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6F7A" w14:paraId="6F6AF99D" w14:textId="77777777" w:rsidTr="005E4BB2">
        <w:tc>
          <w:tcPr>
            <w:tcW w:w="10423" w:type="dxa"/>
            <w:gridSpan w:val="2"/>
            <w:shd w:val="clear" w:color="auto" w:fill="auto"/>
          </w:tcPr>
          <w:p w14:paraId="4F8654AB" w14:textId="6B7C1DBD" w:rsidR="004F0988" w:rsidRPr="00B06F7A" w:rsidRDefault="005B7866" w:rsidP="00133525">
            <w:pPr>
              <w:pStyle w:val="ZA"/>
              <w:framePr w:w="0" w:hRule="auto" w:wrap="auto" w:vAnchor="margin" w:hAnchor="text" w:yAlign="inline"/>
            </w:pPr>
            <w:bookmarkStart w:id="0" w:name="page1"/>
            <w:r w:rsidRPr="00B06F7A">
              <w:rPr>
                <w:sz w:val="64"/>
              </w:rPr>
              <w:t xml:space="preserve">3GPP TS 29.503 </w:t>
            </w:r>
            <w:r w:rsidRPr="00B06F7A">
              <w:t>V1</w:t>
            </w:r>
            <w:r w:rsidR="0062636F">
              <w:t>8</w:t>
            </w:r>
            <w:r w:rsidRPr="00B06F7A">
              <w:t>.</w:t>
            </w:r>
            <w:r w:rsidR="00443319">
              <w:t>7</w:t>
            </w:r>
            <w:r w:rsidRPr="00B06F7A">
              <w:t xml:space="preserve">.0 </w:t>
            </w:r>
            <w:r w:rsidRPr="00B06F7A">
              <w:rPr>
                <w:sz w:val="32"/>
              </w:rPr>
              <w:t>(202</w:t>
            </w:r>
            <w:r w:rsidR="0071090E">
              <w:rPr>
                <w:sz w:val="32"/>
              </w:rPr>
              <w:t>4</w:t>
            </w:r>
            <w:r w:rsidRPr="00B06F7A">
              <w:rPr>
                <w:sz w:val="32"/>
              </w:rPr>
              <w:t>-</w:t>
            </w:r>
            <w:r w:rsidR="0071090E">
              <w:rPr>
                <w:sz w:val="32"/>
              </w:rPr>
              <w:t>0</w:t>
            </w:r>
            <w:r w:rsidR="00443319">
              <w:rPr>
                <w:sz w:val="32"/>
              </w:rPr>
              <w:t>9</w:t>
            </w:r>
            <w:r w:rsidRPr="00B06F7A">
              <w:rPr>
                <w:sz w:val="32"/>
              </w:rPr>
              <w:t>)</w:t>
            </w:r>
          </w:p>
        </w:tc>
      </w:tr>
      <w:tr w:rsidR="004F0988" w:rsidRPr="00B06F7A" w14:paraId="342435B8" w14:textId="77777777" w:rsidTr="005E4BB2">
        <w:trPr>
          <w:trHeight w:hRule="exact" w:val="1134"/>
        </w:trPr>
        <w:tc>
          <w:tcPr>
            <w:tcW w:w="10423" w:type="dxa"/>
            <w:gridSpan w:val="2"/>
            <w:shd w:val="clear" w:color="auto" w:fill="auto"/>
          </w:tcPr>
          <w:p w14:paraId="75F6DF89" w14:textId="31FE8773" w:rsidR="004F0988" w:rsidRPr="00B06F7A" w:rsidRDefault="004F0988" w:rsidP="00133525">
            <w:pPr>
              <w:pStyle w:val="ZB"/>
              <w:framePr w:w="0" w:hRule="auto" w:wrap="auto" w:vAnchor="margin" w:hAnchor="text" w:yAlign="inline"/>
            </w:pPr>
            <w:r w:rsidRPr="00B06F7A">
              <w:t xml:space="preserve">Technical </w:t>
            </w:r>
            <w:bookmarkStart w:id="1" w:name="spectype2"/>
            <w:r w:rsidRPr="00B06F7A">
              <w:t>Specification</w:t>
            </w:r>
            <w:bookmarkEnd w:id="1"/>
          </w:p>
          <w:p w14:paraId="1AEA935E" w14:textId="70599C29" w:rsidR="00BA4B8D" w:rsidRPr="00B06F7A" w:rsidRDefault="00BA4B8D" w:rsidP="005B7866"/>
        </w:tc>
      </w:tr>
      <w:tr w:rsidR="004F0988" w:rsidRPr="00B06F7A" w14:paraId="0D566DCE" w14:textId="77777777" w:rsidTr="005E4BB2">
        <w:trPr>
          <w:trHeight w:hRule="exact" w:val="3686"/>
        </w:trPr>
        <w:tc>
          <w:tcPr>
            <w:tcW w:w="10423" w:type="dxa"/>
            <w:gridSpan w:val="2"/>
            <w:shd w:val="clear" w:color="auto" w:fill="auto"/>
          </w:tcPr>
          <w:p w14:paraId="6C2DB300" w14:textId="77777777" w:rsidR="004F0988" w:rsidRPr="00B06F7A" w:rsidRDefault="004F0988" w:rsidP="00133525">
            <w:pPr>
              <w:pStyle w:val="ZT"/>
              <w:framePr w:wrap="auto" w:hAnchor="text" w:yAlign="inline"/>
            </w:pPr>
            <w:r w:rsidRPr="00B06F7A">
              <w:t>3rd Generation Partnership Project;</w:t>
            </w:r>
          </w:p>
          <w:p w14:paraId="141CFE2D" w14:textId="77777777" w:rsidR="005B7866" w:rsidRPr="00B06F7A" w:rsidRDefault="005B7866" w:rsidP="005B7866">
            <w:pPr>
              <w:pStyle w:val="ZT"/>
              <w:framePr w:wrap="auto" w:hAnchor="text" w:yAlign="inline"/>
            </w:pPr>
            <w:r w:rsidRPr="00B06F7A">
              <w:t>Technical Specification Group Core Network and Terminals;</w:t>
            </w:r>
          </w:p>
          <w:p w14:paraId="374FC40A" w14:textId="77777777" w:rsidR="005B7866" w:rsidRPr="00B06F7A" w:rsidRDefault="005B7866" w:rsidP="005B7866">
            <w:pPr>
              <w:pStyle w:val="ZT"/>
              <w:framePr w:wrap="auto" w:hAnchor="text" w:yAlign="inline"/>
            </w:pPr>
            <w:r w:rsidRPr="00B06F7A">
              <w:t>5G System; Unified Data Management Services;</w:t>
            </w:r>
          </w:p>
          <w:p w14:paraId="0A20763F" w14:textId="77777777" w:rsidR="005B7866" w:rsidRPr="00B06F7A" w:rsidRDefault="005B7866" w:rsidP="005B7866">
            <w:pPr>
              <w:pStyle w:val="ZT"/>
              <w:framePr w:wrap="auto" w:hAnchor="text" w:yAlign="inline"/>
            </w:pPr>
            <w:r w:rsidRPr="00B06F7A">
              <w:t>Stage 3</w:t>
            </w:r>
          </w:p>
          <w:p w14:paraId="51002348" w14:textId="4651E2F5" w:rsidR="004F0988" w:rsidRPr="00B06F7A" w:rsidRDefault="005B7866" w:rsidP="005B7866">
            <w:pPr>
              <w:pStyle w:val="ZT"/>
              <w:framePr w:wrap="auto" w:hAnchor="text" w:yAlign="inline"/>
              <w:rPr>
                <w:i/>
                <w:sz w:val="28"/>
              </w:rPr>
            </w:pPr>
            <w:r w:rsidRPr="00B06F7A">
              <w:t>(</w:t>
            </w:r>
            <w:r w:rsidRPr="00B06F7A">
              <w:rPr>
                <w:rStyle w:val="ZGSM"/>
              </w:rPr>
              <w:t>Release 1</w:t>
            </w:r>
            <w:r w:rsidR="0062636F">
              <w:rPr>
                <w:rStyle w:val="ZGSM"/>
              </w:rPr>
              <w:t>8</w:t>
            </w:r>
            <w:r w:rsidRPr="00B06F7A">
              <w:t>)</w:t>
            </w:r>
          </w:p>
        </w:tc>
      </w:tr>
      <w:tr w:rsidR="00BF128E" w:rsidRPr="00B06F7A" w14:paraId="0E1B14A6" w14:textId="77777777" w:rsidTr="005E4BB2">
        <w:tc>
          <w:tcPr>
            <w:tcW w:w="10423" w:type="dxa"/>
            <w:gridSpan w:val="2"/>
            <w:shd w:val="clear" w:color="auto" w:fill="auto"/>
          </w:tcPr>
          <w:p w14:paraId="47BF39D9" w14:textId="77777777" w:rsidR="00BF128E" w:rsidRPr="00B06F7A" w:rsidRDefault="00BF128E" w:rsidP="00133525">
            <w:pPr>
              <w:pStyle w:val="ZU"/>
              <w:framePr w:w="0" w:wrap="auto" w:vAnchor="margin" w:hAnchor="text" w:yAlign="inline"/>
              <w:tabs>
                <w:tab w:val="right" w:pos="10206"/>
              </w:tabs>
              <w:jc w:val="left"/>
              <w:rPr>
                <w:color w:val="0000FF"/>
              </w:rPr>
            </w:pPr>
            <w:r w:rsidRPr="00B06F7A">
              <w:rPr>
                <w:color w:val="0000FF"/>
              </w:rPr>
              <w:tab/>
            </w:r>
          </w:p>
        </w:tc>
      </w:tr>
      <w:bookmarkStart w:id="2" w:name="_MON_1684549432"/>
      <w:bookmarkEnd w:id="2"/>
      <w:tr w:rsidR="00B06F7A" w:rsidRPr="00B06F7A" w14:paraId="35B71099" w14:textId="77777777" w:rsidTr="005E4BB2">
        <w:trPr>
          <w:trHeight w:hRule="exact" w:val="1531"/>
        </w:trPr>
        <w:tc>
          <w:tcPr>
            <w:tcW w:w="4883" w:type="dxa"/>
            <w:shd w:val="clear" w:color="auto" w:fill="auto"/>
          </w:tcPr>
          <w:p w14:paraId="3FF3DD7A" w14:textId="4EA128F2" w:rsidR="00B06F7A" w:rsidRPr="00B06F7A" w:rsidRDefault="00DC3C71" w:rsidP="00B06F7A">
            <w:r>
              <w:object w:dxaOrig="2026" w:dyaOrig="1251" w14:anchorId="46448B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1.9pt" o:ole="">
                  <v:imagedata r:id="rId9" o:title=""/>
                </v:shape>
                <o:OLEObject Type="Embed" ProgID="Word.Picture.8" ShapeID="_x0000_i1025" DrawAspect="Content" ObjectID="_1789969784" r:id="rId10"/>
              </w:object>
            </w:r>
          </w:p>
        </w:tc>
        <w:tc>
          <w:tcPr>
            <w:tcW w:w="5540" w:type="dxa"/>
            <w:shd w:val="clear" w:color="auto" w:fill="auto"/>
          </w:tcPr>
          <w:p w14:paraId="09845B81" w14:textId="3D58C5C5" w:rsidR="00B06F7A" w:rsidRPr="00B06F7A" w:rsidRDefault="00A549E3" w:rsidP="00B06F7A">
            <w:pPr>
              <w:jc w:val="right"/>
            </w:pPr>
            <w:bookmarkStart w:id="3" w:name="logos"/>
            <w:r>
              <w:rPr>
                <w:noProof/>
              </w:rPr>
              <w:drawing>
                <wp:inline distT="0" distB="0" distL="0" distR="0" wp14:anchorId="72893953" wp14:editId="11CB3FBC">
                  <wp:extent cx="1609090" cy="9620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09090" cy="962025"/>
                          </a:xfrm>
                          <a:prstGeom prst="rect">
                            <a:avLst/>
                          </a:prstGeom>
                          <a:noFill/>
                          <a:ln>
                            <a:noFill/>
                          </a:ln>
                        </pic:spPr>
                      </pic:pic>
                    </a:graphicData>
                  </a:graphic>
                </wp:inline>
              </w:drawing>
            </w:r>
            <w:bookmarkEnd w:id="3"/>
          </w:p>
        </w:tc>
      </w:tr>
      <w:tr w:rsidR="00C074DD" w:rsidRPr="00B06F7A" w14:paraId="20FE54EF" w14:textId="77777777" w:rsidTr="005E4BB2">
        <w:trPr>
          <w:trHeight w:hRule="exact" w:val="5783"/>
        </w:trPr>
        <w:tc>
          <w:tcPr>
            <w:tcW w:w="10423" w:type="dxa"/>
            <w:gridSpan w:val="2"/>
            <w:shd w:val="clear" w:color="auto" w:fill="auto"/>
          </w:tcPr>
          <w:p w14:paraId="61D0C40F" w14:textId="1502387C" w:rsidR="00C074DD" w:rsidRPr="00B06F7A" w:rsidRDefault="00C074DD" w:rsidP="005B7866"/>
        </w:tc>
      </w:tr>
      <w:tr w:rsidR="00C074DD" w:rsidRPr="00B06F7A" w14:paraId="435FFDC0" w14:textId="77777777" w:rsidTr="005E4BB2">
        <w:trPr>
          <w:cantSplit/>
          <w:trHeight w:hRule="exact" w:val="964"/>
        </w:trPr>
        <w:tc>
          <w:tcPr>
            <w:tcW w:w="10423" w:type="dxa"/>
            <w:gridSpan w:val="2"/>
            <w:shd w:val="clear" w:color="auto" w:fill="auto"/>
          </w:tcPr>
          <w:p w14:paraId="580D145D" w14:textId="77777777" w:rsidR="00C074DD" w:rsidRPr="00B06F7A" w:rsidRDefault="00C074DD" w:rsidP="00C074DD">
            <w:pPr>
              <w:rPr>
                <w:sz w:val="16"/>
              </w:rPr>
            </w:pPr>
            <w:bookmarkStart w:id="4" w:name="warningNotice"/>
            <w:r w:rsidRPr="00B06F7A">
              <w:rPr>
                <w:sz w:val="16"/>
              </w:rPr>
              <w:t>The present document has been developed within the 3rd Generation Partnership Project (3GPP</w:t>
            </w:r>
            <w:r w:rsidRPr="00B06F7A">
              <w:rPr>
                <w:sz w:val="16"/>
                <w:vertAlign w:val="superscript"/>
              </w:rPr>
              <w:t xml:space="preserve"> TM</w:t>
            </w:r>
            <w:r w:rsidRPr="00B06F7A">
              <w:rPr>
                <w:sz w:val="16"/>
              </w:rPr>
              <w:t>) and may be further elaborated for the purposes of 3GPP.</w:t>
            </w:r>
            <w:r w:rsidRPr="00B06F7A">
              <w:rPr>
                <w:sz w:val="16"/>
              </w:rPr>
              <w:br/>
              <w:t>The present document has not been subject to any approval process by the 3GPP</w:t>
            </w:r>
            <w:r w:rsidRPr="00B06F7A">
              <w:rPr>
                <w:sz w:val="16"/>
                <w:vertAlign w:val="superscript"/>
              </w:rPr>
              <w:t xml:space="preserve"> </w:t>
            </w:r>
            <w:r w:rsidRPr="00B06F7A">
              <w:rPr>
                <w:sz w:val="16"/>
              </w:rPr>
              <w:t>Organizational Partners and shall not be implemented.</w:t>
            </w:r>
            <w:r w:rsidRPr="00B06F7A">
              <w:rPr>
                <w:sz w:val="16"/>
              </w:rPr>
              <w:br/>
              <w:t>This Specification is provided for future development work within 3GPP</w:t>
            </w:r>
            <w:r w:rsidRPr="00B06F7A">
              <w:rPr>
                <w:sz w:val="16"/>
                <w:vertAlign w:val="superscript"/>
              </w:rPr>
              <w:t xml:space="preserve"> </w:t>
            </w:r>
            <w:r w:rsidRPr="00B06F7A">
              <w:rPr>
                <w:sz w:val="16"/>
              </w:rPr>
              <w:t>only. The Organizational Partners accept no liability for any use of this Specification.</w:t>
            </w:r>
            <w:r w:rsidRPr="00B06F7A">
              <w:rPr>
                <w:sz w:val="16"/>
              </w:rPr>
              <w:br/>
              <w:t>Specifications and Reports for implementation of the 3GPP</w:t>
            </w:r>
            <w:r w:rsidRPr="00B06F7A">
              <w:rPr>
                <w:sz w:val="16"/>
                <w:vertAlign w:val="superscript"/>
              </w:rPr>
              <w:t xml:space="preserve"> TM</w:t>
            </w:r>
            <w:r w:rsidRPr="00B06F7A">
              <w:rPr>
                <w:sz w:val="16"/>
              </w:rPr>
              <w:t xml:space="preserve"> system should be obtained via the 3GPP Organizational Partners' Publications Offices.</w:t>
            </w:r>
            <w:bookmarkEnd w:id="4"/>
          </w:p>
          <w:p w14:paraId="08D30ED4" w14:textId="77777777" w:rsidR="00C074DD" w:rsidRPr="00B06F7A" w:rsidRDefault="00C074DD" w:rsidP="00C074DD">
            <w:pPr>
              <w:pStyle w:val="ZV"/>
              <w:framePr w:w="0" w:wrap="auto" w:vAnchor="margin" w:hAnchor="text" w:yAlign="inline"/>
            </w:pPr>
          </w:p>
          <w:p w14:paraId="23EC82BB" w14:textId="77777777" w:rsidR="00C074DD" w:rsidRPr="00B06F7A" w:rsidRDefault="00C074DD" w:rsidP="00C074DD">
            <w:pPr>
              <w:rPr>
                <w:sz w:val="16"/>
              </w:rPr>
            </w:pPr>
          </w:p>
        </w:tc>
      </w:tr>
      <w:bookmarkEnd w:id="0"/>
    </w:tbl>
    <w:p w14:paraId="549682F8" w14:textId="77777777" w:rsidR="00080512" w:rsidRPr="00B06F7A" w:rsidRDefault="00080512">
      <w:pPr>
        <w:sectPr w:rsidR="00080512" w:rsidRPr="00B06F7A" w:rsidSect="000C113A">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6F7A" w14:paraId="6FE540A1" w14:textId="77777777" w:rsidTr="00133525">
        <w:trPr>
          <w:trHeight w:hRule="exact" w:val="5670"/>
        </w:trPr>
        <w:tc>
          <w:tcPr>
            <w:tcW w:w="10423" w:type="dxa"/>
            <w:shd w:val="clear" w:color="auto" w:fill="auto"/>
          </w:tcPr>
          <w:p w14:paraId="2D2B443A" w14:textId="77777777" w:rsidR="00E16509" w:rsidRPr="00B06F7A" w:rsidRDefault="00E16509" w:rsidP="00E16509">
            <w:pPr>
              <w:pStyle w:val="Guidance"/>
            </w:pPr>
            <w:bookmarkStart w:id="5" w:name="page2"/>
          </w:p>
        </w:tc>
      </w:tr>
      <w:tr w:rsidR="00E16509" w:rsidRPr="00B06F7A" w14:paraId="6B25408A" w14:textId="77777777" w:rsidTr="00C074DD">
        <w:trPr>
          <w:trHeight w:hRule="exact" w:val="5387"/>
        </w:trPr>
        <w:tc>
          <w:tcPr>
            <w:tcW w:w="10423" w:type="dxa"/>
            <w:shd w:val="clear" w:color="auto" w:fill="auto"/>
          </w:tcPr>
          <w:p w14:paraId="48ED5F57" w14:textId="77777777" w:rsidR="00E16509" w:rsidRPr="00B06F7A" w:rsidRDefault="00E16509" w:rsidP="00133525">
            <w:pPr>
              <w:pStyle w:val="FP"/>
              <w:spacing w:after="240"/>
              <w:ind w:left="2835" w:right="2835"/>
              <w:jc w:val="center"/>
              <w:rPr>
                <w:rFonts w:ascii="Arial" w:hAnsi="Arial"/>
                <w:b/>
                <w:i/>
              </w:rPr>
            </w:pPr>
            <w:bookmarkStart w:id="6" w:name="coords3gpp"/>
            <w:r w:rsidRPr="00B06F7A">
              <w:rPr>
                <w:rFonts w:ascii="Arial" w:hAnsi="Arial"/>
                <w:b/>
                <w:i/>
              </w:rPr>
              <w:t>3GPP</w:t>
            </w:r>
          </w:p>
          <w:p w14:paraId="556F7A60" w14:textId="77777777" w:rsidR="00E16509" w:rsidRPr="00B06F7A" w:rsidRDefault="00E16509" w:rsidP="00133525">
            <w:pPr>
              <w:pStyle w:val="FP"/>
              <w:pBdr>
                <w:bottom w:val="single" w:sz="6" w:space="1" w:color="auto"/>
              </w:pBdr>
              <w:ind w:left="2835" w:right="2835"/>
              <w:jc w:val="center"/>
            </w:pPr>
            <w:r w:rsidRPr="00B06F7A">
              <w:t>Postal address</w:t>
            </w:r>
          </w:p>
          <w:p w14:paraId="30B692B0" w14:textId="77777777" w:rsidR="00E16509" w:rsidRPr="00B06F7A" w:rsidRDefault="00E16509" w:rsidP="00133525">
            <w:pPr>
              <w:pStyle w:val="FP"/>
              <w:ind w:left="2835" w:right="2835"/>
              <w:jc w:val="center"/>
              <w:rPr>
                <w:rFonts w:ascii="Arial" w:hAnsi="Arial"/>
                <w:sz w:val="18"/>
              </w:rPr>
            </w:pPr>
          </w:p>
          <w:p w14:paraId="67262D4C" w14:textId="77777777" w:rsidR="00E16509" w:rsidRPr="00B06F7A" w:rsidRDefault="00E16509" w:rsidP="00133525">
            <w:pPr>
              <w:pStyle w:val="FP"/>
              <w:pBdr>
                <w:bottom w:val="single" w:sz="6" w:space="1" w:color="auto"/>
              </w:pBdr>
              <w:spacing w:before="240"/>
              <w:ind w:left="2835" w:right="2835"/>
              <w:jc w:val="center"/>
            </w:pPr>
            <w:r w:rsidRPr="00B06F7A">
              <w:t>3GPP support office address</w:t>
            </w:r>
          </w:p>
          <w:p w14:paraId="3EA4A1C3" w14:textId="77777777" w:rsidR="00E16509" w:rsidRPr="00B06F7A" w:rsidRDefault="00E16509" w:rsidP="00133525">
            <w:pPr>
              <w:pStyle w:val="FP"/>
              <w:ind w:left="2835" w:right="2835"/>
              <w:jc w:val="center"/>
              <w:rPr>
                <w:rFonts w:ascii="Arial" w:hAnsi="Arial"/>
                <w:sz w:val="18"/>
              </w:rPr>
            </w:pPr>
            <w:r w:rsidRPr="00B06F7A">
              <w:rPr>
                <w:rFonts w:ascii="Arial" w:hAnsi="Arial"/>
                <w:sz w:val="18"/>
              </w:rPr>
              <w:t>650 Route des Lucioles - Sophia Antipolis</w:t>
            </w:r>
          </w:p>
          <w:p w14:paraId="4CDE97EC" w14:textId="77777777" w:rsidR="00E16509" w:rsidRPr="00B06F7A" w:rsidRDefault="00E16509" w:rsidP="00133525">
            <w:pPr>
              <w:pStyle w:val="FP"/>
              <w:ind w:left="2835" w:right="2835"/>
              <w:jc w:val="center"/>
              <w:rPr>
                <w:rFonts w:ascii="Arial" w:hAnsi="Arial"/>
                <w:sz w:val="18"/>
              </w:rPr>
            </w:pPr>
            <w:r w:rsidRPr="00B06F7A">
              <w:rPr>
                <w:rFonts w:ascii="Arial" w:hAnsi="Arial"/>
                <w:sz w:val="18"/>
              </w:rPr>
              <w:t>Valbonne - FRANCE</w:t>
            </w:r>
          </w:p>
          <w:p w14:paraId="127709A9" w14:textId="77777777" w:rsidR="00E16509" w:rsidRPr="00B06F7A" w:rsidRDefault="00E16509" w:rsidP="00133525">
            <w:pPr>
              <w:pStyle w:val="FP"/>
              <w:spacing w:after="20"/>
              <w:ind w:left="2835" w:right="2835"/>
              <w:jc w:val="center"/>
              <w:rPr>
                <w:rFonts w:ascii="Arial" w:hAnsi="Arial"/>
                <w:sz w:val="18"/>
              </w:rPr>
            </w:pPr>
            <w:r w:rsidRPr="00B06F7A">
              <w:rPr>
                <w:rFonts w:ascii="Arial" w:hAnsi="Arial"/>
                <w:sz w:val="18"/>
              </w:rPr>
              <w:t>Tel.: +33 4 92 94 42 00 Fax: +33 4 93 65 47 16</w:t>
            </w:r>
          </w:p>
          <w:p w14:paraId="7BBA5276" w14:textId="77777777" w:rsidR="00E16509" w:rsidRPr="00B06F7A" w:rsidRDefault="00E16509" w:rsidP="00133525">
            <w:pPr>
              <w:pStyle w:val="FP"/>
              <w:pBdr>
                <w:bottom w:val="single" w:sz="6" w:space="1" w:color="auto"/>
              </w:pBdr>
              <w:spacing w:before="240"/>
              <w:ind w:left="2835" w:right="2835"/>
              <w:jc w:val="center"/>
            </w:pPr>
            <w:r w:rsidRPr="00B06F7A">
              <w:t>Internet</w:t>
            </w:r>
          </w:p>
          <w:p w14:paraId="35FA704E" w14:textId="77777777" w:rsidR="00E16509" w:rsidRPr="00B06F7A" w:rsidRDefault="00E16509" w:rsidP="00133525">
            <w:pPr>
              <w:pStyle w:val="FP"/>
              <w:ind w:left="2835" w:right="2835"/>
              <w:jc w:val="center"/>
              <w:rPr>
                <w:rFonts w:ascii="Arial" w:hAnsi="Arial"/>
                <w:sz w:val="18"/>
              </w:rPr>
            </w:pPr>
            <w:r w:rsidRPr="00B06F7A">
              <w:rPr>
                <w:rFonts w:ascii="Arial" w:hAnsi="Arial"/>
                <w:sz w:val="18"/>
              </w:rPr>
              <w:t>http://www.3gpp.org</w:t>
            </w:r>
            <w:bookmarkEnd w:id="6"/>
          </w:p>
          <w:p w14:paraId="63B3287D" w14:textId="77777777" w:rsidR="00E16509" w:rsidRPr="00B06F7A" w:rsidRDefault="00E16509" w:rsidP="00133525"/>
        </w:tc>
      </w:tr>
      <w:tr w:rsidR="00E16509" w:rsidRPr="00B06F7A" w14:paraId="58971CBA" w14:textId="77777777" w:rsidTr="00C074DD">
        <w:tc>
          <w:tcPr>
            <w:tcW w:w="10423" w:type="dxa"/>
            <w:shd w:val="clear" w:color="auto" w:fill="auto"/>
            <w:vAlign w:val="bottom"/>
          </w:tcPr>
          <w:p w14:paraId="0F29D503" w14:textId="77777777" w:rsidR="00E16509" w:rsidRPr="00B06F7A" w:rsidRDefault="00E16509" w:rsidP="00133525">
            <w:pPr>
              <w:pStyle w:val="FP"/>
              <w:pBdr>
                <w:bottom w:val="single" w:sz="6" w:space="1" w:color="auto"/>
              </w:pBdr>
              <w:spacing w:after="240"/>
              <w:jc w:val="center"/>
              <w:rPr>
                <w:rFonts w:ascii="Arial" w:hAnsi="Arial"/>
                <w:b/>
                <w:i/>
                <w:noProof/>
              </w:rPr>
            </w:pPr>
            <w:bookmarkStart w:id="7" w:name="copyrightNotification"/>
            <w:r w:rsidRPr="00B06F7A">
              <w:rPr>
                <w:rFonts w:ascii="Arial" w:hAnsi="Arial"/>
                <w:b/>
                <w:i/>
                <w:noProof/>
              </w:rPr>
              <w:t>Copyright Notification</w:t>
            </w:r>
          </w:p>
          <w:p w14:paraId="52DD96B3" w14:textId="77777777" w:rsidR="00E16509" w:rsidRPr="00B06F7A" w:rsidRDefault="00E16509" w:rsidP="00133525">
            <w:pPr>
              <w:pStyle w:val="FP"/>
              <w:jc w:val="center"/>
              <w:rPr>
                <w:noProof/>
              </w:rPr>
            </w:pPr>
            <w:r w:rsidRPr="00B06F7A">
              <w:rPr>
                <w:noProof/>
              </w:rPr>
              <w:t>No part may be reproduced except as authorized by written permission.</w:t>
            </w:r>
            <w:r w:rsidRPr="00B06F7A">
              <w:rPr>
                <w:noProof/>
              </w:rPr>
              <w:br/>
              <w:t>The copyright and the foregoing restriction extend to reproduction in all media.</w:t>
            </w:r>
          </w:p>
          <w:p w14:paraId="19EB3D3A" w14:textId="77777777" w:rsidR="00E16509" w:rsidRPr="00B06F7A" w:rsidRDefault="00E16509" w:rsidP="00133525">
            <w:pPr>
              <w:pStyle w:val="FP"/>
              <w:jc w:val="center"/>
              <w:rPr>
                <w:noProof/>
              </w:rPr>
            </w:pPr>
          </w:p>
          <w:p w14:paraId="709898A2" w14:textId="2FD78499" w:rsidR="00E16509" w:rsidRPr="00B06F7A" w:rsidRDefault="00E16509" w:rsidP="00133525">
            <w:pPr>
              <w:pStyle w:val="FP"/>
              <w:jc w:val="center"/>
              <w:rPr>
                <w:noProof/>
                <w:sz w:val="18"/>
              </w:rPr>
            </w:pPr>
            <w:r w:rsidRPr="00B06F7A">
              <w:rPr>
                <w:noProof/>
                <w:sz w:val="18"/>
              </w:rPr>
              <w:t xml:space="preserve">© </w:t>
            </w:r>
            <w:r w:rsidR="005B7866" w:rsidRPr="00B06F7A">
              <w:rPr>
                <w:noProof/>
                <w:sz w:val="18"/>
              </w:rPr>
              <w:t>202</w:t>
            </w:r>
            <w:r w:rsidR="000F0BA0">
              <w:rPr>
                <w:noProof/>
                <w:sz w:val="18"/>
              </w:rPr>
              <w:t>4</w:t>
            </w:r>
            <w:r w:rsidRPr="00B06F7A">
              <w:rPr>
                <w:noProof/>
                <w:sz w:val="18"/>
              </w:rPr>
              <w:t>, 3GPP Organizational Partners (ARIB, ATIS, CCSA, ETSI, TSDSI, TTA, TTC).</w:t>
            </w:r>
            <w:bookmarkStart w:id="8" w:name="copyrightaddon"/>
            <w:bookmarkEnd w:id="8"/>
          </w:p>
          <w:p w14:paraId="29247265" w14:textId="77777777" w:rsidR="00E16509" w:rsidRPr="00B06F7A" w:rsidRDefault="00E16509" w:rsidP="00133525">
            <w:pPr>
              <w:pStyle w:val="FP"/>
              <w:jc w:val="center"/>
              <w:rPr>
                <w:noProof/>
                <w:sz w:val="18"/>
              </w:rPr>
            </w:pPr>
            <w:r w:rsidRPr="00B06F7A">
              <w:rPr>
                <w:noProof/>
                <w:sz w:val="18"/>
              </w:rPr>
              <w:t>All rights reserved.</w:t>
            </w:r>
          </w:p>
          <w:p w14:paraId="764543C3" w14:textId="77777777" w:rsidR="00E16509" w:rsidRPr="00B06F7A" w:rsidRDefault="00E16509" w:rsidP="00E16509">
            <w:pPr>
              <w:pStyle w:val="FP"/>
              <w:rPr>
                <w:noProof/>
                <w:sz w:val="18"/>
              </w:rPr>
            </w:pPr>
          </w:p>
          <w:p w14:paraId="5A457D16" w14:textId="77777777" w:rsidR="00E16509" w:rsidRPr="00B06F7A" w:rsidRDefault="00E16509" w:rsidP="00E16509">
            <w:pPr>
              <w:pStyle w:val="FP"/>
              <w:rPr>
                <w:noProof/>
                <w:sz w:val="18"/>
              </w:rPr>
            </w:pPr>
            <w:r w:rsidRPr="00B06F7A">
              <w:rPr>
                <w:noProof/>
                <w:sz w:val="18"/>
              </w:rPr>
              <w:t>UMTS™ is a Trade Mark of ETSI registered for the benefit of its members</w:t>
            </w:r>
          </w:p>
          <w:p w14:paraId="36DC888A" w14:textId="77777777" w:rsidR="00E16509" w:rsidRPr="00B06F7A" w:rsidRDefault="00E16509" w:rsidP="00E16509">
            <w:pPr>
              <w:pStyle w:val="FP"/>
              <w:rPr>
                <w:noProof/>
                <w:sz w:val="18"/>
              </w:rPr>
            </w:pPr>
            <w:r w:rsidRPr="00B06F7A">
              <w:rPr>
                <w:noProof/>
                <w:sz w:val="18"/>
              </w:rPr>
              <w:t>3GPP™ is a Trade Mark of ETSI registered for the benefit of its Members and of the 3GPP Organizational Partners</w:t>
            </w:r>
            <w:r w:rsidRPr="00B06F7A">
              <w:rPr>
                <w:noProof/>
                <w:sz w:val="18"/>
              </w:rPr>
              <w:br/>
              <w:t>LTE™ is a Trade Mark of ETSI registered for the benefit of its Members and of the 3GPP Organizational Partners</w:t>
            </w:r>
          </w:p>
          <w:p w14:paraId="456EDDEA" w14:textId="77777777" w:rsidR="00E16509" w:rsidRPr="00B06F7A" w:rsidRDefault="00E16509" w:rsidP="00E16509">
            <w:pPr>
              <w:pStyle w:val="FP"/>
              <w:rPr>
                <w:noProof/>
                <w:sz w:val="18"/>
              </w:rPr>
            </w:pPr>
            <w:r w:rsidRPr="00B06F7A">
              <w:rPr>
                <w:noProof/>
                <w:sz w:val="18"/>
              </w:rPr>
              <w:t>GSM® and the GSM logo are registered and owned by the GSM Association</w:t>
            </w:r>
            <w:bookmarkEnd w:id="7"/>
          </w:p>
          <w:p w14:paraId="4944344C" w14:textId="77777777" w:rsidR="00E16509" w:rsidRPr="00B06F7A" w:rsidRDefault="00E16509" w:rsidP="00133525"/>
        </w:tc>
      </w:tr>
      <w:bookmarkEnd w:id="5"/>
    </w:tbl>
    <w:p w14:paraId="3835F299" w14:textId="77777777" w:rsidR="00080512" w:rsidRPr="00B06F7A" w:rsidRDefault="00080512" w:rsidP="00C05182">
      <w:pPr>
        <w:pStyle w:val="TT"/>
      </w:pPr>
      <w:r w:rsidRPr="00B06F7A">
        <w:br w:type="page"/>
      </w:r>
      <w:bookmarkStart w:id="9" w:name="tableOfContents"/>
      <w:bookmarkEnd w:id="9"/>
      <w:r w:rsidRPr="00B06F7A">
        <w:lastRenderedPageBreak/>
        <w:t>Contents</w:t>
      </w:r>
    </w:p>
    <w:p w14:paraId="1C31AF19" w14:textId="1F0E9244" w:rsidR="005D47E7" w:rsidRDefault="004D3578">
      <w:pPr>
        <w:pStyle w:val="TOC1"/>
        <w:rPr>
          <w:rFonts w:asciiTheme="minorHAnsi" w:eastAsiaTheme="minorEastAsia" w:hAnsiTheme="minorHAnsi" w:cstheme="minorBidi"/>
          <w:noProof/>
          <w:kern w:val="2"/>
          <w:sz w:val="24"/>
          <w:szCs w:val="24"/>
          <w:lang w:eastAsia="en-GB"/>
          <w14:ligatures w14:val="standardContextual"/>
        </w:rPr>
      </w:pPr>
      <w:r w:rsidRPr="00B06F7A">
        <w:fldChar w:fldCharType="begin" w:fldLock="1"/>
      </w:r>
      <w:r w:rsidRPr="00B06F7A">
        <w:instrText xml:space="preserve"> TOC \o "1-9" </w:instrText>
      </w:r>
      <w:r w:rsidRPr="00B06F7A">
        <w:fldChar w:fldCharType="separate"/>
      </w:r>
      <w:r w:rsidR="005D47E7">
        <w:rPr>
          <w:noProof/>
        </w:rPr>
        <w:t>Foreword</w:t>
      </w:r>
      <w:r w:rsidR="005D47E7">
        <w:rPr>
          <w:noProof/>
        </w:rPr>
        <w:tab/>
      </w:r>
      <w:r w:rsidR="005D47E7">
        <w:rPr>
          <w:noProof/>
        </w:rPr>
        <w:fldChar w:fldCharType="begin" w:fldLock="1"/>
      </w:r>
      <w:r w:rsidR="005D47E7">
        <w:rPr>
          <w:noProof/>
        </w:rPr>
        <w:instrText xml:space="preserve"> PAGEREF _Toc177476247 \h </w:instrText>
      </w:r>
      <w:r w:rsidR="005D47E7">
        <w:rPr>
          <w:noProof/>
        </w:rPr>
      </w:r>
      <w:r w:rsidR="005D47E7">
        <w:rPr>
          <w:noProof/>
        </w:rPr>
        <w:fldChar w:fldCharType="separate"/>
      </w:r>
      <w:r w:rsidR="005D47E7">
        <w:rPr>
          <w:noProof/>
        </w:rPr>
        <w:t>23</w:t>
      </w:r>
      <w:r w:rsidR="005D47E7">
        <w:rPr>
          <w:noProof/>
        </w:rPr>
        <w:fldChar w:fldCharType="end"/>
      </w:r>
    </w:p>
    <w:p w14:paraId="39171C90" w14:textId="7E079FA5"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7476248 \h </w:instrText>
      </w:r>
      <w:r>
        <w:rPr>
          <w:noProof/>
        </w:rPr>
      </w:r>
      <w:r>
        <w:rPr>
          <w:noProof/>
        </w:rPr>
        <w:fldChar w:fldCharType="separate"/>
      </w:r>
      <w:r>
        <w:rPr>
          <w:noProof/>
        </w:rPr>
        <w:t>24</w:t>
      </w:r>
      <w:r>
        <w:rPr>
          <w:noProof/>
        </w:rPr>
        <w:fldChar w:fldCharType="end"/>
      </w:r>
    </w:p>
    <w:p w14:paraId="46AF88EB" w14:textId="10F61BBC"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7476249 \h </w:instrText>
      </w:r>
      <w:r>
        <w:rPr>
          <w:noProof/>
        </w:rPr>
      </w:r>
      <w:r>
        <w:rPr>
          <w:noProof/>
        </w:rPr>
        <w:fldChar w:fldCharType="separate"/>
      </w:r>
      <w:r>
        <w:rPr>
          <w:noProof/>
        </w:rPr>
        <w:t>24</w:t>
      </w:r>
      <w:r>
        <w:rPr>
          <w:noProof/>
        </w:rPr>
        <w:fldChar w:fldCharType="end"/>
      </w:r>
    </w:p>
    <w:p w14:paraId="57247995" w14:textId="11506B00"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sidRPr="00EE6B4F">
        <w:rPr>
          <w:rFonts w:eastAsia="SimSun"/>
          <w:noProof/>
        </w:rPr>
        <w:t>Definitions and abbreviations</w:t>
      </w:r>
      <w:r>
        <w:rPr>
          <w:noProof/>
        </w:rPr>
        <w:tab/>
      </w:r>
      <w:r>
        <w:rPr>
          <w:noProof/>
        </w:rPr>
        <w:fldChar w:fldCharType="begin" w:fldLock="1"/>
      </w:r>
      <w:r>
        <w:rPr>
          <w:noProof/>
        </w:rPr>
        <w:instrText xml:space="preserve"> PAGEREF _Toc177476250 \h </w:instrText>
      </w:r>
      <w:r>
        <w:rPr>
          <w:noProof/>
        </w:rPr>
      </w:r>
      <w:r>
        <w:rPr>
          <w:noProof/>
        </w:rPr>
        <w:fldChar w:fldCharType="separate"/>
      </w:r>
      <w:r>
        <w:rPr>
          <w:noProof/>
        </w:rPr>
        <w:t>27</w:t>
      </w:r>
      <w:r>
        <w:rPr>
          <w:noProof/>
        </w:rPr>
        <w:fldChar w:fldCharType="end"/>
      </w:r>
    </w:p>
    <w:p w14:paraId="2D593DA5" w14:textId="0AD10CE6"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sidRPr="00EE6B4F">
        <w:rPr>
          <w:rFonts w:eastAsia="SimSun"/>
          <w:noProof/>
        </w:rPr>
        <w:t>3.1</w:t>
      </w:r>
      <w:r>
        <w:rPr>
          <w:rFonts w:asciiTheme="minorHAnsi" w:eastAsiaTheme="minorEastAsia" w:hAnsiTheme="minorHAnsi" w:cstheme="minorBidi"/>
          <w:noProof/>
          <w:kern w:val="2"/>
          <w:sz w:val="24"/>
          <w:szCs w:val="24"/>
          <w:lang w:eastAsia="en-GB"/>
          <w14:ligatures w14:val="standardContextual"/>
        </w:rPr>
        <w:tab/>
      </w:r>
      <w:r w:rsidRPr="00EE6B4F">
        <w:rPr>
          <w:rFonts w:eastAsia="SimSun"/>
          <w:noProof/>
        </w:rPr>
        <w:t>Definitions</w:t>
      </w:r>
      <w:r>
        <w:rPr>
          <w:noProof/>
        </w:rPr>
        <w:tab/>
      </w:r>
      <w:r>
        <w:rPr>
          <w:noProof/>
        </w:rPr>
        <w:fldChar w:fldCharType="begin" w:fldLock="1"/>
      </w:r>
      <w:r>
        <w:rPr>
          <w:noProof/>
        </w:rPr>
        <w:instrText xml:space="preserve"> PAGEREF _Toc177476251 \h </w:instrText>
      </w:r>
      <w:r>
        <w:rPr>
          <w:noProof/>
        </w:rPr>
      </w:r>
      <w:r>
        <w:rPr>
          <w:noProof/>
        </w:rPr>
        <w:fldChar w:fldCharType="separate"/>
      </w:r>
      <w:r>
        <w:rPr>
          <w:noProof/>
        </w:rPr>
        <w:t>27</w:t>
      </w:r>
      <w:r>
        <w:rPr>
          <w:noProof/>
        </w:rPr>
        <w:fldChar w:fldCharType="end"/>
      </w:r>
    </w:p>
    <w:p w14:paraId="539EA7BA" w14:textId="32DD4249"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7476252 \h </w:instrText>
      </w:r>
      <w:r>
        <w:rPr>
          <w:noProof/>
        </w:rPr>
      </w:r>
      <w:r>
        <w:rPr>
          <w:noProof/>
        </w:rPr>
        <w:fldChar w:fldCharType="separate"/>
      </w:r>
      <w:r>
        <w:rPr>
          <w:noProof/>
        </w:rPr>
        <w:t>27</w:t>
      </w:r>
      <w:r>
        <w:rPr>
          <w:noProof/>
        </w:rPr>
        <w:fldChar w:fldCharType="end"/>
      </w:r>
    </w:p>
    <w:p w14:paraId="08955AAC" w14:textId="73FDA8BF"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6253 \h </w:instrText>
      </w:r>
      <w:r>
        <w:rPr>
          <w:noProof/>
        </w:rPr>
      </w:r>
      <w:r>
        <w:rPr>
          <w:noProof/>
        </w:rPr>
        <w:fldChar w:fldCharType="separate"/>
      </w:r>
      <w:r>
        <w:rPr>
          <w:noProof/>
        </w:rPr>
        <w:t>28</w:t>
      </w:r>
      <w:r>
        <w:rPr>
          <w:noProof/>
        </w:rPr>
        <w:fldChar w:fldCharType="end"/>
      </w:r>
    </w:p>
    <w:p w14:paraId="64C432A0" w14:textId="77B4ABDC"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254 \h </w:instrText>
      </w:r>
      <w:r>
        <w:rPr>
          <w:noProof/>
        </w:rPr>
      </w:r>
      <w:r>
        <w:rPr>
          <w:noProof/>
        </w:rPr>
        <w:fldChar w:fldCharType="separate"/>
      </w:r>
      <w:r>
        <w:rPr>
          <w:noProof/>
        </w:rPr>
        <w:t>28</w:t>
      </w:r>
      <w:r>
        <w:rPr>
          <w:noProof/>
        </w:rPr>
        <w:fldChar w:fldCharType="end"/>
      </w:r>
    </w:p>
    <w:p w14:paraId="55D72287" w14:textId="26AB08A7"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rvices offered by the UDM</w:t>
      </w:r>
      <w:r>
        <w:rPr>
          <w:noProof/>
        </w:rPr>
        <w:tab/>
      </w:r>
      <w:r>
        <w:rPr>
          <w:noProof/>
        </w:rPr>
        <w:fldChar w:fldCharType="begin" w:fldLock="1"/>
      </w:r>
      <w:r>
        <w:rPr>
          <w:noProof/>
        </w:rPr>
        <w:instrText xml:space="preserve"> PAGEREF _Toc177476255 \h </w:instrText>
      </w:r>
      <w:r>
        <w:rPr>
          <w:noProof/>
        </w:rPr>
      </w:r>
      <w:r>
        <w:rPr>
          <w:noProof/>
        </w:rPr>
        <w:fldChar w:fldCharType="separate"/>
      </w:r>
      <w:r>
        <w:rPr>
          <w:noProof/>
        </w:rPr>
        <w:t>30</w:t>
      </w:r>
      <w:r>
        <w:rPr>
          <w:noProof/>
        </w:rPr>
        <w:fldChar w:fldCharType="end"/>
      </w:r>
    </w:p>
    <w:p w14:paraId="39547F4B" w14:textId="78E43ACF"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256 \h </w:instrText>
      </w:r>
      <w:r>
        <w:rPr>
          <w:noProof/>
        </w:rPr>
      </w:r>
      <w:r>
        <w:rPr>
          <w:noProof/>
        </w:rPr>
        <w:fldChar w:fldCharType="separate"/>
      </w:r>
      <w:r>
        <w:rPr>
          <w:noProof/>
        </w:rPr>
        <w:t>30</w:t>
      </w:r>
      <w:r>
        <w:rPr>
          <w:noProof/>
        </w:rPr>
        <w:fldChar w:fldCharType="end"/>
      </w:r>
    </w:p>
    <w:p w14:paraId="79A42973" w14:textId="3FF7C812"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udm_SubscriberDataManagement Service</w:t>
      </w:r>
      <w:r>
        <w:rPr>
          <w:noProof/>
        </w:rPr>
        <w:tab/>
      </w:r>
      <w:r>
        <w:rPr>
          <w:noProof/>
        </w:rPr>
        <w:fldChar w:fldCharType="begin" w:fldLock="1"/>
      </w:r>
      <w:r>
        <w:rPr>
          <w:noProof/>
        </w:rPr>
        <w:instrText xml:space="preserve"> PAGEREF _Toc177476257 \h </w:instrText>
      </w:r>
      <w:r>
        <w:rPr>
          <w:noProof/>
        </w:rPr>
      </w:r>
      <w:r>
        <w:rPr>
          <w:noProof/>
        </w:rPr>
        <w:fldChar w:fldCharType="separate"/>
      </w:r>
      <w:r>
        <w:rPr>
          <w:noProof/>
        </w:rPr>
        <w:t>31</w:t>
      </w:r>
      <w:r>
        <w:rPr>
          <w:noProof/>
        </w:rPr>
        <w:fldChar w:fldCharType="end"/>
      </w:r>
    </w:p>
    <w:p w14:paraId="29D70C60" w14:textId="7F2C069D"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76258 \h </w:instrText>
      </w:r>
      <w:r>
        <w:rPr>
          <w:noProof/>
        </w:rPr>
      </w:r>
      <w:r>
        <w:rPr>
          <w:noProof/>
        </w:rPr>
        <w:fldChar w:fldCharType="separate"/>
      </w:r>
      <w:r>
        <w:rPr>
          <w:noProof/>
        </w:rPr>
        <w:t>31</w:t>
      </w:r>
      <w:r>
        <w:rPr>
          <w:noProof/>
        </w:rPr>
        <w:fldChar w:fldCharType="end"/>
      </w:r>
    </w:p>
    <w:p w14:paraId="3A02926C" w14:textId="13748C6E"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76259 \h </w:instrText>
      </w:r>
      <w:r>
        <w:rPr>
          <w:noProof/>
        </w:rPr>
      </w:r>
      <w:r>
        <w:rPr>
          <w:noProof/>
        </w:rPr>
        <w:fldChar w:fldCharType="separate"/>
      </w:r>
      <w:r>
        <w:rPr>
          <w:noProof/>
        </w:rPr>
        <w:t>32</w:t>
      </w:r>
      <w:r>
        <w:rPr>
          <w:noProof/>
        </w:rPr>
        <w:fldChar w:fldCharType="end"/>
      </w:r>
    </w:p>
    <w:p w14:paraId="0FB80105" w14:textId="41D7BC6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260 \h </w:instrText>
      </w:r>
      <w:r>
        <w:rPr>
          <w:noProof/>
        </w:rPr>
      </w:r>
      <w:r>
        <w:rPr>
          <w:noProof/>
        </w:rPr>
        <w:fldChar w:fldCharType="separate"/>
      </w:r>
      <w:r>
        <w:rPr>
          <w:noProof/>
        </w:rPr>
        <w:t>32</w:t>
      </w:r>
      <w:r>
        <w:rPr>
          <w:noProof/>
        </w:rPr>
        <w:fldChar w:fldCharType="end"/>
      </w:r>
    </w:p>
    <w:p w14:paraId="210BD0BE" w14:textId="6DF4B9A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77476261 \h </w:instrText>
      </w:r>
      <w:r>
        <w:rPr>
          <w:noProof/>
        </w:rPr>
      </w:r>
      <w:r>
        <w:rPr>
          <w:noProof/>
        </w:rPr>
        <w:fldChar w:fldCharType="separate"/>
      </w:r>
      <w:r>
        <w:rPr>
          <w:noProof/>
        </w:rPr>
        <w:t>32</w:t>
      </w:r>
      <w:r>
        <w:rPr>
          <w:noProof/>
        </w:rPr>
        <w:fldChar w:fldCharType="end"/>
      </w:r>
    </w:p>
    <w:p w14:paraId="5D53DE24" w14:textId="3E0F6E7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262 \h </w:instrText>
      </w:r>
      <w:r>
        <w:rPr>
          <w:noProof/>
        </w:rPr>
      </w:r>
      <w:r>
        <w:rPr>
          <w:noProof/>
        </w:rPr>
        <w:fldChar w:fldCharType="separate"/>
      </w:r>
      <w:r>
        <w:rPr>
          <w:noProof/>
        </w:rPr>
        <w:t>32</w:t>
      </w:r>
      <w:r>
        <w:rPr>
          <w:noProof/>
        </w:rPr>
        <w:fldChar w:fldCharType="end"/>
      </w:r>
    </w:p>
    <w:p w14:paraId="757DF21A" w14:textId="75031BC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rFonts w:asciiTheme="minorHAnsi" w:eastAsiaTheme="minorEastAsia" w:hAnsiTheme="minorHAnsi" w:cstheme="minorBidi"/>
          <w:noProof/>
          <w:kern w:val="2"/>
          <w:sz w:val="24"/>
          <w:szCs w:val="24"/>
          <w:lang w:eastAsia="en-GB"/>
          <w14:ligatures w14:val="standardContextual"/>
        </w:rPr>
        <w:tab/>
      </w:r>
      <w:r>
        <w:rPr>
          <w:noProof/>
        </w:rPr>
        <w:t>Slice Selection Subscription Data Retrieval</w:t>
      </w:r>
      <w:r>
        <w:rPr>
          <w:noProof/>
        </w:rPr>
        <w:tab/>
      </w:r>
      <w:r>
        <w:rPr>
          <w:noProof/>
        </w:rPr>
        <w:fldChar w:fldCharType="begin" w:fldLock="1"/>
      </w:r>
      <w:r>
        <w:rPr>
          <w:noProof/>
        </w:rPr>
        <w:instrText xml:space="preserve"> PAGEREF _Toc177476263 \h </w:instrText>
      </w:r>
      <w:r>
        <w:rPr>
          <w:noProof/>
        </w:rPr>
      </w:r>
      <w:r>
        <w:rPr>
          <w:noProof/>
        </w:rPr>
        <w:fldChar w:fldCharType="separate"/>
      </w:r>
      <w:r>
        <w:rPr>
          <w:noProof/>
        </w:rPr>
        <w:t>33</w:t>
      </w:r>
      <w:r>
        <w:rPr>
          <w:noProof/>
        </w:rPr>
        <w:fldChar w:fldCharType="end"/>
      </w:r>
    </w:p>
    <w:p w14:paraId="7BBDC647" w14:textId="7AA9A04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3</w:t>
      </w:r>
      <w:r>
        <w:rPr>
          <w:rFonts w:asciiTheme="minorHAnsi" w:eastAsiaTheme="minorEastAsia" w:hAnsiTheme="minorHAnsi" w:cstheme="minorBidi"/>
          <w:noProof/>
          <w:kern w:val="2"/>
          <w:sz w:val="24"/>
          <w:szCs w:val="24"/>
          <w:lang w:eastAsia="en-GB"/>
          <w14:ligatures w14:val="standardContextual"/>
        </w:rPr>
        <w:tab/>
      </w:r>
      <w:r>
        <w:rPr>
          <w:noProof/>
        </w:rPr>
        <w:t>Access and Mobility Subscription Data Retrieval</w:t>
      </w:r>
      <w:r>
        <w:rPr>
          <w:noProof/>
        </w:rPr>
        <w:tab/>
      </w:r>
      <w:r>
        <w:rPr>
          <w:noProof/>
        </w:rPr>
        <w:fldChar w:fldCharType="begin" w:fldLock="1"/>
      </w:r>
      <w:r>
        <w:rPr>
          <w:noProof/>
        </w:rPr>
        <w:instrText xml:space="preserve"> PAGEREF _Toc177476264 \h </w:instrText>
      </w:r>
      <w:r>
        <w:rPr>
          <w:noProof/>
        </w:rPr>
      </w:r>
      <w:r>
        <w:rPr>
          <w:noProof/>
        </w:rPr>
        <w:fldChar w:fldCharType="separate"/>
      </w:r>
      <w:r>
        <w:rPr>
          <w:noProof/>
        </w:rPr>
        <w:t>34</w:t>
      </w:r>
      <w:r>
        <w:rPr>
          <w:noProof/>
        </w:rPr>
        <w:fldChar w:fldCharType="end"/>
      </w:r>
    </w:p>
    <w:p w14:paraId="3A6C954B" w14:textId="657FD15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4</w:t>
      </w:r>
      <w:r>
        <w:rPr>
          <w:rFonts w:asciiTheme="minorHAnsi" w:eastAsiaTheme="minorEastAsia" w:hAnsiTheme="minorHAnsi" w:cstheme="minorBidi"/>
          <w:noProof/>
          <w:kern w:val="2"/>
          <w:sz w:val="24"/>
          <w:szCs w:val="24"/>
          <w:lang w:eastAsia="en-GB"/>
          <w14:ligatures w14:val="standardContextual"/>
        </w:rPr>
        <w:tab/>
      </w:r>
      <w:r>
        <w:rPr>
          <w:noProof/>
        </w:rPr>
        <w:t>SMF Selection Subscription Data Retrieval</w:t>
      </w:r>
      <w:r>
        <w:rPr>
          <w:noProof/>
        </w:rPr>
        <w:tab/>
      </w:r>
      <w:r>
        <w:rPr>
          <w:noProof/>
        </w:rPr>
        <w:fldChar w:fldCharType="begin" w:fldLock="1"/>
      </w:r>
      <w:r>
        <w:rPr>
          <w:noProof/>
        </w:rPr>
        <w:instrText xml:space="preserve"> PAGEREF _Toc177476265 \h </w:instrText>
      </w:r>
      <w:r>
        <w:rPr>
          <w:noProof/>
        </w:rPr>
      </w:r>
      <w:r>
        <w:rPr>
          <w:noProof/>
        </w:rPr>
        <w:fldChar w:fldCharType="separate"/>
      </w:r>
      <w:r>
        <w:rPr>
          <w:noProof/>
        </w:rPr>
        <w:t>35</w:t>
      </w:r>
      <w:r>
        <w:rPr>
          <w:noProof/>
        </w:rPr>
        <w:fldChar w:fldCharType="end"/>
      </w:r>
    </w:p>
    <w:p w14:paraId="72A82FB1" w14:textId="14BC32C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5</w:t>
      </w:r>
      <w:r>
        <w:rPr>
          <w:rFonts w:asciiTheme="minorHAnsi" w:eastAsiaTheme="minorEastAsia" w:hAnsiTheme="minorHAnsi" w:cstheme="minorBidi"/>
          <w:noProof/>
          <w:kern w:val="2"/>
          <w:sz w:val="24"/>
          <w:szCs w:val="24"/>
          <w:lang w:eastAsia="en-GB"/>
          <w14:ligatures w14:val="standardContextual"/>
        </w:rPr>
        <w:tab/>
      </w:r>
      <w:r>
        <w:rPr>
          <w:noProof/>
        </w:rPr>
        <w:t>Session Management Subscription Data Retrieval</w:t>
      </w:r>
      <w:r>
        <w:rPr>
          <w:noProof/>
        </w:rPr>
        <w:tab/>
      </w:r>
      <w:r>
        <w:rPr>
          <w:noProof/>
        </w:rPr>
        <w:fldChar w:fldCharType="begin" w:fldLock="1"/>
      </w:r>
      <w:r>
        <w:rPr>
          <w:noProof/>
        </w:rPr>
        <w:instrText xml:space="preserve"> PAGEREF _Toc177476266 \h </w:instrText>
      </w:r>
      <w:r>
        <w:rPr>
          <w:noProof/>
        </w:rPr>
      </w:r>
      <w:r>
        <w:rPr>
          <w:noProof/>
        </w:rPr>
        <w:fldChar w:fldCharType="separate"/>
      </w:r>
      <w:r>
        <w:rPr>
          <w:noProof/>
        </w:rPr>
        <w:t>36</w:t>
      </w:r>
      <w:r>
        <w:rPr>
          <w:noProof/>
        </w:rPr>
        <w:fldChar w:fldCharType="end"/>
      </w:r>
    </w:p>
    <w:p w14:paraId="393A8426" w14:textId="117C7E1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6</w:t>
      </w:r>
      <w:r>
        <w:rPr>
          <w:rFonts w:asciiTheme="minorHAnsi" w:eastAsiaTheme="minorEastAsia" w:hAnsiTheme="minorHAnsi" w:cstheme="minorBidi"/>
          <w:noProof/>
          <w:kern w:val="2"/>
          <w:sz w:val="24"/>
          <w:szCs w:val="24"/>
          <w:lang w:eastAsia="en-GB"/>
          <w14:ligatures w14:val="standardContextual"/>
        </w:rPr>
        <w:tab/>
      </w:r>
      <w:r>
        <w:rPr>
          <w:noProof/>
        </w:rPr>
        <w:t xml:space="preserve">SMS Subscription Data </w:t>
      </w:r>
      <w:r>
        <w:rPr>
          <w:noProof/>
          <w:lang w:eastAsia="zh-CN"/>
        </w:rPr>
        <w:t>Retrieval</w:t>
      </w:r>
      <w:r>
        <w:rPr>
          <w:noProof/>
        </w:rPr>
        <w:tab/>
      </w:r>
      <w:r>
        <w:rPr>
          <w:noProof/>
        </w:rPr>
        <w:fldChar w:fldCharType="begin" w:fldLock="1"/>
      </w:r>
      <w:r>
        <w:rPr>
          <w:noProof/>
        </w:rPr>
        <w:instrText xml:space="preserve"> PAGEREF _Toc177476267 \h </w:instrText>
      </w:r>
      <w:r>
        <w:rPr>
          <w:noProof/>
        </w:rPr>
      </w:r>
      <w:r>
        <w:rPr>
          <w:noProof/>
        </w:rPr>
        <w:fldChar w:fldCharType="separate"/>
      </w:r>
      <w:r>
        <w:rPr>
          <w:noProof/>
        </w:rPr>
        <w:t>36</w:t>
      </w:r>
      <w:r>
        <w:rPr>
          <w:noProof/>
        </w:rPr>
        <w:fldChar w:fldCharType="end"/>
      </w:r>
    </w:p>
    <w:p w14:paraId="14EC808C" w14:textId="7ECB2B9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7</w:t>
      </w:r>
      <w:r>
        <w:rPr>
          <w:rFonts w:asciiTheme="minorHAnsi" w:eastAsiaTheme="minorEastAsia" w:hAnsiTheme="minorHAnsi" w:cstheme="minorBidi"/>
          <w:noProof/>
          <w:kern w:val="2"/>
          <w:sz w:val="24"/>
          <w:szCs w:val="24"/>
          <w:lang w:eastAsia="en-GB"/>
          <w14:ligatures w14:val="standardContextual"/>
        </w:rPr>
        <w:tab/>
      </w:r>
      <w:r>
        <w:rPr>
          <w:noProof/>
        </w:rPr>
        <w:t xml:space="preserve">SMS Management Subscription Data </w:t>
      </w:r>
      <w:r>
        <w:rPr>
          <w:noProof/>
          <w:lang w:eastAsia="zh-CN"/>
        </w:rPr>
        <w:t>Retrieval</w:t>
      </w:r>
      <w:r>
        <w:rPr>
          <w:noProof/>
        </w:rPr>
        <w:tab/>
      </w:r>
      <w:r>
        <w:rPr>
          <w:noProof/>
        </w:rPr>
        <w:fldChar w:fldCharType="begin" w:fldLock="1"/>
      </w:r>
      <w:r>
        <w:rPr>
          <w:noProof/>
        </w:rPr>
        <w:instrText xml:space="preserve"> PAGEREF _Toc177476268 \h </w:instrText>
      </w:r>
      <w:r>
        <w:rPr>
          <w:noProof/>
        </w:rPr>
      </w:r>
      <w:r>
        <w:rPr>
          <w:noProof/>
        </w:rPr>
        <w:fldChar w:fldCharType="separate"/>
      </w:r>
      <w:r>
        <w:rPr>
          <w:noProof/>
        </w:rPr>
        <w:t>37</w:t>
      </w:r>
      <w:r>
        <w:rPr>
          <w:noProof/>
        </w:rPr>
        <w:fldChar w:fldCharType="end"/>
      </w:r>
    </w:p>
    <w:p w14:paraId="500C2D10" w14:textId="2336A0F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8</w:t>
      </w:r>
      <w:r>
        <w:rPr>
          <w:rFonts w:asciiTheme="minorHAnsi" w:eastAsiaTheme="minorEastAsia" w:hAnsiTheme="minorHAnsi" w:cstheme="minorBidi"/>
          <w:noProof/>
          <w:kern w:val="2"/>
          <w:sz w:val="24"/>
          <w:szCs w:val="24"/>
          <w:lang w:eastAsia="en-GB"/>
          <w14:ligatures w14:val="standardContextual"/>
        </w:rPr>
        <w:tab/>
      </w:r>
      <w:r>
        <w:rPr>
          <w:noProof/>
        </w:rPr>
        <w:t>UE Context In SMF Data Retrieval</w:t>
      </w:r>
      <w:r>
        <w:rPr>
          <w:noProof/>
        </w:rPr>
        <w:tab/>
      </w:r>
      <w:r>
        <w:rPr>
          <w:noProof/>
        </w:rPr>
        <w:fldChar w:fldCharType="begin" w:fldLock="1"/>
      </w:r>
      <w:r>
        <w:rPr>
          <w:noProof/>
        </w:rPr>
        <w:instrText xml:space="preserve"> PAGEREF _Toc177476269 \h </w:instrText>
      </w:r>
      <w:r>
        <w:rPr>
          <w:noProof/>
        </w:rPr>
      </w:r>
      <w:r>
        <w:rPr>
          <w:noProof/>
        </w:rPr>
        <w:fldChar w:fldCharType="separate"/>
      </w:r>
      <w:r>
        <w:rPr>
          <w:noProof/>
        </w:rPr>
        <w:t>37</w:t>
      </w:r>
      <w:r>
        <w:rPr>
          <w:noProof/>
        </w:rPr>
        <w:fldChar w:fldCharType="end"/>
      </w:r>
    </w:p>
    <w:p w14:paraId="7E298D1C" w14:textId="65F9484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9</w:t>
      </w:r>
      <w:r>
        <w:rPr>
          <w:rFonts w:asciiTheme="minorHAnsi" w:eastAsiaTheme="minorEastAsia" w:hAnsiTheme="minorHAnsi" w:cstheme="minorBidi"/>
          <w:noProof/>
          <w:kern w:val="2"/>
          <w:sz w:val="24"/>
          <w:szCs w:val="24"/>
          <w:lang w:eastAsia="en-GB"/>
          <w14:ligatures w14:val="standardContextual"/>
        </w:rPr>
        <w:tab/>
      </w:r>
      <w:r>
        <w:rPr>
          <w:noProof/>
        </w:rPr>
        <w:t>Retrieval Of Multiple Data Sets</w:t>
      </w:r>
      <w:r>
        <w:rPr>
          <w:noProof/>
        </w:rPr>
        <w:tab/>
      </w:r>
      <w:r>
        <w:rPr>
          <w:noProof/>
        </w:rPr>
        <w:fldChar w:fldCharType="begin" w:fldLock="1"/>
      </w:r>
      <w:r>
        <w:rPr>
          <w:noProof/>
        </w:rPr>
        <w:instrText xml:space="preserve"> PAGEREF _Toc177476270 \h </w:instrText>
      </w:r>
      <w:r>
        <w:rPr>
          <w:noProof/>
        </w:rPr>
      </w:r>
      <w:r>
        <w:rPr>
          <w:noProof/>
        </w:rPr>
        <w:fldChar w:fldCharType="separate"/>
      </w:r>
      <w:r>
        <w:rPr>
          <w:noProof/>
        </w:rPr>
        <w:t>38</w:t>
      </w:r>
      <w:r>
        <w:rPr>
          <w:noProof/>
        </w:rPr>
        <w:fldChar w:fldCharType="end"/>
      </w:r>
    </w:p>
    <w:p w14:paraId="1B176442" w14:textId="06476A9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10</w:t>
      </w:r>
      <w:r>
        <w:rPr>
          <w:rFonts w:asciiTheme="minorHAnsi" w:eastAsiaTheme="minorEastAsia" w:hAnsiTheme="minorHAnsi" w:cstheme="minorBidi"/>
          <w:noProof/>
          <w:kern w:val="2"/>
          <w:sz w:val="24"/>
          <w:szCs w:val="24"/>
          <w:lang w:eastAsia="en-GB"/>
          <w14:ligatures w14:val="standardContextual"/>
        </w:rPr>
        <w:tab/>
      </w:r>
      <w:r>
        <w:rPr>
          <w:noProof/>
        </w:rPr>
        <w:t>Identifier Translation</w:t>
      </w:r>
      <w:r>
        <w:rPr>
          <w:noProof/>
        </w:rPr>
        <w:tab/>
      </w:r>
      <w:r>
        <w:rPr>
          <w:noProof/>
        </w:rPr>
        <w:fldChar w:fldCharType="begin" w:fldLock="1"/>
      </w:r>
      <w:r>
        <w:rPr>
          <w:noProof/>
        </w:rPr>
        <w:instrText xml:space="preserve"> PAGEREF _Toc177476271 \h </w:instrText>
      </w:r>
      <w:r>
        <w:rPr>
          <w:noProof/>
        </w:rPr>
      </w:r>
      <w:r>
        <w:rPr>
          <w:noProof/>
        </w:rPr>
        <w:fldChar w:fldCharType="separate"/>
      </w:r>
      <w:r>
        <w:rPr>
          <w:noProof/>
        </w:rPr>
        <w:t>38</w:t>
      </w:r>
      <w:r>
        <w:rPr>
          <w:noProof/>
        </w:rPr>
        <w:fldChar w:fldCharType="end"/>
      </w:r>
    </w:p>
    <w:p w14:paraId="6B6DFFD5" w14:textId="12D86F4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11</w:t>
      </w:r>
      <w:r>
        <w:rPr>
          <w:rFonts w:asciiTheme="minorHAnsi" w:eastAsiaTheme="minorEastAsia" w:hAnsiTheme="minorHAnsi" w:cstheme="minorBidi"/>
          <w:noProof/>
          <w:kern w:val="2"/>
          <w:sz w:val="24"/>
          <w:szCs w:val="24"/>
          <w:lang w:eastAsia="en-GB"/>
          <w14:ligatures w14:val="standardContextual"/>
        </w:rPr>
        <w:tab/>
      </w:r>
      <w:r>
        <w:rPr>
          <w:noProof/>
        </w:rPr>
        <w:t>Shared Subscription Data Retrieval</w:t>
      </w:r>
      <w:r>
        <w:rPr>
          <w:noProof/>
        </w:rPr>
        <w:tab/>
      </w:r>
      <w:r>
        <w:rPr>
          <w:noProof/>
        </w:rPr>
        <w:fldChar w:fldCharType="begin" w:fldLock="1"/>
      </w:r>
      <w:r>
        <w:rPr>
          <w:noProof/>
        </w:rPr>
        <w:instrText xml:space="preserve"> PAGEREF _Toc177476272 \h </w:instrText>
      </w:r>
      <w:r>
        <w:rPr>
          <w:noProof/>
        </w:rPr>
      </w:r>
      <w:r>
        <w:rPr>
          <w:noProof/>
        </w:rPr>
        <w:fldChar w:fldCharType="separate"/>
      </w:r>
      <w:r>
        <w:rPr>
          <w:noProof/>
        </w:rPr>
        <w:t>39</w:t>
      </w:r>
      <w:r>
        <w:rPr>
          <w:noProof/>
        </w:rPr>
        <w:fldChar w:fldCharType="end"/>
      </w:r>
    </w:p>
    <w:p w14:paraId="75FC6FA2" w14:textId="42C8333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12</w:t>
      </w:r>
      <w:r>
        <w:rPr>
          <w:rFonts w:asciiTheme="minorHAnsi" w:eastAsiaTheme="minorEastAsia" w:hAnsiTheme="minorHAnsi" w:cstheme="minorBidi"/>
          <w:noProof/>
          <w:kern w:val="2"/>
          <w:sz w:val="24"/>
          <w:szCs w:val="24"/>
          <w:lang w:eastAsia="en-GB"/>
          <w14:ligatures w14:val="standardContextual"/>
        </w:rPr>
        <w:tab/>
      </w:r>
      <w:r>
        <w:rPr>
          <w:noProof/>
        </w:rPr>
        <w:t>UE Context In SMSF Data Retrieval</w:t>
      </w:r>
      <w:r>
        <w:rPr>
          <w:noProof/>
        </w:rPr>
        <w:tab/>
      </w:r>
      <w:r>
        <w:rPr>
          <w:noProof/>
        </w:rPr>
        <w:fldChar w:fldCharType="begin" w:fldLock="1"/>
      </w:r>
      <w:r>
        <w:rPr>
          <w:noProof/>
        </w:rPr>
        <w:instrText xml:space="preserve"> PAGEREF _Toc177476273 \h </w:instrText>
      </w:r>
      <w:r>
        <w:rPr>
          <w:noProof/>
        </w:rPr>
      </w:r>
      <w:r>
        <w:rPr>
          <w:noProof/>
        </w:rPr>
        <w:fldChar w:fldCharType="separate"/>
      </w:r>
      <w:r>
        <w:rPr>
          <w:noProof/>
        </w:rPr>
        <w:t>40</w:t>
      </w:r>
      <w:r>
        <w:rPr>
          <w:noProof/>
        </w:rPr>
        <w:fldChar w:fldCharType="end"/>
      </w:r>
    </w:p>
    <w:p w14:paraId="7053915C" w14:textId="1CCED5D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13</w:t>
      </w:r>
      <w:r>
        <w:rPr>
          <w:rFonts w:asciiTheme="minorHAnsi" w:eastAsiaTheme="minorEastAsia" w:hAnsiTheme="minorHAnsi" w:cstheme="minorBidi"/>
          <w:noProof/>
          <w:kern w:val="2"/>
          <w:sz w:val="24"/>
          <w:szCs w:val="24"/>
          <w:lang w:eastAsia="en-GB"/>
          <w14:ligatures w14:val="standardContextual"/>
        </w:rPr>
        <w:tab/>
      </w:r>
      <w:r>
        <w:rPr>
          <w:noProof/>
        </w:rPr>
        <w:t>Trace data Retrieval</w:t>
      </w:r>
      <w:r>
        <w:rPr>
          <w:noProof/>
        </w:rPr>
        <w:tab/>
      </w:r>
      <w:r>
        <w:rPr>
          <w:noProof/>
        </w:rPr>
        <w:fldChar w:fldCharType="begin" w:fldLock="1"/>
      </w:r>
      <w:r>
        <w:rPr>
          <w:noProof/>
        </w:rPr>
        <w:instrText xml:space="preserve"> PAGEREF _Toc177476274 \h </w:instrText>
      </w:r>
      <w:r>
        <w:rPr>
          <w:noProof/>
        </w:rPr>
      </w:r>
      <w:r>
        <w:rPr>
          <w:noProof/>
        </w:rPr>
        <w:fldChar w:fldCharType="separate"/>
      </w:r>
      <w:r>
        <w:rPr>
          <w:noProof/>
        </w:rPr>
        <w:t>40</w:t>
      </w:r>
      <w:r>
        <w:rPr>
          <w:noProof/>
        </w:rPr>
        <w:fldChar w:fldCharType="end"/>
      </w:r>
    </w:p>
    <w:p w14:paraId="50FC6BD5" w14:textId="77272EE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14</w:t>
      </w:r>
      <w:r>
        <w:rPr>
          <w:rFonts w:asciiTheme="minorHAnsi" w:eastAsiaTheme="minorEastAsia" w:hAnsiTheme="minorHAnsi" w:cstheme="minorBidi"/>
          <w:noProof/>
          <w:kern w:val="2"/>
          <w:sz w:val="24"/>
          <w:szCs w:val="24"/>
          <w:lang w:eastAsia="en-GB"/>
          <w14:ligatures w14:val="standardContextual"/>
        </w:rPr>
        <w:tab/>
      </w:r>
      <w:r>
        <w:rPr>
          <w:noProof/>
        </w:rPr>
        <w:t>Group Identifier Translation</w:t>
      </w:r>
      <w:r>
        <w:rPr>
          <w:noProof/>
        </w:rPr>
        <w:tab/>
      </w:r>
      <w:r>
        <w:rPr>
          <w:noProof/>
        </w:rPr>
        <w:fldChar w:fldCharType="begin" w:fldLock="1"/>
      </w:r>
      <w:r>
        <w:rPr>
          <w:noProof/>
        </w:rPr>
        <w:instrText xml:space="preserve"> PAGEREF _Toc177476275 \h </w:instrText>
      </w:r>
      <w:r>
        <w:rPr>
          <w:noProof/>
        </w:rPr>
      </w:r>
      <w:r>
        <w:rPr>
          <w:noProof/>
        </w:rPr>
        <w:fldChar w:fldCharType="separate"/>
      </w:r>
      <w:r>
        <w:rPr>
          <w:noProof/>
        </w:rPr>
        <w:t>41</w:t>
      </w:r>
      <w:r>
        <w:rPr>
          <w:noProof/>
        </w:rPr>
        <w:fldChar w:fldCharType="end"/>
      </w:r>
    </w:p>
    <w:p w14:paraId="7EC1BC7E" w14:textId="4378469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15</w:t>
      </w:r>
      <w:r>
        <w:rPr>
          <w:rFonts w:asciiTheme="minorHAnsi" w:eastAsiaTheme="minorEastAsia" w:hAnsiTheme="minorHAnsi" w:cstheme="minorBidi"/>
          <w:noProof/>
          <w:kern w:val="2"/>
          <w:sz w:val="24"/>
          <w:szCs w:val="24"/>
          <w:lang w:eastAsia="en-GB"/>
          <w14:ligatures w14:val="standardContextual"/>
        </w:rPr>
        <w:tab/>
      </w:r>
      <w:r>
        <w:rPr>
          <w:noProof/>
        </w:rPr>
        <w:t>LCS Privacy Data Retrieval</w:t>
      </w:r>
      <w:r>
        <w:rPr>
          <w:noProof/>
        </w:rPr>
        <w:tab/>
      </w:r>
      <w:r>
        <w:rPr>
          <w:noProof/>
        </w:rPr>
        <w:fldChar w:fldCharType="begin" w:fldLock="1"/>
      </w:r>
      <w:r>
        <w:rPr>
          <w:noProof/>
        </w:rPr>
        <w:instrText xml:space="preserve"> PAGEREF _Toc177476276 \h </w:instrText>
      </w:r>
      <w:r>
        <w:rPr>
          <w:noProof/>
        </w:rPr>
      </w:r>
      <w:r>
        <w:rPr>
          <w:noProof/>
        </w:rPr>
        <w:fldChar w:fldCharType="separate"/>
      </w:r>
      <w:r>
        <w:rPr>
          <w:noProof/>
        </w:rPr>
        <w:t>42</w:t>
      </w:r>
      <w:r>
        <w:rPr>
          <w:noProof/>
        </w:rPr>
        <w:fldChar w:fldCharType="end"/>
      </w:r>
    </w:p>
    <w:p w14:paraId="6969201D" w14:textId="1D06D9B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16</w:t>
      </w:r>
      <w:r>
        <w:rPr>
          <w:rFonts w:asciiTheme="minorHAnsi" w:eastAsiaTheme="minorEastAsia" w:hAnsiTheme="minorHAnsi" w:cstheme="minorBidi"/>
          <w:noProof/>
          <w:kern w:val="2"/>
          <w:sz w:val="24"/>
          <w:szCs w:val="24"/>
          <w:lang w:eastAsia="en-GB"/>
          <w14:ligatures w14:val="standardContextual"/>
        </w:rPr>
        <w:tab/>
      </w:r>
      <w:r>
        <w:rPr>
          <w:noProof/>
        </w:rPr>
        <w:t>LCS Mobile Originated Data Retrieval</w:t>
      </w:r>
      <w:r>
        <w:rPr>
          <w:noProof/>
        </w:rPr>
        <w:tab/>
      </w:r>
      <w:r>
        <w:rPr>
          <w:noProof/>
        </w:rPr>
        <w:fldChar w:fldCharType="begin" w:fldLock="1"/>
      </w:r>
      <w:r>
        <w:rPr>
          <w:noProof/>
        </w:rPr>
        <w:instrText xml:space="preserve"> PAGEREF _Toc177476277 \h </w:instrText>
      </w:r>
      <w:r>
        <w:rPr>
          <w:noProof/>
        </w:rPr>
      </w:r>
      <w:r>
        <w:rPr>
          <w:noProof/>
        </w:rPr>
        <w:fldChar w:fldCharType="separate"/>
      </w:r>
      <w:r>
        <w:rPr>
          <w:noProof/>
        </w:rPr>
        <w:t>43</w:t>
      </w:r>
      <w:r>
        <w:rPr>
          <w:noProof/>
        </w:rPr>
        <w:fldChar w:fldCharType="end"/>
      </w:r>
    </w:p>
    <w:p w14:paraId="0101D992" w14:textId="57608FE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17</w:t>
      </w:r>
      <w:r>
        <w:rPr>
          <w:rFonts w:asciiTheme="minorHAnsi" w:eastAsiaTheme="minorEastAsia" w:hAnsiTheme="minorHAnsi" w:cstheme="minorBidi"/>
          <w:noProof/>
          <w:kern w:val="2"/>
          <w:sz w:val="24"/>
          <w:szCs w:val="24"/>
          <w:lang w:eastAsia="en-GB"/>
          <w14:ligatures w14:val="standardContextual"/>
        </w:rPr>
        <w:tab/>
      </w:r>
      <w:r>
        <w:rPr>
          <w:noProof/>
        </w:rPr>
        <w:t>Enhanced Coverage Restriction Data Retrieval</w:t>
      </w:r>
      <w:r>
        <w:rPr>
          <w:noProof/>
        </w:rPr>
        <w:tab/>
      </w:r>
      <w:r>
        <w:rPr>
          <w:noProof/>
        </w:rPr>
        <w:fldChar w:fldCharType="begin" w:fldLock="1"/>
      </w:r>
      <w:r>
        <w:rPr>
          <w:noProof/>
        </w:rPr>
        <w:instrText xml:space="preserve"> PAGEREF _Toc177476278 \h </w:instrText>
      </w:r>
      <w:r>
        <w:rPr>
          <w:noProof/>
        </w:rPr>
      </w:r>
      <w:r>
        <w:rPr>
          <w:noProof/>
        </w:rPr>
        <w:fldChar w:fldCharType="separate"/>
      </w:r>
      <w:r>
        <w:rPr>
          <w:noProof/>
        </w:rPr>
        <w:t>43</w:t>
      </w:r>
      <w:r>
        <w:rPr>
          <w:noProof/>
        </w:rPr>
        <w:fldChar w:fldCharType="end"/>
      </w:r>
    </w:p>
    <w:p w14:paraId="3F047222" w14:textId="339A902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18</w:t>
      </w:r>
      <w:r>
        <w:rPr>
          <w:rFonts w:asciiTheme="minorHAnsi" w:eastAsiaTheme="minorEastAsia" w:hAnsiTheme="minorHAnsi" w:cstheme="minorBidi"/>
          <w:noProof/>
          <w:kern w:val="2"/>
          <w:sz w:val="24"/>
          <w:szCs w:val="24"/>
          <w:lang w:eastAsia="en-GB"/>
          <w14:ligatures w14:val="standardContextual"/>
        </w:rPr>
        <w:tab/>
      </w:r>
      <w:r>
        <w:rPr>
          <w:noProof/>
        </w:rPr>
        <w:t xml:space="preserve">V2X </w:t>
      </w:r>
      <w:r>
        <w:rPr>
          <w:noProof/>
          <w:lang w:eastAsia="ko-KR"/>
        </w:rPr>
        <w:t>Subscription Data</w:t>
      </w:r>
      <w:r>
        <w:rPr>
          <w:noProof/>
        </w:rPr>
        <w:t xml:space="preserve"> Retrieval</w:t>
      </w:r>
      <w:r>
        <w:rPr>
          <w:noProof/>
        </w:rPr>
        <w:tab/>
      </w:r>
      <w:r>
        <w:rPr>
          <w:noProof/>
        </w:rPr>
        <w:fldChar w:fldCharType="begin" w:fldLock="1"/>
      </w:r>
      <w:r>
        <w:rPr>
          <w:noProof/>
        </w:rPr>
        <w:instrText xml:space="preserve"> PAGEREF _Toc177476279 \h </w:instrText>
      </w:r>
      <w:r>
        <w:rPr>
          <w:noProof/>
        </w:rPr>
      </w:r>
      <w:r>
        <w:rPr>
          <w:noProof/>
        </w:rPr>
        <w:fldChar w:fldCharType="separate"/>
      </w:r>
      <w:r>
        <w:rPr>
          <w:noProof/>
        </w:rPr>
        <w:t>44</w:t>
      </w:r>
      <w:r>
        <w:rPr>
          <w:noProof/>
        </w:rPr>
        <w:fldChar w:fldCharType="end"/>
      </w:r>
    </w:p>
    <w:p w14:paraId="289B4FC1" w14:textId="211DE86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19</w:t>
      </w:r>
      <w:r>
        <w:rPr>
          <w:rFonts w:asciiTheme="minorHAnsi" w:eastAsiaTheme="minorEastAsia" w:hAnsiTheme="minorHAnsi" w:cstheme="minorBidi"/>
          <w:noProof/>
          <w:kern w:val="2"/>
          <w:sz w:val="24"/>
          <w:szCs w:val="24"/>
          <w:lang w:eastAsia="en-GB"/>
          <w14:ligatures w14:val="standardContextual"/>
        </w:rPr>
        <w:tab/>
      </w:r>
      <w:r>
        <w:rPr>
          <w:noProof/>
        </w:rPr>
        <w:t>LCS Broadcast Assistance Subscription Data Retrieval</w:t>
      </w:r>
      <w:r>
        <w:rPr>
          <w:noProof/>
        </w:rPr>
        <w:tab/>
      </w:r>
      <w:r>
        <w:rPr>
          <w:noProof/>
        </w:rPr>
        <w:fldChar w:fldCharType="begin" w:fldLock="1"/>
      </w:r>
      <w:r>
        <w:rPr>
          <w:noProof/>
        </w:rPr>
        <w:instrText xml:space="preserve"> PAGEREF _Toc177476280 \h </w:instrText>
      </w:r>
      <w:r>
        <w:rPr>
          <w:noProof/>
        </w:rPr>
      </w:r>
      <w:r>
        <w:rPr>
          <w:noProof/>
        </w:rPr>
        <w:fldChar w:fldCharType="separate"/>
      </w:r>
      <w:r>
        <w:rPr>
          <w:noProof/>
        </w:rPr>
        <w:t>44</w:t>
      </w:r>
      <w:r>
        <w:rPr>
          <w:noProof/>
        </w:rPr>
        <w:fldChar w:fldCharType="end"/>
      </w:r>
    </w:p>
    <w:p w14:paraId="694F7667" w14:textId="0D9FF46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20</w:t>
      </w:r>
      <w:r>
        <w:rPr>
          <w:rFonts w:asciiTheme="minorHAnsi" w:eastAsiaTheme="minorEastAsia" w:hAnsiTheme="minorHAnsi" w:cstheme="minorBidi"/>
          <w:noProof/>
          <w:kern w:val="2"/>
          <w:sz w:val="24"/>
          <w:szCs w:val="24"/>
          <w:lang w:eastAsia="en-GB"/>
          <w14:ligatures w14:val="standardContextual"/>
        </w:rPr>
        <w:tab/>
      </w:r>
      <w:r>
        <w:rPr>
          <w:noProof/>
        </w:rPr>
        <w:t>UE Context In AMF Data Retrieval</w:t>
      </w:r>
      <w:r>
        <w:rPr>
          <w:noProof/>
        </w:rPr>
        <w:tab/>
      </w:r>
      <w:r>
        <w:rPr>
          <w:noProof/>
        </w:rPr>
        <w:fldChar w:fldCharType="begin" w:fldLock="1"/>
      </w:r>
      <w:r>
        <w:rPr>
          <w:noProof/>
        </w:rPr>
        <w:instrText xml:space="preserve"> PAGEREF _Toc177476281 \h </w:instrText>
      </w:r>
      <w:r>
        <w:rPr>
          <w:noProof/>
        </w:rPr>
      </w:r>
      <w:r>
        <w:rPr>
          <w:noProof/>
        </w:rPr>
        <w:fldChar w:fldCharType="separate"/>
      </w:r>
      <w:r>
        <w:rPr>
          <w:noProof/>
        </w:rPr>
        <w:t>45</w:t>
      </w:r>
      <w:r>
        <w:rPr>
          <w:noProof/>
        </w:rPr>
        <w:fldChar w:fldCharType="end"/>
      </w:r>
    </w:p>
    <w:p w14:paraId="287E3EB6" w14:textId="0915EE3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21</w:t>
      </w:r>
      <w:r>
        <w:rPr>
          <w:rFonts w:asciiTheme="minorHAnsi" w:eastAsiaTheme="minorEastAsia" w:hAnsiTheme="minorHAnsi" w:cstheme="minorBidi"/>
          <w:noProof/>
          <w:kern w:val="2"/>
          <w:sz w:val="24"/>
          <w:szCs w:val="24"/>
          <w:lang w:eastAsia="en-GB"/>
          <w14:ligatures w14:val="standardContextual"/>
        </w:rPr>
        <w:tab/>
      </w:r>
      <w:r>
        <w:rPr>
          <w:noProof/>
        </w:rPr>
        <w:t>Individual Shared Subscription Data Retrieval</w:t>
      </w:r>
      <w:r>
        <w:rPr>
          <w:noProof/>
        </w:rPr>
        <w:tab/>
      </w:r>
      <w:r>
        <w:rPr>
          <w:noProof/>
        </w:rPr>
        <w:fldChar w:fldCharType="begin" w:fldLock="1"/>
      </w:r>
      <w:r>
        <w:rPr>
          <w:noProof/>
        </w:rPr>
        <w:instrText xml:space="preserve"> PAGEREF _Toc177476282 \h </w:instrText>
      </w:r>
      <w:r>
        <w:rPr>
          <w:noProof/>
        </w:rPr>
      </w:r>
      <w:r>
        <w:rPr>
          <w:noProof/>
        </w:rPr>
        <w:fldChar w:fldCharType="separate"/>
      </w:r>
      <w:r>
        <w:rPr>
          <w:noProof/>
        </w:rPr>
        <w:t>45</w:t>
      </w:r>
      <w:r>
        <w:rPr>
          <w:noProof/>
        </w:rPr>
        <w:fldChar w:fldCharType="end"/>
      </w:r>
    </w:p>
    <w:p w14:paraId="0E38982C" w14:textId="5508246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rose </w:t>
      </w:r>
      <w:r>
        <w:rPr>
          <w:noProof/>
        </w:rPr>
        <w:t>Subscription Data Retrieval</w:t>
      </w:r>
      <w:r>
        <w:rPr>
          <w:noProof/>
        </w:rPr>
        <w:tab/>
      </w:r>
      <w:r>
        <w:rPr>
          <w:noProof/>
        </w:rPr>
        <w:fldChar w:fldCharType="begin" w:fldLock="1"/>
      </w:r>
      <w:r>
        <w:rPr>
          <w:noProof/>
        </w:rPr>
        <w:instrText xml:space="preserve"> PAGEREF _Toc177476283 \h </w:instrText>
      </w:r>
      <w:r>
        <w:rPr>
          <w:noProof/>
        </w:rPr>
      </w:r>
      <w:r>
        <w:rPr>
          <w:noProof/>
        </w:rPr>
        <w:fldChar w:fldCharType="separate"/>
      </w:r>
      <w:r>
        <w:rPr>
          <w:noProof/>
        </w:rPr>
        <w:t>46</w:t>
      </w:r>
      <w:r>
        <w:rPr>
          <w:noProof/>
        </w:rPr>
        <w:fldChar w:fldCharType="end"/>
      </w:r>
    </w:p>
    <w:p w14:paraId="2C329179" w14:textId="7D28FCF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5MBS </w:t>
      </w:r>
      <w:r>
        <w:rPr>
          <w:noProof/>
        </w:rPr>
        <w:t>Subscription Data Retrieval</w:t>
      </w:r>
      <w:r>
        <w:rPr>
          <w:noProof/>
        </w:rPr>
        <w:tab/>
      </w:r>
      <w:r>
        <w:rPr>
          <w:noProof/>
        </w:rPr>
        <w:fldChar w:fldCharType="begin" w:fldLock="1"/>
      </w:r>
      <w:r>
        <w:rPr>
          <w:noProof/>
        </w:rPr>
        <w:instrText xml:space="preserve"> PAGEREF _Toc177476284 \h </w:instrText>
      </w:r>
      <w:r>
        <w:rPr>
          <w:noProof/>
        </w:rPr>
      </w:r>
      <w:r>
        <w:rPr>
          <w:noProof/>
        </w:rPr>
        <w:fldChar w:fldCharType="separate"/>
      </w:r>
      <w:r>
        <w:rPr>
          <w:noProof/>
        </w:rPr>
        <w:t>46</w:t>
      </w:r>
      <w:r>
        <w:rPr>
          <w:noProof/>
        </w:rPr>
        <w:fldChar w:fldCharType="end"/>
      </w:r>
    </w:p>
    <w:p w14:paraId="2B039F5B" w14:textId="58BDA84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2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r Consent </w:t>
      </w:r>
      <w:r>
        <w:rPr>
          <w:noProof/>
        </w:rPr>
        <w:t>Subscription Data Retrieval</w:t>
      </w:r>
      <w:r>
        <w:rPr>
          <w:noProof/>
        </w:rPr>
        <w:tab/>
      </w:r>
      <w:r>
        <w:rPr>
          <w:noProof/>
        </w:rPr>
        <w:fldChar w:fldCharType="begin" w:fldLock="1"/>
      </w:r>
      <w:r>
        <w:rPr>
          <w:noProof/>
        </w:rPr>
        <w:instrText xml:space="preserve"> PAGEREF _Toc177476285 \h </w:instrText>
      </w:r>
      <w:r>
        <w:rPr>
          <w:noProof/>
        </w:rPr>
      </w:r>
      <w:r>
        <w:rPr>
          <w:noProof/>
        </w:rPr>
        <w:fldChar w:fldCharType="separate"/>
      </w:r>
      <w:r>
        <w:rPr>
          <w:noProof/>
        </w:rPr>
        <w:t>47</w:t>
      </w:r>
      <w:r>
        <w:rPr>
          <w:noProof/>
        </w:rPr>
        <w:fldChar w:fldCharType="end"/>
      </w:r>
    </w:p>
    <w:p w14:paraId="45053C14" w14:textId="6D8B8BC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25</w:t>
      </w:r>
      <w:r>
        <w:rPr>
          <w:rFonts w:asciiTheme="minorHAnsi" w:eastAsiaTheme="minorEastAsia" w:hAnsiTheme="minorHAnsi" w:cstheme="minorBidi"/>
          <w:noProof/>
          <w:kern w:val="2"/>
          <w:sz w:val="24"/>
          <w:szCs w:val="24"/>
          <w:lang w:eastAsia="en-GB"/>
          <w14:ligatures w14:val="standardContextual"/>
        </w:rPr>
        <w:tab/>
      </w:r>
      <w:r>
        <w:rPr>
          <w:noProof/>
        </w:rPr>
        <w:t>Multiple Identifiers Translation</w:t>
      </w:r>
      <w:r>
        <w:rPr>
          <w:noProof/>
        </w:rPr>
        <w:tab/>
      </w:r>
      <w:r>
        <w:rPr>
          <w:noProof/>
        </w:rPr>
        <w:fldChar w:fldCharType="begin" w:fldLock="1"/>
      </w:r>
      <w:r>
        <w:rPr>
          <w:noProof/>
        </w:rPr>
        <w:instrText xml:space="preserve"> PAGEREF _Toc177476286 \h </w:instrText>
      </w:r>
      <w:r>
        <w:rPr>
          <w:noProof/>
        </w:rPr>
      </w:r>
      <w:r>
        <w:rPr>
          <w:noProof/>
        </w:rPr>
        <w:fldChar w:fldCharType="separate"/>
      </w:r>
      <w:r>
        <w:rPr>
          <w:noProof/>
        </w:rPr>
        <w:t>47</w:t>
      </w:r>
      <w:r>
        <w:rPr>
          <w:noProof/>
        </w:rPr>
        <w:fldChar w:fldCharType="end"/>
      </w:r>
    </w:p>
    <w:p w14:paraId="74DE92D2" w14:textId="22BAB97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26</w:t>
      </w:r>
      <w:r>
        <w:rPr>
          <w:rFonts w:asciiTheme="minorHAnsi" w:eastAsiaTheme="minorEastAsia" w:hAnsiTheme="minorHAnsi" w:cstheme="minorBidi"/>
          <w:noProof/>
          <w:kern w:val="2"/>
          <w:sz w:val="24"/>
          <w:szCs w:val="24"/>
          <w:lang w:eastAsia="en-GB"/>
          <w14:ligatures w14:val="standardContextual"/>
        </w:rPr>
        <w:tab/>
      </w:r>
      <w:r>
        <w:rPr>
          <w:noProof/>
        </w:rPr>
        <w:t>Time Synchronization Subscription Data Retrieval</w:t>
      </w:r>
      <w:r>
        <w:rPr>
          <w:noProof/>
        </w:rPr>
        <w:tab/>
      </w:r>
      <w:r>
        <w:rPr>
          <w:noProof/>
        </w:rPr>
        <w:fldChar w:fldCharType="begin" w:fldLock="1"/>
      </w:r>
      <w:r>
        <w:rPr>
          <w:noProof/>
        </w:rPr>
        <w:instrText xml:space="preserve"> PAGEREF _Toc177476287 \h </w:instrText>
      </w:r>
      <w:r>
        <w:rPr>
          <w:noProof/>
        </w:rPr>
      </w:r>
      <w:r>
        <w:rPr>
          <w:noProof/>
        </w:rPr>
        <w:fldChar w:fldCharType="separate"/>
      </w:r>
      <w:r>
        <w:rPr>
          <w:noProof/>
        </w:rPr>
        <w:t>48</w:t>
      </w:r>
      <w:r>
        <w:rPr>
          <w:noProof/>
        </w:rPr>
        <w:fldChar w:fldCharType="end"/>
      </w:r>
    </w:p>
    <w:p w14:paraId="19B36E0A" w14:textId="56CEFD9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27</w:t>
      </w:r>
      <w:r>
        <w:rPr>
          <w:rFonts w:asciiTheme="minorHAnsi" w:eastAsiaTheme="minorEastAsia" w:hAnsiTheme="minorHAnsi" w:cstheme="minorBidi"/>
          <w:noProof/>
          <w:kern w:val="2"/>
          <w:sz w:val="24"/>
          <w:szCs w:val="24"/>
          <w:lang w:eastAsia="en-GB"/>
          <w14:ligatures w14:val="standardContextual"/>
        </w:rPr>
        <w:tab/>
      </w:r>
      <w:r>
        <w:rPr>
          <w:noProof/>
        </w:rPr>
        <w:t>LCS Subscription Data Retrieval</w:t>
      </w:r>
      <w:r>
        <w:rPr>
          <w:noProof/>
        </w:rPr>
        <w:tab/>
      </w:r>
      <w:r>
        <w:rPr>
          <w:noProof/>
        </w:rPr>
        <w:fldChar w:fldCharType="begin" w:fldLock="1"/>
      </w:r>
      <w:r>
        <w:rPr>
          <w:noProof/>
        </w:rPr>
        <w:instrText xml:space="preserve"> PAGEREF _Toc177476288 \h </w:instrText>
      </w:r>
      <w:r>
        <w:rPr>
          <w:noProof/>
        </w:rPr>
      </w:r>
      <w:r>
        <w:rPr>
          <w:noProof/>
        </w:rPr>
        <w:fldChar w:fldCharType="separate"/>
      </w:r>
      <w:r>
        <w:rPr>
          <w:noProof/>
        </w:rPr>
        <w:t>48</w:t>
      </w:r>
      <w:r>
        <w:rPr>
          <w:noProof/>
        </w:rPr>
        <w:fldChar w:fldCharType="end"/>
      </w:r>
    </w:p>
    <w:p w14:paraId="139130E7" w14:textId="1F865F4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2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anging and Sidelink Positioning </w:t>
      </w:r>
      <w:r>
        <w:rPr>
          <w:noProof/>
        </w:rPr>
        <w:t>Subscription Data Retrieval</w:t>
      </w:r>
      <w:r>
        <w:rPr>
          <w:noProof/>
        </w:rPr>
        <w:tab/>
      </w:r>
      <w:r>
        <w:rPr>
          <w:noProof/>
        </w:rPr>
        <w:fldChar w:fldCharType="begin" w:fldLock="1"/>
      </w:r>
      <w:r>
        <w:rPr>
          <w:noProof/>
        </w:rPr>
        <w:instrText xml:space="preserve"> PAGEREF _Toc177476289 \h </w:instrText>
      </w:r>
      <w:r>
        <w:rPr>
          <w:noProof/>
        </w:rPr>
      </w:r>
      <w:r>
        <w:rPr>
          <w:noProof/>
        </w:rPr>
        <w:fldChar w:fldCharType="separate"/>
      </w:r>
      <w:r>
        <w:rPr>
          <w:noProof/>
        </w:rPr>
        <w:t>49</w:t>
      </w:r>
      <w:r>
        <w:rPr>
          <w:noProof/>
        </w:rPr>
        <w:fldChar w:fldCharType="end"/>
      </w:r>
    </w:p>
    <w:p w14:paraId="440DDB65" w14:textId="326928F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29</w:t>
      </w:r>
      <w:r>
        <w:rPr>
          <w:rFonts w:asciiTheme="minorHAnsi" w:eastAsiaTheme="minorEastAsia" w:hAnsiTheme="minorHAnsi" w:cstheme="minorBidi"/>
          <w:noProof/>
          <w:kern w:val="2"/>
          <w:sz w:val="24"/>
          <w:szCs w:val="24"/>
          <w:lang w:eastAsia="en-GB"/>
          <w14:ligatures w14:val="standardContextual"/>
        </w:rPr>
        <w:tab/>
      </w:r>
      <w:r>
        <w:rPr>
          <w:noProof/>
        </w:rPr>
        <w:t xml:space="preserve">A2X </w:t>
      </w:r>
      <w:r>
        <w:rPr>
          <w:noProof/>
          <w:lang w:eastAsia="ko-KR"/>
        </w:rPr>
        <w:t>Subscription Data</w:t>
      </w:r>
      <w:r>
        <w:rPr>
          <w:noProof/>
        </w:rPr>
        <w:t xml:space="preserve"> Retrieval</w:t>
      </w:r>
      <w:r>
        <w:rPr>
          <w:noProof/>
        </w:rPr>
        <w:tab/>
      </w:r>
      <w:r>
        <w:rPr>
          <w:noProof/>
        </w:rPr>
        <w:fldChar w:fldCharType="begin" w:fldLock="1"/>
      </w:r>
      <w:r>
        <w:rPr>
          <w:noProof/>
        </w:rPr>
        <w:instrText xml:space="preserve"> PAGEREF _Toc177476290 \h </w:instrText>
      </w:r>
      <w:r>
        <w:rPr>
          <w:noProof/>
        </w:rPr>
      </w:r>
      <w:r>
        <w:rPr>
          <w:noProof/>
        </w:rPr>
        <w:fldChar w:fldCharType="separate"/>
      </w:r>
      <w:r>
        <w:rPr>
          <w:noProof/>
        </w:rPr>
        <w:t>49</w:t>
      </w:r>
      <w:r>
        <w:rPr>
          <w:noProof/>
        </w:rPr>
        <w:fldChar w:fldCharType="end"/>
      </w:r>
    </w:p>
    <w:p w14:paraId="62A6847C" w14:textId="42171EB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2.30</w:t>
      </w:r>
      <w:r>
        <w:rPr>
          <w:rFonts w:asciiTheme="minorHAnsi" w:eastAsiaTheme="minorEastAsia" w:hAnsiTheme="minorHAnsi" w:cstheme="minorBidi"/>
          <w:noProof/>
          <w:kern w:val="2"/>
          <w:sz w:val="24"/>
          <w:szCs w:val="24"/>
          <w:lang w:eastAsia="en-GB"/>
          <w14:ligatures w14:val="standardContextual"/>
        </w:rPr>
        <w:tab/>
      </w:r>
      <w:r>
        <w:rPr>
          <w:noProof/>
        </w:rPr>
        <w:t>Ranging and Sidelink Positioning Privacy Data Retrieval</w:t>
      </w:r>
      <w:r>
        <w:rPr>
          <w:noProof/>
        </w:rPr>
        <w:tab/>
      </w:r>
      <w:r>
        <w:rPr>
          <w:noProof/>
        </w:rPr>
        <w:fldChar w:fldCharType="begin" w:fldLock="1"/>
      </w:r>
      <w:r>
        <w:rPr>
          <w:noProof/>
        </w:rPr>
        <w:instrText xml:space="preserve"> PAGEREF _Toc177476291 \h </w:instrText>
      </w:r>
      <w:r>
        <w:rPr>
          <w:noProof/>
        </w:rPr>
      </w:r>
      <w:r>
        <w:rPr>
          <w:noProof/>
        </w:rPr>
        <w:fldChar w:fldCharType="separate"/>
      </w:r>
      <w:r>
        <w:rPr>
          <w:noProof/>
        </w:rPr>
        <w:t>50</w:t>
      </w:r>
      <w:r>
        <w:rPr>
          <w:noProof/>
        </w:rPr>
        <w:fldChar w:fldCharType="end"/>
      </w:r>
    </w:p>
    <w:p w14:paraId="29357E3D" w14:textId="252CC72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fldLock="1"/>
      </w:r>
      <w:r>
        <w:rPr>
          <w:noProof/>
        </w:rPr>
        <w:instrText xml:space="preserve"> PAGEREF _Toc177476292 \h </w:instrText>
      </w:r>
      <w:r>
        <w:rPr>
          <w:noProof/>
        </w:rPr>
      </w:r>
      <w:r>
        <w:rPr>
          <w:noProof/>
        </w:rPr>
        <w:fldChar w:fldCharType="separate"/>
      </w:r>
      <w:r>
        <w:rPr>
          <w:noProof/>
        </w:rPr>
        <w:t>50</w:t>
      </w:r>
      <w:r>
        <w:rPr>
          <w:noProof/>
        </w:rPr>
        <w:fldChar w:fldCharType="end"/>
      </w:r>
    </w:p>
    <w:p w14:paraId="0438A0F0" w14:textId="3335410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293 \h </w:instrText>
      </w:r>
      <w:r>
        <w:rPr>
          <w:noProof/>
        </w:rPr>
      </w:r>
      <w:r>
        <w:rPr>
          <w:noProof/>
        </w:rPr>
        <w:fldChar w:fldCharType="separate"/>
      </w:r>
      <w:r>
        <w:rPr>
          <w:noProof/>
        </w:rPr>
        <w:t>50</w:t>
      </w:r>
      <w:r>
        <w:rPr>
          <w:noProof/>
        </w:rPr>
        <w:fldChar w:fldCharType="end"/>
      </w:r>
    </w:p>
    <w:p w14:paraId="0B82C233" w14:textId="724F2C4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s of data change</w:t>
      </w:r>
      <w:r>
        <w:rPr>
          <w:noProof/>
        </w:rPr>
        <w:tab/>
      </w:r>
      <w:r>
        <w:rPr>
          <w:noProof/>
        </w:rPr>
        <w:fldChar w:fldCharType="begin" w:fldLock="1"/>
      </w:r>
      <w:r>
        <w:rPr>
          <w:noProof/>
        </w:rPr>
        <w:instrText xml:space="preserve"> PAGEREF _Toc177476294 \h </w:instrText>
      </w:r>
      <w:r>
        <w:rPr>
          <w:noProof/>
        </w:rPr>
      </w:r>
      <w:r>
        <w:rPr>
          <w:noProof/>
        </w:rPr>
        <w:fldChar w:fldCharType="separate"/>
      </w:r>
      <w:r>
        <w:rPr>
          <w:noProof/>
        </w:rPr>
        <w:t>50</w:t>
      </w:r>
      <w:r>
        <w:rPr>
          <w:noProof/>
        </w:rPr>
        <w:fldChar w:fldCharType="end"/>
      </w:r>
    </w:p>
    <w:p w14:paraId="3260DC0B" w14:textId="37EAF5C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3.3</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s of shared data change</w:t>
      </w:r>
      <w:r>
        <w:rPr>
          <w:noProof/>
        </w:rPr>
        <w:tab/>
      </w:r>
      <w:r>
        <w:rPr>
          <w:noProof/>
        </w:rPr>
        <w:fldChar w:fldCharType="begin" w:fldLock="1"/>
      </w:r>
      <w:r>
        <w:rPr>
          <w:noProof/>
        </w:rPr>
        <w:instrText xml:space="preserve"> PAGEREF _Toc177476295 \h </w:instrText>
      </w:r>
      <w:r>
        <w:rPr>
          <w:noProof/>
        </w:rPr>
      </w:r>
      <w:r>
        <w:rPr>
          <w:noProof/>
        </w:rPr>
        <w:fldChar w:fldCharType="separate"/>
      </w:r>
      <w:r>
        <w:rPr>
          <w:noProof/>
        </w:rPr>
        <w:t>51</w:t>
      </w:r>
      <w:r>
        <w:rPr>
          <w:noProof/>
        </w:rPr>
        <w:fldChar w:fldCharType="end"/>
      </w:r>
    </w:p>
    <w:p w14:paraId="48E670B5" w14:textId="150A32E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fldLock="1"/>
      </w:r>
      <w:r>
        <w:rPr>
          <w:noProof/>
        </w:rPr>
        <w:instrText xml:space="preserve"> PAGEREF _Toc177476296 \h </w:instrText>
      </w:r>
      <w:r>
        <w:rPr>
          <w:noProof/>
        </w:rPr>
      </w:r>
      <w:r>
        <w:rPr>
          <w:noProof/>
        </w:rPr>
        <w:fldChar w:fldCharType="separate"/>
      </w:r>
      <w:r>
        <w:rPr>
          <w:noProof/>
        </w:rPr>
        <w:t>52</w:t>
      </w:r>
      <w:r>
        <w:rPr>
          <w:noProof/>
        </w:rPr>
        <w:fldChar w:fldCharType="end"/>
      </w:r>
    </w:p>
    <w:p w14:paraId="4B7E9A02" w14:textId="4FE7913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297 \h </w:instrText>
      </w:r>
      <w:r>
        <w:rPr>
          <w:noProof/>
        </w:rPr>
      </w:r>
      <w:r>
        <w:rPr>
          <w:noProof/>
        </w:rPr>
        <w:fldChar w:fldCharType="separate"/>
      </w:r>
      <w:r>
        <w:rPr>
          <w:noProof/>
        </w:rPr>
        <w:t>52</w:t>
      </w:r>
      <w:r>
        <w:rPr>
          <w:noProof/>
        </w:rPr>
        <w:fldChar w:fldCharType="end"/>
      </w:r>
    </w:p>
    <w:p w14:paraId="52E718CA" w14:textId="1D4FE7A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4.2</w:t>
      </w:r>
      <w:r>
        <w:rPr>
          <w:rFonts w:asciiTheme="minorHAnsi" w:eastAsiaTheme="minorEastAsia" w:hAnsiTheme="minorHAnsi" w:cstheme="minorBidi"/>
          <w:noProof/>
          <w:kern w:val="2"/>
          <w:sz w:val="24"/>
          <w:szCs w:val="24"/>
          <w:lang w:eastAsia="en-GB"/>
          <w14:ligatures w14:val="standardContextual"/>
        </w:rPr>
        <w:tab/>
      </w:r>
      <w:r>
        <w:rPr>
          <w:noProof/>
        </w:rPr>
        <w:t>Unsubscribe to notifications of data change</w:t>
      </w:r>
      <w:r>
        <w:rPr>
          <w:noProof/>
        </w:rPr>
        <w:tab/>
      </w:r>
      <w:r>
        <w:rPr>
          <w:noProof/>
        </w:rPr>
        <w:fldChar w:fldCharType="begin" w:fldLock="1"/>
      </w:r>
      <w:r>
        <w:rPr>
          <w:noProof/>
        </w:rPr>
        <w:instrText xml:space="preserve"> PAGEREF _Toc177476298 \h </w:instrText>
      </w:r>
      <w:r>
        <w:rPr>
          <w:noProof/>
        </w:rPr>
      </w:r>
      <w:r>
        <w:rPr>
          <w:noProof/>
        </w:rPr>
        <w:fldChar w:fldCharType="separate"/>
      </w:r>
      <w:r>
        <w:rPr>
          <w:noProof/>
        </w:rPr>
        <w:t>52</w:t>
      </w:r>
      <w:r>
        <w:rPr>
          <w:noProof/>
        </w:rPr>
        <w:fldChar w:fldCharType="end"/>
      </w:r>
    </w:p>
    <w:p w14:paraId="06AEE3F7" w14:textId="33442EC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4.3</w:t>
      </w:r>
      <w:r>
        <w:rPr>
          <w:rFonts w:asciiTheme="minorHAnsi" w:eastAsiaTheme="minorEastAsia" w:hAnsiTheme="minorHAnsi" w:cstheme="minorBidi"/>
          <w:noProof/>
          <w:kern w:val="2"/>
          <w:sz w:val="24"/>
          <w:szCs w:val="24"/>
          <w:lang w:eastAsia="en-GB"/>
          <w14:ligatures w14:val="standardContextual"/>
        </w:rPr>
        <w:tab/>
      </w:r>
      <w:r>
        <w:rPr>
          <w:noProof/>
        </w:rPr>
        <w:t>Unsubscribe to notifications of shared data change</w:t>
      </w:r>
      <w:r>
        <w:rPr>
          <w:noProof/>
        </w:rPr>
        <w:tab/>
      </w:r>
      <w:r>
        <w:rPr>
          <w:noProof/>
        </w:rPr>
        <w:fldChar w:fldCharType="begin" w:fldLock="1"/>
      </w:r>
      <w:r>
        <w:rPr>
          <w:noProof/>
        </w:rPr>
        <w:instrText xml:space="preserve"> PAGEREF _Toc177476299 \h </w:instrText>
      </w:r>
      <w:r>
        <w:rPr>
          <w:noProof/>
        </w:rPr>
      </w:r>
      <w:r>
        <w:rPr>
          <w:noProof/>
        </w:rPr>
        <w:fldChar w:fldCharType="separate"/>
      </w:r>
      <w:r>
        <w:rPr>
          <w:noProof/>
        </w:rPr>
        <w:t>53</w:t>
      </w:r>
      <w:r>
        <w:rPr>
          <w:noProof/>
        </w:rPr>
        <w:fldChar w:fldCharType="end"/>
      </w:r>
    </w:p>
    <w:p w14:paraId="7E6C2164" w14:textId="61AC884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177476300 \h </w:instrText>
      </w:r>
      <w:r>
        <w:rPr>
          <w:noProof/>
        </w:rPr>
      </w:r>
      <w:r>
        <w:rPr>
          <w:noProof/>
        </w:rPr>
        <w:fldChar w:fldCharType="separate"/>
      </w:r>
      <w:r>
        <w:rPr>
          <w:noProof/>
        </w:rPr>
        <w:t>53</w:t>
      </w:r>
      <w:r>
        <w:rPr>
          <w:noProof/>
        </w:rPr>
        <w:fldChar w:fldCharType="end"/>
      </w:r>
    </w:p>
    <w:p w14:paraId="1549EF0B" w14:textId="0527B5A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01 \h </w:instrText>
      </w:r>
      <w:r>
        <w:rPr>
          <w:noProof/>
        </w:rPr>
      </w:r>
      <w:r>
        <w:rPr>
          <w:noProof/>
        </w:rPr>
        <w:fldChar w:fldCharType="separate"/>
      </w:r>
      <w:r>
        <w:rPr>
          <w:noProof/>
        </w:rPr>
        <w:t>53</w:t>
      </w:r>
      <w:r>
        <w:rPr>
          <w:noProof/>
        </w:rPr>
        <w:fldChar w:fldCharType="end"/>
      </w:r>
    </w:p>
    <w:p w14:paraId="50643A42" w14:textId="2613DD5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5.2</w:t>
      </w:r>
      <w:r>
        <w:rPr>
          <w:rFonts w:asciiTheme="minorHAnsi" w:eastAsiaTheme="minorEastAsia" w:hAnsiTheme="minorHAnsi" w:cstheme="minorBidi"/>
          <w:noProof/>
          <w:kern w:val="2"/>
          <w:sz w:val="24"/>
          <w:szCs w:val="24"/>
          <w:lang w:eastAsia="en-GB"/>
          <w14:ligatures w14:val="standardContextual"/>
        </w:rPr>
        <w:tab/>
      </w:r>
      <w:r>
        <w:rPr>
          <w:noProof/>
        </w:rPr>
        <w:t>Data Change Notification To NF</w:t>
      </w:r>
      <w:r>
        <w:rPr>
          <w:noProof/>
        </w:rPr>
        <w:tab/>
      </w:r>
      <w:r>
        <w:rPr>
          <w:noProof/>
        </w:rPr>
        <w:fldChar w:fldCharType="begin" w:fldLock="1"/>
      </w:r>
      <w:r>
        <w:rPr>
          <w:noProof/>
        </w:rPr>
        <w:instrText xml:space="preserve"> PAGEREF _Toc177476302 \h </w:instrText>
      </w:r>
      <w:r>
        <w:rPr>
          <w:noProof/>
        </w:rPr>
      </w:r>
      <w:r>
        <w:rPr>
          <w:noProof/>
        </w:rPr>
        <w:fldChar w:fldCharType="separate"/>
      </w:r>
      <w:r>
        <w:rPr>
          <w:noProof/>
        </w:rPr>
        <w:t>53</w:t>
      </w:r>
      <w:r>
        <w:rPr>
          <w:noProof/>
        </w:rPr>
        <w:fldChar w:fldCharType="end"/>
      </w:r>
    </w:p>
    <w:p w14:paraId="301BD7D6" w14:textId="78C79BE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5.3</w:t>
      </w:r>
      <w:r>
        <w:rPr>
          <w:rFonts w:asciiTheme="minorHAnsi" w:eastAsiaTheme="minorEastAsia" w:hAnsiTheme="minorHAnsi" w:cstheme="minorBidi"/>
          <w:noProof/>
          <w:kern w:val="2"/>
          <w:sz w:val="24"/>
          <w:szCs w:val="24"/>
          <w:lang w:eastAsia="en-GB"/>
          <w14:ligatures w14:val="standardContextual"/>
        </w:rPr>
        <w:tab/>
      </w:r>
      <w:r>
        <w:rPr>
          <w:noProof/>
        </w:rPr>
        <w:t>UDR-initiated Data Restoration Notification</w:t>
      </w:r>
      <w:r>
        <w:rPr>
          <w:noProof/>
        </w:rPr>
        <w:tab/>
      </w:r>
      <w:r>
        <w:rPr>
          <w:noProof/>
        </w:rPr>
        <w:fldChar w:fldCharType="begin" w:fldLock="1"/>
      </w:r>
      <w:r>
        <w:rPr>
          <w:noProof/>
        </w:rPr>
        <w:instrText xml:space="preserve"> PAGEREF _Toc177476303 \h </w:instrText>
      </w:r>
      <w:r>
        <w:rPr>
          <w:noProof/>
        </w:rPr>
      </w:r>
      <w:r>
        <w:rPr>
          <w:noProof/>
        </w:rPr>
        <w:fldChar w:fldCharType="separate"/>
      </w:r>
      <w:r>
        <w:rPr>
          <w:noProof/>
        </w:rPr>
        <w:t>54</w:t>
      </w:r>
      <w:r>
        <w:rPr>
          <w:noProof/>
        </w:rPr>
        <w:fldChar w:fldCharType="end"/>
      </w:r>
    </w:p>
    <w:p w14:paraId="3733E8C3" w14:textId="24454D4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Info</w:t>
      </w:r>
      <w:r>
        <w:rPr>
          <w:noProof/>
        </w:rPr>
        <w:tab/>
      </w:r>
      <w:r>
        <w:rPr>
          <w:noProof/>
        </w:rPr>
        <w:fldChar w:fldCharType="begin" w:fldLock="1"/>
      </w:r>
      <w:r>
        <w:rPr>
          <w:noProof/>
        </w:rPr>
        <w:instrText xml:space="preserve"> PAGEREF _Toc177476304 \h </w:instrText>
      </w:r>
      <w:r>
        <w:rPr>
          <w:noProof/>
        </w:rPr>
      </w:r>
      <w:r>
        <w:rPr>
          <w:noProof/>
        </w:rPr>
        <w:fldChar w:fldCharType="separate"/>
      </w:r>
      <w:r>
        <w:rPr>
          <w:noProof/>
        </w:rPr>
        <w:t>55</w:t>
      </w:r>
      <w:r>
        <w:rPr>
          <w:noProof/>
        </w:rPr>
        <w:fldChar w:fldCharType="end"/>
      </w:r>
    </w:p>
    <w:p w14:paraId="5D754745" w14:textId="42493FD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05 \h </w:instrText>
      </w:r>
      <w:r>
        <w:rPr>
          <w:noProof/>
        </w:rPr>
      </w:r>
      <w:r>
        <w:rPr>
          <w:noProof/>
        </w:rPr>
        <w:fldChar w:fldCharType="separate"/>
      </w:r>
      <w:r>
        <w:rPr>
          <w:noProof/>
        </w:rPr>
        <w:t>55</w:t>
      </w:r>
      <w:r>
        <w:rPr>
          <w:noProof/>
        </w:rPr>
        <w:fldChar w:fldCharType="end"/>
      </w:r>
    </w:p>
    <w:p w14:paraId="773C1860" w14:textId="4575860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6.2</w:t>
      </w:r>
      <w:r>
        <w:rPr>
          <w:rFonts w:asciiTheme="minorHAnsi" w:eastAsiaTheme="minorEastAsia" w:hAnsiTheme="minorHAnsi" w:cstheme="minorBidi"/>
          <w:noProof/>
          <w:kern w:val="2"/>
          <w:sz w:val="24"/>
          <w:szCs w:val="24"/>
          <w:lang w:eastAsia="en-GB"/>
          <w14:ligatures w14:val="standardContextual"/>
        </w:rPr>
        <w:tab/>
      </w:r>
      <w:r>
        <w:rPr>
          <w:noProof/>
        </w:rPr>
        <w:t xml:space="preserve">Providing acknowledgement of </w:t>
      </w:r>
      <w:r>
        <w:rPr>
          <w:noProof/>
          <w:lang w:eastAsia="zh-CN"/>
        </w:rPr>
        <w:t>Steering of Roaming</w:t>
      </w:r>
      <w:r>
        <w:rPr>
          <w:noProof/>
        </w:rPr>
        <w:tab/>
      </w:r>
      <w:r>
        <w:rPr>
          <w:noProof/>
        </w:rPr>
        <w:fldChar w:fldCharType="begin" w:fldLock="1"/>
      </w:r>
      <w:r>
        <w:rPr>
          <w:noProof/>
        </w:rPr>
        <w:instrText xml:space="preserve"> PAGEREF _Toc177476306 \h </w:instrText>
      </w:r>
      <w:r>
        <w:rPr>
          <w:noProof/>
        </w:rPr>
      </w:r>
      <w:r>
        <w:rPr>
          <w:noProof/>
        </w:rPr>
        <w:fldChar w:fldCharType="separate"/>
      </w:r>
      <w:r>
        <w:rPr>
          <w:noProof/>
        </w:rPr>
        <w:t>55</w:t>
      </w:r>
      <w:r>
        <w:rPr>
          <w:noProof/>
        </w:rPr>
        <w:fldChar w:fldCharType="end"/>
      </w:r>
    </w:p>
    <w:p w14:paraId="578013CF" w14:textId="774534E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6.3</w:t>
      </w:r>
      <w:r>
        <w:rPr>
          <w:rFonts w:asciiTheme="minorHAnsi" w:eastAsiaTheme="minorEastAsia" w:hAnsiTheme="minorHAnsi" w:cstheme="minorBidi"/>
          <w:noProof/>
          <w:kern w:val="2"/>
          <w:sz w:val="24"/>
          <w:szCs w:val="24"/>
          <w:lang w:eastAsia="en-GB"/>
          <w14:ligatures w14:val="standardContextual"/>
        </w:rPr>
        <w:tab/>
      </w:r>
      <w:r>
        <w:rPr>
          <w:noProof/>
        </w:rPr>
        <w:t>Providing acknowledgement of UE parameters update</w:t>
      </w:r>
      <w:r>
        <w:rPr>
          <w:noProof/>
        </w:rPr>
        <w:tab/>
      </w:r>
      <w:r>
        <w:rPr>
          <w:noProof/>
        </w:rPr>
        <w:fldChar w:fldCharType="begin" w:fldLock="1"/>
      </w:r>
      <w:r>
        <w:rPr>
          <w:noProof/>
        </w:rPr>
        <w:instrText xml:space="preserve"> PAGEREF _Toc177476307 \h </w:instrText>
      </w:r>
      <w:r>
        <w:rPr>
          <w:noProof/>
        </w:rPr>
      </w:r>
      <w:r>
        <w:rPr>
          <w:noProof/>
        </w:rPr>
        <w:fldChar w:fldCharType="separate"/>
      </w:r>
      <w:r>
        <w:rPr>
          <w:noProof/>
        </w:rPr>
        <w:t>56</w:t>
      </w:r>
      <w:r>
        <w:rPr>
          <w:noProof/>
        </w:rPr>
        <w:fldChar w:fldCharType="end"/>
      </w:r>
    </w:p>
    <w:p w14:paraId="6784CCA1" w14:textId="71654EC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6.4</w:t>
      </w:r>
      <w:r>
        <w:rPr>
          <w:rFonts w:asciiTheme="minorHAnsi" w:eastAsiaTheme="minorEastAsia" w:hAnsiTheme="minorHAnsi" w:cstheme="minorBidi"/>
          <w:noProof/>
          <w:kern w:val="2"/>
          <w:sz w:val="24"/>
          <w:szCs w:val="24"/>
          <w:lang w:eastAsia="en-GB"/>
          <w14:ligatures w14:val="standardContextual"/>
        </w:rPr>
        <w:tab/>
      </w:r>
      <w:r>
        <w:rPr>
          <w:noProof/>
        </w:rPr>
        <w:t>Providing acknowledgement of UE for Network Slicing Subscription Change</w:t>
      </w:r>
      <w:r>
        <w:rPr>
          <w:noProof/>
        </w:rPr>
        <w:tab/>
      </w:r>
      <w:r>
        <w:rPr>
          <w:noProof/>
        </w:rPr>
        <w:fldChar w:fldCharType="begin" w:fldLock="1"/>
      </w:r>
      <w:r>
        <w:rPr>
          <w:noProof/>
        </w:rPr>
        <w:instrText xml:space="preserve"> PAGEREF _Toc177476308 \h </w:instrText>
      </w:r>
      <w:r>
        <w:rPr>
          <w:noProof/>
        </w:rPr>
      </w:r>
      <w:r>
        <w:rPr>
          <w:noProof/>
        </w:rPr>
        <w:fldChar w:fldCharType="separate"/>
      </w:r>
      <w:r>
        <w:rPr>
          <w:noProof/>
        </w:rPr>
        <w:t>56</w:t>
      </w:r>
      <w:r>
        <w:rPr>
          <w:noProof/>
        </w:rPr>
        <w:fldChar w:fldCharType="end"/>
      </w:r>
    </w:p>
    <w:p w14:paraId="6CAB33EC" w14:textId="370FBD3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6.5</w:t>
      </w:r>
      <w:r>
        <w:rPr>
          <w:rFonts w:asciiTheme="minorHAnsi" w:eastAsiaTheme="minorEastAsia" w:hAnsiTheme="minorHAnsi" w:cstheme="minorBidi"/>
          <w:noProof/>
          <w:kern w:val="2"/>
          <w:sz w:val="24"/>
          <w:szCs w:val="24"/>
          <w:lang w:eastAsia="en-GB"/>
          <w14:ligatures w14:val="standardContextual"/>
        </w:rPr>
        <w:tab/>
      </w:r>
      <w:r>
        <w:rPr>
          <w:noProof/>
        </w:rPr>
        <w:t>Providing acknowledgement of UE for CAG configuration change</w:t>
      </w:r>
      <w:r>
        <w:rPr>
          <w:noProof/>
        </w:rPr>
        <w:tab/>
      </w:r>
      <w:r>
        <w:rPr>
          <w:noProof/>
        </w:rPr>
        <w:fldChar w:fldCharType="begin" w:fldLock="1"/>
      </w:r>
      <w:r>
        <w:rPr>
          <w:noProof/>
        </w:rPr>
        <w:instrText xml:space="preserve"> PAGEREF _Toc177476309 \h </w:instrText>
      </w:r>
      <w:r>
        <w:rPr>
          <w:noProof/>
        </w:rPr>
      </w:r>
      <w:r>
        <w:rPr>
          <w:noProof/>
        </w:rPr>
        <w:fldChar w:fldCharType="separate"/>
      </w:r>
      <w:r>
        <w:rPr>
          <w:noProof/>
        </w:rPr>
        <w:t>57</w:t>
      </w:r>
      <w:r>
        <w:rPr>
          <w:noProof/>
        </w:rPr>
        <w:fldChar w:fldCharType="end"/>
      </w:r>
    </w:p>
    <w:p w14:paraId="7EF3D31A" w14:textId="2A7FE01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6.6</w:t>
      </w:r>
      <w:r>
        <w:rPr>
          <w:rFonts w:asciiTheme="minorHAnsi" w:eastAsiaTheme="minorEastAsia" w:hAnsiTheme="minorHAnsi" w:cstheme="minorBidi"/>
          <w:noProof/>
          <w:kern w:val="2"/>
          <w:sz w:val="24"/>
          <w:szCs w:val="24"/>
          <w:lang w:eastAsia="en-GB"/>
          <w14:ligatures w14:val="standardContextual"/>
        </w:rPr>
        <w:tab/>
      </w:r>
      <w:r>
        <w:rPr>
          <w:noProof/>
        </w:rPr>
        <w:t>Triggering Update of Steering Of Roaming information</w:t>
      </w:r>
      <w:r>
        <w:rPr>
          <w:noProof/>
        </w:rPr>
        <w:tab/>
      </w:r>
      <w:r>
        <w:rPr>
          <w:noProof/>
        </w:rPr>
        <w:fldChar w:fldCharType="begin" w:fldLock="1"/>
      </w:r>
      <w:r>
        <w:rPr>
          <w:noProof/>
        </w:rPr>
        <w:instrText xml:space="preserve"> PAGEREF _Toc177476310 \h </w:instrText>
      </w:r>
      <w:r>
        <w:rPr>
          <w:noProof/>
        </w:rPr>
      </w:r>
      <w:r>
        <w:rPr>
          <w:noProof/>
        </w:rPr>
        <w:fldChar w:fldCharType="separate"/>
      </w:r>
      <w:r>
        <w:rPr>
          <w:noProof/>
        </w:rPr>
        <w:t>57</w:t>
      </w:r>
      <w:r>
        <w:rPr>
          <w:noProof/>
        </w:rPr>
        <w:fldChar w:fldCharType="end"/>
      </w:r>
    </w:p>
    <w:p w14:paraId="6AF67BB6" w14:textId="7EB4238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2.2.7</w:t>
      </w:r>
      <w:r>
        <w:rPr>
          <w:rFonts w:asciiTheme="minorHAnsi" w:eastAsiaTheme="minorEastAsia" w:hAnsiTheme="minorHAnsi" w:cstheme="minorBidi"/>
          <w:noProof/>
          <w:kern w:val="2"/>
          <w:sz w:val="24"/>
          <w:szCs w:val="24"/>
          <w:lang w:eastAsia="en-GB"/>
          <w14:ligatures w14:val="standardContextual"/>
        </w:rPr>
        <w:tab/>
      </w:r>
      <w:r>
        <w:rPr>
          <w:noProof/>
        </w:rPr>
        <w:t>ModifySubscription</w:t>
      </w:r>
      <w:r>
        <w:rPr>
          <w:noProof/>
        </w:rPr>
        <w:tab/>
      </w:r>
      <w:r>
        <w:rPr>
          <w:noProof/>
        </w:rPr>
        <w:fldChar w:fldCharType="begin" w:fldLock="1"/>
      </w:r>
      <w:r>
        <w:rPr>
          <w:noProof/>
        </w:rPr>
        <w:instrText xml:space="preserve"> PAGEREF _Toc177476311 \h </w:instrText>
      </w:r>
      <w:r>
        <w:rPr>
          <w:noProof/>
        </w:rPr>
      </w:r>
      <w:r>
        <w:rPr>
          <w:noProof/>
        </w:rPr>
        <w:fldChar w:fldCharType="separate"/>
      </w:r>
      <w:r>
        <w:rPr>
          <w:noProof/>
        </w:rPr>
        <w:t>58</w:t>
      </w:r>
      <w:r>
        <w:rPr>
          <w:noProof/>
        </w:rPr>
        <w:fldChar w:fldCharType="end"/>
      </w:r>
    </w:p>
    <w:p w14:paraId="0CF4EB48" w14:textId="5E46556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12 \h </w:instrText>
      </w:r>
      <w:r>
        <w:rPr>
          <w:noProof/>
        </w:rPr>
      </w:r>
      <w:r>
        <w:rPr>
          <w:noProof/>
        </w:rPr>
        <w:fldChar w:fldCharType="separate"/>
      </w:r>
      <w:r>
        <w:rPr>
          <w:noProof/>
        </w:rPr>
        <w:t>58</w:t>
      </w:r>
      <w:r>
        <w:rPr>
          <w:noProof/>
        </w:rPr>
        <w:fldChar w:fldCharType="end"/>
      </w:r>
    </w:p>
    <w:p w14:paraId="2AF2EDDE" w14:textId="14CA524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7.2</w:t>
      </w:r>
      <w:r>
        <w:rPr>
          <w:rFonts w:asciiTheme="minorHAnsi" w:eastAsiaTheme="minorEastAsia" w:hAnsiTheme="minorHAnsi" w:cstheme="minorBidi"/>
          <w:noProof/>
          <w:kern w:val="2"/>
          <w:sz w:val="24"/>
          <w:szCs w:val="24"/>
          <w:lang w:eastAsia="en-GB"/>
          <w14:ligatures w14:val="standardContextual"/>
        </w:rPr>
        <w:tab/>
      </w:r>
      <w:r>
        <w:rPr>
          <w:noProof/>
        </w:rPr>
        <w:t>Modification of a subscription to notifications of data change</w:t>
      </w:r>
      <w:r>
        <w:rPr>
          <w:noProof/>
        </w:rPr>
        <w:tab/>
      </w:r>
      <w:r>
        <w:rPr>
          <w:noProof/>
        </w:rPr>
        <w:fldChar w:fldCharType="begin" w:fldLock="1"/>
      </w:r>
      <w:r>
        <w:rPr>
          <w:noProof/>
        </w:rPr>
        <w:instrText xml:space="preserve"> PAGEREF _Toc177476313 \h </w:instrText>
      </w:r>
      <w:r>
        <w:rPr>
          <w:noProof/>
        </w:rPr>
      </w:r>
      <w:r>
        <w:rPr>
          <w:noProof/>
        </w:rPr>
        <w:fldChar w:fldCharType="separate"/>
      </w:r>
      <w:r>
        <w:rPr>
          <w:noProof/>
        </w:rPr>
        <w:t>58</w:t>
      </w:r>
      <w:r>
        <w:rPr>
          <w:noProof/>
        </w:rPr>
        <w:fldChar w:fldCharType="end"/>
      </w:r>
    </w:p>
    <w:p w14:paraId="449C26C7" w14:textId="6F7CDE2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2.2.7.3</w:t>
      </w:r>
      <w:r>
        <w:rPr>
          <w:rFonts w:asciiTheme="minorHAnsi" w:eastAsiaTheme="minorEastAsia" w:hAnsiTheme="minorHAnsi" w:cstheme="minorBidi"/>
          <w:noProof/>
          <w:kern w:val="2"/>
          <w:sz w:val="24"/>
          <w:szCs w:val="24"/>
          <w:lang w:eastAsia="en-GB"/>
          <w14:ligatures w14:val="standardContextual"/>
        </w:rPr>
        <w:tab/>
      </w:r>
      <w:r>
        <w:rPr>
          <w:noProof/>
        </w:rPr>
        <w:t>Modification of a subscription to notifications of shared data change</w:t>
      </w:r>
      <w:r>
        <w:rPr>
          <w:noProof/>
        </w:rPr>
        <w:tab/>
      </w:r>
      <w:r>
        <w:rPr>
          <w:noProof/>
        </w:rPr>
        <w:fldChar w:fldCharType="begin" w:fldLock="1"/>
      </w:r>
      <w:r>
        <w:rPr>
          <w:noProof/>
        </w:rPr>
        <w:instrText xml:space="preserve"> PAGEREF _Toc177476314 \h </w:instrText>
      </w:r>
      <w:r>
        <w:rPr>
          <w:noProof/>
        </w:rPr>
      </w:r>
      <w:r>
        <w:rPr>
          <w:noProof/>
        </w:rPr>
        <w:fldChar w:fldCharType="separate"/>
      </w:r>
      <w:r>
        <w:rPr>
          <w:noProof/>
        </w:rPr>
        <w:t>59</w:t>
      </w:r>
      <w:r>
        <w:rPr>
          <w:noProof/>
        </w:rPr>
        <w:fldChar w:fldCharType="end"/>
      </w:r>
    </w:p>
    <w:p w14:paraId="358884EC" w14:textId="66A9F928"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Nudm_UEContextManagement Service</w:t>
      </w:r>
      <w:r>
        <w:rPr>
          <w:noProof/>
        </w:rPr>
        <w:tab/>
      </w:r>
      <w:r>
        <w:rPr>
          <w:noProof/>
        </w:rPr>
        <w:fldChar w:fldCharType="begin" w:fldLock="1"/>
      </w:r>
      <w:r>
        <w:rPr>
          <w:noProof/>
        </w:rPr>
        <w:instrText xml:space="preserve"> PAGEREF _Toc177476315 \h </w:instrText>
      </w:r>
      <w:r>
        <w:rPr>
          <w:noProof/>
        </w:rPr>
      </w:r>
      <w:r>
        <w:rPr>
          <w:noProof/>
        </w:rPr>
        <w:fldChar w:fldCharType="separate"/>
      </w:r>
      <w:r>
        <w:rPr>
          <w:noProof/>
        </w:rPr>
        <w:t>59</w:t>
      </w:r>
      <w:r>
        <w:rPr>
          <w:noProof/>
        </w:rPr>
        <w:fldChar w:fldCharType="end"/>
      </w:r>
    </w:p>
    <w:p w14:paraId="51602966" w14:textId="1A2BFD53"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76316 \h </w:instrText>
      </w:r>
      <w:r>
        <w:rPr>
          <w:noProof/>
        </w:rPr>
      </w:r>
      <w:r>
        <w:rPr>
          <w:noProof/>
        </w:rPr>
        <w:fldChar w:fldCharType="separate"/>
      </w:r>
      <w:r>
        <w:rPr>
          <w:noProof/>
        </w:rPr>
        <w:t>59</w:t>
      </w:r>
      <w:r>
        <w:rPr>
          <w:noProof/>
        </w:rPr>
        <w:fldChar w:fldCharType="end"/>
      </w:r>
    </w:p>
    <w:p w14:paraId="71211BD2" w14:textId="4AC1A479"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76317 \h </w:instrText>
      </w:r>
      <w:r>
        <w:rPr>
          <w:noProof/>
        </w:rPr>
      </w:r>
      <w:r>
        <w:rPr>
          <w:noProof/>
        </w:rPr>
        <w:fldChar w:fldCharType="separate"/>
      </w:r>
      <w:r>
        <w:rPr>
          <w:noProof/>
        </w:rPr>
        <w:t>59</w:t>
      </w:r>
      <w:r>
        <w:rPr>
          <w:noProof/>
        </w:rPr>
        <w:fldChar w:fldCharType="end"/>
      </w:r>
    </w:p>
    <w:p w14:paraId="1E354B77" w14:textId="3E7563D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318 \h </w:instrText>
      </w:r>
      <w:r>
        <w:rPr>
          <w:noProof/>
        </w:rPr>
      </w:r>
      <w:r>
        <w:rPr>
          <w:noProof/>
        </w:rPr>
        <w:fldChar w:fldCharType="separate"/>
      </w:r>
      <w:r>
        <w:rPr>
          <w:noProof/>
        </w:rPr>
        <w:t>59</w:t>
      </w:r>
      <w:r>
        <w:rPr>
          <w:noProof/>
        </w:rPr>
        <w:fldChar w:fldCharType="end"/>
      </w:r>
    </w:p>
    <w:p w14:paraId="7D9CD796" w14:textId="3412A76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Registration</w:t>
      </w:r>
      <w:r>
        <w:rPr>
          <w:noProof/>
        </w:rPr>
        <w:tab/>
      </w:r>
      <w:r>
        <w:rPr>
          <w:noProof/>
        </w:rPr>
        <w:fldChar w:fldCharType="begin" w:fldLock="1"/>
      </w:r>
      <w:r>
        <w:rPr>
          <w:noProof/>
        </w:rPr>
        <w:instrText xml:space="preserve"> PAGEREF _Toc177476319 \h </w:instrText>
      </w:r>
      <w:r>
        <w:rPr>
          <w:noProof/>
        </w:rPr>
      </w:r>
      <w:r>
        <w:rPr>
          <w:noProof/>
        </w:rPr>
        <w:fldChar w:fldCharType="separate"/>
      </w:r>
      <w:r>
        <w:rPr>
          <w:noProof/>
        </w:rPr>
        <w:t>61</w:t>
      </w:r>
      <w:r>
        <w:rPr>
          <w:noProof/>
        </w:rPr>
        <w:fldChar w:fldCharType="end"/>
      </w:r>
    </w:p>
    <w:p w14:paraId="0507A103" w14:textId="70459DD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20 \h </w:instrText>
      </w:r>
      <w:r>
        <w:rPr>
          <w:noProof/>
        </w:rPr>
      </w:r>
      <w:r>
        <w:rPr>
          <w:noProof/>
        </w:rPr>
        <w:fldChar w:fldCharType="separate"/>
      </w:r>
      <w:r>
        <w:rPr>
          <w:noProof/>
        </w:rPr>
        <w:t>61</w:t>
      </w:r>
      <w:r>
        <w:rPr>
          <w:noProof/>
        </w:rPr>
        <w:fldChar w:fldCharType="end"/>
      </w:r>
    </w:p>
    <w:p w14:paraId="10B8ABF6" w14:textId="7EF3255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2.2</w:t>
      </w:r>
      <w:r>
        <w:rPr>
          <w:rFonts w:asciiTheme="minorHAnsi" w:eastAsiaTheme="minorEastAsia" w:hAnsiTheme="minorHAnsi" w:cstheme="minorBidi"/>
          <w:noProof/>
          <w:kern w:val="2"/>
          <w:sz w:val="24"/>
          <w:szCs w:val="24"/>
          <w:lang w:eastAsia="en-GB"/>
          <w14:ligatures w14:val="standardContextual"/>
        </w:rPr>
        <w:tab/>
      </w:r>
      <w:r>
        <w:rPr>
          <w:noProof/>
        </w:rPr>
        <w:t>AMF registration for 3GPP access</w:t>
      </w:r>
      <w:r>
        <w:rPr>
          <w:noProof/>
        </w:rPr>
        <w:tab/>
      </w:r>
      <w:r>
        <w:rPr>
          <w:noProof/>
        </w:rPr>
        <w:fldChar w:fldCharType="begin" w:fldLock="1"/>
      </w:r>
      <w:r>
        <w:rPr>
          <w:noProof/>
        </w:rPr>
        <w:instrText xml:space="preserve"> PAGEREF _Toc177476321 \h </w:instrText>
      </w:r>
      <w:r>
        <w:rPr>
          <w:noProof/>
        </w:rPr>
      </w:r>
      <w:r>
        <w:rPr>
          <w:noProof/>
        </w:rPr>
        <w:fldChar w:fldCharType="separate"/>
      </w:r>
      <w:r>
        <w:rPr>
          <w:noProof/>
        </w:rPr>
        <w:t>61</w:t>
      </w:r>
      <w:r>
        <w:rPr>
          <w:noProof/>
        </w:rPr>
        <w:fldChar w:fldCharType="end"/>
      </w:r>
    </w:p>
    <w:p w14:paraId="17A9B4DE" w14:textId="496F98A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2.3</w:t>
      </w:r>
      <w:r>
        <w:rPr>
          <w:rFonts w:asciiTheme="minorHAnsi" w:eastAsiaTheme="minorEastAsia" w:hAnsiTheme="minorHAnsi" w:cstheme="minorBidi"/>
          <w:noProof/>
          <w:kern w:val="2"/>
          <w:sz w:val="24"/>
          <w:szCs w:val="24"/>
          <w:lang w:eastAsia="en-GB"/>
          <w14:ligatures w14:val="standardContextual"/>
        </w:rPr>
        <w:tab/>
      </w:r>
      <w:r>
        <w:rPr>
          <w:noProof/>
        </w:rPr>
        <w:t>AMF registration for non 3GPP access</w:t>
      </w:r>
      <w:r>
        <w:rPr>
          <w:noProof/>
        </w:rPr>
        <w:tab/>
      </w:r>
      <w:r>
        <w:rPr>
          <w:noProof/>
        </w:rPr>
        <w:fldChar w:fldCharType="begin" w:fldLock="1"/>
      </w:r>
      <w:r>
        <w:rPr>
          <w:noProof/>
        </w:rPr>
        <w:instrText xml:space="preserve"> PAGEREF _Toc177476322 \h </w:instrText>
      </w:r>
      <w:r>
        <w:rPr>
          <w:noProof/>
        </w:rPr>
      </w:r>
      <w:r>
        <w:rPr>
          <w:noProof/>
        </w:rPr>
        <w:fldChar w:fldCharType="separate"/>
      </w:r>
      <w:r>
        <w:rPr>
          <w:noProof/>
        </w:rPr>
        <w:t>62</w:t>
      </w:r>
      <w:r>
        <w:rPr>
          <w:noProof/>
        </w:rPr>
        <w:fldChar w:fldCharType="end"/>
      </w:r>
    </w:p>
    <w:p w14:paraId="648C5A79" w14:textId="383DBD4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2.4</w:t>
      </w:r>
      <w:r>
        <w:rPr>
          <w:rFonts w:asciiTheme="minorHAnsi" w:eastAsiaTheme="minorEastAsia" w:hAnsiTheme="minorHAnsi" w:cstheme="minorBidi"/>
          <w:noProof/>
          <w:kern w:val="2"/>
          <w:sz w:val="24"/>
          <w:szCs w:val="24"/>
          <w:lang w:eastAsia="en-GB"/>
          <w14:ligatures w14:val="standardContextual"/>
        </w:rPr>
        <w:tab/>
      </w:r>
      <w:r>
        <w:rPr>
          <w:noProof/>
        </w:rPr>
        <w:t>SMF registration</w:t>
      </w:r>
      <w:r>
        <w:rPr>
          <w:noProof/>
        </w:rPr>
        <w:tab/>
      </w:r>
      <w:r>
        <w:rPr>
          <w:noProof/>
        </w:rPr>
        <w:fldChar w:fldCharType="begin" w:fldLock="1"/>
      </w:r>
      <w:r>
        <w:rPr>
          <w:noProof/>
        </w:rPr>
        <w:instrText xml:space="preserve"> PAGEREF _Toc177476323 \h </w:instrText>
      </w:r>
      <w:r>
        <w:rPr>
          <w:noProof/>
        </w:rPr>
      </w:r>
      <w:r>
        <w:rPr>
          <w:noProof/>
        </w:rPr>
        <w:fldChar w:fldCharType="separate"/>
      </w:r>
      <w:r>
        <w:rPr>
          <w:noProof/>
        </w:rPr>
        <w:t>63</w:t>
      </w:r>
      <w:r>
        <w:rPr>
          <w:noProof/>
        </w:rPr>
        <w:fldChar w:fldCharType="end"/>
      </w:r>
    </w:p>
    <w:p w14:paraId="7777CC24" w14:textId="0E21901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2.5</w:t>
      </w:r>
      <w:r>
        <w:rPr>
          <w:rFonts w:asciiTheme="minorHAnsi" w:eastAsiaTheme="minorEastAsia" w:hAnsiTheme="minorHAnsi" w:cstheme="minorBidi"/>
          <w:noProof/>
          <w:kern w:val="2"/>
          <w:sz w:val="24"/>
          <w:szCs w:val="24"/>
          <w:lang w:eastAsia="en-GB"/>
          <w14:ligatures w14:val="standardContextual"/>
        </w:rPr>
        <w:tab/>
      </w:r>
      <w:r>
        <w:rPr>
          <w:noProof/>
          <w:lang w:eastAsia="zh-CN"/>
        </w:rPr>
        <w:t>S</w:t>
      </w:r>
      <w:r>
        <w:rPr>
          <w:noProof/>
        </w:rPr>
        <w:t>M</w:t>
      </w:r>
      <w:r>
        <w:rPr>
          <w:noProof/>
          <w:lang w:eastAsia="zh-CN"/>
        </w:rPr>
        <w:t>S</w:t>
      </w:r>
      <w:r>
        <w:rPr>
          <w:noProof/>
        </w:rPr>
        <w:t xml:space="preserve">F </w:t>
      </w:r>
      <w:r>
        <w:rPr>
          <w:noProof/>
          <w:lang w:eastAsia="zh-CN"/>
        </w:rPr>
        <w:t>R</w:t>
      </w:r>
      <w:r>
        <w:rPr>
          <w:noProof/>
        </w:rPr>
        <w:t xml:space="preserve">egistration </w:t>
      </w:r>
      <w:r>
        <w:rPr>
          <w:noProof/>
          <w:lang w:eastAsia="zh-CN"/>
        </w:rPr>
        <w:t>for 3GPP Access</w:t>
      </w:r>
      <w:r>
        <w:rPr>
          <w:noProof/>
        </w:rPr>
        <w:tab/>
      </w:r>
      <w:r>
        <w:rPr>
          <w:noProof/>
        </w:rPr>
        <w:fldChar w:fldCharType="begin" w:fldLock="1"/>
      </w:r>
      <w:r>
        <w:rPr>
          <w:noProof/>
        </w:rPr>
        <w:instrText xml:space="preserve"> PAGEREF _Toc177476324 \h </w:instrText>
      </w:r>
      <w:r>
        <w:rPr>
          <w:noProof/>
        </w:rPr>
      </w:r>
      <w:r>
        <w:rPr>
          <w:noProof/>
        </w:rPr>
        <w:fldChar w:fldCharType="separate"/>
      </w:r>
      <w:r>
        <w:rPr>
          <w:noProof/>
        </w:rPr>
        <w:t>64</w:t>
      </w:r>
      <w:r>
        <w:rPr>
          <w:noProof/>
        </w:rPr>
        <w:fldChar w:fldCharType="end"/>
      </w:r>
    </w:p>
    <w:p w14:paraId="49DF6867" w14:textId="345FD94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2.6</w:t>
      </w:r>
      <w:r>
        <w:rPr>
          <w:rFonts w:asciiTheme="minorHAnsi" w:eastAsiaTheme="minorEastAsia" w:hAnsiTheme="minorHAnsi" w:cstheme="minorBidi"/>
          <w:noProof/>
          <w:kern w:val="2"/>
          <w:sz w:val="24"/>
          <w:szCs w:val="24"/>
          <w:lang w:eastAsia="en-GB"/>
          <w14:ligatures w14:val="standardContextual"/>
        </w:rPr>
        <w:tab/>
      </w:r>
      <w:r>
        <w:rPr>
          <w:noProof/>
          <w:lang w:eastAsia="zh-CN"/>
        </w:rPr>
        <w:t>S</w:t>
      </w:r>
      <w:r>
        <w:rPr>
          <w:noProof/>
        </w:rPr>
        <w:t>M</w:t>
      </w:r>
      <w:r>
        <w:rPr>
          <w:noProof/>
          <w:lang w:eastAsia="zh-CN"/>
        </w:rPr>
        <w:t>S</w:t>
      </w:r>
      <w:r>
        <w:rPr>
          <w:noProof/>
        </w:rPr>
        <w:t xml:space="preserve">F </w:t>
      </w:r>
      <w:r>
        <w:rPr>
          <w:noProof/>
          <w:lang w:eastAsia="zh-CN"/>
        </w:rPr>
        <w:t>R</w:t>
      </w:r>
      <w:r>
        <w:rPr>
          <w:noProof/>
        </w:rPr>
        <w:t xml:space="preserve">egistration </w:t>
      </w:r>
      <w:r>
        <w:rPr>
          <w:noProof/>
          <w:lang w:eastAsia="zh-CN"/>
        </w:rPr>
        <w:t>for Non 3GPP Access</w:t>
      </w:r>
      <w:r>
        <w:rPr>
          <w:noProof/>
        </w:rPr>
        <w:tab/>
      </w:r>
      <w:r>
        <w:rPr>
          <w:noProof/>
        </w:rPr>
        <w:fldChar w:fldCharType="begin" w:fldLock="1"/>
      </w:r>
      <w:r>
        <w:rPr>
          <w:noProof/>
        </w:rPr>
        <w:instrText xml:space="preserve"> PAGEREF _Toc177476325 \h </w:instrText>
      </w:r>
      <w:r>
        <w:rPr>
          <w:noProof/>
        </w:rPr>
      </w:r>
      <w:r>
        <w:rPr>
          <w:noProof/>
        </w:rPr>
        <w:fldChar w:fldCharType="separate"/>
      </w:r>
      <w:r>
        <w:rPr>
          <w:noProof/>
        </w:rPr>
        <w:t>65</w:t>
      </w:r>
      <w:r>
        <w:rPr>
          <w:noProof/>
        </w:rPr>
        <w:fldChar w:fldCharType="end"/>
      </w:r>
    </w:p>
    <w:p w14:paraId="1AB523D8" w14:textId="47EF3EE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2.7</w:t>
      </w:r>
      <w:r>
        <w:rPr>
          <w:rFonts w:asciiTheme="minorHAnsi" w:eastAsiaTheme="minorEastAsia" w:hAnsiTheme="minorHAnsi" w:cstheme="minorBidi"/>
          <w:noProof/>
          <w:kern w:val="2"/>
          <w:sz w:val="24"/>
          <w:szCs w:val="24"/>
          <w:lang w:eastAsia="en-GB"/>
          <w14:ligatures w14:val="standardContextual"/>
        </w:rPr>
        <w:tab/>
      </w:r>
      <w:r>
        <w:rPr>
          <w:noProof/>
        </w:rPr>
        <w:t>IP-SM-GW registration</w:t>
      </w:r>
      <w:r>
        <w:rPr>
          <w:noProof/>
        </w:rPr>
        <w:tab/>
      </w:r>
      <w:r>
        <w:rPr>
          <w:noProof/>
        </w:rPr>
        <w:fldChar w:fldCharType="begin" w:fldLock="1"/>
      </w:r>
      <w:r>
        <w:rPr>
          <w:noProof/>
        </w:rPr>
        <w:instrText xml:space="preserve"> PAGEREF _Toc177476326 \h </w:instrText>
      </w:r>
      <w:r>
        <w:rPr>
          <w:noProof/>
        </w:rPr>
      </w:r>
      <w:r>
        <w:rPr>
          <w:noProof/>
        </w:rPr>
        <w:fldChar w:fldCharType="separate"/>
      </w:r>
      <w:r>
        <w:rPr>
          <w:noProof/>
        </w:rPr>
        <w:t>66</w:t>
      </w:r>
      <w:r>
        <w:rPr>
          <w:noProof/>
        </w:rPr>
        <w:fldChar w:fldCharType="end"/>
      </w:r>
    </w:p>
    <w:p w14:paraId="322CC294" w14:textId="2254B1C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2.8</w:t>
      </w:r>
      <w:r>
        <w:rPr>
          <w:rFonts w:asciiTheme="minorHAnsi" w:eastAsiaTheme="minorEastAsia" w:hAnsiTheme="minorHAnsi" w:cstheme="minorBidi"/>
          <w:noProof/>
          <w:kern w:val="2"/>
          <w:sz w:val="24"/>
          <w:szCs w:val="24"/>
          <w:lang w:eastAsia="en-GB"/>
          <w14:ligatures w14:val="standardContextual"/>
        </w:rPr>
        <w:tab/>
      </w:r>
      <w:r>
        <w:rPr>
          <w:noProof/>
          <w:lang w:eastAsia="zh-CN"/>
        </w:rPr>
        <w:t>NWDAF</w:t>
      </w:r>
      <w:r>
        <w:rPr>
          <w:noProof/>
        </w:rPr>
        <w:t xml:space="preserve"> registration</w:t>
      </w:r>
      <w:r>
        <w:rPr>
          <w:noProof/>
        </w:rPr>
        <w:tab/>
      </w:r>
      <w:r>
        <w:rPr>
          <w:noProof/>
        </w:rPr>
        <w:fldChar w:fldCharType="begin" w:fldLock="1"/>
      </w:r>
      <w:r>
        <w:rPr>
          <w:noProof/>
        </w:rPr>
        <w:instrText xml:space="preserve"> PAGEREF _Toc177476327 \h </w:instrText>
      </w:r>
      <w:r>
        <w:rPr>
          <w:noProof/>
        </w:rPr>
      </w:r>
      <w:r>
        <w:rPr>
          <w:noProof/>
        </w:rPr>
        <w:fldChar w:fldCharType="separate"/>
      </w:r>
      <w:r>
        <w:rPr>
          <w:noProof/>
        </w:rPr>
        <w:t>66</w:t>
      </w:r>
      <w:r>
        <w:rPr>
          <w:noProof/>
        </w:rPr>
        <w:fldChar w:fldCharType="end"/>
      </w:r>
    </w:p>
    <w:p w14:paraId="7A316893" w14:textId="3CAD606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DeregistrationNotification</w:t>
      </w:r>
      <w:r>
        <w:rPr>
          <w:noProof/>
        </w:rPr>
        <w:tab/>
      </w:r>
      <w:r>
        <w:rPr>
          <w:noProof/>
        </w:rPr>
        <w:fldChar w:fldCharType="begin" w:fldLock="1"/>
      </w:r>
      <w:r>
        <w:rPr>
          <w:noProof/>
        </w:rPr>
        <w:instrText xml:space="preserve"> PAGEREF _Toc177476328 \h </w:instrText>
      </w:r>
      <w:r>
        <w:rPr>
          <w:noProof/>
        </w:rPr>
      </w:r>
      <w:r>
        <w:rPr>
          <w:noProof/>
        </w:rPr>
        <w:fldChar w:fldCharType="separate"/>
      </w:r>
      <w:r>
        <w:rPr>
          <w:noProof/>
        </w:rPr>
        <w:t>67</w:t>
      </w:r>
      <w:r>
        <w:rPr>
          <w:noProof/>
        </w:rPr>
        <w:fldChar w:fldCharType="end"/>
      </w:r>
    </w:p>
    <w:p w14:paraId="5485D42D" w14:textId="2A2B9CB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29 \h </w:instrText>
      </w:r>
      <w:r>
        <w:rPr>
          <w:noProof/>
        </w:rPr>
      </w:r>
      <w:r>
        <w:rPr>
          <w:noProof/>
        </w:rPr>
        <w:fldChar w:fldCharType="separate"/>
      </w:r>
      <w:r>
        <w:rPr>
          <w:noProof/>
        </w:rPr>
        <w:t>67</w:t>
      </w:r>
      <w:r>
        <w:rPr>
          <w:noProof/>
        </w:rPr>
        <w:fldChar w:fldCharType="end"/>
      </w:r>
    </w:p>
    <w:p w14:paraId="2D299718" w14:textId="151F08A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3.2</w:t>
      </w:r>
      <w:r>
        <w:rPr>
          <w:rFonts w:asciiTheme="minorHAnsi" w:eastAsiaTheme="minorEastAsia" w:hAnsiTheme="minorHAnsi" w:cstheme="minorBidi"/>
          <w:noProof/>
          <w:kern w:val="2"/>
          <w:sz w:val="24"/>
          <w:szCs w:val="24"/>
          <w:lang w:eastAsia="en-GB"/>
          <w14:ligatures w14:val="standardContextual"/>
        </w:rPr>
        <w:tab/>
      </w:r>
      <w:r>
        <w:rPr>
          <w:noProof/>
        </w:rPr>
        <w:t>UDM initiated NF Deregistration</w:t>
      </w:r>
      <w:r>
        <w:rPr>
          <w:noProof/>
        </w:rPr>
        <w:tab/>
      </w:r>
      <w:r>
        <w:rPr>
          <w:noProof/>
        </w:rPr>
        <w:fldChar w:fldCharType="begin" w:fldLock="1"/>
      </w:r>
      <w:r>
        <w:rPr>
          <w:noProof/>
        </w:rPr>
        <w:instrText xml:space="preserve"> PAGEREF _Toc177476330 \h </w:instrText>
      </w:r>
      <w:r>
        <w:rPr>
          <w:noProof/>
        </w:rPr>
      </w:r>
      <w:r>
        <w:rPr>
          <w:noProof/>
        </w:rPr>
        <w:fldChar w:fldCharType="separate"/>
      </w:r>
      <w:r>
        <w:rPr>
          <w:noProof/>
        </w:rPr>
        <w:t>67</w:t>
      </w:r>
      <w:r>
        <w:rPr>
          <w:noProof/>
        </w:rPr>
        <w:fldChar w:fldCharType="end"/>
      </w:r>
    </w:p>
    <w:p w14:paraId="2F9637E8" w14:textId="0BB3FC7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Deregistration</w:t>
      </w:r>
      <w:r>
        <w:rPr>
          <w:noProof/>
        </w:rPr>
        <w:tab/>
      </w:r>
      <w:r>
        <w:rPr>
          <w:noProof/>
        </w:rPr>
        <w:fldChar w:fldCharType="begin" w:fldLock="1"/>
      </w:r>
      <w:r>
        <w:rPr>
          <w:noProof/>
        </w:rPr>
        <w:instrText xml:space="preserve"> PAGEREF _Toc177476331 \h </w:instrText>
      </w:r>
      <w:r>
        <w:rPr>
          <w:noProof/>
        </w:rPr>
      </w:r>
      <w:r>
        <w:rPr>
          <w:noProof/>
        </w:rPr>
        <w:fldChar w:fldCharType="separate"/>
      </w:r>
      <w:r>
        <w:rPr>
          <w:noProof/>
        </w:rPr>
        <w:t>69</w:t>
      </w:r>
      <w:r>
        <w:rPr>
          <w:noProof/>
        </w:rPr>
        <w:fldChar w:fldCharType="end"/>
      </w:r>
    </w:p>
    <w:p w14:paraId="30EB7DFF" w14:textId="1B0782C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32 \h </w:instrText>
      </w:r>
      <w:r>
        <w:rPr>
          <w:noProof/>
        </w:rPr>
      </w:r>
      <w:r>
        <w:rPr>
          <w:noProof/>
        </w:rPr>
        <w:fldChar w:fldCharType="separate"/>
      </w:r>
      <w:r>
        <w:rPr>
          <w:noProof/>
        </w:rPr>
        <w:t>69</w:t>
      </w:r>
      <w:r>
        <w:rPr>
          <w:noProof/>
        </w:rPr>
        <w:fldChar w:fldCharType="end"/>
      </w:r>
    </w:p>
    <w:p w14:paraId="554D7AC0" w14:textId="2124489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4.2</w:t>
      </w:r>
      <w:r>
        <w:rPr>
          <w:rFonts w:asciiTheme="minorHAnsi" w:eastAsiaTheme="minorEastAsia" w:hAnsiTheme="minorHAnsi" w:cstheme="minorBidi"/>
          <w:noProof/>
          <w:kern w:val="2"/>
          <w:sz w:val="24"/>
          <w:szCs w:val="24"/>
          <w:lang w:eastAsia="en-GB"/>
          <w14:ligatures w14:val="standardContextual"/>
        </w:rPr>
        <w:tab/>
      </w:r>
      <w:r>
        <w:rPr>
          <w:noProof/>
        </w:rPr>
        <w:t>AMF deregistration for 3GPP access</w:t>
      </w:r>
      <w:r>
        <w:rPr>
          <w:noProof/>
        </w:rPr>
        <w:tab/>
      </w:r>
      <w:r>
        <w:rPr>
          <w:noProof/>
        </w:rPr>
        <w:fldChar w:fldCharType="begin" w:fldLock="1"/>
      </w:r>
      <w:r>
        <w:rPr>
          <w:noProof/>
        </w:rPr>
        <w:instrText xml:space="preserve"> PAGEREF _Toc177476333 \h </w:instrText>
      </w:r>
      <w:r>
        <w:rPr>
          <w:noProof/>
        </w:rPr>
      </w:r>
      <w:r>
        <w:rPr>
          <w:noProof/>
        </w:rPr>
        <w:fldChar w:fldCharType="separate"/>
      </w:r>
      <w:r>
        <w:rPr>
          <w:noProof/>
        </w:rPr>
        <w:t>69</w:t>
      </w:r>
      <w:r>
        <w:rPr>
          <w:noProof/>
        </w:rPr>
        <w:fldChar w:fldCharType="end"/>
      </w:r>
    </w:p>
    <w:p w14:paraId="186AECCC" w14:textId="01D0848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4.3</w:t>
      </w:r>
      <w:r>
        <w:rPr>
          <w:rFonts w:asciiTheme="minorHAnsi" w:eastAsiaTheme="minorEastAsia" w:hAnsiTheme="minorHAnsi" w:cstheme="minorBidi"/>
          <w:noProof/>
          <w:kern w:val="2"/>
          <w:sz w:val="24"/>
          <w:szCs w:val="24"/>
          <w:lang w:eastAsia="en-GB"/>
          <w14:ligatures w14:val="standardContextual"/>
        </w:rPr>
        <w:tab/>
      </w:r>
      <w:r>
        <w:rPr>
          <w:noProof/>
        </w:rPr>
        <w:t>AMF deregistration for non-3GPP access</w:t>
      </w:r>
      <w:r>
        <w:rPr>
          <w:noProof/>
        </w:rPr>
        <w:tab/>
      </w:r>
      <w:r>
        <w:rPr>
          <w:noProof/>
        </w:rPr>
        <w:fldChar w:fldCharType="begin" w:fldLock="1"/>
      </w:r>
      <w:r>
        <w:rPr>
          <w:noProof/>
        </w:rPr>
        <w:instrText xml:space="preserve"> PAGEREF _Toc177476334 \h </w:instrText>
      </w:r>
      <w:r>
        <w:rPr>
          <w:noProof/>
        </w:rPr>
      </w:r>
      <w:r>
        <w:rPr>
          <w:noProof/>
        </w:rPr>
        <w:fldChar w:fldCharType="separate"/>
      </w:r>
      <w:r>
        <w:rPr>
          <w:noProof/>
        </w:rPr>
        <w:t>69</w:t>
      </w:r>
      <w:r>
        <w:rPr>
          <w:noProof/>
        </w:rPr>
        <w:fldChar w:fldCharType="end"/>
      </w:r>
    </w:p>
    <w:p w14:paraId="590B07CE" w14:textId="5A42C28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4.4</w:t>
      </w:r>
      <w:r>
        <w:rPr>
          <w:rFonts w:asciiTheme="minorHAnsi" w:eastAsiaTheme="minorEastAsia" w:hAnsiTheme="minorHAnsi" w:cstheme="minorBidi"/>
          <w:noProof/>
          <w:kern w:val="2"/>
          <w:sz w:val="24"/>
          <w:szCs w:val="24"/>
          <w:lang w:eastAsia="en-GB"/>
          <w14:ligatures w14:val="standardContextual"/>
        </w:rPr>
        <w:tab/>
      </w:r>
      <w:r>
        <w:rPr>
          <w:noProof/>
        </w:rPr>
        <w:t>SMF deregistration</w:t>
      </w:r>
      <w:r>
        <w:rPr>
          <w:noProof/>
        </w:rPr>
        <w:tab/>
      </w:r>
      <w:r>
        <w:rPr>
          <w:noProof/>
        </w:rPr>
        <w:fldChar w:fldCharType="begin" w:fldLock="1"/>
      </w:r>
      <w:r>
        <w:rPr>
          <w:noProof/>
        </w:rPr>
        <w:instrText xml:space="preserve"> PAGEREF _Toc177476335 \h </w:instrText>
      </w:r>
      <w:r>
        <w:rPr>
          <w:noProof/>
        </w:rPr>
      </w:r>
      <w:r>
        <w:rPr>
          <w:noProof/>
        </w:rPr>
        <w:fldChar w:fldCharType="separate"/>
      </w:r>
      <w:r>
        <w:rPr>
          <w:noProof/>
        </w:rPr>
        <w:t>70</w:t>
      </w:r>
      <w:r>
        <w:rPr>
          <w:noProof/>
        </w:rPr>
        <w:fldChar w:fldCharType="end"/>
      </w:r>
    </w:p>
    <w:p w14:paraId="17373E6F" w14:textId="180E23E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4.5</w:t>
      </w:r>
      <w:r>
        <w:rPr>
          <w:rFonts w:asciiTheme="minorHAnsi" w:eastAsiaTheme="minorEastAsia" w:hAnsiTheme="minorHAnsi" w:cstheme="minorBidi"/>
          <w:noProof/>
          <w:kern w:val="2"/>
          <w:sz w:val="24"/>
          <w:szCs w:val="24"/>
          <w:lang w:eastAsia="en-GB"/>
          <w14:ligatures w14:val="standardContextual"/>
        </w:rPr>
        <w:tab/>
      </w:r>
      <w:r>
        <w:rPr>
          <w:noProof/>
        </w:rPr>
        <w:t xml:space="preserve">SMSF </w:t>
      </w:r>
      <w:r>
        <w:rPr>
          <w:noProof/>
          <w:lang w:eastAsia="zh-CN"/>
        </w:rPr>
        <w:t>D</w:t>
      </w:r>
      <w:r>
        <w:rPr>
          <w:noProof/>
        </w:rPr>
        <w:t>eregistration</w:t>
      </w:r>
      <w:r>
        <w:rPr>
          <w:noProof/>
          <w:lang w:eastAsia="zh-CN"/>
        </w:rPr>
        <w:t xml:space="preserve"> for 3GPP Access</w:t>
      </w:r>
      <w:r>
        <w:rPr>
          <w:noProof/>
        </w:rPr>
        <w:tab/>
      </w:r>
      <w:r>
        <w:rPr>
          <w:noProof/>
        </w:rPr>
        <w:fldChar w:fldCharType="begin" w:fldLock="1"/>
      </w:r>
      <w:r>
        <w:rPr>
          <w:noProof/>
        </w:rPr>
        <w:instrText xml:space="preserve"> PAGEREF _Toc177476336 \h </w:instrText>
      </w:r>
      <w:r>
        <w:rPr>
          <w:noProof/>
        </w:rPr>
      </w:r>
      <w:r>
        <w:rPr>
          <w:noProof/>
        </w:rPr>
        <w:fldChar w:fldCharType="separate"/>
      </w:r>
      <w:r>
        <w:rPr>
          <w:noProof/>
        </w:rPr>
        <w:t>71</w:t>
      </w:r>
      <w:r>
        <w:rPr>
          <w:noProof/>
        </w:rPr>
        <w:fldChar w:fldCharType="end"/>
      </w:r>
    </w:p>
    <w:p w14:paraId="3D62DE93" w14:textId="08419D1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4.6</w:t>
      </w:r>
      <w:r>
        <w:rPr>
          <w:rFonts w:asciiTheme="minorHAnsi" w:eastAsiaTheme="minorEastAsia" w:hAnsiTheme="minorHAnsi" w:cstheme="minorBidi"/>
          <w:noProof/>
          <w:kern w:val="2"/>
          <w:sz w:val="24"/>
          <w:szCs w:val="24"/>
          <w:lang w:eastAsia="en-GB"/>
          <w14:ligatures w14:val="standardContextual"/>
        </w:rPr>
        <w:tab/>
      </w:r>
      <w:r>
        <w:rPr>
          <w:noProof/>
        </w:rPr>
        <w:t xml:space="preserve">SMSF </w:t>
      </w:r>
      <w:r>
        <w:rPr>
          <w:noProof/>
          <w:lang w:eastAsia="zh-CN"/>
        </w:rPr>
        <w:t>D</w:t>
      </w:r>
      <w:r>
        <w:rPr>
          <w:noProof/>
        </w:rPr>
        <w:t>eregistration</w:t>
      </w:r>
      <w:r>
        <w:rPr>
          <w:noProof/>
          <w:lang w:eastAsia="zh-CN"/>
        </w:rPr>
        <w:t xml:space="preserve"> for Non 3GPP Access</w:t>
      </w:r>
      <w:r>
        <w:rPr>
          <w:noProof/>
        </w:rPr>
        <w:tab/>
      </w:r>
      <w:r>
        <w:rPr>
          <w:noProof/>
        </w:rPr>
        <w:fldChar w:fldCharType="begin" w:fldLock="1"/>
      </w:r>
      <w:r>
        <w:rPr>
          <w:noProof/>
        </w:rPr>
        <w:instrText xml:space="preserve"> PAGEREF _Toc177476337 \h </w:instrText>
      </w:r>
      <w:r>
        <w:rPr>
          <w:noProof/>
        </w:rPr>
      </w:r>
      <w:r>
        <w:rPr>
          <w:noProof/>
        </w:rPr>
        <w:fldChar w:fldCharType="separate"/>
      </w:r>
      <w:r>
        <w:rPr>
          <w:noProof/>
        </w:rPr>
        <w:t>71</w:t>
      </w:r>
      <w:r>
        <w:rPr>
          <w:noProof/>
        </w:rPr>
        <w:fldChar w:fldCharType="end"/>
      </w:r>
    </w:p>
    <w:p w14:paraId="1501745D" w14:textId="18E693E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4.7</w:t>
      </w:r>
      <w:r>
        <w:rPr>
          <w:rFonts w:asciiTheme="minorHAnsi" w:eastAsiaTheme="minorEastAsia" w:hAnsiTheme="minorHAnsi" w:cstheme="minorBidi"/>
          <w:noProof/>
          <w:kern w:val="2"/>
          <w:sz w:val="24"/>
          <w:szCs w:val="24"/>
          <w:lang w:eastAsia="en-GB"/>
          <w14:ligatures w14:val="standardContextual"/>
        </w:rPr>
        <w:tab/>
      </w:r>
      <w:r>
        <w:rPr>
          <w:noProof/>
        </w:rPr>
        <w:t>IP-SM-GW deregistration</w:t>
      </w:r>
      <w:r>
        <w:rPr>
          <w:noProof/>
        </w:rPr>
        <w:tab/>
      </w:r>
      <w:r>
        <w:rPr>
          <w:noProof/>
        </w:rPr>
        <w:fldChar w:fldCharType="begin" w:fldLock="1"/>
      </w:r>
      <w:r>
        <w:rPr>
          <w:noProof/>
        </w:rPr>
        <w:instrText xml:space="preserve"> PAGEREF _Toc177476338 \h </w:instrText>
      </w:r>
      <w:r>
        <w:rPr>
          <w:noProof/>
        </w:rPr>
      </w:r>
      <w:r>
        <w:rPr>
          <w:noProof/>
        </w:rPr>
        <w:fldChar w:fldCharType="separate"/>
      </w:r>
      <w:r>
        <w:rPr>
          <w:noProof/>
        </w:rPr>
        <w:t>72</w:t>
      </w:r>
      <w:r>
        <w:rPr>
          <w:noProof/>
        </w:rPr>
        <w:fldChar w:fldCharType="end"/>
      </w:r>
    </w:p>
    <w:p w14:paraId="73D9C7C8" w14:textId="156AA3D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4.8</w:t>
      </w:r>
      <w:r>
        <w:rPr>
          <w:rFonts w:asciiTheme="minorHAnsi" w:eastAsiaTheme="minorEastAsia" w:hAnsiTheme="minorHAnsi" w:cstheme="minorBidi"/>
          <w:noProof/>
          <w:kern w:val="2"/>
          <w:sz w:val="24"/>
          <w:szCs w:val="24"/>
          <w:lang w:eastAsia="en-GB"/>
          <w14:ligatures w14:val="standardContextual"/>
        </w:rPr>
        <w:tab/>
      </w:r>
      <w:r>
        <w:rPr>
          <w:noProof/>
          <w:lang w:eastAsia="zh-CN"/>
        </w:rPr>
        <w:t>NWDAF</w:t>
      </w:r>
      <w:r>
        <w:rPr>
          <w:noProof/>
        </w:rPr>
        <w:t xml:space="preserve"> deregistration</w:t>
      </w:r>
      <w:r>
        <w:rPr>
          <w:noProof/>
        </w:rPr>
        <w:tab/>
      </w:r>
      <w:r>
        <w:rPr>
          <w:noProof/>
        </w:rPr>
        <w:fldChar w:fldCharType="begin" w:fldLock="1"/>
      </w:r>
      <w:r>
        <w:rPr>
          <w:noProof/>
        </w:rPr>
        <w:instrText xml:space="preserve"> PAGEREF _Toc177476339 \h </w:instrText>
      </w:r>
      <w:r>
        <w:rPr>
          <w:noProof/>
        </w:rPr>
      </w:r>
      <w:r>
        <w:rPr>
          <w:noProof/>
        </w:rPr>
        <w:fldChar w:fldCharType="separate"/>
      </w:r>
      <w:r>
        <w:rPr>
          <w:noProof/>
        </w:rPr>
        <w:t>72</w:t>
      </w:r>
      <w:r>
        <w:rPr>
          <w:noProof/>
        </w:rPr>
        <w:fldChar w:fldCharType="end"/>
      </w:r>
    </w:p>
    <w:p w14:paraId="04D2461C" w14:textId="3C03B2C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77476340 \h </w:instrText>
      </w:r>
      <w:r>
        <w:rPr>
          <w:noProof/>
        </w:rPr>
      </w:r>
      <w:r>
        <w:rPr>
          <w:noProof/>
        </w:rPr>
        <w:fldChar w:fldCharType="separate"/>
      </w:r>
      <w:r>
        <w:rPr>
          <w:noProof/>
        </w:rPr>
        <w:t>72</w:t>
      </w:r>
      <w:r>
        <w:rPr>
          <w:noProof/>
        </w:rPr>
        <w:fldChar w:fldCharType="end"/>
      </w:r>
    </w:p>
    <w:p w14:paraId="11D85CCB" w14:textId="31D7108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41 \h </w:instrText>
      </w:r>
      <w:r>
        <w:rPr>
          <w:noProof/>
        </w:rPr>
      </w:r>
      <w:r>
        <w:rPr>
          <w:noProof/>
        </w:rPr>
        <w:fldChar w:fldCharType="separate"/>
      </w:r>
      <w:r>
        <w:rPr>
          <w:noProof/>
        </w:rPr>
        <w:t>72</w:t>
      </w:r>
      <w:r>
        <w:rPr>
          <w:noProof/>
        </w:rPr>
        <w:fldChar w:fldCharType="end"/>
      </w:r>
    </w:p>
    <w:p w14:paraId="346C8933" w14:textId="3DE432F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5.2</w:t>
      </w:r>
      <w:r>
        <w:rPr>
          <w:rFonts w:asciiTheme="minorHAnsi" w:eastAsiaTheme="minorEastAsia" w:hAnsiTheme="minorHAnsi" w:cstheme="minorBidi"/>
          <w:noProof/>
          <w:kern w:val="2"/>
          <w:sz w:val="24"/>
          <w:szCs w:val="24"/>
          <w:lang w:eastAsia="en-GB"/>
          <w14:ligatures w14:val="standardContextual"/>
        </w:rPr>
        <w:tab/>
      </w:r>
      <w:r>
        <w:rPr>
          <w:noProof/>
        </w:rPr>
        <w:t>Amf3GppAccessRegistration Information Retrieval</w:t>
      </w:r>
      <w:r>
        <w:rPr>
          <w:noProof/>
        </w:rPr>
        <w:tab/>
      </w:r>
      <w:r>
        <w:rPr>
          <w:noProof/>
        </w:rPr>
        <w:fldChar w:fldCharType="begin" w:fldLock="1"/>
      </w:r>
      <w:r>
        <w:rPr>
          <w:noProof/>
        </w:rPr>
        <w:instrText xml:space="preserve"> PAGEREF _Toc177476342 \h </w:instrText>
      </w:r>
      <w:r>
        <w:rPr>
          <w:noProof/>
        </w:rPr>
      </w:r>
      <w:r>
        <w:rPr>
          <w:noProof/>
        </w:rPr>
        <w:fldChar w:fldCharType="separate"/>
      </w:r>
      <w:r>
        <w:rPr>
          <w:noProof/>
        </w:rPr>
        <w:t>73</w:t>
      </w:r>
      <w:r>
        <w:rPr>
          <w:noProof/>
        </w:rPr>
        <w:fldChar w:fldCharType="end"/>
      </w:r>
    </w:p>
    <w:p w14:paraId="42D83EDF" w14:textId="31C8D57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5.3</w:t>
      </w:r>
      <w:r>
        <w:rPr>
          <w:rFonts w:asciiTheme="minorHAnsi" w:eastAsiaTheme="minorEastAsia" w:hAnsiTheme="minorHAnsi" w:cstheme="minorBidi"/>
          <w:noProof/>
          <w:kern w:val="2"/>
          <w:sz w:val="24"/>
          <w:szCs w:val="24"/>
          <w:lang w:eastAsia="en-GB"/>
          <w14:ligatures w14:val="standardContextual"/>
        </w:rPr>
        <w:tab/>
      </w:r>
      <w:r>
        <w:rPr>
          <w:noProof/>
        </w:rPr>
        <w:t>AmfNon3GppAccessRegistration Information Retrieval</w:t>
      </w:r>
      <w:r>
        <w:rPr>
          <w:noProof/>
        </w:rPr>
        <w:tab/>
      </w:r>
      <w:r>
        <w:rPr>
          <w:noProof/>
        </w:rPr>
        <w:fldChar w:fldCharType="begin" w:fldLock="1"/>
      </w:r>
      <w:r>
        <w:rPr>
          <w:noProof/>
        </w:rPr>
        <w:instrText xml:space="preserve"> PAGEREF _Toc177476343 \h </w:instrText>
      </w:r>
      <w:r>
        <w:rPr>
          <w:noProof/>
        </w:rPr>
      </w:r>
      <w:r>
        <w:rPr>
          <w:noProof/>
        </w:rPr>
        <w:fldChar w:fldCharType="separate"/>
      </w:r>
      <w:r>
        <w:rPr>
          <w:noProof/>
        </w:rPr>
        <w:t>73</w:t>
      </w:r>
      <w:r>
        <w:rPr>
          <w:noProof/>
        </w:rPr>
        <w:fldChar w:fldCharType="end"/>
      </w:r>
    </w:p>
    <w:p w14:paraId="7CF0C694" w14:textId="3F3459A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5.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344 \h </w:instrText>
      </w:r>
      <w:r>
        <w:rPr>
          <w:noProof/>
        </w:rPr>
      </w:r>
      <w:r>
        <w:rPr>
          <w:noProof/>
        </w:rPr>
        <w:fldChar w:fldCharType="separate"/>
      </w:r>
      <w:r>
        <w:rPr>
          <w:noProof/>
        </w:rPr>
        <w:t>74</w:t>
      </w:r>
      <w:r>
        <w:rPr>
          <w:noProof/>
        </w:rPr>
        <w:fldChar w:fldCharType="end"/>
      </w:r>
    </w:p>
    <w:p w14:paraId="3BFF063D" w14:textId="2B260AF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5.5</w:t>
      </w:r>
      <w:r>
        <w:rPr>
          <w:rFonts w:asciiTheme="minorHAnsi" w:eastAsiaTheme="minorEastAsia" w:hAnsiTheme="minorHAnsi" w:cstheme="minorBidi"/>
          <w:noProof/>
          <w:kern w:val="2"/>
          <w:sz w:val="24"/>
          <w:szCs w:val="24"/>
          <w:lang w:eastAsia="en-GB"/>
          <w14:ligatures w14:val="standardContextual"/>
        </w:rPr>
        <w:tab/>
      </w:r>
      <w:r>
        <w:rPr>
          <w:noProof/>
        </w:rPr>
        <w:t>SmsfRegistration Information Retrieval for 3GPP Access</w:t>
      </w:r>
      <w:r>
        <w:rPr>
          <w:noProof/>
        </w:rPr>
        <w:tab/>
      </w:r>
      <w:r>
        <w:rPr>
          <w:noProof/>
        </w:rPr>
        <w:fldChar w:fldCharType="begin" w:fldLock="1"/>
      </w:r>
      <w:r>
        <w:rPr>
          <w:noProof/>
        </w:rPr>
        <w:instrText xml:space="preserve"> PAGEREF _Toc177476345 \h </w:instrText>
      </w:r>
      <w:r>
        <w:rPr>
          <w:noProof/>
        </w:rPr>
      </w:r>
      <w:r>
        <w:rPr>
          <w:noProof/>
        </w:rPr>
        <w:fldChar w:fldCharType="separate"/>
      </w:r>
      <w:r>
        <w:rPr>
          <w:noProof/>
        </w:rPr>
        <w:t>74</w:t>
      </w:r>
      <w:r>
        <w:rPr>
          <w:noProof/>
        </w:rPr>
        <w:fldChar w:fldCharType="end"/>
      </w:r>
    </w:p>
    <w:p w14:paraId="419F3058" w14:textId="64BCC44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5.6</w:t>
      </w:r>
      <w:r>
        <w:rPr>
          <w:rFonts w:asciiTheme="minorHAnsi" w:eastAsiaTheme="minorEastAsia" w:hAnsiTheme="minorHAnsi" w:cstheme="minorBidi"/>
          <w:noProof/>
          <w:kern w:val="2"/>
          <w:sz w:val="24"/>
          <w:szCs w:val="24"/>
          <w:lang w:eastAsia="en-GB"/>
          <w14:ligatures w14:val="standardContextual"/>
        </w:rPr>
        <w:tab/>
      </w:r>
      <w:r>
        <w:rPr>
          <w:noProof/>
        </w:rPr>
        <w:t>SmsfRegistration Information Retrieval for Non-3GPP Access</w:t>
      </w:r>
      <w:r>
        <w:rPr>
          <w:noProof/>
        </w:rPr>
        <w:tab/>
      </w:r>
      <w:r>
        <w:rPr>
          <w:noProof/>
        </w:rPr>
        <w:fldChar w:fldCharType="begin" w:fldLock="1"/>
      </w:r>
      <w:r>
        <w:rPr>
          <w:noProof/>
        </w:rPr>
        <w:instrText xml:space="preserve"> PAGEREF _Toc177476346 \h </w:instrText>
      </w:r>
      <w:r>
        <w:rPr>
          <w:noProof/>
        </w:rPr>
      </w:r>
      <w:r>
        <w:rPr>
          <w:noProof/>
        </w:rPr>
        <w:fldChar w:fldCharType="separate"/>
      </w:r>
      <w:r>
        <w:rPr>
          <w:noProof/>
        </w:rPr>
        <w:t>75</w:t>
      </w:r>
      <w:r>
        <w:rPr>
          <w:noProof/>
        </w:rPr>
        <w:fldChar w:fldCharType="end"/>
      </w:r>
    </w:p>
    <w:p w14:paraId="130E862D" w14:textId="6050C52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5.7</w:t>
      </w:r>
      <w:r>
        <w:rPr>
          <w:rFonts w:asciiTheme="minorHAnsi" w:eastAsiaTheme="minorEastAsia" w:hAnsiTheme="minorHAnsi" w:cstheme="minorBidi"/>
          <w:noProof/>
          <w:kern w:val="2"/>
          <w:sz w:val="24"/>
          <w:szCs w:val="24"/>
          <w:lang w:eastAsia="en-GB"/>
          <w14:ligatures w14:val="standardContextual"/>
        </w:rPr>
        <w:tab/>
      </w:r>
      <w:r>
        <w:rPr>
          <w:noProof/>
        </w:rPr>
        <w:t>SmfRegistration Information Retrieval</w:t>
      </w:r>
      <w:r>
        <w:rPr>
          <w:noProof/>
        </w:rPr>
        <w:tab/>
      </w:r>
      <w:r>
        <w:rPr>
          <w:noProof/>
        </w:rPr>
        <w:fldChar w:fldCharType="begin" w:fldLock="1"/>
      </w:r>
      <w:r>
        <w:rPr>
          <w:noProof/>
        </w:rPr>
        <w:instrText xml:space="preserve"> PAGEREF _Toc177476347 \h </w:instrText>
      </w:r>
      <w:r>
        <w:rPr>
          <w:noProof/>
        </w:rPr>
      </w:r>
      <w:r>
        <w:rPr>
          <w:noProof/>
        </w:rPr>
        <w:fldChar w:fldCharType="separate"/>
      </w:r>
      <w:r>
        <w:rPr>
          <w:noProof/>
        </w:rPr>
        <w:t>75</w:t>
      </w:r>
      <w:r>
        <w:rPr>
          <w:noProof/>
        </w:rPr>
        <w:fldChar w:fldCharType="end"/>
      </w:r>
    </w:p>
    <w:p w14:paraId="2F3E1689" w14:textId="1F2B47B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5.8</w:t>
      </w:r>
      <w:r>
        <w:rPr>
          <w:rFonts w:asciiTheme="minorHAnsi" w:eastAsiaTheme="minorEastAsia" w:hAnsiTheme="minorHAnsi" w:cstheme="minorBidi"/>
          <w:noProof/>
          <w:kern w:val="2"/>
          <w:sz w:val="24"/>
          <w:szCs w:val="24"/>
          <w:lang w:eastAsia="en-GB"/>
          <w14:ligatures w14:val="standardContextual"/>
        </w:rPr>
        <w:tab/>
      </w:r>
      <w:r>
        <w:rPr>
          <w:noProof/>
        </w:rPr>
        <w:t>Individual SmfRegistration Information Retrieval</w:t>
      </w:r>
      <w:r>
        <w:rPr>
          <w:noProof/>
        </w:rPr>
        <w:tab/>
      </w:r>
      <w:r>
        <w:rPr>
          <w:noProof/>
        </w:rPr>
        <w:fldChar w:fldCharType="begin" w:fldLock="1"/>
      </w:r>
      <w:r>
        <w:rPr>
          <w:noProof/>
        </w:rPr>
        <w:instrText xml:space="preserve"> PAGEREF _Toc177476348 \h </w:instrText>
      </w:r>
      <w:r>
        <w:rPr>
          <w:noProof/>
        </w:rPr>
      </w:r>
      <w:r>
        <w:rPr>
          <w:noProof/>
        </w:rPr>
        <w:fldChar w:fldCharType="separate"/>
      </w:r>
      <w:r>
        <w:rPr>
          <w:noProof/>
        </w:rPr>
        <w:t>76</w:t>
      </w:r>
      <w:r>
        <w:rPr>
          <w:noProof/>
        </w:rPr>
        <w:fldChar w:fldCharType="end"/>
      </w:r>
    </w:p>
    <w:p w14:paraId="7BF3435B" w14:textId="7F529F8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5.9</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w:t>
      </w:r>
      <w:r>
        <w:rPr>
          <w:noProof/>
        </w:rPr>
        <w:t xml:space="preserve"> Information Retrieval</w:t>
      </w:r>
      <w:r>
        <w:rPr>
          <w:noProof/>
        </w:rPr>
        <w:tab/>
      </w:r>
      <w:r>
        <w:rPr>
          <w:noProof/>
        </w:rPr>
        <w:fldChar w:fldCharType="begin" w:fldLock="1"/>
      </w:r>
      <w:r>
        <w:rPr>
          <w:noProof/>
        </w:rPr>
        <w:instrText xml:space="preserve"> PAGEREF _Toc177476349 \h </w:instrText>
      </w:r>
      <w:r>
        <w:rPr>
          <w:noProof/>
        </w:rPr>
      </w:r>
      <w:r>
        <w:rPr>
          <w:noProof/>
        </w:rPr>
        <w:fldChar w:fldCharType="separate"/>
      </w:r>
      <w:r>
        <w:rPr>
          <w:noProof/>
        </w:rPr>
        <w:t>76</w:t>
      </w:r>
      <w:r>
        <w:rPr>
          <w:noProof/>
        </w:rPr>
        <w:fldChar w:fldCharType="end"/>
      </w:r>
    </w:p>
    <w:p w14:paraId="3E6C061A" w14:textId="529DCF6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3</w:t>
      </w:r>
      <w:r>
        <w:rPr>
          <w:noProof/>
        </w:rPr>
        <w:t>.2.</w:t>
      </w:r>
      <w:r>
        <w:rPr>
          <w:noProof/>
          <w:lang w:eastAsia="zh-CN"/>
        </w:rPr>
        <w:t>5</w:t>
      </w: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Retrieval Of Multiple UE Registration Data Sets</w:t>
      </w:r>
      <w:r>
        <w:rPr>
          <w:noProof/>
        </w:rPr>
        <w:tab/>
      </w:r>
      <w:r>
        <w:rPr>
          <w:noProof/>
        </w:rPr>
        <w:fldChar w:fldCharType="begin" w:fldLock="1"/>
      </w:r>
      <w:r>
        <w:rPr>
          <w:noProof/>
        </w:rPr>
        <w:instrText xml:space="preserve"> PAGEREF _Toc177476350 \h </w:instrText>
      </w:r>
      <w:r>
        <w:rPr>
          <w:noProof/>
        </w:rPr>
      </w:r>
      <w:r>
        <w:rPr>
          <w:noProof/>
        </w:rPr>
        <w:fldChar w:fldCharType="separate"/>
      </w:r>
      <w:r>
        <w:rPr>
          <w:noProof/>
        </w:rPr>
        <w:t>77</w:t>
      </w:r>
      <w:r>
        <w:rPr>
          <w:noProof/>
        </w:rPr>
        <w:fldChar w:fldCharType="end"/>
      </w:r>
    </w:p>
    <w:p w14:paraId="5132D9A7" w14:textId="04A3721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5.11</w:t>
      </w:r>
      <w:r>
        <w:rPr>
          <w:rFonts w:asciiTheme="minorHAnsi" w:eastAsiaTheme="minorEastAsia" w:hAnsiTheme="minorHAnsi" w:cstheme="minorBidi"/>
          <w:noProof/>
          <w:kern w:val="2"/>
          <w:sz w:val="24"/>
          <w:szCs w:val="24"/>
          <w:lang w:eastAsia="en-GB"/>
          <w14:ligatures w14:val="standardContextual"/>
        </w:rPr>
        <w:tab/>
      </w:r>
      <w:r>
        <w:rPr>
          <w:noProof/>
        </w:rPr>
        <w:t>IP-SM-GW Registration Information Retrieval</w:t>
      </w:r>
      <w:r>
        <w:rPr>
          <w:noProof/>
        </w:rPr>
        <w:tab/>
      </w:r>
      <w:r>
        <w:rPr>
          <w:noProof/>
        </w:rPr>
        <w:fldChar w:fldCharType="begin" w:fldLock="1"/>
      </w:r>
      <w:r>
        <w:rPr>
          <w:noProof/>
        </w:rPr>
        <w:instrText xml:space="preserve"> PAGEREF _Toc177476351 \h </w:instrText>
      </w:r>
      <w:r>
        <w:rPr>
          <w:noProof/>
        </w:rPr>
      </w:r>
      <w:r>
        <w:rPr>
          <w:noProof/>
        </w:rPr>
        <w:fldChar w:fldCharType="separate"/>
      </w:r>
      <w:r>
        <w:rPr>
          <w:noProof/>
        </w:rPr>
        <w:t>77</w:t>
      </w:r>
      <w:r>
        <w:rPr>
          <w:noProof/>
        </w:rPr>
        <w:fldChar w:fldCharType="end"/>
      </w:r>
    </w:p>
    <w:p w14:paraId="26D4BD14" w14:textId="3A2BC75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5.12</w:t>
      </w:r>
      <w:r>
        <w:rPr>
          <w:rFonts w:asciiTheme="minorHAnsi" w:eastAsiaTheme="minorEastAsia" w:hAnsiTheme="minorHAnsi" w:cstheme="minorBidi"/>
          <w:noProof/>
          <w:kern w:val="2"/>
          <w:sz w:val="24"/>
          <w:szCs w:val="24"/>
          <w:lang w:eastAsia="en-GB"/>
          <w14:ligatures w14:val="standardContextual"/>
        </w:rPr>
        <w:tab/>
      </w:r>
      <w:r>
        <w:rPr>
          <w:noProof/>
          <w:lang w:eastAsia="zh-CN"/>
        </w:rPr>
        <w:t>NwdafRegistration Information Retrieval</w:t>
      </w:r>
      <w:r>
        <w:rPr>
          <w:noProof/>
        </w:rPr>
        <w:tab/>
      </w:r>
      <w:r>
        <w:rPr>
          <w:noProof/>
        </w:rPr>
        <w:fldChar w:fldCharType="begin" w:fldLock="1"/>
      </w:r>
      <w:r>
        <w:rPr>
          <w:noProof/>
        </w:rPr>
        <w:instrText xml:space="preserve"> PAGEREF _Toc177476352 \h </w:instrText>
      </w:r>
      <w:r>
        <w:rPr>
          <w:noProof/>
        </w:rPr>
      </w:r>
      <w:r>
        <w:rPr>
          <w:noProof/>
        </w:rPr>
        <w:fldChar w:fldCharType="separate"/>
      </w:r>
      <w:r>
        <w:rPr>
          <w:noProof/>
        </w:rPr>
        <w:t>78</w:t>
      </w:r>
      <w:r>
        <w:rPr>
          <w:noProof/>
        </w:rPr>
        <w:fldChar w:fldCharType="end"/>
      </w:r>
    </w:p>
    <w:p w14:paraId="4A6660D6" w14:textId="66BDDA31"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6</w:t>
      </w:r>
      <w:r>
        <w:rPr>
          <w:rFonts w:asciiTheme="minorHAnsi" w:eastAsiaTheme="minorEastAsia" w:hAnsiTheme="minorHAnsi" w:cstheme="minorBidi"/>
          <w:noProof/>
          <w:kern w:val="2"/>
          <w:sz w:val="24"/>
          <w:szCs w:val="24"/>
          <w:lang w:eastAsia="en-GB"/>
          <w14:ligatures w14:val="standardContextual"/>
        </w:rPr>
        <w:tab/>
      </w:r>
      <w:r>
        <w:rPr>
          <w:noProof/>
        </w:rPr>
        <w:t>Update</w:t>
      </w:r>
      <w:r>
        <w:rPr>
          <w:noProof/>
        </w:rPr>
        <w:tab/>
      </w:r>
      <w:r>
        <w:rPr>
          <w:noProof/>
        </w:rPr>
        <w:fldChar w:fldCharType="begin" w:fldLock="1"/>
      </w:r>
      <w:r>
        <w:rPr>
          <w:noProof/>
        </w:rPr>
        <w:instrText xml:space="preserve"> PAGEREF _Toc177476353 \h </w:instrText>
      </w:r>
      <w:r>
        <w:rPr>
          <w:noProof/>
        </w:rPr>
      </w:r>
      <w:r>
        <w:rPr>
          <w:noProof/>
        </w:rPr>
        <w:fldChar w:fldCharType="separate"/>
      </w:r>
      <w:r>
        <w:rPr>
          <w:noProof/>
        </w:rPr>
        <w:t>78</w:t>
      </w:r>
      <w:r>
        <w:rPr>
          <w:noProof/>
        </w:rPr>
        <w:fldChar w:fldCharType="end"/>
      </w:r>
    </w:p>
    <w:p w14:paraId="549DD0E6" w14:textId="361C625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54 \h </w:instrText>
      </w:r>
      <w:r>
        <w:rPr>
          <w:noProof/>
        </w:rPr>
      </w:r>
      <w:r>
        <w:rPr>
          <w:noProof/>
        </w:rPr>
        <w:fldChar w:fldCharType="separate"/>
      </w:r>
      <w:r>
        <w:rPr>
          <w:noProof/>
        </w:rPr>
        <w:t>78</w:t>
      </w:r>
      <w:r>
        <w:rPr>
          <w:noProof/>
        </w:rPr>
        <w:fldChar w:fldCharType="end"/>
      </w:r>
    </w:p>
    <w:p w14:paraId="4563FB9E" w14:textId="16F950E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6.2</w:t>
      </w:r>
      <w:r>
        <w:rPr>
          <w:rFonts w:asciiTheme="minorHAnsi" w:eastAsiaTheme="minorEastAsia" w:hAnsiTheme="minorHAnsi" w:cstheme="minorBidi"/>
          <w:noProof/>
          <w:kern w:val="2"/>
          <w:sz w:val="24"/>
          <w:szCs w:val="24"/>
          <w:lang w:eastAsia="en-GB"/>
          <w14:ligatures w14:val="standardContextual"/>
        </w:rPr>
        <w:tab/>
      </w:r>
      <w:r>
        <w:rPr>
          <w:noProof/>
        </w:rPr>
        <w:t>Update A Parameter (e.g. PEI) in the AMF Registration For 3GPP Access</w:t>
      </w:r>
      <w:r>
        <w:rPr>
          <w:noProof/>
        </w:rPr>
        <w:tab/>
      </w:r>
      <w:r>
        <w:rPr>
          <w:noProof/>
        </w:rPr>
        <w:fldChar w:fldCharType="begin" w:fldLock="1"/>
      </w:r>
      <w:r>
        <w:rPr>
          <w:noProof/>
        </w:rPr>
        <w:instrText xml:space="preserve"> PAGEREF _Toc177476355 \h </w:instrText>
      </w:r>
      <w:r>
        <w:rPr>
          <w:noProof/>
        </w:rPr>
      </w:r>
      <w:r>
        <w:rPr>
          <w:noProof/>
        </w:rPr>
        <w:fldChar w:fldCharType="separate"/>
      </w:r>
      <w:r>
        <w:rPr>
          <w:noProof/>
        </w:rPr>
        <w:t>78</w:t>
      </w:r>
      <w:r>
        <w:rPr>
          <w:noProof/>
        </w:rPr>
        <w:fldChar w:fldCharType="end"/>
      </w:r>
    </w:p>
    <w:p w14:paraId="27B8C41A" w14:textId="706AEAF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6.3</w:t>
      </w:r>
      <w:r>
        <w:rPr>
          <w:rFonts w:asciiTheme="minorHAnsi" w:eastAsiaTheme="minorEastAsia" w:hAnsiTheme="minorHAnsi" w:cstheme="minorBidi"/>
          <w:noProof/>
          <w:kern w:val="2"/>
          <w:sz w:val="24"/>
          <w:szCs w:val="24"/>
          <w:lang w:eastAsia="en-GB"/>
          <w14:ligatures w14:val="standardContextual"/>
        </w:rPr>
        <w:tab/>
      </w:r>
      <w:r>
        <w:rPr>
          <w:noProof/>
        </w:rPr>
        <w:t>Update A Parameter (e.g. PEI) in the AMF Registration For Non 3GPP Access</w:t>
      </w:r>
      <w:r>
        <w:rPr>
          <w:noProof/>
        </w:rPr>
        <w:tab/>
      </w:r>
      <w:r>
        <w:rPr>
          <w:noProof/>
        </w:rPr>
        <w:fldChar w:fldCharType="begin" w:fldLock="1"/>
      </w:r>
      <w:r>
        <w:rPr>
          <w:noProof/>
        </w:rPr>
        <w:instrText xml:space="preserve"> PAGEREF _Toc177476356 \h </w:instrText>
      </w:r>
      <w:r>
        <w:rPr>
          <w:noProof/>
        </w:rPr>
      </w:r>
      <w:r>
        <w:rPr>
          <w:noProof/>
        </w:rPr>
        <w:fldChar w:fldCharType="separate"/>
      </w:r>
      <w:r>
        <w:rPr>
          <w:noProof/>
        </w:rPr>
        <w:t>79</w:t>
      </w:r>
      <w:r>
        <w:rPr>
          <w:noProof/>
        </w:rPr>
        <w:fldChar w:fldCharType="end"/>
      </w:r>
    </w:p>
    <w:p w14:paraId="7647DBE7" w14:textId="5432FA8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6.4</w:t>
      </w:r>
      <w:r>
        <w:rPr>
          <w:rFonts w:asciiTheme="minorHAnsi" w:eastAsiaTheme="minorEastAsia" w:hAnsiTheme="minorHAnsi" w:cstheme="minorBidi"/>
          <w:noProof/>
          <w:kern w:val="2"/>
          <w:sz w:val="24"/>
          <w:szCs w:val="24"/>
          <w:lang w:eastAsia="en-GB"/>
          <w14:ligatures w14:val="standardContextual"/>
        </w:rPr>
        <w:tab/>
      </w:r>
      <w:r>
        <w:rPr>
          <w:noProof/>
        </w:rPr>
        <w:t>Update A Parameter</w:t>
      </w:r>
      <w:r>
        <w:rPr>
          <w:noProof/>
          <w:lang w:eastAsia="zh-CN"/>
        </w:rPr>
        <w:t xml:space="preserve"> </w:t>
      </w:r>
      <w:r>
        <w:rPr>
          <w:noProof/>
        </w:rPr>
        <w:t>(e.g.</w:t>
      </w:r>
      <w:r>
        <w:rPr>
          <w:noProof/>
          <w:lang w:eastAsia="zh-CN"/>
        </w:rPr>
        <w:t xml:space="preserve"> analyticsId</w:t>
      </w:r>
      <w:r>
        <w:rPr>
          <w:noProof/>
        </w:rPr>
        <w:t xml:space="preserve">(s)) in the </w:t>
      </w:r>
      <w:r>
        <w:rPr>
          <w:noProof/>
          <w:lang w:eastAsia="zh-CN"/>
        </w:rPr>
        <w:t>NWDAF</w:t>
      </w:r>
      <w:r>
        <w:rPr>
          <w:noProof/>
        </w:rPr>
        <w:t xml:space="preserve"> Registration</w:t>
      </w:r>
      <w:r>
        <w:rPr>
          <w:noProof/>
        </w:rPr>
        <w:tab/>
      </w:r>
      <w:r>
        <w:rPr>
          <w:noProof/>
        </w:rPr>
        <w:fldChar w:fldCharType="begin" w:fldLock="1"/>
      </w:r>
      <w:r>
        <w:rPr>
          <w:noProof/>
        </w:rPr>
        <w:instrText xml:space="preserve"> PAGEREF _Toc177476357 \h </w:instrText>
      </w:r>
      <w:r>
        <w:rPr>
          <w:noProof/>
        </w:rPr>
      </w:r>
      <w:r>
        <w:rPr>
          <w:noProof/>
        </w:rPr>
        <w:fldChar w:fldCharType="separate"/>
      </w:r>
      <w:r>
        <w:rPr>
          <w:noProof/>
        </w:rPr>
        <w:t>80</w:t>
      </w:r>
      <w:r>
        <w:rPr>
          <w:noProof/>
        </w:rPr>
        <w:fldChar w:fldCharType="end"/>
      </w:r>
    </w:p>
    <w:p w14:paraId="3DCC318B" w14:textId="588B3CF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6.5</w:t>
      </w:r>
      <w:r>
        <w:rPr>
          <w:rFonts w:asciiTheme="minorHAnsi" w:eastAsiaTheme="minorEastAsia" w:hAnsiTheme="minorHAnsi" w:cstheme="minorBidi"/>
          <w:noProof/>
          <w:kern w:val="2"/>
          <w:sz w:val="24"/>
          <w:szCs w:val="24"/>
          <w:lang w:eastAsia="en-GB"/>
          <w14:ligatures w14:val="standardContextual"/>
        </w:rPr>
        <w:tab/>
      </w:r>
      <w:r>
        <w:rPr>
          <w:noProof/>
        </w:rPr>
        <w:t>Update A Parameter (e.g. PGW FQDN) in the SMF Registration</w:t>
      </w:r>
      <w:r>
        <w:rPr>
          <w:noProof/>
        </w:rPr>
        <w:tab/>
      </w:r>
      <w:r>
        <w:rPr>
          <w:noProof/>
        </w:rPr>
        <w:fldChar w:fldCharType="begin" w:fldLock="1"/>
      </w:r>
      <w:r>
        <w:rPr>
          <w:noProof/>
        </w:rPr>
        <w:instrText xml:space="preserve"> PAGEREF _Toc177476358 \h </w:instrText>
      </w:r>
      <w:r>
        <w:rPr>
          <w:noProof/>
        </w:rPr>
      </w:r>
      <w:r>
        <w:rPr>
          <w:noProof/>
        </w:rPr>
        <w:fldChar w:fldCharType="separate"/>
      </w:r>
      <w:r>
        <w:rPr>
          <w:noProof/>
        </w:rPr>
        <w:t>81</w:t>
      </w:r>
      <w:r>
        <w:rPr>
          <w:noProof/>
        </w:rPr>
        <w:fldChar w:fldCharType="end"/>
      </w:r>
    </w:p>
    <w:p w14:paraId="5D956874" w14:textId="72647F9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6.6</w:t>
      </w:r>
      <w:r>
        <w:rPr>
          <w:rFonts w:asciiTheme="minorHAnsi" w:eastAsiaTheme="minorEastAsia" w:hAnsiTheme="minorHAnsi" w:cstheme="minorBidi"/>
          <w:noProof/>
          <w:kern w:val="2"/>
          <w:sz w:val="24"/>
          <w:szCs w:val="24"/>
          <w:lang w:eastAsia="en-GB"/>
          <w14:ligatures w14:val="standardContextual"/>
        </w:rPr>
        <w:tab/>
      </w:r>
      <w:r>
        <w:rPr>
          <w:noProof/>
        </w:rPr>
        <w:t>Update A Parameter (e.g. Memory Available) in the SMSF Registration for 3GPP Access</w:t>
      </w:r>
      <w:r>
        <w:rPr>
          <w:noProof/>
        </w:rPr>
        <w:tab/>
      </w:r>
      <w:r>
        <w:rPr>
          <w:noProof/>
        </w:rPr>
        <w:fldChar w:fldCharType="begin" w:fldLock="1"/>
      </w:r>
      <w:r>
        <w:rPr>
          <w:noProof/>
        </w:rPr>
        <w:instrText xml:space="preserve"> PAGEREF _Toc177476359 \h </w:instrText>
      </w:r>
      <w:r>
        <w:rPr>
          <w:noProof/>
        </w:rPr>
      </w:r>
      <w:r>
        <w:rPr>
          <w:noProof/>
        </w:rPr>
        <w:fldChar w:fldCharType="separate"/>
      </w:r>
      <w:r>
        <w:rPr>
          <w:noProof/>
        </w:rPr>
        <w:t>81</w:t>
      </w:r>
      <w:r>
        <w:rPr>
          <w:noProof/>
        </w:rPr>
        <w:fldChar w:fldCharType="end"/>
      </w:r>
    </w:p>
    <w:p w14:paraId="47D50481" w14:textId="464A8A9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6.7</w:t>
      </w:r>
      <w:r>
        <w:rPr>
          <w:rFonts w:asciiTheme="minorHAnsi" w:eastAsiaTheme="minorEastAsia" w:hAnsiTheme="minorHAnsi" w:cstheme="minorBidi"/>
          <w:noProof/>
          <w:kern w:val="2"/>
          <w:sz w:val="24"/>
          <w:szCs w:val="24"/>
          <w:lang w:eastAsia="en-GB"/>
          <w14:ligatures w14:val="standardContextual"/>
        </w:rPr>
        <w:tab/>
      </w:r>
      <w:r>
        <w:rPr>
          <w:noProof/>
        </w:rPr>
        <w:t>Update A Parameter (e.g. Memory Available) in the SMSF Registration for non-3GPP Access</w:t>
      </w:r>
      <w:r>
        <w:rPr>
          <w:noProof/>
        </w:rPr>
        <w:tab/>
      </w:r>
      <w:r>
        <w:rPr>
          <w:noProof/>
        </w:rPr>
        <w:fldChar w:fldCharType="begin" w:fldLock="1"/>
      </w:r>
      <w:r>
        <w:rPr>
          <w:noProof/>
        </w:rPr>
        <w:instrText xml:space="preserve"> PAGEREF _Toc177476360 \h </w:instrText>
      </w:r>
      <w:r>
        <w:rPr>
          <w:noProof/>
        </w:rPr>
      </w:r>
      <w:r>
        <w:rPr>
          <w:noProof/>
        </w:rPr>
        <w:fldChar w:fldCharType="separate"/>
      </w:r>
      <w:r>
        <w:rPr>
          <w:noProof/>
        </w:rPr>
        <w:t>82</w:t>
      </w:r>
      <w:r>
        <w:rPr>
          <w:noProof/>
        </w:rPr>
        <w:fldChar w:fldCharType="end"/>
      </w:r>
    </w:p>
    <w:p w14:paraId="521AA4F3" w14:textId="7886E911"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7</w:t>
      </w:r>
      <w:r>
        <w:rPr>
          <w:rFonts w:asciiTheme="minorHAnsi" w:eastAsiaTheme="minorEastAsia" w:hAnsiTheme="minorHAnsi" w:cstheme="minorBidi"/>
          <w:noProof/>
          <w:kern w:val="2"/>
          <w:sz w:val="24"/>
          <w:szCs w:val="24"/>
          <w:lang w:eastAsia="en-GB"/>
          <w14:ligatures w14:val="standardContextual"/>
        </w:rPr>
        <w:tab/>
      </w:r>
      <w:r>
        <w:rPr>
          <w:noProof/>
        </w:rPr>
        <w:t>P-CSCF-RestorationNotification</w:t>
      </w:r>
      <w:r>
        <w:rPr>
          <w:noProof/>
        </w:rPr>
        <w:tab/>
      </w:r>
      <w:r>
        <w:rPr>
          <w:noProof/>
        </w:rPr>
        <w:fldChar w:fldCharType="begin" w:fldLock="1"/>
      </w:r>
      <w:r>
        <w:rPr>
          <w:noProof/>
        </w:rPr>
        <w:instrText xml:space="preserve"> PAGEREF _Toc177476361 \h </w:instrText>
      </w:r>
      <w:r>
        <w:rPr>
          <w:noProof/>
        </w:rPr>
      </w:r>
      <w:r>
        <w:rPr>
          <w:noProof/>
        </w:rPr>
        <w:fldChar w:fldCharType="separate"/>
      </w:r>
      <w:r>
        <w:rPr>
          <w:noProof/>
        </w:rPr>
        <w:t>82</w:t>
      </w:r>
      <w:r>
        <w:rPr>
          <w:noProof/>
        </w:rPr>
        <w:fldChar w:fldCharType="end"/>
      </w:r>
    </w:p>
    <w:p w14:paraId="6336E12E" w14:textId="592A657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62 \h </w:instrText>
      </w:r>
      <w:r>
        <w:rPr>
          <w:noProof/>
        </w:rPr>
      </w:r>
      <w:r>
        <w:rPr>
          <w:noProof/>
        </w:rPr>
        <w:fldChar w:fldCharType="separate"/>
      </w:r>
      <w:r>
        <w:rPr>
          <w:noProof/>
        </w:rPr>
        <w:t>82</w:t>
      </w:r>
      <w:r>
        <w:rPr>
          <w:noProof/>
        </w:rPr>
        <w:fldChar w:fldCharType="end"/>
      </w:r>
    </w:p>
    <w:p w14:paraId="4B6998EC" w14:textId="5048194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7.2</w:t>
      </w:r>
      <w:r>
        <w:rPr>
          <w:rFonts w:asciiTheme="minorHAnsi" w:eastAsiaTheme="minorEastAsia" w:hAnsiTheme="minorHAnsi" w:cstheme="minorBidi"/>
          <w:noProof/>
          <w:kern w:val="2"/>
          <w:sz w:val="24"/>
          <w:szCs w:val="24"/>
          <w:lang w:eastAsia="en-GB"/>
          <w14:ligatures w14:val="standardContextual"/>
        </w:rPr>
        <w:tab/>
      </w:r>
      <w:r>
        <w:rPr>
          <w:noProof/>
        </w:rPr>
        <w:t>UDM initiated P-CSCF-Restoration</w:t>
      </w:r>
      <w:r>
        <w:rPr>
          <w:noProof/>
        </w:rPr>
        <w:tab/>
      </w:r>
      <w:r>
        <w:rPr>
          <w:noProof/>
        </w:rPr>
        <w:fldChar w:fldCharType="begin" w:fldLock="1"/>
      </w:r>
      <w:r>
        <w:rPr>
          <w:noProof/>
        </w:rPr>
        <w:instrText xml:space="preserve"> PAGEREF _Toc177476363 \h </w:instrText>
      </w:r>
      <w:r>
        <w:rPr>
          <w:noProof/>
        </w:rPr>
      </w:r>
      <w:r>
        <w:rPr>
          <w:noProof/>
        </w:rPr>
        <w:fldChar w:fldCharType="separate"/>
      </w:r>
      <w:r>
        <w:rPr>
          <w:noProof/>
        </w:rPr>
        <w:t>82</w:t>
      </w:r>
      <w:r>
        <w:rPr>
          <w:noProof/>
        </w:rPr>
        <w:fldChar w:fldCharType="end"/>
      </w:r>
    </w:p>
    <w:p w14:paraId="2D1C6F33" w14:textId="4BA428C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8</w:t>
      </w:r>
      <w:r>
        <w:rPr>
          <w:rFonts w:asciiTheme="minorHAnsi" w:eastAsiaTheme="minorEastAsia" w:hAnsiTheme="minorHAnsi" w:cstheme="minorBidi"/>
          <w:noProof/>
          <w:kern w:val="2"/>
          <w:sz w:val="24"/>
          <w:szCs w:val="24"/>
          <w:lang w:eastAsia="en-GB"/>
          <w14:ligatures w14:val="standardContextual"/>
        </w:rPr>
        <w:tab/>
      </w:r>
      <w:r>
        <w:rPr>
          <w:noProof/>
        </w:rPr>
        <w:t>P-CSCF-RestorationTrigger</w:t>
      </w:r>
      <w:r>
        <w:rPr>
          <w:noProof/>
        </w:rPr>
        <w:tab/>
      </w:r>
      <w:r>
        <w:rPr>
          <w:noProof/>
        </w:rPr>
        <w:fldChar w:fldCharType="begin" w:fldLock="1"/>
      </w:r>
      <w:r>
        <w:rPr>
          <w:noProof/>
        </w:rPr>
        <w:instrText xml:space="preserve"> PAGEREF _Toc177476364 \h </w:instrText>
      </w:r>
      <w:r>
        <w:rPr>
          <w:noProof/>
        </w:rPr>
      </w:r>
      <w:r>
        <w:rPr>
          <w:noProof/>
        </w:rPr>
        <w:fldChar w:fldCharType="separate"/>
      </w:r>
      <w:r>
        <w:rPr>
          <w:noProof/>
        </w:rPr>
        <w:t>83</w:t>
      </w:r>
      <w:r>
        <w:rPr>
          <w:noProof/>
        </w:rPr>
        <w:fldChar w:fldCharType="end"/>
      </w:r>
    </w:p>
    <w:p w14:paraId="36E2CCB9" w14:textId="7D8023E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65 \h </w:instrText>
      </w:r>
      <w:r>
        <w:rPr>
          <w:noProof/>
        </w:rPr>
      </w:r>
      <w:r>
        <w:rPr>
          <w:noProof/>
        </w:rPr>
        <w:fldChar w:fldCharType="separate"/>
      </w:r>
      <w:r>
        <w:rPr>
          <w:noProof/>
        </w:rPr>
        <w:t>83</w:t>
      </w:r>
      <w:r>
        <w:rPr>
          <w:noProof/>
        </w:rPr>
        <w:fldChar w:fldCharType="end"/>
      </w:r>
    </w:p>
    <w:p w14:paraId="35D49CD7" w14:textId="3D8DEE7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8.2</w:t>
      </w:r>
      <w:r>
        <w:rPr>
          <w:rFonts w:asciiTheme="minorHAnsi" w:eastAsiaTheme="minorEastAsia" w:hAnsiTheme="minorHAnsi" w:cstheme="minorBidi"/>
          <w:noProof/>
          <w:kern w:val="2"/>
          <w:sz w:val="24"/>
          <w:szCs w:val="24"/>
          <w:lang w:eastAsia="en-GB"/>
          <w14:ligatures w14:val="standardContextual"/>
        </w:rPr>
        <w:tab/>
      </w:r>
      <w:r>
        <w:rPr>
          <w:noProof/>
        </w:rPr>
        <w:t>P-CSCF-RestorationTrigger</w:t>
      </w:r>
      <w:r>
        <w:rPr>
          <w:noProof/>
        </w:rPr>
        <w:tab/>
      </w:r>
      <w:r>
        <w:rPr>
          <w:noProof/>
        </w:rPr>
        <w:fldChar w:fldCharType="begin" w:fldLock="1"/>
      </w:r>
      <w:r>
        <w:rPr>
          <w:noProof/>
        </w:rPr>
        <w:instrText xml:space="preserve"> PAGEREF _Toc177476366 \h </w:instrText>
      </w:r>
      <w:r>
        <w:rPr>
          <w:noProof/>
        </w:rPr>
      </w:r>
      <w:r>
        <w:rPr>
          <w:noProof/>
        </w:rPr>
        <w:fldChar w:fldCharType="separate"/>
      </w:r>
      <w:r>
        <w:rPr>
          <w:noProof/>
        </w:rPr>
        <w:t>83</w:t>
      </w:r>
      <w:r>
        <w:rPr>
          <w:noProof/>
        </w:rPr>
        <w:fldChar w:fldCharType="end"/>
      </w:r>
    </w:p>
    <w:p w14:paraId="3891B075" w14:textId="2677348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9</w:t>
      </w:r>
      <w:r>
        <w:rPr>
          <w:rFonts w:asciiTheme="minorHAnsi" w:eastAsiaTheme="minorEastAsia" w:hAnsiTheme="minorHAnsi" w:cstheme="minorBidi"/>
          <w:noProof/>
          <w:kern w:val="2"/>
          <w:sz w:val="24"/>
          <w:szCs w:val="24"/>
          <w:lang w:eastAsia="en-GB"/>
          <w14:ligatures w14:val="standardContextual"/>
        </w:rPr>
        <w:tab/>
      </w:r>
      <w:r>
        <w:rPr>
          <w:noProof/>
        </w:rPr>
        <w:t>AMFDeregistration</w:t>
      </w:r>
      <w:r>
        <w:rPr>
          <w:noProof/>
        </w:rPr>
        <w:tab/>
      </w:r>
      <w:r>
        <w:rPr>
          <w:noProof/>
        </w:rPr>
        <w:fldChar w:fldCharType="begin" w:fldLock="1"/>
      </w:r>
      <w:r>
        <w:rPr>
          <w:noProof/>
        </w:rPr>
        <w:instrText xml:space="preserve"> PAGEREF _Toc177476367 \h </w:instrText>
      </w:r>
      <w:r>
        <w:rPr>
          <w:noProof/>
        </w:rPr>
      </w:r>
      <w:r>
        <w:rPr>
          <w:noProof/>
        </w:rPr>
        <w:fldChar w:fldCharType="separate"/>
      </w:r>
      <w:r>
        <w:rPr>
          <w:noProof/>
        </w:rPr>
        <w:t>83</w:t>
      </w:r>
      <w:r>
        <w:rPr>
          <w:noProof/>
        </w:rPr>
        <w:fldChar w:fldCharType="end"/>
      </w:r>
    </w:p>
    <w:p w14:paraId="482B55DD" w14:textId="50EF577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68 \h </w:instrText>
      </w:r>
      <w:r>
        <w:rPr>
          <w:noProof/>
        </w:rPr>
      </w:r>
      <w:r>
        <w:rPr>
          <w:noProof/>
        </w:rPr>
        <w:fldChar w:fldCharType="separate"/>
      </w:r>
      <w:r>
        <w:rPr>
          <w:noProof/>
        </w:rPr>
        <w:t>83</w:t>
      </w:r>
      <w:r>
        <w:rPr>
          <w:noProof/>
        </w:rPr>
        <w:fldChar w:fldCharType="end"/>
      </w:r>
    </w:p>
    <w:p w14:paraId="4189E590" w14:textId="52687CD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9.2</w:t>
      </w:r>
      <w:r>
        <w:rPr>
          <w:rFonts w:asciiTheme="minorHAnsi" w:eastAsiaTheme="minorEastAsia" w:hAnsiTheme="minorHAnsi" w:cstheme="minorBidi"/>
          <w:noProof/>
          <w:kern w:val="2"/>
          <w:sz w:val="24"/>
          <w:szCs w:val="24"/>
          <w:lang w:eastAsia="en-GB"/>
          <w14:ligatures w14:val="standardContextual"/>
        </w:rPr>
        <w:tab/>
      </w:r>
      <w:r>
        <w:rPr>
          <w:noProof/>
        </w:rPr>
        <w:t>AMF-Deregistration</w:t>
      </w:r>
      <w:r>
        <w:rPr>
          <w:noProof/>
        </w:rPr>
        <w:tab/>
      </w:r>
      <w:r>
        <w:rPr>
          <w:noProof/>
        </w:rPr>
        <w:fldChar w:fldCharType="begin" w:fldLock="1"/>
      </w:r>
      <w:r>
        <w:rPr>
          <w:noProof/>
        </w:rPr>
        <w:instrText xml:space="preserve"> PAGEREF _Toc177476369 \h </w:instrText>
      </w:r>
      <w:r>
        <w:rPr>
          <w:noProof/>
        </w:rPr>
      </w:r>
      <w:r>
        <w:rPr>
          <w:noProof/>
        </w:rPr>
        <w:fldChar w:fldCharType="separate"/>
      </w:r>
      <w:r>
        <w:rPr>
          <w:noProof/>
        </w:rPr>
        <w:t>84</w:t>
      </w:r>
      <w:r>
        <w:rPr>
          <w:noProof/>
        </w:rPr>
        <w:fldChar w:fldCharType="end"/>
      </w:r>
    </w:p>
    <w:p w14:paraId="62389CD4" w14:textId="4636AA4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10</w:t>
      </w:r>
      <w:r>
        <w:rPr>
          <w:rFonts w:asciiTheme="minorHAnsi" w:eastAsiaTheme="minorEastAsia" w:hAnsiTheme="minorHAnsi" w:cstheme="minorBidi"/>
          <w:noProof/>
          <w:kern w:val="2"/>
          <w:sz w:val="24"/>
          <w:szCs w:val="24"/>
          <w:lang w:eastAsia="en-GB"/>
          <w14:ligatures w14:val="standardContextual"/>
        </w:rPr>
        <w:tab/>
      </w:r>
      <w:r>
        <w:rPr>
          <w:noProof/>
        </w:rPr>
        <w:t>PEI-Update</w:t>
      </w:r>
      <w:r>
        <w:rPr>
          <w:noProof/>
        </w:rPr>
        <w:tab/>
      </w:r>
      <w:r>
        <w:rPr>
          <w:noProof/>
        </w:rPr>
        <w:fldChar w:fldCharType="begin" w:fldLock="1"/>
      </w:r>
      <w:r>
        <w:rPr>
          <w:noProof/>
        </w:rPr>
        <w:instrText xml:space="preserve"> PAGEREF _Toc177476370 \h </w:instrText>
      </w:r>
      <w:r>
        <w:rPr>
          <w:noProof/>
        </w:rPr>
      </w:r>
      <w:r>
        <w:rPr>
          <w:noProof/>
        </w:rPr>
        <w:fldChar w:fldCharType="separate"/>
      </w:r>
      <w:r>
        <w:rPr>
          <w:noProof/>
        </w:rPr>
        <w:t>84</w:t>
      </w:r>
      <w:r>
        <w:rPr>
          <w:noProof/>
        </w:rPr>
        <w:fldChar w:fldCharType="end"/>
      </w:r>
    </w:p>
    <w:p w14:paraId="30E550DA" w14:textId="467669B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71 \h </w:instrText>
      </w:r>
      <w:r>
        <w:rPr>
          <w:noProof/>
        </w:rPr>
      </w:r>
      <w:r>
        <w:rPr>
          <w:noProof/>
        </w:rPr>
        <w:fldChar w:fldCharType="separate"/>
      </w:r>
      <w:r>
        <w:rPr>
          <w:noProof/>
        </w:rPr>
        <w:t>84</w:t>
      </w:r>
      <w:r>
        <w:rPr>
          <w:noProof/>
        </w:rPr>
        <w:fldChar w:fldCharType="end"/>
      </w:r>
    </w:p>
    <w:p w14:paraId="685B7AE2" w14:textId="21F2940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0.2</w:t>
      </w:r>
      <w:r>
        <w:rPr>
          <w:rFonts w:asciiTheme="minorHAnsi" w:eastAsiaTheme="minorEastAsia" w:hAnsiTheme="minorHAnsi" w:cstheme="minorBidi"/>
          <w:noProof/>
          <w:kern w:val="2"/>
          <w:sz w:val="24"/>
          <w:szCs w:val="24"/>
          <w:lang w:eastAsia="en-GB"/>
          <w14:ligatures w14:val="standardContextual"/>
        </w:rPr>
        <w:tab/>
      </w:r>
      <w:r>
        <w:rPr>
          <w:noProof/>
        </w:rPr>
        <w:t>PEI Update</w:t>
      </w:r>
      <w:r>
        <w:rPr>
          <w:noProof/>
        </w:rPr>
        <w:tab/>
      </w:r>
      <w:r>
        <w:rPr>
          <w:noProof/>
        </w:rPr>
        <w:fldChar w:fldCharType="begin" w:fldLock="1"/>
      </w:r>
      <w:r>
        <w:rPr>
          <w:noProof/>
        </w:rPr>
        <w:instrText xml:space="preserve"> PAGEREF _Toc177476372 \h </w:instrText>
      </w:r>
      <w:r>
        <w:rPr>
          <w:noProof/>
        </w:rPr>
      </w:r>
      <w:r>
        <w:rPr>
          <w:noProof/>
        </w:rPr>
        <w:fldChar w:fldCharType="separate"/>
      </w:r>
      <w:r>
        <w:rPr>
          <w:noProof/>
        </w:rPr>
        <w:t>84</w:t>
      </w:r>
      <w:r>
        <w:rPr>
          <w:noProof/>
        </w:rPr>
        <w:fldChar w:fldCharType="end"/>
      </w:r>
    </w:p>
    <w:p w14:paraId="18861914" w14:textId="38382AA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11</w:t>
      </w:r>
      <w:r>
        <w:rPr>
          <w:rFonts w:asciiTheme="minorHAnsi" w:eastAsiaTheme="minorEastAsia" w:hAnsiTheme="minorHAnsi" w:cstheme="minorBidi"/>
          <w:noProof/>
          <w:kern w:val="2"/>
          <w:sz w:val="24"/>
          <w:szCs w:val="24"/>
          <w:lang w:eastAsia="en-GB"/>
          <w14:ligatures w14:val="standardContextual"/>
        </w:rPr>
        <w:tab/>
      </w:r>
      <w:r>
        <w:rPr>
          <w:noProof/>
        </w:rPr>
        <w:t>Roaming Information Update</w:t>
      </w:r>
      <w:r>
        <w:rPr>
          <w:noProof/>
        </w:rPr>
        <w:tab/>
      </w:r>
      <w:r>
        <w:rPr>
          <w:noProof/>
        </w:rPr>
        <w:fldChar w:fldCharType="begin" w:fldLock="1"/>
      </w:r>
      <w:r>
        <w:rPr>
          <w:noProof/>
        </w:rPr>
        <w:instrText xml:space="preserve"> PAGEREF _Toc177476373 \h </w:instrText>
      </w:r>
      <w:r>
        <w:rPr>
          <w:noProof/>
        </w:rPr>
      </w:r>
      <w:r>
        <w:rPr>
          <w:noProof/>
        </w:rPr>
        <w:fldChar w:fldCharType="separate"/>
      </w:r>
      <w:r>
        <w:rPr>
          <w:noProof/>
        </w:rPr>
        <w:t>85</w:t>
      </w:r>
      <w:r>
        <w:rPr>
          <w:noProof/>
        </w:rPr>
        <w:fldChar w:fldCharType="end"/>
      </w:r>
    </w:p>
    <w:p w14:paraId="6B7CDA19" w14:textId="23A4A88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74 \h </w:instrText>
      </w:r>
      <w:r>
        <w:rPr>
          <w:noProof/>
        </w:rPr>
      </w:r>
      <w:r>
        <w:rPr>
          <w:noProof/>
        </w:rPr>
        <w:fldChar w:fldCharType="separate"/>
      </w:r>
      <w:r>
        <w:rPr>
          <w:noProof/>
        </w:rPr>
        <w:t>85</w:t>
      </w:r>
      <w:r>
        <w:rPr>
          <w:noProof/>
        </w:rPr>
        <w:fldChar w:fldCharType="end"/>
      </w:r>
    </w:p>
    <w:p w14:paraId="2FC7D603" w14:textId="79DD1E6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1.2</w:t>
      </w:r>
      <w:r>
        <w:rPr>
          <w:rFonts w:asciiTheme="minorHAnsi" w:eastAsiaTheme="minorEastAsia" w:hAnsiTheme="minorHAnsi" w:cstheme="minorBidi"/>
          <w:noProof/>
          <w:kern w:val="2"/>
          <w:sz w:val="24"/>
          <w:szCs w:val="24"/>
          <w:lang w:eastAsia="en-GB"/>
          <w14:ligatures w14:val="standardContextual"/>
        </w:rPr>
        <w:tab/>
      </w:r>
      <w:r>
        <w:rPr>
          <w:noProof/>
        </w:rPr>
        <w:t>Roaming Information Update</w:t>
      </w:r>
      <w:r>
        <w:rPr>
          <w:noProof/>
        </w:rPr>
        <w:tab/>
      </w:r>
      <w:r>
        <w:rPr>
          <w:noProof/>
        </w:rPr>
        <w:fldChar w:fldCharType="begin" w:fldLock="1"/>
      </w:r>
      <w:r>
        <w:rPr>
          <w:noProof/>
        </w:rPr>
        <w:instrText xml:space="preserve"> PAGEREF _Toc177476375 \h </w:instrText>
      </w:r>
      <w:r>
        <w:rPr>
          <w:noProof/>
        </w:rPr>
      </w:r>
      <w:r>
        <w:rPr>
          <w:noProof/>
        </w:rPr>
        <w:fldChar w:fldCharType="separate"/>
      </w:r>
      <w:r>
        <w:rPr>
          <w:noProof/>
        </w:rPr>
        <w:t>85</w:t>
      </w:r>
      <w:r>
        <w:rPr>
          <w:noProof/>
        </w:rPr>
        <w:fldChar w:fldCharType="end"/>
      </w:r>
    </w:p>
    <w:p w14:paraId="2069FE58" w14:textId="68C3EE7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12</w:t>
      </w:r>
      <w:r>
        <w:rPr>
          <w:rFonts w:asciiTheme="minorHAnsi" w:eastAsiaTheme="minorEastAsia" w:hAnsiTheme="minorHAnsi" w:cstheme="minorBidi"/>
          <w:noProof/>
          <w:kern w:val="2"/>
          <w:sz w:val="24"/>
          <w:szCs w:val="24"/>
          <w:lang w:eastAsia="en-GB"/>
          <w14:ligatures w14:val="standardContextual"/>
        </w:rPr>
        <w:tab/>
      </w:r>
      <w:r>
        <w:rPr>
          <w:noProof/>
        </w:rPr>
        <w:t>DataRestorationNotification</w:t>
      </w:r>
      <w:r>
        <w:rPr>
          <w:noProof/>
        </w:rPr>
        <w:tab/>
      </w:r>
      <w:r>
        <w:rPr>
          <w:noProof/>
        </w:rPr>
        <w:fldChar w:fldCharType="begin" w:fldLock="1"/>
      </w:r>
      <w:r>
        <w:rPr>
          <w:noProof/>
        </w:rPr>
        <w:instrText xml:space="preserve"> PAGEREF _Toc177476376 \h </w:instrText>
      </w:r>
      <w:r>
        <w:rPr>
          <w:noProof/>
        </w:rPr>
      </w:r>
      <w:r>
        <w:rPr>
          <w:noProof/>
        </w:rPr>
        <w:fldChar w:fldCharType="separate"/>
      </w:r>
      <w:r>
        <w:rPr>
          <w:noProof/>
        </w:rPr>
        <w:t>85</w:t>
      </w:r>
      <w:r>
        <w:rPr>
          <w:noProof/>
        </w:rPr>
        <w:fldChar w:fldCharType="end"/>
      </w:r>
    </w:p>
    <w:p w14:paraId="1D4F33DD" w14:textId="0C3E3DC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77 \h </w:instrText>
      </w:r>
      <w:r>
        <w:rPr>
          <w:noProof/>
        </w:rPr>
      </w:r>
      <w:r>
        <w:rPr>
          <w:noProof/>
        </w:rPr>
        <w:fldChar w:fldCharType="separate"/>
      </w:r>
      <w:r>
        <w:rPr>
          <w:noProof/>
        </w:rPr>
        <w:t>85</w:t>
      </w:r>
      <w:r>
        <w:rPr>
          <w:noProof/>
        </w:rPr>
        <w:fldChar w:fldCharType="end"/>
      </w:r>
    </w:p>
    <w:p w14:paraId="02855A1D" w14:textId="742D336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2.2</w:t>
      </w:r>
      <w:r>
        <w:rPr>
          <w:rFonts w:asciiTheme="minorHAnsi" w:eastAsiaTheme="minorEastAsia" w:hAnsiTheme="minorHAnsi" w:cstheme="minorBidi"/>
          <w:noProof/>
          <w:kern w:val="2"/>
          <w:sz w:val="24"/>
          <w:szCs w:val="24"/>
          <w:lang w:eastAsia="en-GB"/>
          <w14:ligatures w14:val="standardContextual"/>
        </w:rPr>
        <w:tab/>
      </w:r>
      <w:r>
        <w:rPr>
          <w:noProof/>
        </w:rPr>
        <w:t>UDR-initiated Data Restoration</w:t>
      </w:r>
      <w:r>
        <w:rPr>
          <w:noProof/>
        </w:rPr>
        <w:tab/>
      </w:r>
      <w:r>
        <w:rPr>
          <w:noProof/>
        </w:rPr>
        <w:fldChar w:fldCharType="begin" w:fldLock="1"/>
      </w:r>
      <w:r>
        <w:rPr>
          <w:noProof/>
        </w:rPr>
        <w:instrText xml:space="preserve"> PAGEREF _Toc177476378 \h </w:instrText>
      </w:r>
      <w:r>
        <w:rPr>
          <w:noProof/>
        </w:rPr>
      </w:r>
      <w:r>
        <w:rPr>
          <w:noProof/>
        </w:rPr>
        <w:fldChar w:fldCharType="separate"/>
      </w:r>
      <w:r>
        <w:rPr>
          <w:noProof/>
        </w:rPr>
        <w:t>85</w:t>
      </w:r>
      <w:r>
        <w:rPr>
          <w:noProof/>
        </w:rPr>
        <w:fldChar w:fldCharType="end"/>
      </w:r>
    </w:p>
    <w:p w14:paraId="50DEC02F" w14:textId="37198E3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13</w:t>
      </w:r>
      <w:r>
        <w:rPr>
          <w:rFonts w:asciiTheme="minorHAnsi" w:eastAsiaTheme="minorEastAsia" w:hAnsiTheme="minorHAnsi" w:cstheme="minorBidi"/>
          <w:noProof/>
          <w:kern w:val="2"/>
          <w:sz w:val="24"/>
          <w:szCs w:val="24"/>
          <w:lang w:eastAsia="en-GB"/>
          <w14:ligatures w14:val="standardContextual"/>
        </w:rPr>
        <w:tab/>
      </w:r>
      <w:r>
        <w:rPr>
          <w:noProof/>
        </w:rPr>
        <w:t>SendRoutingInfoForSM</w:t>
      </w:r>
      <w:r>
        <w:rPr>
          <w:noProof/>
        </w:rPr>
        <w:tab/>
      </w:r>
      <w:r>
        <w:rPr>
          <w:noProof/>
        </w:rPr>
        <w:fldChar w:fldCharType="begin" w:fldLock="1"/>
      </w:r>
      <w:r>
        <w:rPr>
          <w:noProof/>
        </w:rPr>
        <w:instrText xml:space="preserve"> PAGEREF _Toc177476379 \h </w:instrText>
      </w:r>
      <w:r>
        <w:rPr>
          <w:noProof/>
        </w:rPr>
      </w:r>
      <w:r>
        <w:rPr>
          <w:noProof/>
        </w:rPr>
        <w:fldChar w:fldCharType="separate"/>
      </w:r>
      <w:r>
        <w:rPr>
          <w:noProof/>
        </w:rPr>
        <w:t>86</w:t>
      </w:r>
      <w:r>
        <w:rPr>
          <w:noProof/>
        </w:rPr>
        <w:fldChar w:fldCharType="end"/>
      </w:r>
    </w:p>
    <w:p w14:paraId="0C7FA704" w14:textId="4E1C757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80 \h </w:instrText>
      </w:r>
      <w:r>
        <w:rPr>
          <w:noProof/>
        </w:rPr>
      </w:r>
      <w:r>
        <w:rPr>
          <w:noProof/>
        </w:rPr>
        <w:fldChar w:fldCharType="separate"/>
      </w:r>
      <w:r>
        <w:rPr>
          <w:noProof/>
        </w:rPr>
        <w:t>86</w:t>
      </w:r>
      <w:r>
        <w:rPr>
          <w:noProof/>
        </w:rPr>
        <w:fldChar w:fldCharType="end"/>
      </w:r>
    </w:p>
    <w:p w14:paraId="18370A10" w14:textId="06BC47C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3.2</w:t>
      </w:r>
      <w:r>
        <w:rPr>
          <w:rFonts w:asciiTheme="minorHAnsi" w:eastAsiaTheme="minorEastAsia" w:hAnsiTheme="minorHAnsi" w:cstheme="minorBidi"/>
          <w:noProof/>
          <w:kern w:val="2"/>
          <w:sz w:val="24"/>
          <w:szCs w:val="24"/>
          <w:lang w:eastAsia="en-GB"/>
          <w14:ligatures w14:val="standardContextual"/>
        </w:rPr>
        <w:tab/>
      </w:r>
      <w:r>
        <w:rPr>
          <w:noProof/>
        </w:rPr>
        <w:t>Send Routing Information For SM</w:t>
      </w:r>
      <w:r>
        <w:rPr>
          <w:noProof/>
        </w:rPr>
        <w:tab/>
      </w:r>
      <w:r>
        <w:rPr>
          <w:noProof/>
        </w:rPr>
        <w:fldChar w:fldCharType="begin" w:fldLock="1"/>
      </w:r>
      <w:r>
        <w:rPr>
          <w:noProof/>
        </w:rPr>
        <w:instrText xml:space="preserve"> PAGEREF _Toc177476381 \h </w:instrText>
      </w:r>
      <w:r>
        <w:rPr>
          <w:noProof/>
        </w:rPr>
      </w:r>
      <w:r>
        <w:rPr>
          <w:noProof/>
        </w:rPr>
        <w:fldChar w:fldCharType="separate"/>
      </w:r>
      <w:r>
        <w:rPr>
          <w:noProof/>
        </w:rPr>
        <w:t>86</w:t>
      </w:r>
      <w:r>
        <w:rPr>
          <w:noProof/>
        </w:rPr>
        <w:fldChar w:fldCharType="end"/>
      </w:r>
    </w:p>
    <w:p w14:paraId="1289D7D7" w14:textId="4D2D89B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14</w:t>
      </w:r>
      <w:r>
        <w:rPr>
          <w:rFonts w:asciiTheme="minorHAnsi" w:eastAsiaTheme="minorEastAsia" w:hAnsiTheme="minorHAnsi" w:cstheme="minorBidi"/>
          <w:noProof/>
          <w:kern w:val="2"/>
          <w:sz w:val="24"/>
          <w:szCs w:val="24"/>
          <w:lang w:eastAsia="en-GB"/>
          <w14:ligatures w14:val="standardContextual"/>
        </w:rPr>
        <w:tab/>
      </w:r>
      <w:r>
        <w:rPr>
          <w:noProof/>
        </w:rPr>
        <w:t>StaleCheckNotification</w:t>
      </w:r>
      <w:r>
        <w:rPr>
          <w:noProof/>
        </w:rPr>
        <w:tab/>
      </w:r>
      <w:r>
        <w:rPr>
          <w:noProof/>
        </w:rPr>
        <w:fldChar w:fldCharType="begin" w:fldLock="1"/>
      </w:r>
      <w:r>
        <w:rPr>
          <w:noProof/>
        </w:rPr>
        <w:instrText xml:space="preserve"> PAGEREF _Toc177476382 \h </w:instrText>
      </w:r>
      <w:r>
        <w:rPr>
          <w:noProof/>
        </w:rPr>
      </w:r>
      <w:r>
        <w:rPr>
          <w:noProof/>
        </w:rPr>
        <w:fldChar w:fldCharType="separate"/>
      </w:r>
      <w:r>
        <w:rPr>
          <w:noProof/>
        </w:rPr>
        <w:t>87</w:t>
      </w:r>
      <w:r>
        <w:rPr>
          <w:noProof/>
        </w:rPr>
        <w:fldChar w:fldCharType="end"/>
      </w:r>
    </w:p>
    <w:p w14:paraId="4D2A0648" w14:textId="5CBE656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83 \h </w:instrText>
      </w:r>
      <w:r>
        <w:rPr>
          <w:noProof/>
        </w:rPr>
      </w:r>
      <w:r>
        <w:rPr>
          <w:noProof/>
        </w:rPr>
        <w:fldChar w:fldCharType="separate"/>
      </w:r>
      <w:r>
        <w:rPr>
          <w:noProof/>
        </w:rPr>
        <w:t>87</w:t>
      </w:r>
      <w:r>
        <w:rPr>
          <w:noProof/>
        </w:rPr>
        <w:fldChar w:fldCharType="end"/>
      </w:r>
    </w:p>
    <w:p w14:paraId="603FD451" w14:textId="0DD557B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4.2</w:t>
      </w:r>
      <w:r>
        <w:rPr>
          <w:rFonts w:asciiTheme="minorHAnsi" w:eastAsiaTheme="minorEastAsia" w:hAnsiTheme="minorHAnsi" w:cstheme="minorBidi"/>
          <w:noProof/>
          <w:kern w:val="2"/>
          <w:sz w:val="24"/>
          <w:szCs w:val="24"/>
          <w:lang w:eastAsia="en-GB"/>
          <w14:ligatures w14:val="standardContextual"/>
        </w:rPr>
        <w:tab/>
      </w:r>
      <w:r>
        <w:rPr>
          <w:noProof/>
        </w:rPr>
        <w:t>UDM initiated Stale SMF Registration Check</w:t>
      </w:r>
      <w:r>
        <w:rPr>
          <w:noProof/>
        </w:rPr>
        <w:tab/>
      </w:r>
      <w:r>
        <w:rPr>
          <w:noProof/>
        </w:rPr>
        <w:fldChar w:fldCharType="begin" w:fldLock="1"/>
      </w:r>
      <w:r>
        <w:rPr>
          <w:noProof/>
        </w:rPr>
        <w:instrText xml:space="preserve"> PAGEREF _Toc177476384 \h </w:instrText>
      </w:r>
      <w:r>
        <w:rPr>
          <w:noProof/>
        </w:rPr>
      </w:r>
      <w:r>
        <w:rPr>
          <w:noProof/>
        </w:rPr>
        <w:fldChar w:fldCharType="separate"/>
      </w:r>
      <w:r>
        <w:rPr>
          <w:noProof/>
        </w:rPr>
        <w:t>87</w:t>
      </w:r>
      <w:r>
        <w:rPr>
          <w:noProof/>
        </w:rPr>
        <w:fldChar w:fldCharType="end"/>
      </w:r>
    </w:p>
    <w:p w14:paraId="0BC1114E" w14:textId="2FF5F99D"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15</w:t>
      </w:r>
      <w:r>
        <w:rPr>
          <w:rFonts w:asciiTheme="minorHAnsi" w:eastAsiaTheme="minorEastAsia" w:hAnsiTheme="minorHAnsi" w:cstheme="minorBidi"/>
          <w:noProof/>
          <w:kern w:val="2"/>
          <w:sz w:val="24"/>
          <w:szCs w:val="24"/>
          <w:lang w:eastAsia="en-GB"/>
          <w14:ligatures w14:val="standardContextual"/>
        </w:rPr>
        <w:tab/>
      </w:r>
      <w:r w:rsidRPr="00C64DD4">
        <w:rPr>
          <w:noProof/>
          <w:lang w:val="en-US"/>
        </w:rPr>
        <w:t>Re-AuthenticationNotification</w:t>
      </w:r>
      <w:r>
        <w:rPr>
          <w:noProof/>
        </w:rPr>
        <w:tab/>
      </w:r>
      <w:r>
        <w:rPr>
          <w:noProof/>
        </w:rPr>
        <w:fldChar w:fldCharType="begin" w:fldLock="1"/>
      </w:r>
      <w:r>
        <w:rPr>
          <w:noProof/>
        </w:rPr>
        <w:instrText xml:space="preserve"> PAGEREF _Toc177476385 \h </w:instrText>
      </w:r>
      <w:r>
        <w:rPr>
          <w:noProof/>
        </w:rPr>
      </w:r>
      <w:r>
        <w:rPr>
          <w:noProof/>
        </w:rPr>
        <w:fldChar w:fldCharType="separate"/>
      </w:r>
      <w:r>
        <w:rPr>
          <w:noProof/>
        </w:rPr>
        <w:t>88</w:t>
      </w:r>
      <w:r>
        <w:rPr>
          <w:noProof/>
        </w:rPr>
        <w:fldChar w:fldCharType="end"/>
      </w:r>
    </w:p>
    <w:p w14:paraId="08C183B4" w14:textId="44E1C3B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86 \h </w:instrText>
      </w:r>
      <w:r>
        <w:rPr>
          <w:noProof/>
        </w:rPr>
      </w:r>
      <w:r>
        <w:rPr>
          <w:noProof/>
        </w:rPr>
        <w:fldChar w:fldCharType="separate"/>
      </w:r>
      <w:r>
        <w:rPr>
          <w:noProof/>
        </w:rPr>
        <w:t>88</w:t>
      </w:r>
      <w:r>
        <w:rPr>
          <w:noProof/>
        </w:rPr>
        <w:fldChar w:fldCharType="end"/>
      </w:r>
    </w:p>
    <w:p w14:paraId="02E643DF" w14:textId="4857792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5.2</w:t>
      </w:r>
      <w:r>
        <w:rPr>
          <w:rFonts w:asciiTheme="minorHAnsi" w:eastAsiaTheme="minorEastAsia" w:hAnsiTheme="minorHAnsi" w:cstheme="minorBidi"/>
          <w:noProof/>
          <w:kern w:val="2"/>
          <w:sz w:val="24"/>
          <w:szCs w:val="24"/>
          <w:lang w:eastAsia="en-GB"/>
          <w14:ligatures w14:val="standardContextual"/>
        </w:rPr>
        <w:tab/>
      </w:r>
      <w:r>
        <w:rPr>
          <w:noProof/>
        </w:rPr>
        <w:t>Reauthentication Notify</w:t>
      </w:r>
      <w:r>
        <w:rPr>
          <w:noProof/>
        </w:rPr>
        <w:tab/>
      </w:r>
      <w:r>
        <w:rPr>
          <w:noProof/>
        </w:rPr>
        <w:fldChar w:fldCharType="begin" w:fldLock="1"/>
      </w:r>
      <w:r>
        <w:rPr>
          <w:noProof/>
        </w:rPr>
        <w:instrText xml:space="preserve"> PAGEREF _Toc177476387 \h </w:instrText>
      </w:r>
      <w:r>
        <w:rPr>
          <w:noProof/>
        </w:rPr>
      </w:r>
      <w:r>
        <w:rPr>
          <w:noProof/>
        </w:rPr>
        <w:fldChar w:fldCharType="separate"/>
      </w:r>
      <w:r>
        <w:rPr>
          <w:noProof/>
        </w:rPr>
        <w:t>88</w:t>
      </w:r>
      <w:r>
        <w:rPr>
          <w:noProof/>
        </w:rPr>
        <w:fldChar w:fldCharType="end"/>
      </w:r>
    </w:p>
    <w:p w14:paraId="56C66D52" w14:textId="1A17F2D1"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3.2.16</w:t>
      </w:r>
      <w:r>
        <w:rPr>
          <w:rFonts w:asciiTheme="minorHAnsi" w:eastAsiaTheme="minorEastAsia" w:hAnsiTheme="minorHAnsi" w:cstheme="minorBidi"/>
          <w:noProof/>
          <w:kern w:val="2"/>
          <w:sz w:val="24"/>
          <w:szCs w:val="24"/>
          <w:lang w:eastAsia="en-GB"/>
          <w14:ligatures w14:val="standardContextual"/>
        </w:rPr>
        <w:tab/>
      </w:r>
      <w:r>
        <w:rPr>
          <w:noProof/>
          <w:lang w:eastAsia="zh-CN"/>
        </w:rPr>
        <w:t>AuthTrigger</w:t>
      </w:r>
      <w:r>
        <w:rPr>
          <w:noProof/>
        </w:rPr>
        <w:tab/>
      </w:r>
      <w:r>
        <w:rPr>
          <w:noProof/>
        </w:rPr>
        <w:fldChar w:fldCharType="begin" w:fldLock="1"/>
      </w:r>
      <w:r>
        <w:rPr>
          <w:noProof/>
        </w:rPr>
        <w:instrText xml:space="preserve"> PAGEREF _Toc177476388 \h </w:instrText>
      </w:r>
      <w:r>
        <w:rPr>
          <w:noProof/>
        </w:rPr>
      </w:r>
      <w:r>
        <w:rPr>
          <w:noProof/>
        </w:rPr>
        <w:fldChar w:fldCharType="separate"/>
      </w:r>
      <w:r>
        <w:rPr>
          <w:noProof/>
        </w:rPr>
        <w:t>88</w:t>
      </w:r>
      <w:r>
        <w:rPr>
          <w:noProof/>
        </w:rPr>
        <w:fldChar w:fldCharType="end"/>
      </w:r>
    </w:p>
    <w:p w14:paraId="155CBC2F" w14:textId="5D916F2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89 \h </w:instrText>
      </w:r>
      <w:r>
        <w:rPr>
          <w:noProof/>
        </w:rPr>
      </w:r>
      <w:r>
        <w:rPr>
          <w:noProof/>
        </w:rPr>
        <w:fldChar w:fldCharType="separate"/>
      </w:r>
      <w:r>
        <w:rPr>
          <w:noProof/>
        </w:rPr>
        <w:t>88</w:t>
      </w:r>
      <w:r>
        <w:rPr>
          <w:noProof/>
        </w:rPr>
        <w:fldChar w:fldCharType="end"/>
      </w:r>
    </w:p>
    <w:p w14:paraId="21AC15F1" w14:textId="63C4F52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3.2.16.2</w:t>
      </w:r>
      <w:r>
        <w:rPr>
          <w:rFonts w:asciiTheme="minorHAnsi" w:eastAsiaTheme="minorEastAsia" w:hAnsiTheme="minorHAnsi" w:cstheme="minorBidi"/>
          <w:noProof/>
          <w:kern w:val="2"/>
          <w:sz w:val="24"/>
          <w:szCs w:val="24"/>
          <w:lang w:eastAsia="en-GB"/>
          <w14:ligatures w14:val="standardContextual"/>
        </w:rPr>
        <w:tab/>
      </w:r>
      <w:r>
        <w:rPr>
          <w:noProof/>
        </w:rPr>
        <w:t>Auth Trigger</w:t>
      </w:r>
      <w:r>
        <w:rPr>
          <w:noProof/>
        </w:rPr>
        <w:tab/>
      </w:r>
      <w:r>
        <w:rPr>
          <w:noProof/>
        </w:rPr>
        <w:fldChar w:fldCharType="begin" w:fldLock="1"/>
      </w:r>
      <w:r>
        <w:rPr>
          <w:noProof/>
        </w:rPr>
        <w:instrText xml:space="preserve"> PAGEREF _Toc177476390 \h </w:instrText>
      </w:r>
      <w:r>
        <w:rPr>
          <w:noProof/>
        </w:rPr>
      </w:r>
      <w:r>
        <w:rPr>
          <w:noProof/>
        </w:rPr>
        <w:fldChar w:fldCharType="separate"/>
      </w:r>
      <w:r>
        <w:rPr>
          <w:noProof/>
        </w:rPr>
        <w:t>88</w:t>
      </w:r>
      <w:r>
        <w:rPr>
          <w:noProof/>
        </w:rPr>
        <w:fldChar w:fldCharType="end"/>
      </w:r>
    </w:p>
    <w:p w14:paraId="61D2813C" w14:textId="55A1AD78"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Nudm_UEAuthentication Service</w:t>
      </w:r>
      <w:r>
        <w:rPr>
          <w:noProof/>
        </w:rPr>
        <w:tab/>
      </w:r>
      <w:r>
        <w:rPr>
          <w:noProof/>
        </w:rPr>
        <w:fldChar w:fldCharType="begin" w:fldLock="1"/>
      </w:r>
      <w:r>
        <w:rPr>
          <w:noProof/>
        </w:rPr>
        <w:instrText xml:space="preserve"> PAGEREF _Toc177476391 \h </w:instrText>
      </w:r>
      <w:r>
        <w:rPr>
          <w:noProof/>
        </w:rPr>
      </w:r>
      <w:r>
        <w:rPr>
          <w:noProof/>
        </w:rPr>
        <w:fldChar w:fldCharType="separate"/>
      </w:r>
      <w:r>
        <w:rPr>
          <w:noProof/>
        </w:rPr>
        <w:t>89</w:t>
      </w:r>
      <w:r>
        <w:rPr>
          <w:noProof/>
        </w:rPr>
        <w:fldChar w:fldCharType="end"/>
      </w:r>
    </w:p>
    <w:p w14:paraId="63B4CDF6" w14:textId="2FC9EA77"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76392 \h </w:instrText>
      </w:r>
      <w:r>
        <w:rPr>
          <w:noProof/>
        </w:rPr>
      </w:r>
      <w:r>
        <w:rPr>
          <w:noProof/>
        </w:rPr>
        <w:fldChar w:fldCharType="separate"/>
      </w:r>
      <w:r>
        <w:rPr>
          <w:noProof/>
        </w:rPr>
        <w:t>89</w:t>
      </w:r>
      <w:r>
        <w:rPr>
          <w:noProof/>
        </w:rPr>
        <w:fldChar w:fldCharType="end"/>
      </w:r>
    </w:p>
    <w:p w14:paraId="2A4E372D" w14:textId="64A3EC34"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76393 \h </w:instrText>
      </w:r>
      <w:r>
        <w:rPr>
          <w:noProof/>
        </w:rPr>
      </w:r>
      <w:r>
        <w:rPr>
          <w:noProof/>
        </w:rPr>
        <w:fldChar w:fldCharType="separate"/>
      </w:r>
      <w:r>
        <w:rPr>
          <w:noProof/>
        </w:rPr>
        <w:t>89</w:t>
      </w:r>
      <w:r>
        <w:rPr>
          <w:noProof/>
        </w:rPr>
        <w:fldChar w:fldCharType="end"/>
      </w:r>
    </w:p>
    <w:p w14:paraId="15A786E7" w14:textId="77FEC7B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394 \h </w:instrText>
      </w:r>
      <w:r>
        <w:rPr>
          <w:noProof/>
        </w:rPr>
      </w:r>
      <w:r>
        <w:rPr>
          <w:noProof/>
        </w:rPr>
        <w:fldChar w:fldCharType="separate"/>
      </w:r>
      <w:r>
        <w:rPr>
          <w:noProof/>
        </w:rPr>
        <w:t>89</w:t>
      </w:r>
      <w:r>
        <w:rPr>
          <w:noProof/>
        </w:rPr>
        <w:fldChar w:fldCharType="end"/>
      </w:r>
    </w:p>
    <w:p w14:paraId="56EEFF51" w14:textId="0D04BF9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77476395 \h </w:instrText>
      </w:r>
      <w:r>
        <w:rPr>
          <w:noProof/>
        </w:rPr>
      </w:r>
      <w:r>
        <w:rPr>
          <w:noProof/>
        </w:rPr>
        <w:fldChar w:fldCharType="separate"/>
      </w:r>
      <w:r>
        <w:rPr>
          <w:noProof/>
        </w:rPr>
        <w:t>90</w:t>
      </w:r>
      <w:r>
        <w:rPr>
          <w:noProof/>
        </w:rPr>
        <w:fldChar w:fldCharType="end"/>
      </w:r>
    </w:p>
    <w:p w14:paraId="29C5B77F" w14:textId="254A6FA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396 \h </w:instrText>
      </w:r>
      <w:r>
        <w:rPr>
          <w:noProof/>
        </w:rPr>
      </w:r>
      <w:r>
        <w:rPr>
          <w:noProof/>
        </w:rPr>
        <w:fldChar w:fldCharType="separate"/>
      </w:r>
      <w:r>
        <w:rPr>
          <w:noProof/>
        </w:rPr>
        <w:t>90</w:t>
      </w:r>
      <w:r>
        <w:rPr>
          <w:noProof/>
        </w:rPr>
        <w:fldChar w:fldCharType="end"/>
      </w:r>
    </w:p>
    <w:p w14:paraId="211D3A49" w14:textId="50613A6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2.2</w:t>
      </w:r>
      <w:r>
        <w:rPr>
          <w:rFonts w:asciiTheme="minorHAnsi" w:eastAsiaTheme="minorEastAsia" w:hAnsiTheme="minorHAnsi" w:cstheme="minorBidi"/>
          <w:noProof/>
          <w:kern w:val="2"/>
          <w:sz w:val="24"/>
          <w:szCs w:val="24"/>
          <w:lang w:eastAsia="en-GB"/>
          <w14:ligatures w14:val="standardContextual"/>
        </w:rPr>
        <w:tab/>
      </w:r>
      <w:r>
        <w:rPr>
          <w:noProof/>
        </w:rPr>
        <w:t>Authentication Information Retrieval</w:t>
      </w:r>
      <w:r>
        <w:rPr>
          <w:noProof/>
        </w:rPr>
        <w:tab/>
      </w:r>
      <w:r>
        <w:rPr>
          <w:noProof/>
        </w:rPr>
        <w:fldChar w:fldCharType="begin" w:fldLock="1"/>
      </w:r>
      <w:r>
        <w:rPr>
          <w:noProof/>
        </w:rPr>
        <w:instrText xml:space="preserve"> PAGEREF _Toc177476397 \h </w:instrText>
      </w:r>
      <w:r>
        <w:rPr>
          <w:noProof/>
        </w:rPr>
      </w:r>
      <w:r>
        <w:rPr>
          <w:noProof/>
        </w:rPr>
        <w:fldChar w:fldCharType="separate"/>
      </w:r>
      <w:r>
        <w:rPr>
          <w:noProof/>
        </w:rPr>
        <w:t>90</w:t>
      </w:r>
      <w:r>
        <w:rPr>
          <w:noProof/>
        </w:rPr>
        <w:fldChar w:fldCharType="end"/>
      </w:r>
    </w:p>
    <w:p w14:paraId="7951D05E" w14:textId="4F36951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2.3</w:t>
      </w:r>
      <w:r>
        <w:rPr>
          <w:rFonts w:asciiTheme="minorHAnsi" w:eastAsiaTheme="minorEastAsia" w:hAnsiTheme="minorHAnsi" w:cstheme="minorBidi"/>
          <w:noProof/>
          <w:kern w:val="2"/>
          <w:sz w:val="24"/>
          <w:szCs w:val="24"/>
          <w:lang w:eastAsia="en-GB"/>
          <w14:ligatures w14:val="standardContextual"/>
        </w:rPr>
        <w:tab/>
      </w:r>
      <w:r>
        <w:rPr>
          <w:noProof/>
        </w:rPr>
        <w:t>FN-RG Authentication</w:t>
      </w:r>
      <w:r>
        <w:rPr>
          <w:noProof/>
        </w:rPr>
        <w:tab/>
      </w:r>
      <w:r>
        <w:rPr>
          <w:noProof/>
        </w:rPr>
        <w:fldChar w:fldCharType="begin" w:fldLock="1"/>
      </w:r>
      <w:r>
        <w:rPr>
          <w:noProof/>
        </w:rPr>
        <w:instrText xml:space="preserve"> PAGEREF _Toc177476398 \h </w:instrText>
      </w:r>
      <w:r>
        <w:rPr>
          <w:noProof/>
        </w:rPr>
      </w:r>
      <w:r>
        <w:rPr>
          <w:noProof/>
        </w:rPr>
        <w:fldChar w:fldCharType="separate"/>
      </w:r>
      <w:r>
        <w:rPr>
          <w:noProof/>
        </w:rPr>
        <w:t>91</w:t>
      </w:r>
      <w:r>
        <w:rPr>
          <w:noProof/>
        </w:rPr>
        <w:fldChar w:fldCharType="end"/>
      </w:r>
    </w:p>
    <w:p w14:paraId="52B39BC9" w14:textId="0D10731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4.2.3</w:t>
      </w:r>
      <w:r>
        <w:rPr>
          <w:rFonts w:asciiTheme="minorHAnsi" w:eastAsiaTheme="minorEastAsia" w:hAnsiTheme="minorHAnsi" w:cstheme="minorBidi"/>
          <w:noProof/>
          <w:kern w:val="2"/>
          <w:sz w:val="24"/>
          <w:szCs w:val="24"/>
          <w:lang w:eastAsia="en-GB"/>
          <w14:ligatures w14:val="standardContextual"/>
        </w:rPr>
        <w:tab/>
      </w:r>
      <w:r>
        <w:rPr>
          <w:noProof/>
        </w:rPr>
        <w:t>ResultConfirmationInform</w:t>
      </w:r>
      <w:r>
        <w:rPr>
          <w:noProof/>
        </w:rPr>
        <w:tab/>
      </w:r>
      <w:r>
        <w:rPr>
          <w:noProof/>
        </w:rPr>
        <w:fldChar w:fldCharType="begin" w:fldLock="1"/>
      </w:r>
      <w:r>
        <w:rPr>
          <w:noProof/>
        </w:rPr>
        <w:instrText xml:space="preserve"> PAGEREF _Toc177476399 \h </w:instrText>
      </w:r>
      <w:r>
        <w:rPr>
          <w:noProof/>
        </w:rPr>
      </w:r>
      <w:r>
        <w:rPr>
          <w:noProof/>
        </w:rPr>
        <w:fldChar w:fldCharType="separate"/>
      </w:r>
      <w:r>
        <w:rPr>
          <w:noProof/>
        </w:rPr>
        <w:t>91</w:t>
      </w:r>
      <w:r>
        <w:rPr>
          <w:noProof/>
        </w:rPr>
        <w:fldChar w:fldCharType="end"/>
      </w:r>
    </w:p>
    <w:p w14:paraId="4F6C4EC0" w14:textId="7AC032E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00 \h </w:instrText>
      </w:r>
      <w:r>
        <w:rPr>
          <w:noProof/>
        </w:rPr>
      </w:r>
      <w:r>
        <w:rPr>
          <w:noProof/>
        </w:rPr>
        <w:fldChar w:fldCharType="separate"/>
      </w:r>
      <w:r>
        <w:rPr>
          <w:noProof/>
        </w:rPr>
        <w:t>91</w:t>
      </w:r>
      <w:r>
        <w:rPr>
          <w:noProof/>
        </w:rPr>
        <w:fldChar w:fldCharType="end"/>
      </w:r>
    </w:p>
    <w:p w14:paraId="091608B3" w14:textId="0AB8549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3.2</w:t>
      </w:r>
      <w:r>
        <w:rPr>
          <w:rFonts w:asciiTheme="minorHAnsi" w:eastAsiaTheme="minorEastAsia" w:hAnsiTheme="minorHAnsi" w:cstheme="minorBidi"/>
          <w:noProof/>
          <w:kern w:val="2"/>
          <w:sz w:val="24"/>
          <w:szCs w:val="24"/>
          <w:lang w:eastAsia="en-GB"/>
          <w14:ligatures w14:val="standardContextual"/>
        </w:rPr>
        <w:tab/>
      </w:r>
      <w:r>
        <w:rPr>
          <w:noProof/>
        </w:rPr>
        <w:t>Authentication Confirmation</w:t>
      </w:r>
      <w:r>
        <w:rPr>
          <w:noProof/>
        </w:rPr>
        <w:tab/>
      </w:r>
      <w:r>
        <w:rPr>
          <w:noProof/>
        </w:rPr>
        <w:fldChar w:fldCharType="begin" w:fldLock="1"/>
      </w:r>
      <w:r>
        <w:rPr>
          <w:noProof/>
        </w:rPr>
        <w:instrText xml:space="preserve"> PAGEREF _Toc177476401 \h </w:instrText>
      </w:r>
      <w:r>
        <w:rPr>
          <w:noProof/>
        </w:rPr>
      </w:r>
      <w:r>
        <w:rPr>
          <w:noProof/>
        </w:rPr>
        <w:fldChar w:fldCharType="separate"/>
      </w:r>
      <w:r>
        <w:rPr>
          <w:noProof/>
        </w:rPr>
        <w:t>92</w:t>
      </w:r>
      <w:r>
        <w:rPr>
          <w:noProof/>
        </w:rPr>
        <w:fldChar w:fldCharType="end"/>
      </w:r>
    </w:p>
    <w:p w14:paraId="2D58728D" w14:textId="6DFD425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3.3</w:t>
      </w:r>
      <w:r>
        <w:rPr>
          <w:rFonts w:asciiTheme="minorHAnsi" w:eastAsiaTheme="minorEastAsia" w:hAnsiTheme="minorHAnsi" w:cstheme="minorBidi"/>
          <w:noProof/>
          <w:kern w:val="2"/>
          <w:sz w:val="24"/>
          <w:szCs w:val="24"/>
          <w:lang w:eastAsia="en-GB"/>
          <w14:ligatures w14:val="standardContextual"/>
        </w:rPr>
        <w:tab/>
      </w:r>
      <w:r>
        <w:rPr>
          <w:noProof/>
        </w:rPr>
        <w:t>Authentication Result Removal</w:t>
      </w:r>
      <w:r>
        <w:rPr>
          <w:noProof/>
        </w:rPr>
        <w:tab/>
      </w:r>
      <w:r>
        <w:rPr>
          <w:noProof/>
        </w:rPr>
        <w:fldChar w:fldCharType="begin" w:fldLock="1"/>
      </w:r>
      <w:r>
        <w:rPr>
          <w:noProof/>
        </w:rPr>
        <w:instrText xml:space="preserve"> PAGEREF _Toc177476402 \h </w:instrText>
      </w:r>
      <w:r>
        <w:rPr>
          <w:noProof/>
        </w:rPr>
      </w:r>
      <w:r>
        <w:rPr>
          <w:noProof/>
        </w:rPr>
        <w:fldChar w:fldCharType="separate"/>
      </w:r>
      <w:r>
        <w:rPr>
          <w:noProof/>
        </w:rPr>
        <w:t>92</w:t>
      </w:r>
      <w:r>
        <w:rPr>
          <w:noProof/>
        </w:rPr>
        <w:fldChar w:fldCharType="end"/>
      </w:r>
    </w:p>
    <w:p w14:paraId="352F558D" w14:textId="5B30A92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4.2.4</w:t>
      </w:r>
      <w:r>
        <w:rPr>
          <w:rFonts w:asciiTheme="minorHAnsi" w:eastAsiaTheme="minorEastAsia" w:hAnsiTheme="minorHAnsi" w:cstheme="minorBidi"/>
          <w:noProof/>
          <w:kern w:val="2"/>
          <w:sz w:val="24"/>
          <w:szCs w:val="24"/>
          <w:lang w:eastAsia="en-GB"/>
          <w14:ligatures w14:val="standardContextual"/>
        </w:rPr>
        <w:tab/>
      </w:r>
      <w:r>
        <w:rPr>
          <w:noProof/>
        </w:rPr>
        <w:t>GetHssAv</w:t>
      </w:r>
      <w:r>
        <w:rPr>
          <w:noProof/>
        </w:rPr>
        <w:tab/>
      </w:r>
      <w:r>
        <w:rPr>
          <w:noProof/>
        </w:rPr>
        <w:fldChar w:fldCharType="begin" w:fldLock="1"/>
      </w:r>
      <w:r>
        <w:rPr>
          <w:noProof/>
        </w:rPr>
        <w:instrText xml:space="preserve"> PAGEREF _Toc177476403 \h </w:instrText>
      </w:r>
      <w:r>
        <w:rPr>
          <w:noProof/>
        </w:rPr>
      </w:r>
      <w:r>
        <w:rPr>
          <w:noProof/>
        </w:rPr>
        <w:fldChar w:fldCharType="separate"/>
      </w:r>
      <w:r>
        <w:rPr>
          <w:noProof/>
        </w:rPr>
        <w:t>93</w:t>
      </w:r>
      <w:r>
        <w:rPr>
          <w:noProof/>
        </w:rPr>
        <w:fldChar w:fldCharType="end"/>
      </w:r>
    </w:p>
    <w:p w14:paraId="73F1E340" w14:textId="0A95859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04 \h </w:instrText>
      </w:r>
      <w:r>
        <w:rPr>
          <w:noProof/>
        </w:rPr>
      </w:r>
      <w:r>
        <w:rPr>
          <w:noProof/>
        </w:rPr>
        <w:fldChar w:fldCharType="separate"/>
      </w:r>
      <w:r>
        <w:rPr>
          <w:noProof/>
        </w:rPr>
        <w:t>93</w:t>
      </w:r>
      <w:r>
        <w:rPr>
          <w:noProof/>
        </w:rPr>
        <w:fldChar w:fldCharType="end"/>
      </w:r>
    </w:p>
    <w:p w14:paraId="21A81712" w14:textId="0521481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4.2</w:t>
      </w:r>
      <w:r>
        <w:rPr>
          <w:rFonts w:asciiTheme="minorHAnsi" w:eastAsiaTheme="minorEastAsia" w:hAnsiTheme="minorHAnsi" w:cstheme="minorBidi"/>
          <w:noProof/>
          <w:kern w:val="2"/>
          <w:sz w:val="24"/>
          <w:szCs w:val="24"/>
          <w:lang w:eastAsia="en-GB"/>
          <w14:ligatures w14:val="standardContextual"/>
        </w:rPr>
        <w:tab/>
      </w:r>
      <w:r>
        <w:rPr>
          <w:noProof/>
        </w:rPr>
        <w:t>HSS Authentication Vector Retrieval</w:t>
      </w:r>
      <w:r>
        <w:rPr>
          <w:noProof/>
        </w:rPr>
        <w:tab/>
      </w:r>
      <w:r>
        <w:rPr>
          <w:noProof/>
        </w:rPr>
        <w:fldChar w:fldCharType="begin" w:fldLock="1"/>
      </w:r>
      <w:r>
        <w:rPr>
          <w:noProof/>
        </w:rPr>
        <w:instrText xml:space="preserve"> PAGEREF _Toc177476405 \h </w:instrText>
      </w:r>
      <w:r>
        <w:rPr>
          <w:noProof/>
        </w:rPr>
      </w:r>
      <w:r>
        <w:rPr>
          <w:noProof/>
        </w:rPr>
        <w:fldChar w:fldCharType="separate"/>
      </w:r>
      <w:r>
        <w:rPr>
          <w:noProof/>
        </w:rPr>
        <w:t>93</w:t>
      </w:r>
      <w:r>
        <w:rPr>
          <w:noProof/>
        </w:rPr>
        <w:fldChar w:fldCharType="end"/>
      </w:r>
    </w:p>
    <w:p w14:paraId="4889DB17" w14:textId="7CE8F8C1"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4.2.5</w:t>
      </w:r>
      <w:r>
        <w:rPr>
          <w:rFonts w:asciiTheme="minorHAnsi" w:eastAsiaTheme="minorEastAsia" w:hAnsiTheme="minorHAnsi" w:cstheme="minorBidi"/>
          <w:noProof/>
          <w:kern w:val="2"/>
          <w:sz w:val="24"/>
          <w:szCs w:val="24"/>
          <w:lang w:eastAsia="en-GB"/>
          <w14:ligatures w14:val="standardContextual"/>
        </w:rPr>
        <w:tab/>
      </w:r>
      <w:r>
        <w:rPr>
          <w:noProof/>
        </w:rPr>
        <w:t>GetGbaAv</w:t>
      </w:r>
      <w:r>
        <w:rPr>
          <w:noProof/>
        </w:rPr>
        <w:tab/>
      </w:r>
      <w:r>
        <w:rPr>
          <w:noProof/>
        </w:rPr>
        <w:fldChar w:fldCharType="begin" w:fldLock="1"/>
      </w:r>
      <w:r>
        <w:rPr>
          <w:noProof/>
        </w:rPr>
        <w:instrText xml:space="preserve"> PAGEREF _Toc177476406 \h </w:instrText>
      </w:r>
      <w:r>
        <w:rPr>
          <w:noProof/>
        </w:rPr>
      </w:r>
      <w:r>
        <w:rPr>
          <w:noProof/>
        </w:rPr>
        <w:fldChar w:fldCharType="separate"/>
      </w:r>
      <w:r>
        <w:rPr>
          <w:noProof/>
        </w:rPr>
        <w:t>93</w:t>
      </w:r>
      <w:r>
        <w:rPr>
          <w:noProof/>
        </w:rPr>
        <w:fldChar w:fldCharType="end"/>
      </w:r>
    </w:p>
    <w:p w14:paraId="6BA6DB1E" w14:textId="33EA022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07 \h </w:instrText>
      </w:r>
      <w:r>
        <w:rPr>
          <w:noProof/>
        </w:rPr>
      </w:r>
      <w:r>
        <w:rPr>
          <w:noProof/>
        </w:rPr>
        <w:fldChar w:fldCharType="separate"/>
      </w:r>
      <w:r>
        <w:rPr>
          <w:noProof/>
        </w:rPr>
        <w:t>93</w:t>
      </w:r>
      <w:r>
        <w:rPr>
          <w:noProof/>
        </w:rPr>
        <w:fldChar w:fldCharType="end"/>
      </w:r>
    </w:p>
    <w:p w14:paraId="7B30FEF6" w14:textId="74B6BEF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5.2</w:t>
      </w:r>
      <w:r>
        <w:rPr>
          <w:rFonts w:asciiTheme="minorHAnsi" w:eastAsiaTheme="minorEastAsia" w:hAnsiTheme="minorHAnsi" w:cstheme="minorBidi"/>
          <w:noProof/>
          <w:kern w:val="2"/>
          <w:sz w:val="24"/>
          <w:szCs w:val="24"/>
          <w:lang w:eastAsia="en-GB"/>
          <w14:ligatures w14:val="standardContextual"/>
        </w:rPr>
        <w:tab/>
      </w:r>
      <w:r>
        <w:rPr>
          <w:noProof/>
        </w:rPr>
        <w:t>GBA Authentication Vector Retrieval</w:t>
      </w:r>
      <w:r>
        <w:rPr>
          <w:noProof/>
        </w:rPr>
        <w:tab/>
      </w:r>
      <w:r>
        <w:rPr>
          <w:noProof/>
        </w:rPr>
        <w:fldChar w:fldCharType="begin" w:fldLock="1"/>
      </w:r>
      <w:r>
        <w:rPr>
          <w:noProof/>
        </w:rPr>
        <w:instrText xml:space="preserve"> PAGEREF _Toc177476408 \h </w:instrText>
      </w:r>
      <w:r>
        <w:rPr>
          <w:noProof/>
        </w:rPr>
      </w:r>
      <w:r>
        <w:rPr>
          <w:noProof/>
        </w:rPr>
        <w:fldChar w:fldCharType="separate"/>
      </w:r>
      <w:r>
        <w:rPr>
          <w:noProof/>
        </w:rPr>
        <w:t>93</w:t>
      </w:r>
      <w:r>
        <w:rPr>
          <w:noProof/>
        </w:rPr>
        <w:fldChar w:fldCharType="end"/>
      </w:r>
    </w:p>
    <w:p w14:paraId="21B22751" w14:textId="0CEF13A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4.2.6</w:t>
      </w:r>
      <w:r>
        <w:rPr>
          <w:rFonts w:asciiTheme="minorHAnsi" w:eastAsiaTheme="minorEastAsia" w:hAnsiTheme="minorHAnsi" w:cstheme="minorBidi"/>
          <w:noProof/>
          <w:kern w:val="2"/>
          <w:sz w:val="24"/>
          <w:szCs w:val="24"/>
          <w:lang w:eastAsia="en-GB"/>
          <w14:ligatures w14:val="standardContextual"/>
        </w:rPr>
        <w:tab/>
      </w:r>
      <w:r>
        <w:rPr>
          <w:noProof/>
        </w:rPr>
        <w:t>GetProseAv</w:t>
      </w:r>
      <w:r>
        <w:rPr>
          <w:noProof/>
        </w:rPr>
        <w:tab/>
      </w:r>
      <w:r>
        <w:rPr>
          <w:noProof/>
        </w:rPr>
        <w:fldChar w:fldCharType="begin" w:fldLock="1"/>
      </w:r>
      <w:r>
        <w:rPr>
          <w:noProof/>
        </w:rPr>
        <w:instrText xml:space="preserve"> PAGEREF _Toc177476409 \h </w:instrText>
      </w:r>
      <w:r>
        <w:rPr>
          <w:noProof/>
        </w:rPr>
      </w:r>
      <w:r>
        <w:rPr>
          <w:noProof/>
        </w:rPr>
        <w:fldChar w:fldCharType="separate"/>
      </w:r>
      <w:r>
        <w:rPr>
          <w:noProof/>
        </w:rPr>
        <w:t>94</w:t>
      </w:r>
      <w:r>
        <w:rPr>
          <w:noProof/>
        </w:rPr>
        <w:fldChar w:fldCharType="end"/>
      </w:r>
    </w:p>
    <w:p w14:paraId="4A9B2352" w14:textId="05A8038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10 \h </w:instrText>
      </w:r>
      <w:r>
        <w:rPr>
          <w:noProof/>
        </w:rPr>
      </w:r>
      <w:r>
        <w:rPr>
          <w:noProof/>
        </w:rPr>
        <w:fldChar w:fldCharType="separate"/>
      </w:r>
      <w:r>
        <w:rPr>
          <w:noProof/>
        </w:rPr>
        <w:t>94</w:t>
      </w:r>
      <w:r>
        <w:rPr>
          <w:noProof/>
        </w:rPr>
        <w:fldChar w:fldCharType="end"/>
      </w:r>
    </w:p>
    <w:p w14:paraId="3CA6D2E9" w14:textId="0CFF4BB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6.2</w:t>
      </w:r>
      <w:r>
        <w:rPr>
          <w:rFonts w:asciiTheme="minorHAnsi" w:eastAsiaTheme="minorEastAsia" w:hAnsiTheme="minorHAnsi" w:cstheme="minorBidi"/>
          <w:noProof/>
          <w:kern w:val="2"/>
          <w:sz w:val="24"/>
          <w:szCs w:val="24"/>
          <w:lang w:eastAsia="en-GB"/>
          <w14:ligatures w14:val="standardContextual"/>
        </w:rPr>
        <w:tab/>
      </w:r>
      <w:r>
        <w:rPr>
          <w:noProof/>
        </w:rPr>
        <w:t>ProSe Authentication Vector Retrieval</w:t>
      </w:r>
      <w:r>
        <w:rPr>
          <w:noProof/>
        </w:rPr>
        <w:tab/>
      </w:r>
      <w:r>
        <w:rPr>
          <w:noProof/>
        </w:rPr>
        <w:fldChar w:fldCharType="begin" w:fldLock="1"/>
      </w:r>
      <w:r>
        <w:rPr>
          <w:noProof/>
        </w:rPr>
        <w:instrText xml:space="preserve"> PAGEREF _Toc177476411 \h </w:instrText>
      </w:r>
      <w:r>
        <w:rPr>
          <w:noProof/>
        </w:rPr>
      </w:r>
      <w:r>
        <w:rPr>
          <w:noProof/>
        </w:rPr>
        <w:fldChar w:fldCharType="separate"/>
      </w:r>
      <w:r>
        <w:rPr>
          <w:noProof/>
        </w:rPr>
        <w:t>94</w:t>
      </w:r>
      <w:r>
        <w:rPr>
          <w:noProof/>
        </w:rPr>
        <w:fldChar w:fldCharType="end"/>
      </w:r>
    </w:p>
    <w:p w14:paraId="66F6117B" w14:textId="3A7A509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4.2.7</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177476412 \h </w:instrText>
      </w:r>
      <w:r>
        <w:rPr>
          <w:noProof/>
        </w:rPr>
      </w:r>
      <w:r>
        <w:rPr>
          <w:noProof/>
        </w:rPr>
        <w:fldChar w:fldCharType="separate"/>
      </w:r>
      <w:r>
        <w:rPr>
          <w:noProof/>
        </w:rPr>
        <w:t>95</w:t>
      </w:r>
      <w:r>
        <w:rPr>
          <w:noProof/>
        </w:rPr>
        <w:fldChar w:fldCharType="end"/>
      </w:r>
    </w:p>
    <w:p w14:paraId="0909778D" w14:textId="43B0FFA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13 \h </w:instrText>
      </w:r>
      <w:r>
        <w:rPr>
          <w:noProof/>
        </w:rPr>
      </w:r>
      <w:r>
        <w:rPr>
          <w:noProof/>
        </w:rPr>
        <w:fldChar w:fldCharType="separate"/>
      </w:r>
      <w:r>
        <w:rPr>
          <w:noProof/>
        </w:rPr>
        <w:t>95</w:t>
      </w:r>
      <w:r>
        <w:rPr>
          <w:noProof/>
        </w:rPr>
        <w:fldChar w:fldCharType="end"/>
      </w:r>
    </w:p>
    <w:p w14:paraId="4B3C03DC" w14:textId="4CAFC04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4.2.7.2</w:t>
      </w:r>
      <w:r>
        <w:rPr>
          <w:rFonts w:asciiTheme="minorHAnsi" w:eastAsiaTheme="minorEastAsia" w:hAnsiTheme="minorHAnsi" w:cstheme="minorBidi"/>
          <w:noProof/>
          <w:kern w:val="2"/>
          <w:sz w:val="24"/>
          <w:szCs w:val="24"/>
          <w:lang w:eastAsia="en-GB"/>
          <w14:ligatures w14:val="standardContextual"/>
        </w:rPr>
        <w:tab/>
      </w:r>
      <w:r>
        <w:rPr>
          <w:noProof/>
        </w:rPr>
        <w:t>UDR-initiated Data Restoration Notification</w:t>
      </w:r>
      <w:r>
        <w:rPr>
          <w:noProof/>
        </w:rPr>
        <w:tab/>
      </w:r>
      <w:r>
        <w:rPr>
          <w:noProof/>
        </w:rPr>
        <w:fldChar w:fldCharType="begin" w:fldLock="1"/>
      </w:r>
      <w:r>
        <w:rPr>
          <w:noProof/>
        </w:rPr>
        <w:instrText xml:space="preserve"> PAGEREF _Toc177476414 \h </w:instrText>
      </w:r>
      <w:r>
        <w:rPr>
          <w:noProof/>
        </w:rPr>
      </w:r>
      <w:r>
        <w:rPr>
          <w:noProof/>
        </w:rPr>
        <w:fldChar w:fldCharType="separate"/>
      </w:r>
      <w:r>
        <w:rPr>
          <w:noProof/>
        </w:rPr>
        <w:t>95</w:t>
      </w:r>
      <w:r>
        <w:rPr>
          <w:noProof/>
        </w:rPr>
        <w:fldChar w:fldCharType="end"/>
      </w:r>
    </w:p>
    <w:p w14:paraId="586CEC22" w14:textId="3BF2E3C2"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Nudm_EventExposure Service</w:t>
      </w:r>
      <w:r>
        <w:rPr>
          <w:noProof/>
        </w:rPr>
        <w:tab/>
      </w:r>
      <w:r>
        <w:rPr>
          <w:noProof/>
        </w:rPr>
        <w:fldChar w:fldCharType="begin" w:fldLock="1"/>
      </w:r>
      <w:r>
        <w:rPr>
          <w:noProof/>
        </w:rPr>
        <w:instrText xml:space="preserve"> PAGEREF _Toc177476415 \h </w:instrText>
      </w:r>
      <w:r>
        <w:rPr>
          <w:noProof/>
        </w:rPr>
      </w:r>
      <w:r>
        <w:rPr>
          <w:noProof/>
        </w:rPr>
        <w:fldChar w:fldCharType="separate"/>
      </w:r>
      <w:r>
        <w:rPr>
          <w:noProof/>
        </w:rPr>
        <w:t>95</w:t>
      </w:r>
      <w:r>
        <w:rPr>
          <w:noProof/>
        </w:rPr>
        <w:fldChar w:fldCharType="end"/>
      </w:r>
    </w:p>
    <w:p w14:paraId="65ABACB1" w14:textId="226ED24F"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76416 \h </w:instrText>
      </w:r>
      <w:r>
        <w:rPr>
          <w:noProof/>
        </w:rPr>
      </w:r>
      <w:r>
        <w:rPr>
          <w:noProof/>
        </w:rPr>
        <w:fldChar w:fldCharType="separate"/>
      </w:r>
      <w:r>
        <w:rPr>
          <w:noProof/>
        </w:rPr>
        <w:t>95</w:t>
      </w:r>
      <w:r>
        <w:rPr>
          <w:noProof/>
        </w:rPr>
        <w:fldChar w:fldCharType="end"/>
      </w:r>
    </w:p>
    <w:p w14:paraId="060CE210" w14:textId="5F06D627"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76417 \h </w:instrText>
      </w:r>
      <w:r>
        <w:rPr>
          <w:noProof/>
        </w:rPr>
      </w:r>
      <w:r>
        <w:rPr>
          <w:noProof/>
        </w:rPr>
        <w:fldChar w:fldCharType="separate"/>
      </w:r>
      <w:r>
        <w:rPr>
          <w:noProof/>
        </w:rPr>
        <w:t>96</w:t>
      </w:r>
      <w:r>
        <w:rPr>
          <w:noProof/>
        </w:rPr>
        <w:fldChar w:fldCharType="end"/>
      </w:r>
    </w:p>
    <w:p w14:paraId="37493889" w14:textId="2307A81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418 \h </w:instrText>
      </w:r>
      <w:r>
        <w:rPr>
          <w:noProof/>
        </w:rPr>
      </w:r>
      <w:r>
        <w:rPr>
          <w:noProof/>
        </w:rPr>
        <w:fldChar w:fldCharType="separate"/>
      </w:r>
      <w:r>
        <w:rPr>
          <w:noProof/>
        </w:rPr>
        <w:t>96</w:t>
      </w:r>
      <w:r>
        <w:rPr>
          <w:noProof/>
        </w:rPr>
        <w:fldChar w:fldCharType="end"/>
      </w:r>
    </w:p>
    <w:p w14:paraId="0F0AA681" w14:textId="53901B4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fldLock="1"/>
      </w:r>
      <w:r>
        <w:rPr>
          <w:noProof/>
        </w:rPr>
        <w:instrText xml:space="preserve"> PAGEREF _Toc177476419 \h </w:instrText>
      </w:r>
      <w:r>
        <w:rPr>
          <w:noProof/>
        </w:rPr>
      </w:r>
      <w:r>
        <w:rPr>
          <w:noProof/>
        </w:rPr>
        <w:fldChar w:fldCharType="separate"/>
      </w:r>
      <w:r>
        <w:rPr>
          <w:noProof/>
        </w:rPr>
        <w:t>96</w:t>
      </w:r>
      <w:r>
        <w:rPr>
          <w:noProof/>
        </w:rPr>
        <w:fldChar w:fldCharType="end"/>
      </w:r>
    </w:p>
    <w:p w14:paraId="26A26853" w14:textId="728B3AF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20 \h </w:instrText>
      </w:r>
      <w:r>
        <w:rPr>
          <w:noProof/>
        </w:rPr>
      </w:r>
      <w:r>
        <w:rPr>
          <w:noProof/>
        </w:rPr>
        <w:fldChar w:fldCharType="separate"/>
      </w:r>
      <w:r>
        <w:rPr>
          <w:noProof/>
        </w:rPr>
        <w:t>96</w:t>
      </w:r>
      <w:r>
        <w:rPr>
          <w:noProof/>
        </w:rPr>
        <w:fldChar w:fldCharType="end"/>
      </w:r>
    </w:p>
    <w:p w14:paraId="3F88FA3D" w14:textId="50B1B6F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5.2.2.2</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 of event occurrence</w:t>
      </w:r>
      <w:r>
        <w:rPr>
          <w:noProof/>
        </w:rPr>
        <w:tab/>
      </w:r>
      <w:r>
        <w:rPr>
          <w:noProof/>
        </w:rPr>
        <w:fldChar w:fldCharType="begin" w:fldLock="1"/>
      </w:r>
      <w:r>
        <w:rPr>
          <w:noProof/>
        </w:rPr>
        <w:instrText xml:space="preserve"> PAGEREF _Toc177476421 \h </w:instrText>
      </w:r>
      <w:r>
        <w:rPr>
          <w:noProof/>
        </w:rPr>
      </w:r>
      <w:r>
        <w:rPr>
          <w:noProof/>
        </w:rPr>
        <w:fldChar w:fldCharType="separate"/>
      </w:r>
      <w:r>
        <w:rPr>
          <w:noProof/>
        </w:rPr>
        <w:t>96</w:t>
      </w:r>
      <w:r>
        <w:rPr>
          <w:noProof/>
        </w:rPr>
        <w:fldChar w:fldCharType="end"/>
      </w:r>
    </w:p>
    <w:p w14:paraId="04F4D7F2" w14:textId="4F73D0A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5.2.2.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422 \h </w:instrText>
      </w:r>
      <w:r>
        <w:rPr>
          <w:noProof/>
        </w:rPr>
      </w:r>
      <w:r>
        <w:rPr>
          <w:noProof/>
        </w:rPr>
        <w:fldChar w:fldCharType="separate"/>
      </w:r>
      <w:r>
        <w:rPr>
          <w:noProof/>
        </w:rPr>
        <w:t>99</w:t>
      </w:r>
      <w:r>
        <w:rPr>
          <w:noProof/>
        </w:rPr>
        <w:fldChar w:fldCharType="end"/>
      </w:r>
    </w:p>
    <w:p w14:paraId="400D13F7" w14:textId="53305C4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5.2.3</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fldLock="1"/>
      </w:r>
      <w:r>
        <w:rPr>
          <w:noProof/>
        </w:rPr>
        <w:instrText xml:space="preserve"> PAGEREF _Toc177476423 \h </w:instrText>
      </w:r>
      <w:r>
        <w:rPr>
          <w:noProof/>
        </w:rPr>
      </w:r>
      <w:r>
        <w:rPr>
          <w:noProof/>
        </w:rPr>
        <w:fldChar w:fldCharType="separate"/>
      </w:r>
      <w:r>
        <w:rPr>
          <w:noProof/>
        </w:rPr>
        <w:t>99</w:t>
      </w:r>
      <w:r>
        <w:rPr>
          <w:noProof/>
        </w:rPr>
        <w:fldChar w:fldCharType="end"/>
      </w:r>
    </w:p>
    <w:p w14:paraId="50C3B549" w14:textId="76AEEF2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24 \h </w:instrText>
      </w:r>
      <w:r>
        <w:rPr>
          <w:noProof/>
        </w:rPr>
      </w:r>
      <w:r>
        <w:rPr>
          <w:noProof/>
        </w:rPr>
        <w:fldChar w:fldCharType="separate"/>
      </w:r>
      <w:r>
        <w:rPr>
          <w:noProof/>
        </w:rPr>
        <w:t>99</w:t>
      </w:r>
      <w:r>
        <w:rPr>
          <w:noProof/>
        </w:rPr>
        <w:fldChar w:fldCharType="end"/>
      </w:r>
    </w:p>
    <w:p w14:paraId="7F0E8117" w14:textId="3BDD170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5.2.3.2</w:t>
      </w:r>
      <w:r>
        <w:rPr>
          <w:rFonts w:asciiTheme="minorHAnsi" w:eastAsiaTheme="minorEastAsia" w:hAnsiTheme="minorHAnsi" w:cstheme="minorBidi"/>
          <w:noProof/>
          <w:kern w:val="2"/>
          <w:sz w:val="24"/>
          <w:szCs w:val="24"/>
          <w:lang w:eastAsia="en-GB"/>
          <w14:ligatures w14:val="standardContextual"/>
        </w:rPr>
        <w:tab/>
      </w:r>
      <w:r>
        <w:rPr>
          <w:noProof/>
        </w:rPr>
        <w:t>Unsubscribe to notifications of event occurrence</w:t>
      </w:r>
      <w:r>
        <w:rPr>
          <w:noProof/>
        </w:rPr>
        <w:tab/>
      </w:r>
      <w:r>
        <w:rPr>
          <w:noProof/>
        </w:rPr>
        <w:fldChar w:fldCharType="begin" w:fldLock="1"/>
      </w:r>
      <w:r>
        <w:rPr>
          <w:noProof/>
        </w:rPr>
        <w:instrText xml:space="preserve"> PAGEREF _Toc177476425 \h </w:instrText>
      </w:r>
      <w:r>
        <w:rPr>
          <w:noProof/>
        </w:rPr>
      </w:r>
      <w:r>
        <w:rPr>
          <w:noProof/>
        </w:rPr>
        <w:fldChar w:fldCharType="separate"/>
      </w:r>
      <w:r>
        <w:rPr>
          <w:noProof/>
        </w:rPr>
        <w:t>99</w:t>
      </w:r>
      <w:r>
        <w:rPr>
          <w:noProof/>
        </w:rPr>
        <w:fldChar w:fldCharType="end"/>
      </w:r>
    </w:p>
    <w:p w14:paraId="6A7B4BCF" w14:textId="088F3B1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5.2.4</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fldLock="1"/>
      </w:r>
      <w:r>
        <w:rPr>
          <w:noProof/>
        </w:rPr>
        <w:instrText xml:space="preserve"> PAGEREF _Toc177476426 \h </w:instrText>
      </w:r>
      <w:r>
        <w:rPr>
          <w:noProof/>
        </w:rPr>
      </w:r>
      <w:r>
        <w:rPr>
          <w:noProof/>
        </w:rPr>
        <w:fldChar w:fldCharType="separate"/>
      </w:r>
      <w:r>
        <w:rPr>
          <w:noProof/>
        </w:rPr>
        <w:t>99</w:t>
      </w:r>
      <w:r>
        <w:rPr>
          <w:noProof/>
        </w:rPr>
        <w:fldChar w:fldCharType="end"/>
      </w:r>
    </w:p>
    <w:p w14:paraId="1718392A" w14:textId="05C823C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27 \h </w:instrText>
      </w:r>
      <w:r>
        <w:rPr>
          <w:noProof/>
        </w:rPr>
      </w:r>
      <w:r>
        <w:rPr>
          <w:noProof/>
        </w:rPr>
        <w:fldChar w:fldCharType="separate"/>
      </w:r>
      <w:r>
        <w:rPr>
          <w:noProof/>
        </w:rPr>
        <w:t>99</w:t>
      </w:r>
      <w:r>
        <w:rPr>
          <w:noProof/>
        </w:rPr>
        <w:fldChar w:fldCharType="end"/>
      </w:r>
    </w:p>
    <w:p w14:paraId="1755C87E" w14:textId="1A05A4C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5.2.4.2</w:t>
      </w:r>
      <w:r>
        <w:rPr>
          <w:rFonts w:asciiTheme="minorHAnsi" w:eastAsiaTheme="minorEastAsia" w:hAnsiTheme="minorHAnsi" w:cstheme="minorBidi"/>
          <w:noProof/>
          <w:kern w:val="2"/>
          <w:sz w:val="24"/>
          <w:szCs w:val="24"/>
          <w:lang w:eastAsia="en-GB"/>
          <w14:ligatures w14:val="standardContextual"/>
        </w:rPr>
        <w:tab/>
      </w:r>
      <w:r>
        <w:rPr>
          <w:noProof/>
        </w:rPr>
        <w:t>Event Occurrence Notification</w:t>
      </w:r>
      <w:r>
        <w:rPr>
          <w:noProof/>
        </w:rPr>
        <w:tab/>
      </w:r>
      <w:r>
        <w:rPr>
          <w:noProof/>
        </w:rPr>
        <w:fldChar w:fldCharType="begin" w:fldLock="1"/>
      </w:r>
      <w:r>
        <w:rPr>
          <w:noProof/>
        </w:rPr>
        <w:instrText xml:space="preserve"> PAGEREF _Toc177476428 \h </w:instrText>
      </w:r>
      <w:r>
        <w:rPr>
          <w:noProof/>
        </w:rPr>
      </w:r>
      <w:r>
        <w:rPr>
          <w:noProof/>
        </w:rPr>
        <w:fldChar w:fldCharType="separate"/>
      </w:r>
      <w:r>
        <w:rPr>
          <w:noProof/>
        </w:rPr>
        <w:t>99</w:t>
      </w:r>
      <w:r>
        <w:rPr>
          <w:noProof/>
        </w:rPr>
        <w:fldChar w:fldCharType="end"/>
      </w:r>
    </w:p>
    <w:p w14:paraId="50F94125" w14:textId="583F654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5.2.4.3</w:t>
      </w:r>
      <w:r>
        <w:rPr>
          <w:rFonts w:asciiTheme="minorHAnsi" w:eastAsiaTheme="minorEastAsia" w:hAnsiTheme="minorHAnsi" w:cstheme="minorBidi"/>
          <w:noProof/>
          <w:kern w:val="2"/>
          <w:sz w:val="24"/>
          <w:szCs w:val="24"/>
          <w:lang w:eastAsia="en-GB"/>
          <w14:ligatures w14:val="standardContextual"/>
        </w:rPr>
        <w:tab/>
      </w:r>
      <w:r>
        <w:rPr>
          <w:noProof/>
        </w:rPr>
        <w:t>Monitoring Revocation Notification</w:t>
      </w:r>
      <w:r>
        <w:rPr>
          <w:noProof/>
        </w:rPr>
        <w:tab/>
      </w:r>
      <w:r>
        <w:rPr>
          <w:noProof/>
        </w:rPr>
        <w:fldChar w:fldCharType="begin" w:fldLock="1"/>
      </w:r>
      <w:r>
        <w:rPr>
          <w:noProof/>
        </w:rPr>
        <w:instrText xml:space="preserve"> PAGEREF _Toc177476429 \h </w:instrText>
      </w:r>
      <w:r>
        <w:rPr>
          <w:noProof/>
        </w:rPr>
      </w:r>
      <w:r>
        <w:rPr>
          <w:noProof/>
        </w:rPr>
        <w:fldChar w:fldCharType="separate"/>
      </w:r>
      <w:r>
        <w:rPr>
          <w:noProof/>
        </w:rPr>
        <w:t>100</w:t>
      </w:r>
      <w:r>
        <w:rPr>
          <w:noProof/>
        </w:rPr>
        <w:fldChar w:fldCharType="end"/>
      </w:r>
    </w:p>
    <w:p w14:paraId="05450B33" w14:textId="68CA715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5.2.4.4</w:t>
      </w:r>
      <w:r>
        <w:rPr>
          <w:rFonts w:asciiTheme="minorHAnsi" w:eastAsiaTheme="minorEastAsia" w:hAnsiTheme="minorHAnsi" w:cstheme="minorBidi"/>
          <w:noProof/>
          <w:kern w:val="2"/>
          <w:sz w:val="24"/>
          <w:szCs w:val="24"/>
          <w:lang w:eastAsia="en-GB"/>
          <w14:ligatures w14:val="standardContextual"/>
        </w:rPr>
        <w:tab/>
      </w:r>
      <w:r>
        <w:rPr>
          <w:noProof/>
        </w:rPr>
        <w:t>UDR-initiated Data Restoration</w:t>
      </w:r>
      <w:r>
        <w:rPr>
          <w:noProof/>
        </w:rPr>
        <w:tab/>
      </w:r>
      <w:r>
        <w:rPr>
          <w:noProof/>
        </w:rPr>
        <w:fldChar w:fldCharType="begin" w:fldLock="1"/>
      </w:r>
      <w:r>
        <w:rPr>
          <w:noProof/>
        </w:rPr>
        <w:instrText xml:space="preserve"> PAGEREF _Toc177476430 \h </w:instrText>
      </w:r>
      <w:r>
        <w:rPr>
          <w:noProof/>
        </w:rPr>
      </w:r>
      <w:r>
        <w:rPr>
          <w:noProof/>
        </w:rPr>
        <w:fldChar w:fldCharType="separate"/>
      </w:r>
      <w:r>
        <w:rPr>
          <w:noProof/>
        </w:rPr>
        <w:t>101</w:t>
      </w:r>
      <w:r>
        <w:rPr>
          <w:noProof/>
        </w:rPr>
        <w:fldChar w:fldCharType="end"/>
      </w:r>
    </w:p>
    <w:p w14:paraId="44CB6670" w14:textId="190CBD6D"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w:t>
      </w:r>
      <w:r>
        <w:rPr>
          <w:noProof/>
        </w:rPr>
        <w:t>.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ModifySubscription</w:t>
      </w:r>
      <w:r>
        <w:rPr>
          <w:noProof/>
        </w:rPr>
        <w:tab/>
      </w:r>
      <w:r>
        <w:rPr>
          <w:noProof/>
        </w:rPr>
        <w:fldChar w:fldCharType="begin" w:fldLock="1"/>
      </w:r>
      <w:r>
        <w:rPr>
          <w:noProof/>
        </w:rPr>
        <w:instrText xml:space="preserve"> PAGEREF _Toc177476431 \h </w:instrText>
      </w:r>
      <w:r>
        <w:rPr>
          <w:noProof/>
        </w:rPr>
      </w:r>
      <w:r>
        <w:rPr>
          <w:noProof/>
        </w:rPr>
        <w:fldChar w:fldCharType="separate"/>
      </w:r>
      <w:r>
        <w:rPr>
          <w:noProof/>
        </w:rPr>
        <w:t>101</w:t>
      </w:r>
      <w:r>
        <w:rPr>
          <w:noProof/>
        </w:rPr>
        <w:fldChar w:fldCharType="end"/>
      </w:r>
    </w:p>
    <w:p w14:paraId="4A25B865" w14:textId="4B65A96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w:t>
      </w:r>
      <w:r>
        <w:rPr>
          <w:noProof/>
        </w:rPr>
        <w:t>.2.</w:t>
      </w:r>
      <w:r>
        <w:rPr>
          <w:noProof/>
          <w:lang w:eastAsia="zh-CN"/>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32 \h </w:instrText>
      </w:r>
      <w:r>
        <w:rPr>
          <w:noProof/>
        </w:rPr>
      </w:r>
      <w:r>
        <w:rPr>
          <w:noProof/>
        </w:rPr>
        <w:fldChar w:fldCharType="separate"/>
      </w:r>
      <w:r>
        <w:rPr>
          <w:noProof/>
        </w:rPr>
        <w:t>101</w:t>
      </w:r>
      <w:r>
        <w:rPr>
          <w:noProof/>
        </w:rPr>
        <w:fldChar w:fldCharType="end"/>
      </w:r>
    </w:p>
    <w:p w14:paraId="241FCF23" w14:textId="5814126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w:t>
      </w:r>
      <w:r>
        <w:rPr>
          <w:noProof/>
        </w:rPr>
        <w:t>.2.</w:t>
      </w:r>
      <w:r>
        <w:rPr>
          <w:noProof/>
          <w:lang w:eastAsia="zh-CN"/>
        </w:rPr>
        <w:t>5</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Modification of a subscription</w:t>
      </w:r>
      <w:r>
        <w:rPr>
          <w:noProof/>
        </w:rPr>
        <w:tab/>
      </w:r>
      <w:r>
        <w:rPr>
          <w:noProof/>
        </w:rPr>
        <w:fldChar w:fldCharType="begin" w:fldLock="1"/>
      </w:r>
      <w:r>
        <w:rPr>
          <w:noProof/>
        </w:rPr>
        <w:instrText xml:space="preserve"> PAGEREF _Toc177476433 \h </w:instrText>
      </w:r>
      <w:r>
        <w:rPr>
          <w:noProof/>
        </w:rPr>
      </w:r>
      <w:r>
        <w:rPr>
          <w:noProof/>
        </w:rPr>
        <w:fldChar w:fldCharType="separate"/>
      </w:r>
      <w:r>
        <w:rPr>
          <w:noProof/>
        </w:rPr>
        <w:t>101</w:t>
      </w:r>
      <w:r>
        <w:rPr>
          <w:noProof/>
        </w:rPr>
        <w:fldChar w:fldCharType="end"/>
      </w:r>
    </w:p>
    <w:p w14:paraId="735A4063" w14:textId="339E41F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w:t>
      </w:r>
      <w:r>
        <w:rPr>
          <w:noProof/>
        </w:rPr>
        <w:t>.2.</w:t>
      </w:r>
      <w:r>
        <w:rPr>
          <w:noProof/>
          <w:lang w:eastAsia="zh-CN"/>
        </w:rPr>
        <w:t>5</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move or add group member UE(s) for a group subscription</w:t>
      </w:r>
      <w:r>
        <w:rPr>
          <w:noProof/>
        </w:rPr>
        <w:tab/>
      </w:r>
      <w:r>
        <w:rPr>
          <w:noProof/>
        </w:rPr>
        <w:fldChar w:fldCharType="begin" w:fldLock="1"/>
      </w:r>
      <w:r>
        <w:rPr>
          <w:noProof/>
        </w:rPr>
        <w:instrText xml:space="preserve"> PAGEREF _Toc177476434 \h </w:instrText>
      </w:r>
      <w:r>
        <w:rPr>
          <w:noProof/>
        </w:rPr>
      </w:r>
      <w:r>
        <w:rPr>
          <w:noProof/>
        </w:rPr>
        <w:fldChar w:fldCharType="separate"/>
      </w:r>
      <w:r>
        <w:rPr>
          <w:noProof/>
        </w:rPr>
        <w:t>102</w:t>
      </w:r>
      <w:r>
        <w:rPr>
          <w:noProof/>
        </w:rPr>
        <w:fldChar w:fldCharType="end"/>
      </w:r>
    </w:p>
    <w:p w14:paraId="68650B86" w14:textId="70097B70"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Nudm_ParameterProvision Service</w:t>
      </w:r>
      <w:r>
        <w:rPr>
          <w:noProof/>
        </w:rPr>
        <w:tab/>
      </w:r>
      <w:r>
        <w:rPr>
          <w:noProof/>
        </w:rPr>
        <w:fldChar w:fldCharType="begin" w:fldLock="1"/>
      </w:r>
      <w:r>
        <w:rPr>
          <w:noProof/>
        </w:rPr>
        <w:instrText xml:space="preserve"> PAGEREF _Toc177476435 \h </w:instrText>
      </w:r>
      <w:r>
        <w:rPr>
          <w:noProof/>
        </w:rPr>
      </w:r>
      <w:r>
        <w:rPr>
          <w:noProof/>
        </w:rPr>
        <w:fldChar w:fldCharType="separate"/>
      </w:r>
      <w:r>
        <w:rPr>
          <w:noProof/>
        </w:rPr>
        <w:t>103</w:t>
      </w:r>
      <w:r>
        <w:rPr>
          <w:noProof/>
        </w:rPr>
        <w:fldChar w:fldCharType="end"/>
      </w:r>
    </w:p>
    <w:p w14:paraId="077813BC" w14:textId="5EFF34E8"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76436 \h </w:instrText>
      </w:r>
      <w:r>
        <w:rPr>
          <w:noProof/>
        </w:rPr>
      </w:r>
      <w:r>
        <w:rPr>
          <w:noProof/>
        </w:rPr>
        <w:fldChar w:fldCharType="separate"/>
      </w:r>
      <w:r>
        <w:rPr>
          <w:noProof/>
        </w:rPr>
        <w:t>103</w:t>
      </w:r>
      <w:r>
        <w:rPr>
          <w:noProof/>
        </w:rPr>
        <w:fldChar w:fldCharType="end"/>
      </w:r>
    </w:p>
    <w:p w14:paraId="2499D709" w14:textId="77747740"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76437 \h </w:instrText>
      </w:r>
      <w:r>
        <w:rPr>
          <w:noProof/>
        </w:rPr>
      </w:r>
      <w:r>
        <w:rPr>
          <w:noProof/>
        </w:rPr>
        <w:fldChar w:fldCharType="separate"/>
      </w:r>
      <w:r>
        <w:rPr>
          <w:noProof/>
        </w:rPr>
        <w:t>103</w:t>
      </w:r>
      <w:r>
        <w:rPr>
          <w:noProof/>
        </w:rPr>
        <w:fldChar w:fldCharType="end"/>
      </w:r>
    </w:p>
    <w:p w14:paraId="3CDB2F8A" w14:textId="61B6D1C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438 \h </w:instrText>
      </w:r>
      <w:r>
        <w:rPr>
          <w:noProof/>
        </w:rPr>
      </w:r>
      <w:r>
        <w:rPr>
          <w:noProof/>
        </w:rPr>
        <w:fldChar w:fldCharType="separate"/>
      </w:r>
      <w:r>
        <w:rPr>
          <w:noProof/>
        </w:rPr>
        <w:t>103</w:t>
      </w:r>
      <w:r>
        <w:rPr>
          <w:noProof/>
        </w:rPr>
        <w:fldChar w:fldCharType="end"/>
      </w:r>
    </w:p>
    <w:p w14:paraId="3FBB8E9C" w14:textId="1D20F23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6.2.2</w:t>
      </w:r>
      <w:r>
        <w:rPr>
          <w:rFonts w:asciiTheme="minorHAnsi" w:eastAsiaTheme="minorEastAsia" w:hAnsiTheme="minorHAnsi" w:cstheme="minorBidi"/>
          <w:noProof/>
          <w:kern w:val="2"/>
          <w:sz w:val="24"/>
          <w:szCs w:val="24"/>
          <w:lang w:eastAsia="en-GB"/>
          <w14:ligatures w14:val="standardContextual"/>
        </w:rPr>
        <w:tab/>
      </w:r>
      <w:r>
        <w:rPr>
          <w:noProof/>
        </w:rPr>
        <w:t>Update</w:t>
      </w:r>
      <w:r>
        <w:rPr>
          <w:noProof/>
        </w:rPr>
        <w:tab/>
      </w:r>
      <w:r>
        <w:rPr>
          <w:noProof/>
        </w:rPr>
        <w:fldChar w:fldCharType="begin" w:fldLock="1"/>
      </w:r>
      <w:r>
        <w:rPr>
          <w:noProof/>
        </w:rPr>
        <w:instrText xml:space="preserve"> PAGEREF _Toc177476439 \h </w:instrText>
      </w:r>
      <w:r>
        <w:rPr>
          <w:noProof/>
        </w:rPr>
      </w:r>
      <w:r>
        <w:rPr>
          <w:noProof/>
        </w:rPr>
        <w:fldChar w:fldCharType="separate"/>
      </w:r>
      <w:r>
        <w:rPr>
          <w:noProof/>
        </w:rPr>
        <w:t>103</w:t>
      </w:r>
      <w:r>
        <w:rPr>
          <w:noProof/>
        </w:rPr>
        <w:fldChar w:fldCharType="end"/>
      </w:r>
    </w:p>
    <w:p w14:paraId="195AC978" w14:textId="61338D4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40 \h </w:instrText>
      </w:r>
      <w:r>
        <w:rPr>
          <w:noProof/>
        </w:rPr>
      </w:r>
      <w:r>
        <w:rPr>
          <w:noProof/>
        </w:rPr>
        <w:fldChar w:fldCharType="separate"/>
      </w:r>
      <w:r>
        <w:rPr>
          <w:noProof/>
        </w:rPr>
        <w:t>103</w:t>
      </w:r>
      <w:r>
        <w:rPr>
          <w:noProof/>
        </w:rPr>
        <w:fldChar w:fldCharType="end"/>
      </w:r>
    </w:p>
    <w:p w14:paraId="4AEFCF6B" w14:textId="72A4123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2.2</w:t>
      </w:r>
      <w:r>
        <w:rPr>
          <w:rFonts w:asciiTheme="minorHAnsi" w:eastAsiaTheme="minorEastAsia" w:hAnsiTheme="minorHAnsi" w:cstheme="minorBidi"/>
          <w:noProof/>
          <w:kern w:val="2"/>
          <w:sz w:val="24"/>
          <w:szCs w:val="24"/>
          <w:lang w:eastAsia="en-GB"/>
          <w14:ligatures w14:val="standardContextual"/>
        </w:rPr>
        <w:tab/>
      </w:r>
      <w:r>
        <w:rPr>
          <w:noProof/>
        </w:rPr>
        <w:t>Subscription data update</w:t>
      </w:r>
      <w:r>
        <w:rPr>
          <w:noProof/>
        </w:rPr>
        <w:tab/>
      </w:r>
      <w:r>
        <w:rPr>
          <w:noProof/>
        </w:rPr>
        <w:fldChar w:fldCharType="begin" w:fldLock="1"/>
      </w:r>
      <w:r>
        <w:rPr>
          <w:noProof/>
        </w:rPr>
        <w:instrText xml:space="preserve"> PAGEREF _Toc177476441 \h </w:instrText>
      </w:r>
      <w:r>
        <w:rPr>
          <w:noProof/>
        </w:rPr>
      </w:r>
      <w:r>
        <w:rPr>
          <w:noProof/>
        </w:rPr>
        <w:fldChar w:fldCharType="separate"/>
      </w:r>
      <w:r>
        <w:rPr>
          <w:noProof/>
        </w:rPr>
        <w:t>104</w:t>
      </w:r>
      <w:r>
        <w:rPr>
          <w:noProof/>
        </w:rPr>
        <w:fldChar w:fldCharType="end"/>
      </w:r>
    </w:p>
    <w:p w14:paraId="6CF51901" w14:textId="3E9A3DA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2.3</w:t>
      </w:r>
      <w:r>
        <w:rPr>
          <w:rFonts w:asciiTheme="minorHAnsi" w:eastAsiaTheme="minorEastAsia" w:hAnsiTheme="minorHAnsi" w:cstheme="minorBidi"/>
          <w:noProof/>
          <w:kern w:val="2"/>
          <w:sz w:val="24"/>
          <w:szCs w:val="24"/>
          <w:lang w:eastAsia="en-GB"/>
          <w14:ligatures w14:val="standardContextual"/>
        </w:rPr>
        <w:tab/>
      </w:r>
      <w:r>
        <w:rPr>
          <w:noProof/>
        </w:rPr>
        <w:t>5G VN Group modification</w:t>
      </w:r>
      <w:r>
        <w:rPr>
          <w:noProof/>
        </w:rPr>
        <w:tab/>
      </w:r>
      <w:r>
        <w:rPr>
          <w:noProof/>
        </w:rPr>
        <w:fldChar w:fldCharType="begin" w:fldLock="1"/>
      </w:r>
      <w:r>
        <w:rPr>
          <w:noProof/>
        </w:rPr>
        <w:instrText xml:space="preserve"> PAGEREF _Toc177476442 \h </w:instrText>
      </w:r>
      <w:r>
        <w:rPr>
          <w:noProof/>
        </w:rPr>
      </w:r>
      <w:r>
        <w:rPr>
          <w:noProof/>
        </w:rPr>
        <w:fldChar w:fldCharType="separate"/>
      </w:r>
      <w:r>
        <w:rPr>
          <w:noProof/>
        </w:rPr>
        <w:t>104</w:t>
      </w:r>
      <w:r>
        <w:rPr>
          <w:noProof/>
        </w:rPr>
        <w:fldChar w:fldCharType="end"/>
      </w:r>
    </w:p>
    <w:p w14:paraId="11CD331A" w14:textId="5C25959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2.4</w:t>
      </w:r>
      <w:r>
        <w:rPr>
          <w:rFonts w:asciiTheme="minorHAnsi" w:eastAsiaTheme="minorEastAsia" w:hAnsiTheme="minorHAnsi" w:cstheme="minorBidi"/>
          <w:noProof/>
          <w:kern w:val="2"/>
          <w:sz w:val="24"/>
          <w:szCs w:val="24"/>
          <w:lang w:eastAsia="en-GB"/>
          <w14:ligatures w14:val="standardContextual"/>
        </w:rPr>
        <w:tab/>
      </w:r>
      <w:r>
        <w:rPr>
          <w:noProof/>
        </w:rPr>
        <w:t>SoR Information update</w:t>
      </w:r>
      <w:r>
        <w:rPr>
          <w:noProof/>
        </w:rPr>
        <w:tab/>
      </w:r>
      <w:r>
        <w:rPr>
          <w:noProof/>
        </w:rPr>
        <w:fldChar w:fldCharType="begin" w:fldLock="1"/>
      </w:r>
      <w:r>
        <w:rPr>
          <w:noProof/>
        </w:rPr>
        <w:instrText xml:space="preserve"> PAGEREF _Toc177476443 \h </w:instrText>
      </w:r>
      <w:r>
        <w:rPr>
          <w:noProof/>
        </w:rPr>
      </w:r>
      <w:r>
        <w:rPr>
          <w:noProof/>
        </w:rPr>
        <w:fldChar w:fldCharType="separate"/>
      </w:r>
      <w:r>
        <w:rPr>
          <w:noProof/>
        </w:rPr>
        <w:t>105</w:t>
      </w:r>
      <w:r>
        <w:rPr>
          <w:noProof/>
        </w:rPr>
        <w:fldChar w:fldCharType="end"/>
      </w:r>
    </w:p>
    <w:p w14:paraId="082E2A1D" w14:textId="0721E73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2.5</w:t>
      </w:r>
      <w:r>
        <w:rPr>
          <w:rFonts w:asciiTheme="minorHAnsi" w:eastAsiaTheme="minorEastAsia" w:hAnsiTheme="minorHAnsi" w:cstheme="minorBidi"/>
          <w:noProof/>
          <w:kern w:val="2"/>
          <w:sz w:val="24"/>
          <w:szCs w:val="24"/>
          <w:lang w:eastAsia="en-GB"/>
          <w14:ligatures w14:val="standardContextual"/>
        </w:rPr>
        <w:tab/>
      </w:r>
      <w:r>
        <w:rPr>
          <w:noProof/>
        </w:rPr>
        <w:t>Parameter Provisioning Data Entry per AF update</w:t>
      </w:r>
      <w:r>
        <w:rPr>
          <w:noProof/>
        </w:rPr>
        <w:tab/>
      </w:r>
      <w:r>
        <w:rPr>
          <w:noProof/>
        </w:rPr>
        <w:fldChar w:fldCharType="begin" w:fldLock="1"/>
      </w:r>
      <w:r>
        <w:rPr>
          <w:noProof/>
        </w:rPr>
        <w:instrText xml:space="preserve"> PAGEREF _Toc177476444 \h </w:instrText>
      </w:r>
      <w:r>
        <w:rPr>
          <w:noProof/>
        </w:rPr>
      </w:r>
      <w:r>
        <w:rPr>
          <w:noProof/>
        </w:rPr>
        <w:fldChar w:fldCharType="separate"/>
      </w:r>
      <w:r>
        <w:rPr>
          <w:noProof/>
        </w:rPr>
        <w:t>106</w:t>
      </w:r>
      <w:r>
        <w:rPr>
          <w:noProof/>
        </w:rPr>
        <w:fldChar w:fldCharType="end"/>
      </w:r>
    </w:p>
    <w:p w14:paraId="6E1260D1" w14:textId="5C4B209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2.6</w:t>
      </w:r>
      <w:r>
        <w:rPr>
          <w:rFonts w:asciiTheme="minorHAnsi" w:eastAsiaTheme="minorEastAsia" w:hAnsiTheme="minorHAnsi" w:cstheme="minorBidi"/>
          <w:noProof/>
          <w:kern w:val="2"/>
          <w:sz w:val="24"/>
          <w:szCs w:val="24"/>
          <w:lang w:eastAsia="en-GB"/>
          <w14:ligatures w14:val="standardContextual"/>
        </w:rPr>
        <w:tab/>
      </w:r>
      <w:r>
        <w:rPr>
          <w:noProof/>
        </w:rPr>
        <w:t>5G-MBS-Group modification</w:t>
      </w:r>
      <w:r>
        <w:rPr>
          <w:noProof/>
        </w:rPr>
        <w:tab/>
      </w:r>
      <w:r>
        <w:rPr>
          <w:noProof/>
        </w:rPr>
        <w:fldChar w:fldCharType="begin" w:fldLock="1"/>
      </w:r>
      <w:r>
        <w:rPr>
          <w:noProof/>
        </w:rPr>
        <w:instrText xml:space="preserve"> PAGEREF _Toc177476445 \h </w:instrText>
      </w:r>
      <w:r>
        <w:rPr>
          <w:noProof/>
        </w:rPr>
      </w:r>
      <w:r>
        <w:rPr>
          <w:noProof/>
        </w:rPr>
        <w:fldChar w:fldCharType="separate"/>
      </w:r>
      <w:r>
        <w:rPr>
          <w:noProof/>
        </w:rPr>
        <w:t>107</w:t>
      </w:r>
      <w:r>
        <w:rPr>
          <w:noProof/>
        </w:rPr>
        <w:fldChar w:fldCharType="end"/>
      </w:r>
    </w:p>
    <w:p w14:paraId="52191A4D" w14:textId="13D3850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6.2.3</w:t>
      </w:r>
      <w:r>
        <w:rPr>
          <w:rFonts w:asciiTheme="minorHAnsi" w:eastAsiaTheme="minorEastAsia" w:hAnsiTheme="minorHAnsi" w:cstheme="minorBidi"/>
          <w:noProof/>
          <w:kern w:val="2"/>
          <w:sz w:val="24"/>
          <w:szCs w:val="24"/>
          <w:lang w:eastAsia="en-GB"/>
          <w14:ligatures w14:val="standardContextual"/>
        </w:rPr>
        <w:tab/>
      </w:r>
      <w:r>
        <w:rPr>
          <w:noProof/>
        </w:rPr>
        <w:t>Create</w:t>
      </w:r>
      <w:r>
        <w:rPr>
          <w:noProof/>
        </w:rPr>
        <w:tab/>
      </w:r>
      <w:r>
        <w:rPr>
          <w:noProof/>
        </w:rPr>
        <w:fldChar w:fldCharType="begin" w:fldLock="1"/>
      </w:r>
      <w:r>
        <w:rPr>
          <w:noProof/>
        </w:rPr>
        <w:instrText xml:space="preserve"> PAGEREF _Toc177476446 \h </w:instrText>
      </w:r>
      <w:r>
        <w:rPr>
          <w:noProof/>
        </w:rPr>
      </w:r>
      <w:r>
        <w:rPr>
          <w:noProof/>
        </w:rPr>
        <w:fldChar w:fldCharType="separate"/>
      </w:r>
      <w:r>
        <w:rPr>
          <w:noProof/>
        </w:rPr>
        <w:t>107</w:t>
      </w:r>
      <w:r>
        <w:rPr>
          <w:noProof/>
        </w:rPr>
        <w:fldChar w:fldCharType="end"/>
      </w:r>
    </w:p>
    <w:p w14:paraId="2812D6DD" w14:textId="57F177B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47 \h </w:instrText>
      </w:r>
      <w:r>
        <w:rPr>
          <w:noProof/>
        </w:rPr>
      </w:r>
      <w:r>
        <w:rPr>
          <w:noProof/>
        </w:rPr>
        <w:fldChar w:fldCharType="separate"/>
      </w:r>
      <w:r>
        <w:rPr>
          <w:noProof/>
        </w:rPr>
        <w:t>107</w:t>
      </w:r>
      <w:r>
        <w:rPr>
          <w:noProof/>
        </w:rPr>
        <w:fldChar w:fldCharType="end"/>
      </w:r>
    </w:p>
    <w:p w14:paraId="75C99C6C" w14:textId="7124ADB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3.2</w:t>
      </w:r>
      <w:r>
        <w:rPr>
          <w:rFonts w:asciiTheme="minorHAnsi" w:eastAsiaTheme="minorEastAsia" w:hAnsiTheme="minorHAnsi" w:cstheme="minorBidi"/>
          <w:noProof/>
          <w:kern w:val="2"/>
          <w:sz w:val="24"/>
          <w:szCs w:val="24"/>
          <w:lang w:eastAsia="en-GB"/>
          <w14:ligatures w14:val="standardContextual"/>
        </w:rPr>
        <w:tab/>
      </w:r>
      <w:r>
        <w:rPr>
          <w:noProof/>
        </w:rPr>
        <w:t>5G-VN-Group creation</w:t>
      </w:r>
      <w:r>
        <w:rPr>
          <w:noProof/>
        </w:rPr>
        <w:tab/>
      </w:r>
      <w:r>
        <w:rPr>
          <w:noProof/>
        </w:rPr>
        <w:fldChar w:fldCharType="begin" w:fldLock="1"/>
      </w:r>
      <w:r>
        <w:rPr>
          <w:noProof/>
        </w:rPr>
        <w:instrText xml:space="preserve"> PAGEREF _Toc177476448 \h </w:instrText>
      </w:r>
      <w:r>
        <w:rPr>
          <w:noProof/>
        </w:rPr>
      </w:r>
      <w:r>
        <w:rPr>
          <w:noProof/>
        </w:rPr>
        <w:fldChar w:fldCharType="separate"/>
      </w:r>
      <w:r>
        <w:rPr>
          <w:noProof/>
        </w:rPr>
        <w:t>107</w:t>
      </w:r>
      <w:r>
        <w:rPr>
          <w:noProof/>
        </w:rPr>
        <w:fldChar w:fldCharType="end"/>
      </w:r>
    </w:p>
    <w:p w14:paraId="5282C7A8" w14:textId="48F76C1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3.3</w:t>
      </w:r>
      <w:r>
        <w:rPr>
          <w:rFonts w:asciiTheme="minorHAnsi" w:eastAsiaTheme="minorEastAsia" w:hAnsiTheme="minorHAnsi" w:cstheme="minorBidi"/>
          <w:noProof/>
          <w:kern w:val="2"/>
          <w:sz w:val="24"/>
          <w:szCs w:val="24"/>
          <w:lang w:eastAsia="en-GB"/>
          <w14:ligatures w14:val="standardContextual"/>
        </w:rPr>
        <w:tab/>
      </w:r>
      <w:r>
        <w:rPr>
          <w:noProof/>
        </w:rPr>
        <w:t>Parameter Provisioning Data Entry per AF creation</w:t>
      </w:r>
      <w:r>
        <w:rPr>
          <w:noProof/>
        </w:rPr>
        <w:tab/>
      </w:r>
      <w:r>
        <w:rPr>
          <w:noProof/>
        </w:rPr>
        <w:fldChar w:fldCharType="begin" w:fldLock="1"/>
      </w:r>
      <w:r>
        <w:rPr>
          <w:noProof/>
        </w:rPr>
        <w:instrText xml:space="preserve"> PAGEREF _Toc177476449 \h </w:instrText>
      </w:r>
      <w:r>
        <w:rPr>
          <w:noProof/>
        </w:rPr>
      </w:r>
      <w:r>
        <w:rPr>
          <w:noProof/>
        </w:rPr>
        <w:fldChar w:fldCharType="separate"/>
      </w:r>
      <w:r>
        <w:rPr>
          <w:noProof/>
        </w:rPr>
        <w:t>108</w:t>
      </w:r>
      <w:r>
        <w:rPr>
          <w:noProof/>
        </w:rPr>
        <w:fldChar w:fldCharType="end"/>
      </w:r>
    </w:p>
    <w:p w14:paraId="7E324B93" w14:textId="3AA9361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3.4</w:t>
      </w:r>
      <w:r>
        <w:rPr>
          <w:rFonts w:asciiTheme="minorHAnsi" w:eastAsiaTheme="minorEastAsia" w:hAnsiTheme="minorHAnsi" w:cstheme="minorBidi"/>
          <w:noProof/>
          <w:kern w:val="2"/>
          <w:sz w:val="24"/>
          <w:szCs w:val="24"/>
          <w:lang w:eastAsia="en-GB"/>
          <w14:ligatures w14:val="standardContextual"/>
        </w:rPr>
        <w:tab/>
      </w:r>
      <w:r>
        <w:rPr>
          <w:noProof/>
        </w:rPr>
        <w:t>5G-MBS-Group creation</w:t>
      </w:r>
      <w:r>
        <w:rPr>
          <w:noProof/>
        </w:rPr>
        <w:tab/>
      </w:r>
      <w:r>
        <w:rPr>
          <w:noProof/>
        </w:rPr>
        <w:fldChar w:fldCharType="begin" w:fldLock="1"/>
      </w:r>
      <w:r>
        <w:rPr>
          <w:noProof/>
        </w:rPr>
        <w:instrText xml:space="preserve"> PAGEREF _Toc177476450 \h </w:instrText>
      </w:r>
      <w:r>
        <w:rPr>
          <w:noProof/>
        </w:rPr>
      </w:r>
      <w:r>
        <w:rPr>
          <w:noProof/>
        </w:rPr>
        <w:fldChar w:fldCharType="separate"/>
      </w:r>
      <w:r>
        <w:rPr>
          <w:noProof/>
        </w:rPr>
        <w:t>109</w:t>
      </w:r>
      <w:r>
        <w:rPr>
          <w:noProof/>
        </w:rPr>
        <w:fldChar w:fldCharType="end"/>
      </w:r>
    </w:p>
    <w:p w14:paraId="6A8A348B" w14:textId="0457A39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6.2.4</w:t>
      </w:r>
      <w:r>
        <w:rPr>
          <w:rFonts w:asciiTheme="minorHAnsi" w:eastAsiaTheme="minorEastAsia" w:hAnsiTheme="minorHAnsi" w:cstheme="minorBidi"/>
          <w:noProof/>
          <w:kern w:val="2"/>
          <w:sz w:val="24"/>
          <w:szCs w:val="24"/>
          <w:lang w:eastAsia="en-GB"/>
          <w14:ligatures w14:val="standardContextual"/>
        </w:rPr>
        <w:tab/>
      </w:r>
      <w:r>
        <w:rPr>
          <w:noProof/>
        </w:rPr>
        <w:t>Delete</w:t>
      </w:r>
      <w:r>
        <w:rPr>
          <w:noProof/>
        </w:rPr>
        <w:tab/>
      </w:r>
      <w:r>
        <w:rPr>
          <w:noProof/>
        </w:rPr>
        <w:fldChar w:fldCharType="begin" w:fldLock="1"/>
      </w:r>
      <w:r>
        <w:rPr>
          <w:noProof/>
        </w:rPr>
        <w:instrText xml:space="preserve"> PAGEREF _Toc177476451 \h </w:instrText>
      </w:r>
      <w:r>
        <w:rPr>
          <w:noProof/>
        </w:rPr>
      </w:r>
      <w:r>
        <w:rPr>
          <w:noProof/>
        </w:rPr>
        <w:fldChar w:fldCharType="separate"/>
      </w:r>
      <w:r>
        <w:rPr>
          <w:noProof/>
        </w:rPr>
        <w:t>109</w:t>
      </w:r>
      <w:r>
        <w:rPr>
          <w:noProof/>
        </w:rPr>
        <w:fldChar w:fldCharType="end"/>
      </w:r>
    </w:p>
    <w:p w14:paraId="530EB94C" w14:textId="2960CFA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52 \h </w:instrText>
      </w:r>
      <w:r>
        <w:rPr>
          <w:noProof/>
        </w:rPr>
      </w:r>
      <w:r>
        <w:rPr>
          <w:noProof/>
        </w:rPr>
        <w:fldChar w:fldCharType="separate"/>
      </w:r>
      <w:r>
        <w:rPr>
          <w:noProof/>
        </w:rPr>
        <w:t>109</w:t>
      </w:r>
      <w:r>
        <w:rPr>
          <w:noProof/>
        </w:rPr>
        <w:fldChar w:fldCharType="end"/>
      </w:r>
    </w:p>
    <w:p w14:paraId="76E77BA9" w14:textId="079FF73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4.2</w:t>
      </w:r>
      <w:r>
        <w:rPr>
          <w:rFonts w:asciiTheme="minorHAnsi" w:eastAsiaTheme="minorEastAsia" w:hAnsiTheme="minorHAnsi" w:cstheme="minorBidi"/>
          <w:noProof/>
          <w:kern w:val="2"/>
          <w:sz w:val="24"/>
          <w:szCs w:val="24"/>
          <w:lang w:eastAsia="en-GB"/>
          <w14:ligatures w14:val="standardContextual"/>
        </w:rPr>
        <w:tab/>
      </w:r>
      <w:r>
        <w:rPr>
          <w:noProof/>
        </w:rPr>
        <w:t>5G-VN-Group deletion</w:t>
      </w:r>
      <w:r>
        <w:rPr>
          <w:noProof/>
        </w:rPr>
        <w:tab/>
      </w:r>
      <w:r>
        <w:rPr>
          <w:noProof/>
        </w:rPr>
        <w:fldChar w:fldCharType="begin" w:fldLock="1"/>
      </w:r>
      <w:r>
        <w:rPr>
          <w:noProof/>
        </w:rPr>
        <w:instrText xml:space="preserve"> PAGEREF _Toc177476453 \h </w:instrText>
      </w:r>
      <w:r>
        <w:rPr>
          <w:noProof/>
        </w:rPr>
      </w:r>
      <w:r>
        <w:rPr>
          <w:noProof/>
        </w:rPr>
        <w:fldChar w:fldCharType="separate"/>
      </w:r>
      <w:r>
        <w:rPr>
          <w:noProof/>
        </w:rPr>
        <w:t>110</w:t>
      </w:r>
      <w:r>
        <w:rPr>
          <w:noProof/>
        </w:rPr>
        <w:fldChar w:fldCharType="end"/>
      </w:r>
    </w:p>
    <w:p w14:paraId="2980078B" w14:textId="3777045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4.3</w:t>
      </w:r>
      <w:r>
        <w:rPr>
          <w:rFonts w:asciiTheme="minorHAnsi" w:eastAsiaTheme="minorEastAsia" w:hAnsiTheme="minorHAnsi" w:cstheme="minorBidi"/>
          <w:noProof/>
          <w:kern w:val="2"/>
          <w:sz w:val="24"/>
          <w:szCs w:val="24"/>
          <w:lang w:eastAsia="en-GB"/>
          <w14:ligatures w14:val="standardContextual"/>
        </w:rPr>
        <w:tab/>
      </w:r>
      <w:r>
        <w:rPr>
          <w:noProof/>
        </w:rPr>
        <w:t>Parameter Provisioning Data Entry per AF deletion</w:t>
      </w:r>
      <w:r>
        <w:rPr>
          <w:noProof/>
        </w:rPr>
        <w:tab/>
      </w:r>
      <w:r>
        <w:rPr>
          <w:noProof/>
        </w:rPr>
        <w:fldChar w:fldCharType="begin" w:fldLock="1"/>
      </w:r>
      <w:r>
        <w:rPr>
          <w:noProof/>
        </w:rPr>
        <w:instrText xml:space="preserve"> PAGEREF _Toc177476454 \h </w:instrText>
      </w:r>
      <w:r>
        <w:rPr>
          <w:noProof/>
        </w:rPr>
      </w:r>
      <w:r>
        <w:rPr>
          <w:noProof/>
        </w:rPr>
        <w:fldChar w:fldCharType="separate"/>
      </w:r>
      <w:r>
        <w:rPr>
          <w:noProof/>
        </w:rPr>
        <w:t>110</w:t>
      </w:r>
      <w:r>
        <w:rPr>
          <w:noProof/>
        </w:rPr>
        <w:fldChar w:fldCharType="end"/>
      </w:r>
    </w:p>
    <w:p w14:paraId="2FAE30CB" w14:textId="2A86C0A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4.4</w:t>
      </w:r>
      <w:r>
        <w:rPr>
          <w:rFonts w:asciiTheme="minorHAnsi" w:eastAsiaTheme="minorEastAsia" w:hAnsiTheme="minorHAnsi" w:cstheme="minorBidi"/>
          <w:noProof/>
          <w:kern w:val="2"/>
          <w:sz w:val="24"/>
          <w:szCs w:val="24"/>
          <w:lang w:eastAsia="en-GB"/>
          <w14:ligatures w14:val="standardContextual"/>
        </w:rPr>
        <w:tab/>
      </w:r>
      <w:r>
        <w:rPr>
          <w:noProof/>
        </w:rPr>
        <w:t>5G-MBS-Group deletion</w:t>
      </w:r>
      <w:r>
        <w:rPr>
          <w:noProof/>
        </w:rPr>
        <w:tab/>
      </w:r>
      <w:r>
        <w:rPr>
          <w:noProof/>
        </w:rPr>
        <w:fldChar w:fldCharType="begin" w:fldLock="1"/>
      </w:r>
      <w:r>
        <w:rPr>
          <w:noProof/>
        </w:rPr>
        <w:instrText xml:space="preserve"> PAGEREF _Toc177476455 \h </w:instrText>
      </w:r>
      <w:r>
        <w:rPr>
          <w:noProof/>
        </w:rPr>
      </w:r>
      <w:r>
        <w:rPr>
          <w:noProof/>
        </w:rPr>
        <w:fldChar w:fldCharType="separate"/>
      </w:r>
      <w:r>
        <w:rPr>
          <w:noProof/>
        </w:rPr>
        <w:t>111</w:t>
      </w:r>
      <w:r>
        <w:rPr>
          <w:noProof/>
        </w:rPr>
        <w:fldChar w:fldCharType="end"/>
      </w:r>
    </w:p>
    <w:p w14:paraId="4892B8A8" w14:textId="7C83DDF1"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6.2.5</w:t>
      </w:r>
      <w:r>
        <w:rPr>
          <w:rFonts w:asciiTheme="minorHAnsi" w:eastAsiaTheme="minorEastAsia"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77476456 \h </w:instrText>
      </w:r>
      <w:r>
        <w:rPr>
          <w:noProof/>
        </w:rPr>
      </w:r>
      <w:r>
        <w:rPr>
          <w:noProof/>
        </w:rPr>
        <w:fldChar w:fldCharType="separate"/>
      </w:r>
      <w:r>
        <w:rPr>
          <w:noProof/>
        </w:rPr>
        <w:t>112</w:t>
      </w:r>
      <w:r>
        <w:rPr>
          <w:noProof/>
        </w:rPr>
        <w:fldChar w:fldCharType="end"/>
      </w:r>
    </w:p>
    <w:p w14:paraId="3FC2E7DD" w14:textId="06FCEFC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57 \h </w:instrText>
      </w:r>
      <w:r>
        <w:rPr>
          <w:noProof/>
        </w:rPr>
      </w:r>
      <w:r>
        <w:rPr>
          <w:noProof/>
        </w:rPr>
        <w:fldChar w:fldCharType="separate"/>
      </w:r>
      <w:r>
        <w:rPr>
          <w:noProof/>
        </w:rPr>
        <w:t>112</w:t>
      </w:r>
      <w:r>
        <w:rPr>
          <w:noProof/>
        </w:rPr>
        <w:fldChar w:fldCharType="end"/>
      </w:r>
    </w:p>
    <w:p w14:paraId="3345D32A" w14:textId="20731E0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5.2</w:t>
      </w:r>
      <w:r>
        <w:rPr>
          <w:rFonts w:asciiTheme="minorHAnsi" w:eastAsiaTheme="minorEastAsia" w:hAnsiTheme="minorHAnsi" w:cstheme="minorBidi"/>
          <w:noProof/>
          <w:kern w:val="2"/>
          <w:sz w:val="24"/>
          <w:szCs w:val="24"/>
          <w:lang w:eastAsia="en-GB"/>
          <w14:ligatures w14:val="standardContextual"/>
        </w:rPr>
        <w:tab/>
      </w:r>
      <w:r>
        <w:rPr>
          <w:noProof/>
        </w:rPr>
        <w:t>5G-VN-Group get</w:t>
      </w:r>
      <w:r>
        <w:rPr>
          <w:noProof/>
        </w:rPr>
        <w:tab/>
      </w:r>
      <w:r>
        <w:rPr>
          <w:noProof/>
        </w:rPr>
        <w:fldChar w:fldCharType="begin" w:fldLock="1"/>
      </w:r>
      <w:r>
        <w:rPr>
          <w:noProof/>
        </w:rPr>
        <w:instrText xml:space="preserve"> PAGEREF _Toc177476458 \h </w:instrText>
      </w:r>
      <w:r>
        <w:rPr>
          <w:noProof/>
        </w:rPr>
      </w:r>
      <w:r>
        <w:rPr>
          <w:noProof/>
        </w:rPr>
        <w:fldChar w:fldCharType="separate"/>
      </w:r>
      <w:r>
        <w:rPr>
          <w:noProof/>
        </w:rPr>
        <w:t>112</w:t>
      </w:r>
      <w:r>
        <w:rPr>
          <w:noProof/>
        </w:rPr>
        <w:fldChar w:fldCharType="end"/>
      </w:r>
    </w:p>
    <w:p w14:paraId="18C2CFD9" w14:textId="0083D61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5.3</w:t>
      </w:r>
      <w:r>
        <w:rPr>
          <w:rFonts w:asciiTheme="minorHAnsi" w:eastAsiaTheme="minorEastAsia" w:hAnsiTheme="minorHAnsi" w:cstheme="minorBidi"/>
          <w:noProof/>
          <w:kern w:val="2"/>
          <w:sz w:val="24"/>
          <w:szCs w:val="24"/>
          <w:lang w:eastAsia="en-GB"/>
          <w14:ligatures w14:val="standardContextual"/>
        </w:rPr>
        <w:tab/>
      </w:r>
      <w:r>
        <w:rPr>
          <w:noProof/>
        </w:rPr>
        <w:t>Parameter Provisioning Data Entry per AF get</w:t>
      </w:r>
      <w:r>
        <w:rPr>
          <w:noProof/>
        </w:rPr>
        <w:tab/>
      </w:r>
      <w:r>
        <w:rPr>
          <w:noProof/>
        </w:rPr>
        <w:fldChar w:fldCharType="begin" w:fldLock="1"/>
      </w:r>
      <w:r>
        <w:rPr>
          <w:noProof/>
        </w:rPr>
        <w:instrText xml:space="preserve"> PAGEREF _Toc177476459 \h </w:instrText>
      </w:r>
      <w:r>
        <w:rPr>
          <w:noProof/>
        </w:rPr>
      </w:r>
      <w:r>
        <w:rPr>
          <w:noProof/>
        </w:rPr>
        <w:fldChar w:fldCharType="separate"/>
      </w:r>
      <w:r>
        <w:rPr>
          <w:noProof/>
        </w:rPr>
        <w:t>112</w:t>
      </w:r>
      <w:r>
        <w:rPr>
          <w:noProof/>
        </w:rPr>
        <w:fldChar w:fldCharType="end"/>
      </w:r>
    </w:p>
    <w:p w14:paraId="04AC664B" w14:textId="41CE7DD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6.2.5.4</w:t>
      </w:r>
      <w:r>
        <w:rPr>
          <w:rFonts w:asciiTheme="minorHAnsi" w:eastAsiaTheme="minorEastAsia" w:hAnsiTheme="minorHAnsi" w:cstheme="minorBidi"/>
          <w:noProof/>
          <w:kern w:val="2"/>
          <w:sz w:val="24"/>
          <w:szCs w:val="24"/>
          <w:lang w:eastAsia="en-GB"/>
          <w14:ligatures w14:val="standardContextual"/>
        </w:rPr>
        <w:tab/>
      </w:r>
      <w:r>
        <w:rPr>
          <w:noProof/>
        </w:rPr>
        <w:t>5G-MBS-Group get</w:t>
      </w:r>
      <w:r>
        <w:rPr>
          <w:noProof/>
        </w:rPr>
        <w:tab/>
      </w:r>
      <w:r>
        <w:rPr>
          <w:noProof/>
        </w:rPr>
        <w:fldChar w:fldCharType="begin" w:fldLock="1"/>
      </w:r>
      <w:r>
        <w:rPr>
          <w:noProof/>
        </w:rPr>
        <w:instrText xml:space="preserve"> PAGEREF _Toc177476460 \h </w:instrText>
      </w:r>
      <w:r>
        <w:rPr>
          <w:noProof/>
        </w:rPr>
      </w:r>
      <w:r>
        <w:rPr>
          <w:noProof/>
        </w:rPr>
        <w:fldChar w:fldCharType="separate"/>
      </w:r>
      <w:r>
        <w:rPr>
          <w:noProof/>
        </w:rPr>
        <w:t>113</w:t>
      </w:r>
      <w:r>
        <w:rPr>
          <w:noProof/>
        </w:rPr>
        <w:fldChar w:fldCharType="end"/>
      </w:r>
    </w:p>
    <w:p w14:paraId="64DCF009" w14:textId="42E7F2EB"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Nudm_NIDDAuthorization Service</w:t>
      </w:r>
      <w:r>
        <w:rPr>
          <w:noProof/>
        </w:rPr>
        <w:tab/>
      </w:r>
      <w:r>
        <w:rPr>
          <w:noProof/>
        </w:rPr>
        <w:fldChar w:fldCharType="begin" w:fldLock="1"/>
      </w:r>
      <w:r>
        <w:rPr>
          <w:noProof/>
        </w:rPr>
        <w:instrText xml:space="preserve"> PAGEREF _Toc177476461 \h </w:instrText>
      </w:r>
      <w:r>
        <w:rPr>
          <w:noProof/>
        </w:rPr>
      </w:r>
      <w:r>
        <w:rPr>
          <w:noProof/>
        </w:rPr>
        <w:fldChar w:fldCharType="separate"/>
      </w:r>
      <w:r>
        <w:rPr>
          <w:noProof/>
        </w:rPr>
        <w:t>114</w:t>
      </w:r>
      <w:r>
        <w:rPr>
          <w:noProof/>
        </w:rPr>
        <w:fldChar w:fldCharType="end"/>
      </w:r>
    </w:p>
    <w:p w14:paraId="0AF16A3B" w14:textId="74C06724"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76462 \h </w:instrText>
      </w:r>
      <w:r>
        <w:rPr>
          <w:noProof/>
        </w:rPr>
      </w:r>
      <w:r>
        <w:rPr>
          <w:noProof/>
        </w:rPr>
        <w:fldChar w:fldCharType="separate"/>
      </w:r>
      <w:r>
        <w:rPr>
          <w:noProof/>
        </w:rPr>
        <w:t>114</w:t>
      </w:r>
      <w:r>
        <w:rPr>
          <w:noProof/>
        </w:rPr>
        <w:fldChar w:fldCharType="end"/>
      </w:r>
    </w:p>
    <w:p w14:paraId="6A850E8E" w14:textId="6D6FEC7B"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76463 \h </w:instrText>
      </w:r>
      <w:r>
        <w:rPr>
          <w:noProof/>
        </w:rPr>
      </w:r>
      <w:r>
        <w:rPr>
          <w:noProof/>
        </w:rPr>
        <w:fldChar w:fldCharType="separate"/>
      </w:r>
      <w:r>
        <w:rPr>
          <w:noProof/>
        </w:rPr>
        <w:t>114</w:t>
      </w:r>
      <w:r>
        <w:rPr>
          <w:noProof/>
        </w:rPr>
        <w:fldChar w:fldCharType="end"/>
      </w:r>
    </w:p>
    <w:p w14:paraId="0D8C5579" w14:textId="4232371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7.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464 \h </w:instrText>
      </w:r>
      <w:r>
        <w:rPr>
          <w:noProof/>
        </w:rPr>
      </w:r>
      <w:r>
        <w:rPr>
          <w:noProof/>
        </w:rPr>
        <w:fldChar w:fldCharType="separate"/>
      </w:r>
      <w:r>
        <w:rPr>
          <w:noProof/>
        </w:rPr>
        <w:t>114</w:t>
      </w:r>
      <w:r>
        <w:rPr>
          <w:noProof/>
        </w:rPr>
        <w:fldChar w:fldCharType="end"/>
      </w:r>
    </w:p>
    <w:p w14:paraId="5BB7CE69" w14:textId="04574B4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7.2.2</w:t>
      </w:r>
      <w:r>
        <w:rPr>
          <w:rFonts w:asciiTheme="minorHAnsi" w:eastAsiaTheme="minorEastAsia"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77476465 \h </w:instrText>
      </w:r>
      <w:r>
        <w:rPr>
          <w:noProof/>
        </w:rPr>
      </w:r>
      <w:r>
        <w:rPr>
          <w:noProof/>
        </w:rPr>
        <w:fldChar w:fldCharType="separate"/>
      </w:r>
      <w:r>
        <w:rPr>
          <w:noProof/>
        </w:rPr>
        <w:t>114</w:t>
      </w:r>
      <w:r>
        <w:rPr>
          <w:noProof/>
        </w:rPr>
        <w:fldChar w:fldCharType="end"/>
      </w:r>
    </w:p>
    <w:p w14:paraId="3576689D" w14:textId="54DED1D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7.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66 \h </w:instrText>
      </w:r>
      <w:r>
        <w:rPr>
          <w:noProof/>
        </w:rPr>
      </w:r>
      <w:r>
        <w:rPr>
          <w:noProof/>
        </w:rPr>
        <w:fldChar w:fldCharType="separate"/>
      </w:r>
      <w:r>
        <w:rPr>
          <w:noProof/>
        </w:rPr>
        <w:t>114</w:t>
      </w:r>
      <w:r>
        <w:rPr>
          <w:noProof/>
        </w:rPr>
        <w:fldChar w:fldCharType="end"/>
      </w:r>
    </w:p>
    <w:p w14:paraId="1A981A0A" w14:textId="5BB59A2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7.2.2.2</w:t>
      </w:r>
      <w:r>
        <w:rPr>
          <w:rFonts w:asciiTheme="minorHAnsi" w:eastAsiaTheme="minorEastAsia" w:hAnsiTheme="minorHAnsi" w:cstheme="minorBidi"/>
          <w:noProof/>
          <w:kern w:val="2"/>
          <w:sz w:val="24"/>
          <w:szCs w:val="24"/>
          <w:lang w:eastAsia="en-GB"/>
          <w14:ligatures w14:val="standardContextual"/>
        </w:rPr>
        <w:tab/>
      </w:r>
      <w:r>
        <w:rPr>
          <w:noProof/>
        </w:rPr>
        <w:t>NIDD Authorization Data Retrieval</w:t>
      </w:r>
      <w:r>
        <w:rPr>
          <w:noProof/>
        </w:rPr>
        <w:tab/>
      </w:r>
      <w:r>
        <w:rPr>
          <w:noProof/>
        </w:rPr>
        <w:fldChar w:fldCharType="begin" w:fldLock="1"/>
      </w:r>
      <w:r>
        <w:rPr>
          <w:noProof/>
        </w:rPr>
        <w:instrText xml:space="preserve"> PAGEREF _Toc177476467 \h </w:instrText>
      </w:r>
      <w:r>
        <w:rPr>
          <w:noProof/>
        </w:rPr>
      </w:r>
      <w:r>
        <w:rPr>
          <w:noProof/>
        </w:rPr>
        <w:fldChar w:fldCharType="separate"/>
      </w:r>
      <w:r>
        <w:rPr>
          <w:noProof/>
        </w:rPr>
        <w:t>114</w:t>
      </w:r>
      <w:r>
        <w:rPr>
          <w:noProof/>
        </w:rPr>
        <w:fldChar w:fldCharType="end"/>
      </w:r>
    </w:p>
    <w:p w14:paraId="582BC4A7" w14:textId="12C6785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7.2.3</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177476468 \h </w:instrText>
      </w:r>
      <w:r>
        <w:rPr>
          <w:noProof/>
        </w:rPr>
      </w:r>
      <w:r>
        <w:rPr>
          <w:noProof/>
        </w:rPr>
        <w:fldChar w:fldCharType="separate"/>
      </w:r>
      <w:r>
        <w:rPr>
          <w:noProof/>
        </w:rPr>
        <w:t>115</w:t>
      </w:r>
      <w:r>
        <w:rPr>
          <w:noProof/>
        </w:rPr>
        <w:fldChar w:fldCharType="end"/>
      </w:r>
    </w:p>
    <w:p w14:paraId="22241E66" w14:textId="6C3E1A5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7.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69 \h </w:instrText>
      </w:r>
      <w:r>
        <w:rPr>
          <w:noProof/>
        </w:rPr>
      </w:r>
      <w:r>
        <w:rPr>
          <w:noProof/>
        </w:rPr>
        <w:fldChar w:fldCharType="separate"/>
      </w:r>
      <w:r>
        <w:rPr>
          <w:noProof/>
        </w:rPr>
        <w:t>115</w:t>
      </w:r>
      <w:r>
        <w:rPr>
          <w:noProof/>
        </w:rPr>
        <w:fldChar w:fldCharType="end"/>
      </w:r>
    </w:p>
    <w:p w14:paraId="5EAEFFD3" w14:textId="21319B5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7.2.3.2</w:t>
      </w:r>
      <w:r>
        <w:rPr>
          <w:rFonts w:asciiTheme="minorHAnsi" w:eastAsiaTheme="minorEastAsia" w:hAnsiTheme="minorHAnsi" w:cstheme="minorBidi"/>
          <w:noProof/>
          <w:kern w:val="2"/>
          <w:sz w:val="24"/>
          <w:szCs w:val="24"/>
          <w:lang w:eastAsia="en-GB"/>
          <w14:ligatures w14:val="standardContextual"/>
        </w:rPr>
        <w:tab/>
      </w:r>
      <w:r>
        <w:rPr>
          <w:noProof/>
        </w:rPr>
        <w:t>NIDD Authorization Data Update Notification</w:t>
      </w:r>
      <w:r>
        <w:rPr>
          <w:noProof/>
        </w:rPr>
        <w:tab/>
      </w:r>
      <w:r>
        <w:rPr>
          <w:noProof/>
        </w:rPr>
        <w:fldChar w:fldCharType="begin" w:fldLock="1"/>
      </w:r>
      <w:r>
        <w:rPr>
          <w:noProof/>
        </w:rPr>
        <w:instrText xml:space="preserve"> PAGEREF _Toc177476470 \h </w:instrText>
      </w:r>
      <w:r>
        <w:rPr>
          <w:noProof/>
        </w:rPr>
      </w:r>
      <w:r>
        <w:rPr>
          <w:noProof/>
        </w:rPr>
        <w:fldChar w:fldCharType="separate"/>
      </w:r>
      <w:r>
        <w:rPr>
          <w:noProof/>
        </w:rPr>
        <w:t>115</w:t>
      </w:r>
      <w:r>
        <w:rPr>
          <w:noProof/>
        </w:rPr>
        <w:fldChar w:fldCharType="end"/>
      </w:r>
    </w:p>
    <w:p w14:paraId="7A993A82" w14:textId="668BE40F"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Pr>
          <w:noProof/>
        </w:rPr>
        <w:t>Nudm_MT Service</w:t>
      </w:r>
      <w:r>
        <w:rPr>
          <w:noProof/>
        </w:rPr>
        <w:tab/>
      </w:r>
      <w:r>
        <w:rPr>
          <w:noProof/>
        </w:rPr>
        <w:fldChar w:fldCharType="begin" w:fldLock="1"/>
      </w:r>
      <w:r>
        <w:rPr>
          <w:noProof/>
        </w:rPr>
        <w:instrText xml:space="preserve"> PAGEREF _Toc177476471 \h </w:instrText>
      </w:r>
      <w:r>
        <w:rPr>
          <w:noProof/>
        </w:rPr>
      </w:r>
      <w:r>
        <w:rPr>
          <w:noProof/>
        </w:rPr>
        <w:fldChar w:fldCharType="separate"/>
      </w:r>
      <w:r>
        <w:rPr>
          <w:noProof/>
        </w:rPr>
        <w:t>116</w:t>
      </w:r>
      <w:r>
        <w:rPr>
          <w:noProof/>
        </w:rPr>
        <w:fldChar w:fldCharType="end"/>
      </w:r>
    </w:p>
    <w:p w14:paraId="63668CE7" w14:textId="1BF35097"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8.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76472 \h </w:instrText>
      </w:r>
      <w:r>
        <w:rPr>
          <w:noProof/>
        </w:rPr>
      </w:r>
      <w:r>
        <w:rPr>
          <w:noProof/>
        </w:rPr>
        <w:fldChar w:fldCharType="separate"/>
      </w:r>
      <w:r>
        <w:rPr>
          <w:noProof/>
        </w:rPr>
        <w:t>116</w:t>
      </w:r>
      <w:r>
        <w:rPr>
          <w:noProof/>
        </w:rPr>
        <w:fldChar w:fldCharType="end"/>
      </w:r>
    </w:p>
    <w:p w14:paraId="70386789" w14:textId="6080149C"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8.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76473 \h </w:instrText>
      </w:r>
      <w:r>
        <w:rPr>
          <w:noProof/>
        </w:rPr>
      </w:r>
      <w:r>
        <w:rPr>
          <w:noProof/>
        </w:rPr>
        <w:fldChar w:fldCharType="separate"/>
      </w:r>
      <w:r>
        <w:rPr>
          <w:noProof/>
        </w:rPr>
        <w:t>116</w:t>
      </w:r>
      <w:r>
        <w:rPr>
          <w:noProof/>
        </w:rPr>
        <w:fldChar w:fldCharType="end"/>
      </w:r>
    </w:p>
    <w:p w14:paraId="3EE8E902" w14:textId="3FCEAD9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8.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474 \h </w:instrText>
      </w:r>
      <w:r>
        <w:rPr>
          <w:noProof/>
        </w:rPr>
      </w:r>
      <w:r>
        <w:rPr>
          <w:noProof/>
        </w:rPr>
        <w:fldChar w:fldCharType="separate"/>
      </w:r>
      <w:r>
        <w:rPr>
          <w:noProof/>
        </w:rPr>
        <w:t>116</w:t>
      </w:r>
      <w:r>
        <w:rPr>
          <w:noProof/>
        </w:rPr>
        <w:fldChar w:fldCharType="end"/>
      </w:r>
    </w:p>
    <w:p w14:paraId="083FBD7C" w14:textId="40ABD8DD"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8.2.2</w:t>
      </w:r>
      <w:r>
        <w:rPr>
          <w:rFonts w:asciiTheme="minorHAnsi" w:eastAsiaTheme="minorEastAsia" w:hAnsiTheme="minorHAnsi" w:cstheme="minorBidi"/>
          <w:noProof/>
          <w:kern w:val="2"/>
          <w:sz w:val="24"/>
          <w:szCs w:val="24"/>
          <w:lang w:eastAsia="en-GB"/>
          <w14:ligatures w14:val="standardContextual"/>
        </w:rPr>
        <w:tab/>
      </w:r>
      <w:r>
        <w:rPr>
          <w:noProof/>
        </w:rPr>
        <w:t>ProvideUeInfo</w:t>
      </w:r>
      <w:r>
        <w:rPr>
          <w:noProof/>
        </w:rPr>
        <w:tab/>
      </w:r>
      <w:r>
        <w:rPr>
          <w:noProof/>
        </w:rPr>
        <w:fldChar w:fldCharType="begin" w:fldLock="1"/>
      </w:r>
      <w:r>
        <w:rPr>
          <w:noProof/>
        </w:rPr>
        <w:instrText xml:space="preserve"> PAGEREF _Toc177476475 \h </w:instrText>
      </w:r>
      <w:r>
        <w:rPr>
          <w:noProof/>
        </w:rPr>
      </w:r>
      <w:r>
        <w:rPr>
          <w:noProof/>
        </w:rPr>
        <w:fldChar w:fldCharType="separate"/>
      </w:r>
      <w:r>
        <w:rPr>
          <w:noProof/>
        </w:rPr>
        <w:t>116</w:t>
      </w:r>
      <w:r>
        <w:rPr>
          <w:noProof/>
        </w:rPr>
        <w:fldChar w:fldCharType="end"/>
      </w:r>
    </w:p>
    <w:p w14:paraId="1054E3AA" w14:textId="4FA2F28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8.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76 \h </w:instrText>
      </w:r>
      <w:r>
        <w:rPr>
          <w:noProof/>
        </w:rPr>
      </w:r>
      <w:r>
        <w:rPr>
          <w:noProof/>
        </w:rPr>
        <w:fldChar w:fldCharType="separate"/>
      </w:r>
      <w:r>
        <w:rPr>
          <w:noProof/>
        </w:rPr>
        <w:t>116</w:t>
      </w:r>
      <w:r>
        <w:rPr>
          <w:noProof/>
        </w:rPr>
        <w:fldChar w:fldCharType="end"/>
      </w:r>
    </w:p>
    <w:p w14:paraId="23AEAB47" w14:textId="2801DFE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8.2.2.2</w:t>
      </w:r>
      <w:r>
        <w:rPr>
          <w:rFonts w:asciiTheme="minorHAnsi" w:eastAsiaTheme="minorEastAsia" w:hAnsiTheme="minorHAnsi" w:cstheme="minorBidi"/>
          <w:noProof/>
          <w:kern w:val="2"/>
          <w:sz w:val="24"/>
          <w:szCs w:val="24"/>
          <w:lang w:eastAsia="en-GB"/>
          <w14:ligatures w14:val="standardContextual"/>
        </w:rPr>
        <w:tab/>
      </w:r>
      <w:r>
        <w:rPr>
          <w:noProof/>
        </w:rPr>
        <w:t>UE Information Retrieval</w:t>
      </w:r>
      <w:r>
        <w:rPr>
          <w:noProof/>
        </w:rPr>
        <w:tab/>
      </w:r>
      <w:r>
        <w:rPr>
          <w:noProof/>
        </w:rPr>
        <w:fldChar w:fldCharType="begin" w:fldLock="1"/>
      </w:r>
      <w:r>
        <w:rPr>
          <w:noProof/>
        </w:rPr>
        <w:instrText xml:space="preserve"> PAGEREF _Toc177476477 \h </w:instrText>
      </w:r>
      <w:r>
        <w:rPr>
          <w:noProof/>
        </w:rPr>
      </w:r>
      <w:r>
        <w:rPr>
          <w:noProof/>
        </w:rPr>
        <w:fldChar w:fldCharType="separate"/>
      </w:r>
      <w:r>
        <w:rPr>
          <w:noProof/>
        </w:rPr>
        <w:t>116</w:t>
      </w:r>
      <w:r>
        <w:rPr>
          <w:noProof/>
        </w:rPr>
        <w:fldChar w:fldCharType="end"/>
      </w:r>
    </w:p>
    <w:p w14:paraId="7EED974F" w14:textId="6A49447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8.2.3</w:t>
      </w:r>
      <w:r>
        <w:rPr>
          <w:rFonts w:asciiTheme="minorHAnsi" w:eastAsiaTheme="minorEastAsia" w:hAnsiTheme="minorHAnsi" w:cstheme="minorBidi"/>
          <w:noProof/>
          <w:kern w:val="2"/>
          <w:sz w:val="24"/>
          <w:szCs w:val="24"/>
          <w:lang w:eastAsia="en-GB"/>
          <w14:ligatures w14:val="standardContextual"/>
        </w:rPr>
        <w:tab/>
      </w:r>
      <w:r>
        <w:rPr>
          <w:noProof/>
        </w:rPr>
        <w:t>ProvideLocationInfo</w:t>
      </w:r>
      <w:r>
        <w:rPr>
          <w:noProof/>
        </w:rPr>
        <w:tab/>
      </w:r>
      <w:r>
        <w:rPr>
          <w:noProof/>
        </w:rPr>
        <w:fldChar w:fldCharType="begin" w:fldLock="1"/>
      </w:r>
      <w:r>
        <w:rPr>
          <w:noProof/>
        </w:rPr>
        <w:instrText xml:space="preserve"> PAGEREF _Toc177476478 \h </w:instrText>
      </w:r>
      <w:r>
        <w:rPr>
          <w:noProof/>
        </w:rPr>
      </w:r>
      <w:r>
        <w:rPr>
          <w:noProof/>
        </w:rPr>
        <w:fldChar w:fldCharType="separate"/>
      </w:r>
      <w:r>
        <w:rPr>
          <w:noProof/>
        </w:rPr>
        <w:t>117</w:t>
      </w:r>
      <w:r>
        <w:rPr>
          <w:noProof/>
        </w:rPr>
        <w:fldChar w:fldCharType="end"/>
      </w:r>
    </w:p>
    <w:p w14:paraId="7BD2ADB4" w14:textId="72E8C1A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8.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79 \h </w:instrText>
      </w:r>
      <w:r>
        <w:rPr>
          <w:noProof/>
        </w:rPr>
      </w:r>
      <w:r>
        <w:rPr>
          <w:noProof/>
        </w:rPr>
        <w:fldChar w:fldCharType="separate"/>
      </w:r>
      <w:r>
        <w:rPr>
          <w:noProof/>
        </w:rPr>
        <w:t>117</w:t>
      </w:r>
      <w:r>
        <w:rPr>
          <w:noProof/>
        </w:rPr>
        <w:fldChar w:fldCharType="end"/>
      </w:r>
    </w:p>
    <w:p w14:paraId="5C5EC3E8" w14:textId="4552F4B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8.2.3.2</w:t>
      </w:r>
      <w:r>
        <w:rPr>
          <w:rFonts w:asciiTheme="minorHAnsi" w:eastAsiaTheme="minorEastAsia" w:hAnsiTheme="minorHAnsi" w:cstheme="minorBidi"/>
          <w:noProof/>
          <w:kern w:val="2"/>
          <w:sz w:val="24"/>
          <w:szCs w:val="24"/>
          <w:lang w:eastAsia="en-GB"/>
          <w14:ligatures w14:val="standardContextual"/>
        </w:rPr>
        <w:tab/>
      </w:r>
      <w:r>
        <w:rPr>
          <w:noProof/>
        </w:rPr>
        <w:t>Network Provided Location Information Request</w:t>
      </w:r>
      <w:r>
        <w:rPr>
          <w:noProof/>
        </w:rPr>
        <w:tab/>
      </w:r>
      <w:r>
        <w:rPr>
          <w:noProof/>
        </w:rPr>
        <w:fldChar w:fldCharType="begin" w:fldLock="1"/>
      </w:r>
      <w:r>
        <w:rPr>
          <w:noProof/>
        </w:rPr>
        <w:instrText xml:space="preserve"> PAGEREF _Toc177476480 \h </w:instrText>
      </w:r>
      <w:r>
        <w:rPr>
          <w:noProof/>
        </w:rPr>
      </w:r>
      <w:r>
        <w:rPr>
          <w:noProof/>
        </w:rPr>
        <w:fldChar w:fldCharType="separate"/>
      </w:r>
      <w:r>
        <w:rPr>
          <w:noProof/>
        </w:rPr>
        <w:t>117</w:t>
      </w:r>
      <w:r>
        <w:rPr>
          <w:noProof/>
        </w:rPr>
        <w:fldChar w:fldCharType="end"/>
      </w:r>
    </w:p>
    <w:p w14:paraId="3A8E7C50" w14:textId="59E91346"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Pr>
          <w:noProof/>
        </w:rPr>
        <w:t>Nudm_ServiceSpecificAuthorization Service</w:t>
      </w:r>
      <w:r>
        <w:rPr>
          <w:noProof/>
        </w:rPr>
        <w:tab/>
      </w:r>
      <w:r>
        <w:rPr>
          <w:noProof/>
        </w:rPr>
        <w:fldChar w:fldCharType="begin" w:fldLock="1"/>
      </w:r>
      <w:r>
        <w:rPr>
          <w:noProof/>
        </w:rPr>
        <w:instrText xml:space="preserve"> PAGEREF _Toc177476481 \h </w:instrText>
      </w:r>
      <w:r>
        <w:rPr>
          <w:noProof/>
        </w:rPr>
      </w:r>
      <w:r>
        <w:rPr>
          <w:noProof/>
        </w:rPr>
        <w:fldChar w:fldCharType="separate"/>
      </w:r>
      <w:r>
        <w:rPr>
          <w:noProof/>
        </w:rPr>
        <w:t>118</w:t>
      </w:r>
      <w:r>
        <w:rPr>
          <w:noProof/>
        </w:rPr>
        <w:fldChar w:fldCharType="end"/>
      </w:r>
    </w:p>
    <w:p w14:paraId="0743EB86" w14:textId="0A7CEEDA"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9.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76482 \h </w:instrText>
      </w:r>
      <w:r>
        <w:rPr>
          <w:noProof/>
        </w:rPr>
      </w:r>
      <w:r>
        <w:rPr>
          <w:noProof/>
        </w:rPr>
        <w:fldChar w:fldCharType="separate"/>
      </w:r>
      <w:r>
        <w:rPr>
          <w:noProof/>
        </w:rPr>
        <w:t>118</w:t>
      </w:r>
      <w:r>
        <w:rPr>
          <w:noProof/>
        </w:rPr>
        <w:fldChar w:fldCharType="end"/>
      </w:r>
    </w:p>
    <w:p w14:paraId="53AF1AB7" w14:textId="0E8C2702"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9.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76483 \h </w:instrText>
      </w:r>
      <w:r>
        <w:rPr>
          <w:noProof/>
        </w:rPr>
      </w:r>
      <w:r>
        <w:rPr>
          <w:noProof/>
        </w:rPr>
        <w:fldChar w:fldCharType="separate"/>
      </w:r>
      <w:r>
        <w:rPr>
          <w:noProof/>
        </w:rPr>
        <w:t>118</w:t>
      </w:r>
      <w:r>
        <w:rPr>
          <w:noProof/>
        </w:rPr>
        <w:fldChar w:fldCharType="end"/>
      </w:r>
    </w:p>
    <w:p w14:paraId="7FA0D0AB" w14:textId="4904A60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9.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484 \h </w:instrText>
      </w:r>
      <w:r>
        <w:rPr>
          <w:noProof/>
        </w:rPr>
      </w:r>
      <w:r>
        <w:rPr>
          <w:noProof/>
        </w:rPr>
        <w:fldChar w:fldCharType="separate"/>
      </w:r>
      <w:r>
        <w:rPr>
          <w:noProof/>
        </w:rPr>
        <w:t>118</w:t>
      </w:r>
      <w:r>
        <w:rPr>
          <w:noProof/>
        </w:rPr>
        <w:fldChar w:fldCharType="end"/>
      </w:r>
    </w:p>
    <w:p w14:paraId="5772296E" w14:textId="0370612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9.2.2</w:t>
      </w:r>
      <w:r>
        <w:rPr>
          <w:rFonts w:asciiTheme="minorHAnsi" w:eastAsiaTheme="minorEastAsia" w:hAnsiTheme="minorHAnsi" w:cstheme="minorBidi"/>
          <w:noProof/>
          <w:kern w:val="2"/>
          <w:sz w:val="24"/>
          <w:szCs w:val="24"/>
          <w:lang w:eastAsia="en-GB"/>
          <w14:ligatures w14:val="standardContextual"/>
        </w:rPr>
        <w:tab/>
      </w:r>
      <w:r>
        <w:rPr>
          <w:noProof/>
        </w:rPr>
        <w:t>Create</w:t>
      </w:r>
      <w:r>
        <w:rPr>
          <w:noProof/>
        </w:rPr>
        <w:tab/>
      </w:r>
      <w:r>
        <w:rPr>
          <w:noProof/>
        </w:rPr>
        <w:fldChar w:fldCharType="begin" w:fldLock="1"/>
      </w:r>
      <w:r>
        <w:rPr>
          <w:noProof/>
        </w:rPr>
        <w:instrText xml:space="preserve"> PAGEREF _Toc177476485 \h </w:instrText>
      </w:r>
      <w:r>
        <w:rPr>
          <w:noProof/>
        </w:rPr>
      </w:r>
      <w:r>
        <w:rPr>
          <w:noProof/>
        </w:rPr>
        <w:fldChar w:fldCharType="separate"/>
      </w:r>
      <w:r>
        <w:rPr>
          <w:noProof/>
        </w:rPr>
        <w:t>118</w:t>
      </w:r>
      <w:r>
        <w:rPr>
          <w:noProof/>
        </w:rPr>
        <w:fldChar w:fldCharType="end"/>
      </w:r>
    </w:p>
    <w:p w14:paraId="51AC3DCC" w14:textId="0BEFD35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9.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86 \h </w:instrText>
      </w:r>
      <w:r>
        <w:rPr>
          <w:noProof/>
        </w:rPr>
      </w:r>
      <w:r>
        <w:rPr>
          <w:noProof/>
        </w:rPr>
        <w:fldChar w:fldCharType="separate"/>
      </w:r>
      <w:r>
        <w:rPr>
          <w:noProof/>
        </w:rPr>
        <w:t>118</w:t>
      </w:r>
      <w:r>
        <w:rPr>
          <w:noProof/>
        </w:rPr>
        <w:fldChar w:fldCharType="end"/>
      </w:r>
    </w:p>
    <w:p w14:paraId="57CB96F8" w14:textId="17AD596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9.2.2.2</w:t>
      </w:r>
      <w:r>
        <w:rPr>
          <w:rFonts w:asciiTheme="minorHAnsi" w:eastAsiaTheme="minorEastAsia" w:hAnsiTheme="minorHAnsi" w:cstheme="minorBidi"/>
          <w:noProof/>
          <w:kern w:val="2"/>
          <w:sz w:val="24"/>
          <w:szCs w:val="24"/>
          <w:lang w:eastAsia="en-GB"/>
          <w14:ligatures w14:val="standardContextual"/>
        </w:rPr>
        <w:tab/>
      </w:r>
      <w:r>
        <w:rPr>
          <w:noProof/>
        </w:rPr>
        <w:t>Service Specific Authorization Data Retrieval</w:t>
      </w:r>
      <w:r>
        <w:rPr>
          <w:noProof/>
        </w:rPr>
        <w:tab/>
      </w:r>
      <w:r>
        <w:rPr>
          <w:noProof/>
        </w:rPr>
        <w:fldChar w:fldCharType="begin" w:fldLock="1"/>
      </w:r>
      <w:r>
        <w:rPr>
          <w:noProof/>
        </w:rPr>
        <w:instrText xml:space="preserve"> PAGEREF _Toc177476487 \h </w:instrText>
      </w:r>
      <w:r>
        <w:rPr>
          <w:noProof/>
        </w:rPr>
      </w:r>
      <w:r>
        <w:rPr>
          <w:noProof/>
        </w:rPr>
        <w:fldChar w:fldCharType="separate"/>
      </w:r>
      <w:r>
        <w:rPr>
          <w:noProof/>
        </w:rPr>
        <w:t>118</w:t>
      </w:r>
      <w:r>
        <w:rPr>
          <w:noProof/>
        </w:rPr>
        <w:fldChar w:fldCharType="end"/>
      </w:r>
    </w:p>
    <w:p w14:paraId="386B9C75" w14:textId="44C60F6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9.2.3</w:t>
      </w:r>
      <w:r>
        <w:rPr>
          <w:rFonts w:asciiTheme="minorHAnsi" w:eastAsiaTheme="minorEastAsia" w:hAnsiTheme="minorHAnsi" w:cstheme="minorBidi"/>
          <w:noProof/>
          <w:kern w:val="2"/>
          <w:sz w:val="24"/>
          <w:szCs w:val="24"/>
          <w:lang w:eastAsia="en-GB"/>
          <w14:ligatures w14:val="standardContextual"/>
        </w:rPr>
        <w:tab/>
      </w:r>
      <w:r>
        <w:rPr>
          <w:noProof/>
        </w:rPr>
        <w:t>UpdateNotify</w:t>
      </w:r>
      <w:r>
        <w:rPr>
          <w:noProof/>
        </w:rPr>
        <w:tab/>
      </w:r>
      <w:r>
        <w:rPr>
          <w:noProof/>
        </w:rPr>
        <w:fldChar w:fldCharType="begin" w:fldLock="1"/>
      </w:r>
      <w:r>
        <w:rPr>
          <w:noProof/>
        </w:rPr>
        <w:instrText xml:space="preserve"> PAGEREF _Toc177476488 \h </w:instrText>
      </w:r>
      <w:r>
        <w:rPr>
          <w:noProof/>
        </w:rPr>
      </w:r>
      <w:r>
        <w:rPr>
          <w:noProof/>
        </w:rPr>
        <w:fldChar w:fldCharType="separate"/>
      </w:r>
      <w:r>
        <w:rPr>
          <w:noProof/>
        </w:rPr>
        <w:t>119</w:t>
      </w:r>
      <w:r>
        <w:rPr>
          <w:noProof/>
        </w:rPr>
        <w:fldChar w:fldCharType="end"/>
      </w:r>
    </w:p>
    <w:p w14:paraId="135E11B8" w14:textId="5A85D1E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9.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89 \h </w:instrText>
      </w:r>
      <w:r>
        <w:rPr>
          <w:noProof/>
        </w:rPr>
      </w:r>
      <w:r>
        <w:rPr>
          <w:noProof/>
        </w:rPr>
        <w:fldChar w:fldCharType="separate"/>
      </w:r>
      <w:r>
        <w:rPr>
          <w:noProof/>
        </w:rPr>
        <w:t>119</w:t>
      </w:r>
      <w:r>
        <w:rPr>
          <w:noProof/>
        </w:rPr>
        <w:fldChar w:fldCharType="end"/>
      </w:r>
    </w:p>
    <w:p w14:paraId="1ADA71D3" w14:textId="3EFB359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9.2.3.2</w:t>
      </w:r>
      <w:r>
        <w:rPr>
          <w:rFonts w:asciiTheme="minorHAnsi" w:eastAsiaTheme="minorEastAsia" w:hAnsiTheme="minorHAnsi" w:cstheme="minorBidi"/>
          <w:noProof/>
          <w:kern w:val="2"/>
          <w:sz w:val="24"/>
          <w:szCs w:val="24"/>
          <w:lang w:eastAsia="en-GB"/>
          <w14:ligatures w14:val="standardContextual"/>
        </w:rPr>
        <w:tab/>
      </w:r>
      <w:r>
        <w:rPr>
          <w:noProof/>
        </w:rPr>
        <w:t>Service Specific Authorization Data Update Notification</w:t>
      </w:r>
      <w:r>
        <w:rPr>
          <w:noProof/>
        </w:rPr>
        <w:tab/>
      </w:r>
      <w:r>
        <w:rPr>
          <w:noProof/>
        </w:rPr>
        <w:fldChar w:fldCharType="begin" w:fldLock="1"/>
      </w:r>
      <w:r>
        <w:rPr>
          <w:noProof/>
        </w:rPr>
        <w:instrText xml:space="preserve"> PAGEREF _Toc177476490 \h </w:instrText>
      </w:r>
      <w:r>
        <w:rPr>
          <w:noProof/>
        </w:rPr>
      </w:r>
      <w:r>
        <w:rPr>
          <w:noProof/>
        </w:rPr>
        <w:fldChar w:fldCharType="separate"/>
      </w:r>
      <w:r>
        <w:rPr>
          <w:noProof/>
        </w:rPr>
        <w:t>119</w:t>
      </w:r>
      <w:r>
        <w:rPr>
          <w:noProof/>
        </w:rPr>
        <w:fldChar w:fldCharType="end"/>
      </w:r>
    </w:p>
    <w:p w14:paraId="494D650C" w14:textId="71D68C14"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Nudm_ReportSMDeliveryStatus Service</w:t>
      </w:r>
      <w:r>
        <w:rPr>
          <w:noProof/>
        </w:rPr>
        <w:tab/>
      </w:r>
      <w:r>
        <w:rPr>
          <w:noProof/>
        </w:rPr>
        <w:fldChar w:fldCharType="begin" w:fldLock="1"/>
      </w:r>
      <w:r>
        <w:rPr>
          <w:noProof/>
        </w:rPr>
        <w:instrText xml:space="preserve"> PAGEREF _Toc177476491 \h </w:instrText>
      </w:r>
      <w:r>
        <w:rPr>
          <w:noProof/>
        </w:rPr>
      </w:r>
      <w:r>
        <w:rPr>
          <w:noProof/>
        </w:rPr>
        <w:fldChar w:fldCharType="separate"/>
      </w:r>
      <w:r>
        <w:rPr>
          <w:noProof/>
        </w:rPr>
        <w:t>121</w:t>
      </w:r>
      <w:r>
        <w:rPr>
          <w:noProof/>
        </w:rPr>
        <w:fldChar w:fldCharType="end"/>
      </w:r>
    </w:p>
    <w:p w14:paraId="392A5C72" w14:textId="415811C2"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76492 \h </w:instrText>
      </w:r>
      <w:r>
        <w:rPr>
          <w:noProof/>
        </w:rPr>
      </w:r>
      <w:r>
        <w:rPr>
          <w:noProof/>
        </w:rPr>
        <w:fldChar w:fldCharType="separate"/>
      </w:r>
      <w:r>
        <w:rPr>
          <w:noProof/>
        </w:rPr>
        <w:t>121</w:t>
      </w:r>
      <w:r>
        <w:rPr>
          <w:noProof/>
        </w:rPr>
        <w:fldChar w:fldCharType="end"/>
      </w:r>
    </w:p>
    <w:p w14:paraId="29294826" w14:textId="5EE3E90F"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76493 \h </w:instrText>
      </w:r>
      <w:r>
        <w:rPr>
          <w:noProof/>
        </w:rPr>
      </w:r>
      <w:r>
        <w:rPr>
          <w:noProof/>
        </w:rPr>
        <w:fldChar w:fldCharType="separate"/>
      </w:r>
      <w:r>
        <w:rPr>
          <w:noProof/>
        </w:rPr>
        <w:t>121</w:t>
      </w:r>
      <w:r>
        <w:rPr>
          <w:noProof/>
        </w:rPr>
        <w:fldChar w:fldCharType="end"/>
      </w:r>
    </w:p>
    <w:p w14:paraId="2FC19F44" w14:textId="2D4672E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10.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494 \h </w:instrText>
      </w:r>
      <w:r>
        <w:rPr>
          <w:noProof/>
        </w:rPr>
      </w:r>
      <w:r>
        <w:rPr>
          <w:noProof/>
        </w:rPr>
        <w:fldChar w:fldCharType="separate"/>
      </w:r>
      <w:r>
        <w:rPr>
          <w:noProof/>
        </w:rPr>
        <w:t>121</w:t>
      </w:r>
      <w:r>
        <w:rPr>
          <w:noProof/>
        </w:rPr>
        <w:fldChar w:fldCharType="end"/>
      </w:r>
    </w:p>
    <w:p w14:paraId="3207B5CB" w14:textId="595D6EB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10.2.2</w:t>
      </w:r>
      <w:r>
        <w:rPr>
          <w:rFonts w:asciiTheme="minorHAnsi" w:eastAsiaTheme="minorEastAsia" w:hAnsiTheme="minorHAnsi" w:cstheme="minorBidi"/>
          <w:noProof/>
          <w:kern w:val="2"/>
          <w:sz w:val="24"/>
          <w:szCs w:val="24"/>
          <w:lang w:eastAsia="en-GB"/>
          <w14:ligatures w14:val="standardContextual"/>
        </w:rPr>
        <w:tab/>
      </w:r>
      <w:r>
        <w:rPr>
          <w:noProof/>
        </w:rPr>
        <w:t>Request</w:t>
      </w:r>
      <w:r>
        <w:rPr>
          <w:noProof/>
        </w:rPr>
        <w:tab/>
      </w:r>
      <w:r>
        <w:rPr>
          <w:noProof/>
        </w:rPr>
        <w:fldChar w:fldCharType="begin" w:fldLock="1"/>
      </w:r>
      <w:r>
        <w:rPr>
          <w:noProof/>
        </w:rPr>
        <w:instrText xml:space="preserve"> PAGEREF _Toc177476495 \h </w:instrText>
      </w:r>
      <w:r>
        <w:rPr>
          <w:noProof/>
        </w:rPr>
      </w:r>
      <w:r>
        <w:rPr>
          <w:noProof/>
        </w:rPr>
        <w:fldChar w:fldCharType="separate"/>
      </w:r>
      <w:r>
        <w:rPr>
          <w:noProof/>
        </w:rPr>
        <w:t>121</w:t>
      </w:r>
      <w:r>
        <w:rPr>
          <w:noProof/>
        </w:rPr>
        <w:fldChar w:fldCharType="end"/>
      </w:r>
    </w:p>
    <w:p w14:paraId="6CD5E829" w14:textId="6890EBB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10.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496 \h </w:instrText>
      </w:r>
      <w:r>
        <w:rPr>
          <w:noProof/>
        </w:rPr>
      </w:r>
      <w:r>
        <w:rPr>
          <w:noProof/>
        </w:rPr>
        <w:fldChar w:fldCharType="separate"/>
      </w:r>
      <w:r>
        <w:rPr>
          <w:noProof/>
        </w:rPr>
        <w:t>121</w:t>
      </w:r>
      <w:r>
        <w:rPr>
          <w:noProof/>
        </w:rPr>
        <w:fldChar w:fldCharType="end"/>
      </w:r>
    </w:p>
    <w:p w14:paraId="65386EAB" w14:textId="7321D7C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5.10.2.2.2</w:t>
      </w:r>
      <w:r>
        <w:rPr>
          <w:rFonts w:asciiTheme="minorHAnsi" w:eastAsiaTheme="minorEastAsia" w:hAnsiTheme="minorHAnsi" w:cstheme="minorBidi"/>
          <w:noProof/>
          <w:kern w:val="2"/>
          <w:sz w:val="24"/>
          <w:szCs w:val="24"/>
          <w:lang w:eastAsia="en-GB"/>
          <w14:ligatures w14:val="standardContextual"/>
        </w:rPr>
        <w:tab/>
      </w:r>
      <w:r>
        <w:rPr>
          <w:noProof/>
        </w:rPr>
        <w:t>Report the SM-Delivery Status</w:t>
      </w:r>
      <w:r>
        <w:rPr>
          <w:noProof/>
        </w:rPr>
        <w:tab/>
      </w:r>
      <w:r>
        <w:rPr>
          <w:noProof/>
        </w:rPr>
        <w:fldChar w:fldCharType="begin" w:fldLock="1"/>
      </w:r>
      <w:r>
        <w:rPr>
          <w:noProof/>
        </w:rPr>
        <w:instrText xml:space="preserve"> PAGEREF _Toc177476497 \h </w:instrText>
      </w:r>
      <w:r>
        <w:rPr>
          <w:noProof/>
        </w:rPr>
      </w:r>
      <w:r>
        <w:rPr>
          <w:noProof/>
        </w:rPr>
        <w:fldChar w:fldCharType="separate"/>
      </w:r>
      <w:r>
        <w:rPr>
          <w:noProof/>
        </w:rPr>
        <w:t>121</w:t>
      </w:r>
      <w:r>
        <w:rPr>
          <w:noProof/>
        </w:rPr>
        <w:fldChar w:fldCharType="end"/>
      </w:r>
    </w:p>
    <w:p w14:paraId="40FA870A" w14:textId="6F61FD19"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Nudm_UEIdentifier Service</w:t>
      </w:r>
      <w:r>
        <w:rPr>
          <w:noProof/>
        </w:rPr>
        <w:tab/>
      </w:r>
      <w:r>
        <w:rPr>
          <w:noProof/>
        </w:rPr>
        <w:fldChar w:fldCharType="begin" w:fldLock="1"/>
      </w:r>
      <w:r>
        <w:rPr>
          <w:noProof/>
        </w:rPr>
        <w:instrText xml:space="preserve"> PAGEREF _Toc177476498 \h </w:instrText>
      </w:r>
      <w:r>
        <w:rPr>
          <w:noProof/>
        </w:rPr>
      </w:r>
      <w:r>
        <w:rPr>
          <w:noProof/>
        </w:rPr>
        <w:fldChar w:fldCharType="separate"/>
      </w:r>
      <w:r>
        <w:rPr>
          <w:noProof/>
        </w:rPr>
        <w:t>122</w:t>
      </w:r>
      <w:r>
        <w:rPr>
          <w:noProof/>
        </w:rPr>
        <w:fldChar w:fldCharType="end"/>
      </w:r>
    </w:p>
    <w:p w14:paraId="661B5A34" w14:textId="16A3572F"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76499 \h </w:instrText>
      </w:r>
      <w:r>
        <w:rPr>
          <w:noProof/>
        </w:rPr>
      </w:r>
      <w:r>
        <w:rPr>
          <w:noProof/>
        </w:rPr>
        <w:fldChar w:fldCharType="separate"/>
      </w:r>
      <w:r>
        <w:rPr>
          <w:noProof/>
        </w:rPr>
        <w:t>122</w:t>
      </w:r>
      <w:r>
        <w:rPr>
          <w:noProof/>
        </w:rPr>
        <w:fldChar w:fldCharType="end"/>
      </w:r>
    </w:p>
    <w:p w14:paraId="42607959" w14:textId="0DC3F0F5"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76500 \h </w:instrText>
      </w:r>
      <w:r>
        <w:rPr>
          <w:noProof/>
        </w:rPr>
      </w:r>
      <w:r>
        <w:rPr>
          <w:noProof/>
        </w:rPr>
        <w:fldChar w:fldCharType="separate"/>
      </w:r>
      <w:r>
        <w:rPr>
          <w:noProof/>
        </w:rPr>
        <w:t>122</w:t>
      </w:r>
      <w:r>
        <w:rPr>
          <w:noProof/>
        </w:rPr>
        <w:fldChar w:fldCharType="end"/>
      </w:r>
    </w:p>
    <w:p w14:paraId="0A1C19DC" w14:textId="75813A4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11.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501 \h </w:instrText>
      </w:r>
      <w:r>
        <w:rPr>
          <w:noProof/>
        </w:rPr>
      </w:r>
      <w:r>
        <w:rPr>
          <w:noProof/>
        </w:rPr>
        <w:fldChar w:fldCharType="separate"/>
      </w:r>
      <w:r>
        <w:rPr>
          <w:noProof/>
        </w:rPr>
        <w:t>122</w:t>
      </w:r>
      <w:r>
        <w:rPr>
          <w:noProof/>
        </w:rPr>
        <w:fldChar w:fldCharType="end"/>
      </w:r>
    </w:p>
    <w:p w14:paraId="7318CE2E" w14:textId="10F0931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5.11.2.2</w:t>
      </w:r>
      <w:r>
        <w:rPr>
          <w:rFonts w:asciiTheme="minorHAnsi" w:eastAsiaTheme="minorEastAsia" w:hAnsiTheme="minorHAnsi" w:cstheme="minorBidi"/>
          <w:noProof/>
          <w:kern w:val="2"/>
          <w:sz w:val="24"/>
          <w:szCs w:val="24"/>
          <w:lang w:eastAsia="en-GB"/>
          <w14:ligatures w14:val="standardContextual"/>
        </w:rPr>
        <w:tab/>
      </w:r>
      <w:r>
        <w:rPr>
          <w:noProof/>
          <w:lang w:eastAsia="zh-CN"/>
        </w:rPr>
        <w:t>Deconceal</w:t>
      </w:r>
      <w:r>
        <w:rPr>
          <w:noProof/>
        </w:rPr>
        <w:tab/>
      </w:r>
      <w:r>
        <w:rPr>
          <w:noProof/>
        </w:rPr>
        <w:fldChar w:fldCharType="begin" w:fldLock="1"/>
      </w:r>
      <w:r>
        <w:rPr>
          <w:noProof/>
        </w:rPr>
        <w:instrText xml:space="preserve"> PAGEREF _Toc177476502 \h </w:instrText>
      </w:r>
      <w:r>
        <w:rPr>
          <w:noProof/>
        </w:rPr>
      </w:r>
      <w:r>
        <w:rPr>
          <w:noProof/>
        </w:rPr>
        <w:fldChar w:fldCharType="separate"/>
      </w:r>
      <w:r>
        <w:rPr>
          <w:noProof/>
        </w:rPr>
        <w:t>122</w:t>
      </w:r>
      <w:r>
        <w:rPr>
          <w:noProof/>
        </w:rPr>
        <w:fldChar w:fldCharType="end"/>
      </w:r>
    </w:p>
    <w:p w14:paraId="19AAC2EF" w14:textId="09AC8A62"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API Definitions</w:t>
      </w:r>
      <w:r>
        <w:rPr>
          <w:noProof/>
        </w:rPr>
        <w:tab/>
      </w:r>
      <w:r>
        <w:rPr>
          <w:noProof/>
        </w:rPr>
        <w:fldChar w:fldCharType="begin" w:fldLock="1"/>
      </w:r>
      <w:r>
        <w:rPr>
          <w:noProof/>
        </w:rPr>
        <w:instrText xml:space="preserve"> PAGEREF _Toc177476503 \h </w:instrText>
      </w:r>
      <w:r>
        <w:rPr>
          <w:noProof/>
        </w:rPr>
      </w:r>
      <w:r>
        <w:rPr>
          <w:noProof/>
        </w:rPr>
        <w:fldChar w:fldCharType="separate"/>
      </w:r>
      <w:r>
        <w:rPr>
          <w:noProof/>
        </w:rPr>
        <w:t>122</w:t>
      </w:r>
      <w:r>
        <w:rPr>
          <w:noProof/>
        </w:rPr>
        <w:fldChar w:fldCharType="end"/>
      </w:r>
    </w:p>
    <w:p w14:paraId="470506FE" w14:textId="271ECEB2"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Nudm_SubscriberDataManagement Service API</w:t>
      </w:r>
      <w:r>
        <w:rPr>
          <w:noProof/>
        </w:rPr>
        <w:tab/>
      </w:r>
      <w:r>
        <w:rPr>
          <w:noProof/>
        </w:rPr>
        <w:fldChar w:fldCharType="begin" w:fldLock="1"/>
      </w:r>
      <w:r>
        <w:rPr>
          <w:noProof/>
        </w:rPr>
        <w:instrText xml:space="preserve"> PAGEREF _Toc177476504 \h </w:instrText>
      </w:r>
      <w:r>
        <w:rPr>
          <w:noProof/>
        </w:rPr>
      </w:r>
      <w:r>
        <w:rPr>
          <w:noProof/>
        </w:rPr>
        <w:fldChar w:fldCharType="separate"/>
      </w:r>
      <w:r>
        <w:rPr>
          <w:noProof/>
        </w:rPr>
        <w:t>122</w:t>
      </w:r>
      <w:r>
        <w:rPr>
          <w:noProof/>
        </w:rPr>
        <w:fldChar w:fldCharType="end"/>
      </w:r>
    </w:p>
    <w:p w14:paraId="26EA12A5" w14:textId="5656C3A6"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76505 \h </w:instrText>
      </w:r>
      <w:r>
        <w:rPr>
          <w:noProof/>
        </w:rPr>
      </w:r>
      <w:r>
        <w:rPr>
          <w:noProof/>
        </w:rPr>
        <w:fldChar w:fldCharType="separate"/>
      </w:r>
      <w:r>
        <w:rPr>
          <w:noProof/>
        </w:rPr>
        <w:t>122</w:t>
      </w:r>
      <w:r>
        <w:rPr>
          <w:noProof/>
        </w:rPr>
        <w:fldChar w:fldCharType="end"/>
      </w:r>
    </w:p>
    <w:p w14:paraId="7CDA0BA5" w14:textId="28963348"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76506 \h </w:instrText>
      </w:r>
      <w:r>
        <w:rPr>
          <w:noProof/>
        </w:rPr>
      </w:r>
      <w:r>
        <w:rPr>
          <w:noProof/>
        </w:rPr>
        <w:fldChar w:fldCharType="separate"/>
      </w:r>
      <w:r>
        <w:rPr>
          <w:noProof/>
        </w:rPr>
        <w:t>123</w:t>
      </w:r>
      <w:r>
        <w:rPr>
          <w:noProof/>
        </w:rPr>
        <w:fldChar w:fldCharType="end"/>
      </w:r>
    </w:p>
    <w:p w14:paraId="53FDB2A0" w14:textId="72B3F9B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507 \h </w:instrText>
      </w:r>
      <w:r>
        <w:rPr>
          <w:noProof/>
        </w:rPr>
      </w:r>
      <w:r>
        <w:rPr>
          <w:noProof/>
        </w:rPr>
        <w:fldChar w:fldCharType="separate"/>
      </w:r>
      <w:r>
        <w:rPr>
          <w:noProof/>
        </w:rPr>
        <w:t>123</w:t>
      </w:r>
      <w:r>
        <w:rPr>
          <w:noProof/>
        </w:rPr>
        <w:fldChar w:fldCharType="end"/>
      </w:r>
    </w:p>
    <w:p w14:paraId="46BA7D5D" w14:textId="43EC53A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76508 \h </w:instrText>
      </w:r>
      <w:r>
        <w:rPr>
          <w:noProof/>
        </w:rPr>
      </w:r>
      <w:r>
        <w:rPr>
          <w:noProof/>
        </w:rPr>
        <w:fldChar w:fldCharType="separate"/>
      </w:r>
      <w:r>
        <w:rPr>
          <w:noProof/>
        </w:rPr>
        <w:t>123</w:t>
      </w:r>
      <w:r>
        <w:rPr>
          <w:noProof/>
        </w:rPr>
        <w:fldChar w:fldCharType="end"/>
      </w:r>
    </w:p>
    <w:p w14:paraId="7B683F6F" w14:textId="07391D6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6509 \h </w:instrText>
      </w:r>
      <w:r>
        <w:rPr>
          <w:noProof/>
        </w:rPr>
      </w:r>
      <w:r>
        <w:rPr>
          <w:noProof/>
        </w:rPr>
        <w:fldChar w:fldCharType="separate"/>
      </w:r>
      <w:r>
        <w:rPr>
          <w:noProof/>
        </w:rPr>
        <w:t>123</w:t>
      </w:r>
      <w:r>
        <w:rPr>
          <w:noProof/>
        </w:rPr>
        <w:fldChar w:fldCharType="end"/>
      </w:r>
    </w:p>
    <w:p w14:paraId="69567FAE" w14:textId="1F152E6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76510 \h </w:instrText>
      </w:r>
      <w:r>
        <w:rPr>
          <w:noProof/>
        </w:rPr>
      </w:r>
      <w:r>
        <w:rPr>
          <w:noProof/>
        </w:rPr>
        <w:fldChar w:fldCharType="separate"/>
      </w:r>
      <w:r>
        <w:rPr>
          <w:noProof/>
        </w:rPr>
        <w:t>123</w:t>
      </w:r>
      <w:r>
        <w:rPr>
          <w:noProof/>
        </w:rPr>
        <w:fldChar w:fldCharType="end"/>
      </w:r>
    </w:p>
    <w:p w14:paraId="366D27E1" w14:textId="56E8456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sidRPr="00EE6B4F">
        <w:rPr>
          <w:noProof/>
          <w:lang w:val="es-ES"/>
        </w:rPr>
        <w:t>6.1.2.2.3</w:t>
      </w:r>
      <w:r>
        <w:rPr>
          <w:rFonts w:asciiTheme="minorHAnsi" w:eastAsiaTheme="minorEastAsia" w:hAnsiTheme="minorHAnsi" w:cstheme="minorBidi"/>
          <w:noProof/>
          <w:kern w:val="2"/>
          <w:sz w:val="24"/>
          <w:szCs w:val="24"/>
          <w:lang w:eastAsia="en-GB"/>
          <w14:ligatures w14:val="standardContextual"/>
        </w:rPr>
        <w:tab/>
      </w:r>
      <w:r w:rsidRPr="00EE6B4F">
        <w:rPr>
          <w:noProof/>
          <w:lang w:val="es-ES"/>
        </w:rPr>
        <w:t>Cache-Control</w:t>
      </w:r>
      <w:r>
        <w:rPr>
          <w:noProof/>
        </w:rPr>
        <w:tab/>
      </w:r>
      <w:r>
        <w:rPr>
          <w:noProof/>
        </w:rPr>
        <w:fldChar w:fldCharType="begin" w:fldLock="1"/>
      </w:r>
      <w:r>
        <w:rPr>
          <w:noProof/>
        </w:rPr>
        <w:instrText xml:space="preserve"> PAGEREF _Toc177476511 \h </w:instrText>
      </w:r>
      <w:r>
        <w:rPr>
          <w:noProof/>
        </w:rPr>
      </w:r>
      <w:r>
        <w:rPr>
          <w:noProof/>
        </w:rPr>
        <w:fldChar w:fldCharType="separate"/>
      </w:r>
      <w:r>
        <w:rPr>
          <w:noProof/>
        </w:rPr>
        <w:t>123</w:t>
      </w:r>
      <w:r>
        <w:rPr>
          <w:noProof/>
        </w:rPr>
        <w:fldChar w:fldCharType="end"/>
      </w:r>
    </w:p>
    <w:p w14:paraId="149FAB46" w14:textId="444C223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sidRPr="00EE6B4F">
        <w:rPr>
          <w:noProof/>
          <w:lang w:val="en-US"/>
        </w:rPr>
        <w:t>6.1.2.2.4</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ETag</w:t>
      </w:r>
      <w:r>
        <w:rPr>
          <w:noProof/>
        </w:rPr>
        <w:tab/>
      </w:r>
      <w:r>
        <w:rPr>
          <w:noProof/>
        </w:rPr>
        <w:fldChar w:fldCharType="begin" w:fldLock="1"/>
      </w:r>
      <w:r>
        <w:rPr>
          <w:noProof/>
        </w:rPr>
        <w:instrText xml:space="preserve"> PAGEREF _Toc177476512 \h </w:instrText>
      </w:r>
      <w:r>
        <w:rPr>
          <w:noProof/>
        </w:rPr>
      </w:r>
      <w:r>
        <w:rPr>
          <w:noProof/>
        </w:rPr>
        <w:fldChar w:fldCharType="separate"/>
      </w:r>
      <w:r>
        <w:rPr>
          <w:noProof/>
        </w:rPr>
        <w:t>123</w:t>
      </w:r>
      <w:r>
        <w:rPr>
          <w:noProof/>
        </w:rPr>
        <w:fldChar w:fldCharType="end"/>
      </w:r>
    </w:p>
    <w:p w14:paraId="4C7A4950" w14:textId="65C2A2E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sidRPr="00EE6B4F">
        <w:rPr>
          <w:noProof/>
          <w:lang w:val="en-US"/>
        </w:rPr>
        <w:t>6.1.2.2.5</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If-None-Match</w:t>
      </w:r>
      <w:r>
        <w:rPr>
          <w:noProof/>
        </w:rPr>
        <w:tab/>
      </w:r>
      <w:r>
        <w:rPr>
          <w:noProof/>
        </w:rPr>
        <w:fldChar w:fldCharType="begin" w:fldLock="1"/>
      </w:r>
      <w:r>
        <w:rPr>
          <w:noProof/>
        </w:rPr>
        <w:instrText xml:space="preserve"> PAGEREF _Toc177476513 \h </w:instrText>
      </w:r>
      <w:r>
        <w:rPr>
          <w:noProof/>
        </w:rPr>
      </w:r>
      <w:r>
        <w:rPr>
          <w:noProof/>
        </w:rPr>
        <w:fldChar w:fldCharType="separate"/>
      </w:r>
      <w:r>
        <w:rPr>
          <w:noProof/>
        </w:rPr>
        <w:t>124</w:t>
      </w:r>
      <w:r>
        <w:rPr>
          <w:noProof/>
        </w:rPr>
        <w:fldChar w:fldCharType="end"/>
      </w:r>
    </w:p>
    <w:p w14:paraId="0A5B5456" w14:textId="3284BAE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sidRPr="00EE6B4F">
        <w:rPr>
          <w:noProof/>
          <w:lang w:val="en-US"/>
        </w:rPr>
        <w:t>6.1.2.2.6</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Last-Modified</w:t>
      </w:r>
      <w:r>
        <w:rPr>
          <w:noProof/>
        </w:rPr>
        <w:tab/>
      </w:r>
      <w:r>
        <w:rPr>
          <w:noProof/>
        </w:rPr>
        <w:fldChar w:fldCharType="begin" w:fldLock="1"/>
      </w:r>
      <w:r>
        <w:rPr>
          <w:noProof/>
        </w:rPr>
        <w:instrText xml:space="preserve"> PAGEREF _Toc177476514 \h </w:instrText>
      </w:r>
      <w:r>
        <w:rPr>
          <w:noProof/>
        </w:rPr>
      </w:r>
      <w:r>
        <w:rPr>
          <w:noProof/>
        </w:rPr>
        <w:fldChar w:fldCharType="separate"/>
      </w:r>
      <w:r>
        <w:rPr>
          <w:noProof/>
        </w:rPr>
        <w:t>124</w:t>
      </w:r>
      <w:r>
        <w:rPr>
          <w:noProof/>
        </w:rPr>
        <w:fldChar w:fldCharType="end"/>
      </w:r>
    </w:p>
    <w:p w14:paraId="6CBF2BA6" w14:textId="7987D71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sidRPr="00EE6B4F">
        <w:rPr>
          <w:noProof/>
          <w:lang w:val="en-US"/>
        </w:rPr>
        <w:t>6.1.2.2.7</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If-Modified-Since</w:t>
      </w:r>
      <w:r>
        <w:rPr>
          <w:noProof/>
        </w:rPr>
        <w:tab/>
      </w:r>
      <w:r>
        <w:rPr>
          <w:noProof/>
        </w:rPr>
        <w:fldChar w:fldCharType="begin" w:fldLock="1"/>
      </w:r>
      <w:r>
        <w:rPr>
          <w:noProof/>
        </w:rPr>
        <w:instrText xml:space="preserve"> PAGEREF _Toc177476515 \h </w:instrText>
      </w:r>
      <w:r>
        <w:rPr>
          <w:noProof/>
        </w:rPr>
      </w:r>
      <w:r>
        <w:rPr>
          <w:noProof/>
        </w:rPr>
        <w:fldChar w:fldCharType="separate"/>
      </w:r>
      <w:r>
        <w:rPr>
          <w:noProof/>
        </w:rPr>
        <w:t>124</w:t>
      </w:r>
      <w:r>
        <w:rPr>
          <w:noProof/>
        </w:rPr>
        <w:fldChar w:fldCharType="end"/>
      </w:r>
    </w:p>
    <w:p w14:paraId="7CFA7949" w14:textId="4258BA0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sidRPr="00EE6B4F">
        <w:rPr>
          <w:noProof/>
          <w:lang w:val="en-US"/>
        </w:rPr>
        <w:t>6.1.2.2.8</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When to Use Entity-Tags and Last-Modified Dates</w:t>
      </w:r>
      <w:r>
        <w:rPr>
          <w:noProof/>
        </w:rPr>
        <w:tab/>
      </w:r>
      <w:r>
        <w:rPr>
          <w:noProof/>
        </w:rPr>
        <w:fldChar w:fldCharType="begin" w:fldLock="1"/>
      </w:r>
      <w:r>
        <w:rPr>
          <w:noProof/>
        </w:rPr>
        <w:instrText xml:space="preserve"> PAGEREF _Toc177476516 \h </w:instrText>
      </w:r>
      <w:r>
        <w:rPr>
          <w:noProof/>
        </w:rPr>
      </w:r>
      <w:r>
        <w:rPr>
          <w:noProof/>
        </w:rPr>
        <w:fldChar w:fldCharType="separate"/>
      </w:r>
      <w:r>
        <w:rPr>
          <w:noProof/>
        </w:rPr>
        <w:t>124</w:t>
      </w:r>
      <w:r>
        <w:rPr>
          <w:noProof/>
        </w:rPr>
        <w:fldChar w:fldCharType="end"/>
      </w:r>
    </w:p>
    <w:p w14:paraId="300BDAA2" w14:textId="7F3FE93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76517 \h </w:instrText>
      </w:r>
      <w:r>
        <w:rPr>
          <w:noProof/>
        </w:rPr>
      </w:r>
      <w:r>
        <w:rPr>
          <w:noProof/>
        </w:rPr>
        <w:fldChar w:fldCharType="separate"/>
      </w:r>
      <w:r>
        <w:rPr>
          <w:noProof/>
        </w:rPr>
        <w:t>124</w:t>
      </w:r>
      <w:r>
        <w:rPr>
          <w:noProof/>
        </w:rPr>
        <w:fldChar w:fldCharType="end"/>
      </w:r>
    </w:p>
    <w:p w14:paraId="51CF4F18" w14:textId="2D7245A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6518 \h </w:instrText>
      </w:r>
      <w:r>
        <w:rPr>
          <w:noProof/>
        </w:rPr>
      </w:r>
      <w:r>
        <w:rPr>
          <w:noProof/>
        </w:rPr>
        <w:fldChar w:fldCharType="separate"/>
      </w:r>
      <w:r>
        <w:rPr>
          <w:noProof/>
        </w:rPr>
        <w:t>124</w:t>
      </w:r>
      <w:r>
        <w:rPr>
          <w:noProof/>
        </w:rPr>
        <w:fldChar w:fldCharType="end"/>
      </w:r>
    </w:p>
    <w:p w14:paraId="191A282F" w14:textId="704CE62E"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76519 \h </w:instrText>
      </w:r>
      <w:r>
        <w:rPr>
          <w:noProof/>
        </w:rPr>
      </w:r>
      <w:r>
        <w:rPr>
          <w:noProof/>
        </w:rPr>
        <w:fldChar w:fldCharType="separate"/>
      </w:r>
      <w:r>
        <w:rPr>
          <w:noProof/>
        </w:rPr>
        <w:t>124</w:t>
      </w:r>
      <w:r>
        <w:rPr>
          <w:noProof/>
        </w:rPr>
        <w:fldChar w:fldCharType="end"/>
      </w:r>
    </w:p>
    <w:p w14:paraId="1B844C19" w14:textId="1C4303C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6520 \h </w:instrText>
      </w:r>
      <w:r>
        <w:rPr>
          <w:noProof/>
        </w:rPr>
      </w:r>
      <w:r>
        <w:rPr>
          <w:noProof/>
        </w:rPr>
        <w:fldChar w:fldCharType="separate"/>
      </w:r>
      <w:r>
        <w:rPr>
          <w:noProof/>
        </w:rPr>
        <w:t>124</w:t>
      </w:r>
      <w:r>
        <w:rPr>
          <w:noProof/>
        </w:rPr>
        <w:fldChar w:fldCharType="end"/>
      </w:r>
    </w:p>
    <w:p w14:paraId="3D681753" w14:textId="52AB645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Resource: Nssai (Document)</w:t>
      </w:r>
      <w:r>
        <w:rPr>
          <w:noProof/>
        </w:rPr>
        <w:tab/>
      </w:r>
      <w:r>
        <w:rPr>
          <w:noProof/>
        </w:rPr>
        <w:fldChar w:fldCharType="begin" w:fldLock="1"/>
      </w:r>
      <w:r>
        <w:rPr>
          <w:noProof/>
        </w:rPr>
        <w:instrText xml:space="preserve"> PAGEREF _Toc177476521 \h </w:instrText>
      </w:r>
      <w:r>
        <w:rPr>
          <w:noProof/>
        </w:rPr>
      </w:r>
      <w:r>
        <w:rPr>
          <w:noProof/>
        </w:rPr>
        <w:fldChar w:fldCharType="separate"/>
      </w:r>
      <w:r>
        <w:rPr>
          <w:noProof/>
        </w:rPr>
        <w:t>129</w:t>
      </w:r>
      <w:r>
        <w:rPr>
          <w:noProof/>
        </w:rPr>
        <w:fldChar w:fldCharType="end"/>
      </w:r>
    </w:p>
    <w:p w14:paraId="5D53A67D" w14:textId="1777E1A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22 \h </w:instrText>
      </w:r>
      <w:r>
        <w:rPr>
          <w:noProof/>
        </w:rPr>
      </w:r>
      <w:r>
        <w:rPr>
          <w:noProof/>
        </w:rPr>
        <w:fldChar w:fldCharType="separate"/>
      </w:r>
      <w:r>
        <w:rPr>
          <w:noProof/>
        </w:rPr>
        <w:t>129</w:t>
      </w:r>
      <w:r>
        <w:rPr>
          <w:noProof/>
        </w:rPr>
        <w:fldChar w:fldCharType="end"/>
      </w:r>
    </w:p>
    <w:p w14:paraId="6D26F35B" w14:textId="3D89F86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23 \h </w:instrText>
      </w:r>
      <w:r>
        <w:rPr>
          <w:noProof/>
        </w:rPr>
      </w:r>
      <w:r>
        <w:rPr>
          <w:noProof/>
        </w:rPr>
        <w:fldChar w:fldCharType="separate"/>
      </w:r>
      <w:r>
        <w:rPr>
          <w:noProof/>
        </w:rPr>
        <w:t>129</w:t>
      </w:r>
      <w:r>
        <w:rPr>
          <w:noProof/>
        </w:rPr>
        <w:fldChar w:fldCharType="end"/>
      </w:r>
    </w:p>
    <w:p w14:paraId="0A52E41F" w14:textId="6EA7BFD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24 \h </w:instrText>
      </w:r>
      <w:r>
        <w:rPr>
          <w:noProof/>
        </w:rPr>
      </w:r>
      <w:r>
        <w:rPr>
          <w:noProof/>
        </w:rPr>
        <w:fldChar w:fldCharType="separate"/>
      </w:r>
      <w:r>
        <w:rPr>
          <w:noProof/>
        </w:rPr>
        <w:t>129</w:t>
      </w:r>
      <w:r>
        <w:rPr>
          <w:noProof/>
        </w:rPr>
        <w:fldChar w:fldCharType="end"/>
      </w:r>
    </w:p>
    <w:p w14:paraId="290628B1" w14:textId="043F3F51"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Resource: SdmSubscriptions (Collection)</w:t>
      </w:r>
      <w:r>
        <w:rPr>
          <w:noProof/>
        </w:rPr>
        <w:tab/>
      </w:r>
      <w:r>
        <w:rPr>
          <w:noProof/>
        </w:rPr>
        <w:fldChar w:fldCharType="begin" w:fldLock="1"/>
      </w:r>
      <w:r>
        <w:rPr>
          <w:noProof/>
        </w:rPr>
        <w:instrText xml:space="preserve"> PAGEREF _Toc177476525 \h </w:instrText>
      </w:r>
      <w:r>
        <w:rPr>
          <w:noProof/>
        </w:rPr>
      </w:r>
      <w:r>
        <w:rPr>
          <w:noProof/>
        </w:rPr>
        <w:fldChar w:fldCharType="separate"/>
      </w:r>
      <w:r>
        <w:rPr>
          <w:noProof/>
        </w:rPr>
        <w:t>131</w:t>
      </w:r>
      <w:r>
        <w:rPr>
          <w:noProof/>
        </w:rPr>
        <w:fldChar w:fldCharType="end"/>
      </w:r>
    </w:p>
    <w:p w14:paraId="6C53E750" w14:textId="631804E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26 \h </w:instrText>
      </w:r>
      <w:r>
        <w:rPr>
          <w:noProof/>
        </w:rPr>
      </w:r>
      <w:r>
        <w:rPr>
          <w:noProof/>
        </w:rPr>
        <w:fldChar w:fldCharType="separate"/>
      </w:r>
      <w:r>
        <w:rPr>
          <w:noProof/>
        </w:rPr>
        <w:t>131</w:t>
      </w:r>
      <w:r>
        <w:rPr>
          <w:noProof/>
        </w:rPr>
        <w:fldChar w:fldCharType="end"/>
      </w:r>
    </w:p>
    <w:p w14:paraId="69DDE02C" w14:textId="5656D6B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27 \h </w:instrText>
      </w:r>
      <w:r>
        <w:rPr>
          <w:noProof/>
        </w:rPr>
      </w:r>
      <w:r>
        <w:rPr>
          <w:noProof/>
        </w:rPr>
        <w:fldChar w:fldCharType="separate"/>
      </w:r>
      <w:r>
        <w:rPr>
          <w:noProof/>
        </w:rPr>
        <w:t>131</w:t>
      </w:r>
      <w:r>
        <w:rPr>
          <w:noProof/>
        </w:rPr>
        <w:fldChar w:fldCharType="end"/>
      </w:r>
    </w:p>
    <w:p w14:paraId="7FEDD86A" w14:textId="56F05C4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28 \h </w:instrText>
      </w:r>
      <w:r>
        <w:rPr>
          <w:noProof/>
        </w:rPr>
      </w:r>
      <w:r>
        <w:rPr>
          <w:noProof/>
        </w:rPr>
        <w:fldChar w:fldCharType="separate"/>
      </w:r>
      <w:r>
        <w:rPr>
          <w:noProof/>
        </w:rPr>
        <w:t>131</w:t>
      </w:r>
      <w:r>
        <w:rPr>
          <w:noProof/>
        </w:rPr>
        <w:fldChar w:fldCharType="end"/>
      </w:r>
    </w:p>
    <w:p w14:paraId="629451F1" w14:textId="4960368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4</w:t>
      </w:r>
      <w:r>
        <w:rPr>
          <w:rFonts w:asciiTheme="minorHAnsi" w:eastAsiaTheme="minorEastAsia" w:hAnsiTheme="minorHAnsi" w:cstheme="minorBidi"/>
          <w:noProof/>
          <w:kern w:val="2"/>
          <w:sz w:val="24"/>
          <w:szCs w:val="24"/>
          <w:lang w:eastAsia="en-GB"/>
          <w14:ligatures w14:val="standardContextual"/>
        </w:rPr>
        <w:tab/>
      </w:r>
      <w:r>
        <w:rPr>
          <w:noProof/>
        </w:rPr>
        <w:t>Resource: Individual subscription (Document)</w:t>
      </w:r>
      <w:r>
        <w:rPr>
          <w:noProof/>
        </w:rPr>
        <w:tab/>
      </w:r>
      <w:r>
        <w:rPr>
          <w:noProof/>
        </w:rPr>
        <w:fldChar w:fldCharType="begin" w:fldLock="1"/>
      </w:r>
      <w:r>
        <w:rPr>
          <w:noProof/>
        </w:rPr>
        <w:instrText xml:space="preserve"> PAGEREF _Toc177476529 \h </w:instrText>
      </w:r>
      <w:r>
        <w:rPr>
          <w:noProof/>
        </w:rPr>
      </w:r>
      <w:r>
        <w:rPr>
          <w:noProof/>
        </w:rPr>
        <w:fldChar w:fldCharType="separate"/>
      </w:r>
      <w:r>
        <w:rPr>
          <w:noProof/>
        </w:rPr>
        <w:t>132</w:t>
      </w:r>
      <w:r>
        <w:rPr>
          <w:noProof/>
        </w:rPr>
        <w:fldChar w:fldCharType="end"/>
      </w:r>
    </w:p>
    <w:p w14:paraId="6F187911" w14:textId="67A052C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30 \h </w:instrText>
      </w:r>
      <w:r>
        <w:rPr>
          <w:noProof/>
        </w:rPr>
      </w:r>
      <w:r>
        <w:rPr>
          <w:noProof/>
        </w:rPr>
        <w:fldChar w:fldCharType="separate"/>
      </w:r>
      <w:r>
        <w:rPr>
          <w:noProof/>
        </w:rPr>
        <w:t>132</w:t>
      </w:r>
      <w:r>
        <w:rPr>
          <w:noProof/>
        </w:rPr>
        <w:fldChar w:fldCharType="end"/>
      </w:r>
    </w:p>
    <w:p w14:paraId="18E97E4F" w14:textId="06933C6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31 \h </w:instrText>
      </w:r>
      <w:r>
        <w:rPr>
          <w:noProof/>
        </w:rPr>
      </w:r>
      <w:r>
        <w:rPr>
          <w:noProof/>
        </w:rPr>
        <w:fldChar w:fldCharType="separate"/>
      </w:r>
      <w:r>
        <w:rPr>
          <w:noProof/>
        </w:rPr>
        <w:t>132</w:t>
      </w:r>
      <w:r>
        <w:rPr>
          <w:noProof/>
        </w:rPr>
        <w:fldChar w:fldCharType="end"/>
      </w:r>
    </w:p>
    <w:p w14:paraId="509F5D5D" w14:textId="43A43AD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32 \h </w:instrText>
      </w:r>
      <w:r>
        <w:rPr>
          <w:noProof/>
        </w:rPr>
      </w:r>
      <w:r>
        <w:rPr>
          <w:noProof/>
        </w:rPr>
        <w:fldChar w:fldCharType="separate"/>
      </w:r>
      <w:r>
        <w:rPr>
          <w:noProof/>
        </w:rPr>
        <w:t>132</w:t>
      </w:r>
      <w:r>
        <w:rPr>
          <w:noProof/>
        </w:rPr>
        <w:fldChar w:fldCharType="end"/>
      </w:r>
    </w:p>
    <w:p w14:paraId="0CCD8943" w14:textId="18C67A5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5</w:t>
      </w:r>
      <w:r>
        <w:rPr>
          <w:rFonts w:asciiTheme="minorHAnsi" w:eastAsiaTheme="minorEastAsia" w:hAnsiTheme="minorHAnsi" w:cstheme="minorBidi"/>
          <w:noProof/>
          <w:kern w:val="2"/>
          <w:sz w:val="24"/>
          <w:szCs w:val="24"/>
          <w:lang w:eastAsia="en-GB"/>
          <w14:ligatures w14:val="standardContextual"/>
        </w:rPr>
        <w:tab/>
      </w:r>
      <w:r>
        <w:rPr>
          <w:noProof/>
        </w:rPr>
        <w:t>Resource: AccessAndMobilitySubscriptionData (Document)</w:t>
      </w:r>
      <w:r>
        <w:rPr>
          <w:noProof/>
        </w:rPr>
        <w:tab/>
      </w:r>
      <w:r>
        <w:rPr>
          <w:noProof/>
        </w:rPr>
        <w:fldChar w:fldCharType="begin" w:fldLock="1"/>
      </w:r>
      <w:r>
        <w:rPr>
          <w:noProof/>
        </w:rPr>
        <w:instrText xml:space="preserve"> PAGEREF _Toc177476533 \h </w:instrText>
      </w:r>
      <w:r>
        <w:rPr>
          <w:noProof/>
        </w:rPr>
      </w:r>
      <w:r>
        <w:rPr>
          <w:noProof/>
        </w:rPr>
        <w:fldChar w:fldCharType="separate"/>
      </w:r>
      <w:r>
        <w:rPr>
          <w:noProof/>
        </w:rPr>
        <w:t>134</w:t>
      </w:r>
      <w:r>
        <w:rPr>
          <w:noProof/>
        </w:rPr>
        <w:fldChar w:fldCharType="end"/>
      </w:r>
    </w:p>
    <w:p w14:paraId="441785F6" w14:textId="0F69BC4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34 \h </w:instrText>
      </w:r>
      <w:r>
        <w:rPr>
          <w:noProof/>
        </w:rPr>
      </w:r>
      <w:r>
        <w:rPr>
          <w:noProof/>
        </w:rPr>
        <w:fldChar w:fldCharType="separate"/>
      </w:r>
      <w:r>
        <w:rPr>
          <w:noProof/>
        </w:rPr>
        <w:t>134</w:t>
      </w:r>
      <w:r>
        <w:rPr>
          <w:noProof/>
        </w:rPr>
        <w:fldChar w:fldCharType="end"/>
      </w:r>
    </w:p>
    <w:p w14:paraId="557B182A" w14:textId="283E3D6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35 \h </w:instrText>
      </w:r>
      <w:r>
        <w:rPr>
          <w:noProof/>
        </w:rPr>
      </w:r>
      <w:r>
        <w:rPr>
          <w:noProof/>
        </w:rPr>
        <w:fldChar w:fldCharType="separate"/>
      </w:r>
      <w:r>
        <w:rPr>
          <w:noProof/>
        </w:rPr>
        <w:t>134</w:t>
      </w:r>
      <w:r>
        <w:rPr>
          <w:noProof/>
        </w:rPr>
        <w:fldChar w:fldCharType="end"/>
      </w:r>
    </w:p>
    <w:p w14:paraId="6E5AEF60" w14:textId="22234B0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36 \h </w:instrText>
      </w:r>
      <w:r>
        <w:rPr>
          <w:noProof/>
        </w:rPr>
      </w:r>
      <w:r>
        <w:rPr>
          <w:noProof/>
        </w:rPr>
        <w:fldChar w:fldCharType="separate"/>
      </w:r>
      <w:r>
        <w:rPr>
          <w:noProof/>
        </w:rPr>
        <w:t>134</w:t>
      </w:r>
      <w:r>
        <w:rPr>
          <w:noProof/>
        </w:rPr>
        <w:fldChar w:fldCharType="end"/>
      </w:r>
    </w:p>
    <w:p w14:paraId="319E3A33" w14:textId="799C61D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5.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6537 \h </w:instrText>
      </w:r>
      <w:r>
        <w:rPr>
          <w:noProof/>
        </w:rPr>
      </w:r>
      <w:r>
        <w:rPr>
          <w:noProof/>
        </w:rPr>
        <w:fldChar w:fldCharType="separate"/>
      </w:r>
      <w:r>
        <w:rPr>
          <w:noProof/>
        </w:rPr>
        <w:t>136</w:t>
      </w:r>
      <w:r>
        <w:rPr>
          <w:noProof/>
        </w:rPr>
        <w:fldChar w:fldCharType="end"/>
      </w:r>
    </w:p>
    <w:p w14:paraId="1E2B87FA" w14:textId="6E73127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6</w:t>
      </w:r>
      <w:r>
        <w:rPr>
          <w:rFonts w:asciiTheme="minorHAnsi" w:eastAsiaTheme="minorEastAsia" w:hAnsiTheme="minorHAnsi" w:cstheme="minorBidi"/>
          <w:noProof/>
          <w:kern w:val="2"/>
          <w:sz w:val="24"/>
          <w:szCs w:val="24"/>
          <w:lang w:eastAsia="en-GB"/>
          <w14:ligatures w14:val="standardContextual"/>
        </w:rPr>
        <w:tab/>
      </w:r>
      <w:r>
        <w:rPr>
          <w:noProof/>
        </w:rPr>
        <w:t>Resource: SmfSelectionSubscriptionData (Document)</w:t>
      </w:r>
      <w:r>
        <w:rPr>
          <w:noProof/>
        </w:rPr>
        <w:tab/>
      </w:r>
      <w:r>
        <w:rPr>
          <w:noProof/>
        </w:rPr>
        <w:fldChar w:fldCharType="begin" w:fldLock="1"/>
      </w:r>
      <w:r>
        <w:rPr>
          <w:noProof/>
        </w:rPr>
        <w:instrText xml:space="preserve"> PAGEREF _Toc177476538 \h </w:instrText>
      </w:r>
      <w:r>
        <w:rPr>
          <w:noProof/>
        </w:rPr>
      </w:r>
      <w:r>
        <w:rPr>
          <w:noProof/>
        </w:rPr>
        <w:fldChar w:fldCharType="separate"/>
      </w:r>
      <w:r>
        <w:rPr>
          <w:noProof/>
        </w:rPr>
        <w:t>137</w:t>
      </w:r>
      <w:r>
        <w:rPr>
          <w:noProof/>
        </w:rPr>
        <w:fldChar w:fldCharType="end"/>
      </w:r>
    </w:p>
    <w:p w14:paraId="070C464F" w14:textId="28F2264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39 \h </w:instrText>
      </w:r>
      <w:r>
        <w:rPr>
          <w:noProof/>
        </w:rPr>
      </w:r>
      <w:r>
        <w:rPr>
          <w:noProof/>
        </w:rPr>
        <w:fldChar w:fldCharType="separate"/>
      </w:r>
      <w:r>
        <w:rPr>
          <w:noProof/>
        </w:rPr>
        <w:t>137</w:t>
      </w:r>
      <w:r>
        <w:rPr>
          <w:noProof/>
        </w:rPr>
        <w:fldChar w:fldCharType="end"/>
      </w:r>
    </w:p>
    <w:p w14:paraId="7CF1F8EC" w14:textId="1FD9171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6.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40 \h </w:instrText>
      </w:r>
      <w:r>
        <w:rPr>
          <w:noProof/>
        </w:rPr>
      </w:r>
      <w:r>
        <w:rPr>
          <w:noProof/>
        </w:rPr>
        <w:fldChar w:fldCharType="separate"/>
      </w:r>
      <w:r>
        <w:rPr>
          <w:noProof/>
        </w:rPr>
        <w:t>137</w:t>
      </w:r>
      <w:r>
        <w:rPr>
          <w:noProof/>
        </w:rPr>
        <w:fldChar w:fldCharType="end"/>
      </w:r>
    </w:p>
    <w:p w14:paraId="69E766B9" w14:textId="65EDBE3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6.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41 \h </w:instrText>
      </w:r>
      <w:r>
        <w:rPr>
          <w:noProof/>
        </w:rPr>
      </w:r>
      <w:r>
        <w:rPr>
          <w:noProof/>
        </w:rPr>
        <w:fldChar w:fldCharType="separate"/>
      </w:r>
      <w:r>
        <w:rPr>
          <w:noProof/>
        </w:rPr>
        <w:t>137</w:t>
      </w:r>
      <w:r>
        <w:rPr>
          <w:noProof/>
        </w:rPr>
        <w:fldChar w:fldCharType="end"/>
      </w:r>
    </w:p>
    <w:p w14:paraId="6D5CC41C" w14:textId="5592619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7</w:t>
      </w:r>
      <w:r>
        <w:rPr>
          <w:rFonts w:asciiTheme="minorHAnsi" w:eastAsiaTheme="minorEastAsia" w:hAnsiTheme="minorHAnsi" w:cstheme="minorBidi"/>
          <w:noProof/>
          <w:kern w:val="2"/>
          <w:sz w:val="24"/>
          <w:szCs w:val="24"/>
          <w:lang w:eastAsia="en-GB"/>
          <w14:ligatures w14:val="standardContextual"/>
        </w:rPr>
        <w:tab/>
      </w:r>
      <w:r>
        <w:rPr>
          <w:noProof/>
        </w:rPr>
        <w:t>Resource: UeContextInSmfData (Document)</w:t>
      </w:r>
      <w:r>
        <w:rPr>
          <w:noProof/>
        </w:rPr>
        <w:tab/>
      </w:r>
      <w:r>
        <w:rPr>
          <w:noProof/>
        </w:rPr>
        <w:fldChar w:fldCharType="begin" w:fldLock="1"/>
      </w:r>
      <w:r>
        <w:rPr>
          <w:noProof/>
        </w:rPr>
        <w:instrText xml:space="preserve"> PAGEREF _Toc177476542 \h </w:instrText>
      </w:r>
      <w:r>
        <w:rPr>
          <w:noProof/>
        </w:rPr>
      </w:r>
      <w:r>
        <w:rPr>
          <w:noProof/>
        </w:rPr>
        <w:fldChar w:fldCharType="separate"/>
      </w:r>
      <w:r>
        <w:rPr>
          <w:noProof/>
        </w:rPr>
        <w:t>138</w:t>
      </w:r>
      <w:r>
        <w:rPr>
          <w:noProof/>
        </w:rPr>
        <w:fldChar w:fldCharType="end"/>
      </w:r>
    </w:p>
    <w:p w14:paraId="1ADC5E82" w14:textId="22872EB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43 \h </w:instrText>
      </w:r>
      <w:r>
        <w:rPr>
          <w:noProof/>
        </w:rPr>
      </w:r>
      <w:r>
        <w:rPr>
          <w:noProof/>
        </w:rPr>
        <w:fldChar w:fldCharType="separate"/>
      </w:r>
      <w:r>
        <w:rPr>
          <w:noProof/>
        </w:rPr>
        <w:t>138</w:t>
      </w:r>
      <w:r>
        <w:rPr>
          <w:noProof/>
        </w:rPr>
        <w:fldChar w:fldCharType="end"/>
      </w:r>
    </w:p>
    <w:p w14:paraId="13227047" w14:textId="40A4CFB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44 \h </w:instrText>
      </w:r>
      <w:r>
        <w:rPr>
          <w:noProof/>
        </w:rPr>
      </w:r>
      <w:r>
        <w:rPr>
          <w:noProof/>
        </w:rPr>
        <w:fldChar w:fldCharType="separate"/>
      </w:r>
      <w:r>
        <w:rPr>
          <w:noProof/>
        </w:rPr>
        <w:t>138</w:t>
      </w:r>
      <w:r>
        <w:rPr>
          <w:noProof/>
        </w:rPr>
        <w:fldChar w:fldCharType="end"/>
      </w:r>
    </w:p>
    <w:p w14:paraId="2B3A1F79" w14:textId="262480B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45 \h </w:instrText>
      </w:r>
      <w:r>
        <w:rPr>
          <w:noProof/>
        </w:rPr>
      </w:r>
      <w:r>
        <w:rPr>
          <w:noProof/>
        </w:rPr>
        <w:fldChar w:fldCharType="separate"/>
      </w:r>
      <w:r>
        <w:rPr>
          <w:noProof/>
        </w:rPr>
        <w:t>138</w:t>
      </w:r>
      <w:r>
        <w:rPr>
          <w:noProof/>
        </w:rPr>
        <w:fldChar w:fldCharType="end"/>
      </w:r>
    </w:p>
    <w:p w14:paraId="6FD629F7" w14:textId="7DDDD32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8</w:t>
      </w:r>
      <w:r>
        <w:rPr>
          <w:rFonts w:asciiTheme="minorHAnsi" w:eastAsiaTheme="minorEastAsia" w:hAnsiTheme="minorHAnsi" w:cstheme="minorBidi"/>
          <w:noProof/>
          <w:kern w:val="2"/>
          <w:sz w:val="24"/>
          <w:szCs w:val="24"/>
          <w:lang w:eastAsia="en-GB"/>
          <w14:ligatures w14:val="standardContextual"/>
        </w:rPr>
        <w:tab/>
      </w:r>
      <w:r>
        <w:rPr>
          <w:noProof/>
        </w:rPr>
        <w:t>Resource: SessionManagementSubscriptionData (Document)</w:t>
      </w:r>
      <w:r>
        <w:rPr>
          <w:noProof/>
        </w:rPr>
        <w:tab/>
      </w:r>
      <w:r>
        <w:rPr>
          <w:noProof/>
        </w:rPr>
        <w:fldChar w:fldCharType="begin" w:fldLock="1"/>
      </w:r>
      <w:r>
        <w:rPr>
          <w:noProof/>
        </w:rPr>
        <w:instrText xml:space="preserve"> PAGEREF _Toc177476546 \h </w:instrText>
      </w:r>
      <w:r>
        <w:rPr>
          <w:noProof/>
        </w:rPr>
      </w:r>
      <w:r>
        <w:rPr>
          <w:noProof/>
        </w:rPr>
        <w:fldChar w:fldCharType="separate"/>
      </w:r>
      <w:r>
        <w:rPr>
          <w:noProof/>
        </w:rPr>
        <w:t>139</w:t>
      </w:r>
      <w:r>
        <w:rPr>
          <w:noProof/>
        </w:rPr>
        <w:fldChar w:fldCharType="end"/>
      </w:r>
    </w:p>
    <w:p w14:paraId="0614CDBD" w14:textId="5ACB41F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47 \h </w:instrText>
      </w:r>
      <w:r>
        <w:rPr>
          <w:noProof/>
        </w:rPr>
      </w:r>
      <w:r>
        <w:rPr>
          <w:noProof/>
        </w:rPr>
        <w:fldChar w:fldCharType="separate"/>
      </w:r>
      <w:r>
        <w:rPr>
          <w:noProof/>
        </w:rPr>
        <w:t>139</w:t>
      </w:r>
      <w:r>
        <w:rPr>
          <w:noProof/>
        </w:rPr>
        <w:fldChar w:fldCharType="end"/>
      </w:r>
    </w:p>
    <w:p w14:paraId="67257970" w14:textId="7435E12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48 \h </w:instrText>
      </w:r>
      <w:r>
        <w:rPr>
          <w:noProof/>
        </w:rPr>
      </w:r>
      <w:r>
        <w:rPr>
          <w:noProof/>
        </w:rPr>
        <w:fldChar w:fldCharType="separate"/>
      </w:r>
      <w:r>
        <w:rPr>
          <w:noProof/>
        </w:rPr>
        <w:t>139</w:t>
      </w:r>
      <w:r>
        <w:rPr>
          <w:noProof/>
        </w:rPr>
        <w:fldChar w:fldCharType="end"/>
      </w:r>
    </w:p>
    <w:p w14:paraId="23B0BD38" w14:textId="486DAF1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8.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49 \h </w:instrText>
      </w:r>
      <w:r>
        <w:rPr>
          <w:noProof/>
        </w:rPr>
      </w:r>
      <w:r>
        <w:rPr>
          <w:noProof/>
        </w:rPr>
        <w:fldChar w:fldCharType="separate"/>
      </w:r>
      <w:r>
        <w:rPr>
          <w:noProof/>
        </w:rPr>
        <w:t>140</w:t>
      </w:r>
      <w:r>
        <w:rPr>
          <w:noProof/>
        </w:rPr>
        <w:fldChar w:fldCharType="end"/>
      </w:r>
    </w:p>
    <w:p w14:paraId="4E57C6AA" w14:textId="37D03F4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9</w:t>
      </w:r>
      <w:r>
        <w:rPr>
          <w:rFonts w:asciiTheme="minorHAnsi" w:eastAsiaTheme="minorEastAsia" w:hAnsiTheme="minorHAnsi" w:cstheme="minorBidi"/>
          <w:noProof/>
          <w:kern w:val="2"/>
          <w:sz w:val="24"/>
          <w:szCs w:val="24"/>
          <w:lang w:eastAsia="en-GB"/>
          <w14:ligatures w14:val="standardContextual"/>
        </w:rPr>
        <w:tab/>
      </w:r>
      <w:r>
        <w:rPr>
          <w:noProof/>
        </w:rPr>
        <w:t>Resource: SMSSubscriptionData (Document)</w:t>
      </w:r>
      <w:r>
        <w:rPr>
          <w:noProof/>
        </w:rPr>
        <w:tab/>
      </w:r>
      <w:r>
        <w:rPr>
          <w:noProof/>
        </w:rPr>
        <w:fldChar w:fldCharType="begin" w:fldLock="1"/>
      </w:r>
      <w:r>
        <w:rPr>
          <w:noProof/>
        </w:rPr>
        <w:instrText xml:space="preserve"> PAGEREF _Toc177476550 \h </w:instrText>
      </w:r>
      <w:r>
        <w:rPr>
          <w:noProof/>
        </w:rPr>
      </w:r>
      <w:r>
        <w:rPr>
          <w:noProof/>
        </w:rPr>
        <w:fldChar w:fldCharType="separate"/>
      </w:r>
      <w:r>
        <w:rPr>
          <w:noProof/>
        </w:rPr>
        <w:t>141</w:t>
      </w:r>
      <w:r>
        <w:rPr>
          <w:noProof/>
        </w:rPr>
        <w:fldChar w:fldCharType="end"/>
      </w:r>
    </w:p>
    <w:p w14:paraId="186D3FE0" w14:textId="3456F47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9.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51 \h </w:instrText>
      </w:r>
      <w:r>
        <w:rPr>
          <w:noProof/>
        </w:rPr>
      </w:r>
      <w:r>
        <w:rPr>
          <w:noProof/>
        </w:rPr>
        <w:fldChar w:fldCharType="separate"/>
      </w:r>
      <w:r>
        <w:rPr>
          <w:noProof/>
        </w:rPr>
        <w:t>141</w:t>
      </w:r>
      <w:r>
        <w:rPr>
          <w:noProof/>
        </w:rPr>
        <w:fldChar w:fldCharType="end"/>
      </w:r>
    </w:p>
    <w:p w14:paraId="32383F3B" w14:textId="57A592B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9.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52 \h </w:instrText>
      </w:r>
      <w:r>
        <w:rPr>
          <w:noProof/>
        </w:rPr>
      </w:r>
      <w:r>
        <w:rPr>
          <w:noProof/>
        </w:rPr>
        <w:fldChar w:fldCharType="separate"/>
      </w:r>
      <w:r>
        <w:rPr>
          <w:noProof/>
        </w:rPr>
        <w:t>141</w:t>
      </w:r>
      <w:r>
        <w:rPr>
          <w:noProof/>
        </w:rPr>
        <w:fldChar w:fldCharType="end"/>
      </w:r>
    </w:p>
    <w:p w14:paraId="32DE7F85" w14:textId="45EA2FE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9.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53 \h </w:instrText>
      </w:r>
      <w:r>
        <w:rPr>
          <w:noProof/>
        </w:rPr>
      </w:r>
      <w:r>
        <w:rPr>
          <w:noProof/>
        </w:rPr>
        <w:fldChar w:fldCharType="separate"/>
      </w:r>
      <w:r>
        <w:rPr>
          <w:noProof/>
        </w:rPr>
        <w:t>141</w:t>
      </w:r>
      <w:r>
        <w:rPr>
          <w:noProof/>
        </w:rPr>
        <w:fldChar w:fldCharType="end"/>
      </w:r>
    </w:p>
    <w:p w14:paraId="1CCED6ED" w14:textId="7AAD7F9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10</w:t>
      </w:r>
      <w:r>
        <w:rPr>
          <w:rFonts w:asciiTheme="minorHAnsi" w:eastAsiaTheme="minorEastAsia" w:hAnsiTheme="minorHAnsi" w:cstheme="minorBidi"/>
          <w:noProof/>
          <w:kern w:val="2"/>
          <w:sz w:val="24"/>
          <w:szCs w:val="24"/>
          <w:lang w:eastAsia="en-GB"/>
          <w14:ligatures w14:val="standardContextual"/>
        </w:rPr>
        <w:tab/>
      </w:r>
      <w:r>
        <w:rPr>
          <w:noProof/>
        </w:rPr>
        <w:t>Resource: SMSManagementSubscriptionData (Document)</w:t>
      </w:r>
      <w:r>
        <w:rPr>
          <w:noProof/>
        </w:rPr>
        <w:tab/>
      </w:r>
      <w:r>
        <w:rPr>
          <w:noProof/>
        </w:rPr>
        <w:fldChar w:fldCharType="begin" w:fldLock="1"/>
      </w:r>
      <w:r>
        <w:rPr>
          <w:noProof/>
        </w:rPr>
        <w:instrText xml:space="preserve"> PAGEREF _Toc177476554 \h </w:instrText>
      </w:r>
      <w:r>
        <w:rPr>
          <w:noProof/>
        </w:rPr>
      </w:r>
      <w:r>
        <w:rPr>
          <w:noProof/>
        </w:rPr>
        <w:fldChar w:fldCharType="separate"/>
      </w:r>
      <w:r>
        <w:rPr>
          <w:noProof/>
        </w:rPr>
        <w:t>142</w:t>
      </w:r>
      <w:r>
        <w:rPr>
          <w:noProof/>
        </w:rPr>
        <w:fldChar w:fldCharType="end"/>
      </w:r>
    </w:p>
    <w:p w14:paraId="4618121F" w14:textId="6E6E22A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0.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55 \h </w:instrText>
      </w:r>
      <w:r>
        <w:rPr>
          <w:noProof/>
        </w:rPr>
      </w:r>
      <w:r>
        <w:rPr>
          <w:noProof/>
        </w:rPr>
        <w:fldChar w:fldCharType="separate"/>
      </w:r>
      <w:r>
        <w:rPr>
          <w:noProof/>
        </w:rPr>
        <w:t>142</w:t>
      </w:r>
      <w:r>
        <w:rPr>
          <w:noProof/>
        </w:rPr>
        <w:fldChar w:fldCharType="end"/>
      </w:r>
    </w:p>
    <w:p w14:paraId="247C08CE" w14:textId="4A37DA1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0.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56 \h </w:instrText>
      </w:r>
      <w:r>
        <w:rPr>
          <w:noProof/>
        </w:rPr>
      </w:r>
      <w:r>
        <w:rPr>
          <w:noProof/>
        </w:rPr>
        <w:fldChar w:fldCharType="separate"/>
      </w:r>
      <w:r>
        <w:rPr>
          <w:noProof/>
        </w:rPr>
        <w:t>142</w:t>
      </w:r>
      <w:r>
        <w:rPr>
          <w:noProof/>
        </w:rPr>
        <w:fldChar w:fldCharType="end"/>
      </w:r>
    </w:p>
    <w:p w14:paraId="456A7CA2" w14:textId="4137079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0.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57 \h </w:instrText>
      </w:r>
      <w:r>
        <w:rPr>
          <w:noProof/>
        </w:rPr>
      </w:r>
      <w:r>
        <w:rPr>
          <w:noProof/>
        </w:rPr>
        <w:fldChar w:fldCharType="separate"/>
      </w:r>
      <w:r>
        <w:rPr>
          <w:noProof/>
        </w:rPr>
        <w:t>143</w:t>
      </w:r>
      <w:r>
        <w:rPr>
          <w:noProof/>
        </w:rPr>
        <w:fldChar w:fldCharType="end"/>
      </w:r>
    </w:p>
    <w:p w14:paraId="213C3CBA" w14:textId="72E07DF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11</w:t>
      </w:r>
      <w:r>
        <w:rPr>
          <w:rFonts w:asciiTheme="minorHAnsi" w:eastAsiaTheme="minorEastAsia" w:hAnsiTheme="minorHAnsi" w:cstheme="minorBidi"/>
          <w:noProof/>
          <w:kern w:val="2"/>
          <w:sz w:val="24"/>
          <w:szCs w:val="24"/>
          <w:lang w:eastAsia="en-GB"/>
          <w14:ligatures w14:val="standardContextual"/>
        </w:rPr>
        <w:tab/>
      </w:r>
      <w:r>
        <w:rPr>
          <w:noProof/>
        </w:rPr>
        <w:t>Resource: Supi (Document)</w:t>
      </w:r>
      <w:r>
        <w:rPr>
          <w:noProof/>
        </w:rPr>
        <w:tab/>
      </w:r>
      <w:r>
        <w:rPr>
          <w:noProof/>
        </w:rPr>
        <w:fldChar w:fldCharType="begin" w:fldLock="1"/>
      </w:r>
      <w:r>
        <w:rPr>
          <w:noProof/>
        </w:rPr>
        <w:instrText xml:space="preserve"> PAGEREF _Toc177476558 \h </w:instrText>
      </w:r>
      <w:r>
        <w:rPr>
          <w:noProof/>
        </w:rPr>
      </w:r>
      <w:r>
        <w:rPr>
          <w:noProof/>
        </w:rPr>
        <w:fldChar w:fldCharType="separate"/>
      </w:r>
      <w:r>
        <w:rPr>
          <w:noProof/>
        </w:rPr>
        <w:t>144</w:t>
      </w:r>
      <w:r>
        <w:rPr>
          <w:noProof/>
        </w:rPr>
        <w:fldChar w:fldCharType="end"/>
      </w:r>
    </w:p>
    <w:p w14:paraId="1EF2784D" w14:textId="053360A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1.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59 \h </w:instrText>
      </w:r>
      <w:r>
        <w:rPr>
          <w:noProof/>
        </w:rPr>
      </w:r>
      <w:r>
        <w:rPr>
          <w:noProof/>
        </w:rPr>
        <w:fldChar w:fldCharType="separate"/>
      </w:r>
      <w:r>
        <w:rPr>
          <w:noProof/>
        </w:rPr>
        <w:t>144</w:t>
      </w:r>
      <w:r>
        <w:rPr>
          <w:noProof/>
        </w:rPr>
        <w:fldChar w:fldCharType="end"/>
      </w:r>
    </w:p>
    <w:p w14:paraId="56FDD573" w14:textId="17CE338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1.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60 \h </w:instrText>
      </w:r>
      <w:r>
        <w:rPr>
          <w:noProof/>
        </w:rPr>
      </w:r>
      <w:r>
        <w:rPr>
          <w:noProof/>
        </w:rPr>
        <w:fldChar w:fldCharType="separate"/>
      </w:r>
      <w:r>
        <w:rPr>
          <w:noProof/>
        </w:rPr>
        <w:t>144</w:t>
      </w:r>
      <w:r>
        <w:rPr>
          <w:noProof/>
        </w:rPr>
        <w:fldChar w:fldCharType="end"/>
      </w:r>
    </w:p>
    <w:p w14:paraId="62F26E73" w14:textId="3027E6A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1.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61 \h </w:instrText>
      </w:r>
      <w:r>
        <w:rPr>
          <w:noProof/>
        </w:rPr>
      </w:r>
      <w:r>
        <w:rPr>
          <w:noProof/>
        </w:rPr>
        <w:fldChar w:fldCharType="separate"/>
      </w:r>
      <w:r>
        <w:rPr>
          <w:noProof/>
        </w:rPr>
        <w:t>144</w:t>
      </w:r>
      <w:r>
        <w:rPr>
          <w:noProof/>
        </w:rPr>
        <w:fldChar w:fldCharType="end"/>
      </w:r>
    </w:p>
    <w:p w14:paraId="09840B2C" w14:textId="5404EF4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12</w:t>
      </w:r>
      <w:r>
        <w:rPr>
          <w:rFonts w:asciiTheme="minorHAnsi" w:eastAsiaTheme="minorEastAsia" w:hAnsiTheme="minorHAnsi" w:cstheme="minorBidi"/>
          <w:noProof/>
          <w:kern w:val="2"/>
          <w:sz w:val="24"/>
          <w:szCs w:val="24"/>
          <w:lang w:eastAsia="en-GB"/>
          <w14:ligatures w14:val="standardContextual"/>
        </w:rPr>
        <w:tab/>
      </w:r>
      <w:r>
        <w:rPr>
          <w:noProof/>
        </w:rPr>
        <w:t>Resource: IdTranslationResult (Document)</w:t>
      </w:r>
      <w:r>
        <w:rPr>
          <w:noProof/>
        </w:rPr>
        <w:tab/>
      </w:r>
      <w:r>
        <w:rPr>
          <w:noProof/>
        </w:rPr>
        <w:fldChar w:fldCharType="begin" w:fldLock="1"/>
      </w:r>
      <w:r>
        <w:rPr>
          <w:noProof/>
        </w:rPr>
        <w:instrText xml:space="preserve"> PAGEREF _Toc177476562 \h </w:instrText>
      </w:r>
      <w:r>
        <w:rPr>
          <w:noProof/>
        </w:rPr>
      </w:r>
      <w:r>
        <w:rPr>
          <w:noProof/>
        </w:rPr>
        <w:fldChar w:fldCharType="separate"/>
      </w:r>
      <w:r>
        <w:rPr>
          <w:noProof/>
        </w:rPr>
        <w:t>146</w:t>
      </w:r>
      <w:r>
        <w:rPr>
          <w:noProof/>
        </w:rPr>
        <w:fldChar w:fldCharType="end"/>
      </w:r>
    </w:p>
    <w:p w14:paraId="29AD3ED9" w14:textId="0E49E63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63 \h </w:instrText>
      </w:r>
      <w:r>
        <w:rPr>
          <w:noProof/>
        </w:rPr>
      </w:r>
      <w:r>
        <w:rPr>
          <w:noProof/>
        </w:rPr>
        <w:fldChar w:fldCharType="separate"/>
      </w:r>
      <w:r>
        <w:rPr>
          <w:noProof/>
        </w:rPr>
        <w:t>146</w:t>
      </w:r>
      <w:r>
        <w:rPr>
          <w:noProof/>
        </w:rPr>
        <w:fldChar w:fldCharType="end"/>
      </w:r>
    </w:p>
    <w:p w14:paraId="7650D695" w14:textId="3B5F540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64 \h </w:instrText>
      </w:r>
      <w:r>
        <w:rPr>
          <w:noProof/>
        </w:rPr>
      </w:r>
      <w:r>
        <w:rPr>
          <w:noProof/>
        </w:rPr>
        <w:fldChar w:fldCharType="separate"/>
      </w:r>
      <w:r>
        <w:rPr>
          <w:noProof/>
        </w:rPr>
        <w:t>146</w:t>
      </w:r>
      <w:r>
        <w:rPr>
          <w:noProof/>
        </w:rPr>
        <w:fldChar w:fldCharType="end"/>
      </w:r>
    </w:p>
    <w:p w14:paraId="16450479" w14:textId="3559A09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65 \h </w:instrText>
      </w:r>
      <w:r>
        <w:rPr>
          <w:noProof/>
        </w:rPr>
      </w:r>
      <w:r>
        <w:rPr>
          <w:noProof/>
        </w:rPr>
        <w:fldChar w:fldCharType="separate"/>
      </w:r>
      <w:r>
        <w:rPr>
          <w:noProof/>
        </w:rPr>
        <w:t>146</w:t>
      </w:r>
      <w:r>
        <w:rPr>
          <w:noProof/>
        </w:rPr>
        <w:fldChar w:fldCharType="end"/>
      </w:r>
    </w:p>
    <w:p w14:paraId="70C950A0" w14:textId="12698611"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13</w:t>
      </w:r>
      <w:r>
        <w:rPr>
          <w:rFonts w:asciiTheme="minorHAnsi" w:eastAsiaTheme="minorEastAsia" w:hAnsiTheme="minorHAnsi" w:cstheme="minorBidi"/>
          <w:noProof/>
          <w:kern w:val="2"/>
          <w:sz w:val="24"/>
          <w:szCs w:val="24"/>
          <w:lang w:eastAsia="en-GB"/>
          <w14:ligatures w14:val="standardContextual"/>
        </w:rPr>
        <w:tab/>
      </w:r>
      <w:r>
        <w:rPr>
          <w:noProof/>
        </w:rPr>
        <w:t>Resource: SorAck (Document)</w:t>
      </w:r>
      <w:r>
        <w:rPr>
          <w:noProof/>
        </w:rPr>
        <w:tab/>
      </w:r>
      <w:r>
        <w:rPr>
          <w:noProof/>
        </w:rPr>
        <w:fldChar w:fldCharType="begin" w:fldLock="1"/>
      </w:r>
      <w:r>
        <w:rPr>
          <w:noProof/>
        </w:rPr>
        <w:instrText xml:space="preserve"> PAGEREF _Toc177476566 \h </w:instrText>
      </w:r>
      <w:r>
        <w:rPr>
          <w:noProof/>
        </w:rPr>
      </w:r>
      <w:r>
        <w:rPr>
          <w:noProof/>
        </w:rPr>
        <w:fldChar w:fldCharType="separate"/>
      </w:r>
      <w:r>
        <w:rPr>
          <w:noProof/>
        </w:rPr>
        <w:t>148</w:t>
      </w:r>
      <w:r>
        <w:rPr>
          <w:noProof/>
        </w:rPr>
        <w:fldChar w:fldCharType="end"/>
      </w:r>
    </w:p>
    <w:p w14:paraId="7626EC94" w14:textId="2A7A221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67 \h </w:instrText>
      </w:r>
      <w:r>
        <w:rPr>
          <w:noProof/>
        </w:rPr>
      </w:r>
      <w:r>
        <w:rPr>
          <w:noProof/>
        </w:rPr>
        <w:fldChar w:fldCharType="separate"/>
      </w:r>
      <w:r>
        <w:rPr>
          <w:noProof/>
        </w:rPr>
        <w:t>148</w:t>
      </w:r>
      <w:r>
        <w:rPr>
          <w:noProof/>
        </w:rPr>
        <w:fldChar w:fldCharType="end"/>
      </w:r>
    </w:p>
    <w:p w14:paraId="4E4EDDAE" w14:textId="334EC0B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68 \h </w:instrText>
      </w:r>
      <w:r>
        <w:rPr>
          <w:noProof/>
        </w:rPr>
      </w:r>
      <w:r>
        <w:rPr>
          <w:noProof/>
        </w:rPr>
        <w:fldChar w:fldCharType="separate"/>
      </w:r>
      <w:r>
        <w:rPr>
          <w:noProof/>
        </w:rPr>
        <w:t>148</w:t>
      </w:r>
      <w:r>
        <w:rPr>
          <w:noProof/>
        </w:rPr>
        <w:fldChar w:fldCharType="end"/>
      </w:r>
    </w:p>
    <w:p w14:paraId="429B360D" w14:textId="76F9279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69 \h </w:instrText>
      </w:r>
      <w:r>
        <w:rPr>
          <w:noProof/>
        </w:rPr>
      </w:r>
      <w:r>
        <w:rPr>
          <w:noProof/>
        </w:rPr>
        <w:fldChar w:fldCharType="separate"/>
      </w:r>
      <w:r>
        <w:rPr>
          <w:noProof/>
        </w:rPr>
        <w:t>148</w:t>
      </w:r>
      <w:r>
        <w:rPr>
          <w:noProof/>
        </w:rPr>
        <w:fldChar w:fldCharType="end"/>
      </w:r>
    </w:p>
    <w:p w14:paraId="57756265" w14:textId="0A7418C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14</w:t>
      </w:r>
      <w:r>
        <w:rPr>
          <w:rFonts w:asciiTheme="minorHAnsi" w:eastAsiaTheme="minorEastAsia" w:hAnsiTheme="minorHAnsi" w:cstheme="minorBidi"/>
          <w:noProof/>
          <w:kern w:val="2"/>
          <w:sz w:val="24"/>
          <w:szCs w:val="24"/>
          <w:lang w:eastAsia="en-GB"/>
          <w14:ligatures w14:val="standardContextual"/>
        </w:rPr>
        <w:tab/>
      </w:r>
      <w:r>
        <w:rPr>
          <w:noProof/>
        </w:rPr>
        <w:t>Resource: TraceData (Document)</w:t>
      </w:r>
      <w:r>
        <w:rPr>
          <w:noProof/>
        </w:rPr>
        <w:tab/>
      </w:r>
      <w:r>
        <w:rPr>
          <w:noProof/>
        </w:rPr>
        <w:fldChar w:fldCharType="begin" w:fldLock="1"/>
      </w:r>
      <w:r>
        <w:rPr>
          <w:noProof/>
        </w:rPr>
        <w:instrText xml:space="preserve"> PAGEREF _Toc177476570 \h </w:instrText>
      </w:r>
      <w:r>
        <w:rPr>
          <w:noProof/>
        </w:rPr>
      </w:r>
      <w:r>
        <w:rPr>
          <w:noProof/>
        </w:rPr>
        <w:fldChar w:fldCharType="separate"/>
      </w:r>
      <w:r>
        <w:rPr>
          <w:noProof/>
        </w:rPr>
        <w:t>149</w:t>
      </w:r>
      <w:r>
        <w:rPr>
          <w:noProof/>
        </w:rPr>
        <w:fldChar w:fldCharType="end"/>
      </w:r>
    </w:p>
    <w:p w14:paraId="4D4C9615" w14:textId="3700068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71 \h </w:instrText>
      </w:r>
      <w:r>
        <w:rPr>
          <w:noProof/>
        </w:rPr>
      </w:r>
      <w:r>
        <w:rPr>
          <w:noProof/>
        </w:rPr>
        <w:fldChar w:fldCharType="separate"/>
      </w:r>
      <w:r>
        <w:rPr>
          <w:noProof/>
        </w:rPr>
        <w:t>149</w:t>
      </w:r>
      <w:r>
        <w:rPr>
          <w:noProof/>
        </w:rPr>
        <w:fldChar w:fldCharType="end"/>
      </w:r>
    </w:p>
    <w:p w14:paraId="0E2671DB" w14:textId="062169B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72 \h </w:instrText>
      </w:r>
      <w:r>
        <w:rPr>
          <w:noProof/>
        </w:rPr>
      </w:r>
      <w:r>
        <w:rPr>
          <w:noProof/>
        </w:rPr>
        <w:fldChar w:fldCharType="separate"/>
      </w:r>
      <w:r>
        <w:rPr>
          <w:noProof/>
        </w:rPr>
        <w:t>149</w:t>
      </w:r>
      <w:r>
        <w:rPr>
          <w:noProof/>
        </w:rPr>
        <w:fldChar w:fldCharType="end"/>
      </w:r>
    </w:p>
    <w:p w14:paraId="73EAAA4F" w14:textId="44A4B2A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73 \h </w:instrText>
      </w:r>
      <w:r>
        <w:rPr>
          <w:noProof/>
        </w:rPr>
      </w:r>
      <w:r>
        <w:rPr>
          <w:noProof/>
        </w:rPr>
        <w:fldChar w:fldCharType="separate"/>
      </w:r>
      <w:r>
        <w:rPr>
          <w:noProof/>
        </w:rPr>
        <w:t>149</w:t>
      </w:r>
      <w:r>
        <w:rPr>
          <w:noProof/>
        </w:rPr>
        <w:fldChar w:fldCharType="end"/>
      </w:r>
    </w:p>
    <w:p w14:paraId="0C948B0B" w14:textId="14E0FBC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15</w:t>
      </w:r>
      <w:r>
        <w:rPr>
          <w:rFonts w:asciiTheme="minorHAnsi" w:eastAsiaTheme="minorEastAsia" w:hAnsiTheme="minorHAnsi" w:cstheme="minorBidi"/>
          <w:noProof/>
          <w:kern w:val="2"/>
          <w:sz w:val="24"/>
          <w:szCs w:val="24"/>
          <w:lang w:eastAsia="en-GB"/>
          <w14:ligatures w14:val="standardContextual"/>
        </w:rPr>
        <w:tab/>
      </w:r>
      <w:r>
        <w:rPr>
          <w:noProof/>
        </w:rPr>
        <w:t>Resource: SharedData (Collection)</w:t>
      </w:r>
      <w:r>
        <w:rPr>
          <w:noProof/>
        </w:rPr>
        <w:tab/>
      </w:r>
      <w:r>
        <w:rPr>
          <w:noProof/>
        </w:rPr>
        <w:fldChar w:fldCharType="begin" w:fldLock="1"/>
      </w:r>
      <w:r>
        <w:rPr>
          <w:noProof/>
        </w:rPr>
        <w:instrText xml:space="preserve"> PAGEREF _Toc177476574 \h </w:instrText>
      </w:r>
      <w:r>
        <w:rPr>
          <w:noProof/>
        </w:rPr>
      </w:r>
      <w:r>
        <w:rPr>
          <w:noProof/>
        </w:rPr>
        <w:fldChar w:fldCharType="separate"/>
      </w:r>
      <w:r>
        <w:rPr>
          <w:noProof/>
        </w:rPr>
        <w:t>150</w:t>
      </w:r>
      <w:r>
        <w:rPr>
          <w:noProof/>
        </w:rPr>
        <w:fldChar w:fldCharType="end"/>
      </w:r>
    </w:p>
    <w:p w14:paraId="39A6DFAA" w14:textId="078CA78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75 \h </w:instrText>
      </w:r>
      <w:r>
        <w:rPr>
          <w:noProof/>
        </w:rPr>
      </w:r>
      <w:r>
        <w:rPr>
          <w:noProof/>
        </w:rPr>
        <w:fldChar w:fldCharType="separate"/>
      </w:r>
      <w:r>
        <w:rPr>
          <w:noProof/>
        </w:rPr>
        <w:t>150</w:t>
      </w:r>
      <w:r>
        <w:rPr>
          <w:noProof/>
        </w:rPr>
        <w:fldChar w:fldCharType="end"/>
      </w:r>
    </w:p>
    <w:p w14:paraId="51DF5F36" w14:textId="175CA8E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76 \h </w:instrText>
      </w:r>
      <w:r>
        <w:rPr>
          <w:noProof/>
        </w:rPr>
      </w:r>
      <w:r>
        <w:rPr>
          <w:noProof/>
        </w:rPr>
        <w:fldChar w:fldCharType="separate"/>
      </w:r>
      <w:r>
        <w:rPr>
          <w:noProof/>
        </w:rPr>
        <w:t>150</w:t>
      </w:r>
      <w:r>
        <w:rPr>
          <w:noProof/>
        </w:rPr>
        <w:fldChar w:fldCharType="end"/>
      </w:r>
    </w:p>
    <w:p w14:paraId="01548E63" w14:textId="761510E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77 \h </w:instrText>
      </w:r>
      <w:r>
        <w:rPr>
          <w:noProof/>
        </w:rPr>
      </w:r>
      <w:r>
        <w:rPr>
          <w:noProof/>
        </w:rPr>
        <w:fldChar w:fldCharType="separate"/>
      </w:r>
      <w:r>
        <w:rPr>
          <w:noProof/>
        </w:rPr>
        <w:t>150</w:t>
      </w:r>
      <w:r>
        <w:rPr>
          <w:noProof/>
        </w:rPr>
        <w:fldChar w:fldCharType="end"/>
      </w:r>
    </w:p>
    <w:p w14:paraId="23E7116E" w14:textId="37C87EB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16</w:t>
      </w:r>
      <w:r>
        <w:rPr>
          <w:rFonts w:asciiTheme="minorHAnsi" w:eastAsiaTheme="minorEastAsia" w:hAnsiTheme="minorHAnsi" w:cstheme="minorBidi"/>
          <w:noProof/>
          <w:kern w:val="2"/>
          <w:sz w:val="24"/>
          <w:szCs w:val="24"/>
          <w:lang w:eastAsia="en-GB"/>
          <w14:ligatures w14:val="standardContextual"/>
        </w:rPr>
        <w:tab/>
      </w:r>
      <w:r>
        <w:rPr>
          <w:noProof/>
        </w:rPr>
        <w:t>Resource: SharedDataSubscriptions (Collection)</w:t>
      </w:r>
      <w:r>
        <w:rPr>
          <w:noProof/>
        </w:rPr>
        <w:tab/>
      </w:r>
      <w:r>
        <w:rPr>
          <w:noProof/>
        </w:rPr>
        <w:fldChar w:fldCharType="begin" w:fldLock="1"/>
      </w:r>
      <w:r>
        <w:rPr>
          <w:noProof/>
        </w:rPr>
        <w:instrText xml:space="preserve"> PAGEREF _Toc177476578 \h </w:instrText>
      </w:r>
      <w:r>
        <w:rPr>
          <w:noProof/>
        </w:rPr>
      </w:r>
      <w:r>
        <w:rPr>
          <w:noProof/>
        </w:rPr>
        <w:fldChar w:fldCharType="separate"/>
      </w:r>
      <w:r>
        <w:rPr>
          <w:noProof/>
        </w:rPr>
        <w:t>151</w:t>
      </w:r>
      <w:r>
        <w:rPr>
          <w:noProof/>
        </w:rPr>
        <w:fldChar w:fldCharType="end"/>
      </w:r>
    </w:p>
    <w:p w14:paraId="72947BE8" w14:textId="4D48FA4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79 \h </w:instrText>
      </w:r>
      <w:r>
        <w:rPr>
          <w:noProof/>
        </w:rPr>
      </w:r>
      <w:r>
        <w:rPr>
          <w:noProof/>
        </w:rPr>
        <w:fldChar w:fldCharType="separate"/>
      </w:r>
      <w:r>
        <w:rPr>
          <w:noProof/>
        </w:rPr>
        <w:t>151</w:t>
      </w:r>
      <w:r>
        <w:rPr>
          <w:noProof/>
        </w:rPr>
        <w:fldChar w:fldCharType="end"/>
      </w:r>
    </w:p>
    <w:p w14:paraId="45625B8B" w14:textId="1195243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6.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80 \h </w:instrText>
      </w:r>
      <w:r>
        <w:rPr>
          <w:noProof/>
        </w:rPr>
      </w:r>
      <w:r>
        <w:rPr>
          <w:noProof/>
        </w:rPr>
        <w:fldChar w:fldCharType="separate"/>
      </w:r>
      <w:r>
        <w:rPr>
          <w:noProof/>
        </w:rPr>
        <w:t>151</w:t>
      </w:r>
      <w:r>
        <w:rPr>
          <w:noProof/>
        </w:rPr>
        <w:fldChar w:fldCharType="end"/>
      </w:r>
    </w:p>
    <w:p w14:paraId="695EC713" w14:textId="69CF77B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6.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81 \h </w:instrText>
      </w:r>
      <w:r>
        <w:rPr>
          <w:noProof/>
        </w:rPr>
      </w:r>
      <w:r>
        <w:rPr>
          <w:noProof/>
        </w:rPr>
        <w:fldChar w:fldCharType="separate"/>
      </w:r>
      <w:r>
        <w:rPr>
          <w:noProof/>
        </w:rPr>
        <w:t>152</w:t>
      </w:r>
      <w:r>
        <w:rPr>
          <w:noProof/>
        </w:rPr>
        <w:fldChar w:fldCharType="end"/>
      </w:r>
    </w:p>
    <w:p w14:paraId="74080D19" w14:textId="5A5FF7D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17</w:t>
      </w:r>
      <w:r>
        <w:rPr>
          <w:rFonts w:asciiTheme="minorHAnsi" w:eastAsiaTheme="minorEastAsia" w:hAnsiTheme="minorHAnsi" w:cstheme="minorBidi"/>
          <w:noProof/>
          <w:kern w:val="2"/>
          <w:sz w:val="24"/>
          <w:szCs w:val="24"/>
          <w:lang w:eastAsia="en-GB"/>
          <w14:ligatures w14:val="standardContextual"/>
        </w:rPr>
        <w:tab/>
      </w:r>
      <w:r>
        <w:rPr>
          <w:noProof/>
        </w:rPr>
        <w:t>Resource: Individual subscription (Document)</w:t>
      </w:r>
      <w:r>
        <w:rPr>
          <w:noProof/>
        </w:rPr>
        <w:tab/>
      </w:r>
      <w:r>
        <w:rPr>
          <w:noProof/>
        </w:rPr>
        <w:fldChar w:fldCharType="begin" w:fldLock="1"/>
      </w:r>
      <w:r>
        <w:rPr>
          <w:noProof/>
        </w:rPr>
        <w:instrText xml:space="preserve"> PAGEREF _Toc177476582 \h </w:instrText>
      </w:r>
      <w:r>
        <w:rPr>
          <w:noProof/>
        </w:rPr>
      </w:r>
      <w:r>
        <w:rPr>
          <w:noProof/>
        </w:rPr>
        <w:fldChar w:fldCharType="separate"/>
      </w:r>
      <w:r>
        <w:rPr>
          <w:noProof/>
        </w:rPr>
        <w:t>152</w:t>
      </w:r>
      <w:r>
        <w:rPr>
          <w:noProof/>
        </w:rPr>
        <w:fldChar w:fldCharType="end"/>
      </w:r>
    </w:p>
    <w:p w14:paraId="73EB792E" w14:textId="0B3845D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83 \h </w:instrText>
      </w:r>
      <w:r>
        <w:rPr>
          <w:noProof/>
        </w:rPr>
      </w:r>
      <w:r>
        <w:rPr>
          <w:noProof/>
        </w:rPr>
        <w:fldChar w:fldCharType="separate"/>
      </w:r>
      <w:r>
        <w:rPr>
          <w:noProof/>
        </w:rPr>
        <w:t>152</w:t>
      </w:r>
      <w:r>
        <w:rPr>
          <w:noProof/>
        </w:rPr>
        <w:fldChar w:fldCharType="end"/>
      </w:r>
    </w:p>
    <w:p w14:paraId="2B94D8B7" w14:textId="67095A9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84 \h </w:instrText>
      </w:r>
      <w:r>
        <w:rPr>
          <w:noProof/>
        </w:rPr>
      </w:r>
      <w:r>
        <w:rPr>
          <w:noProof/>
        </w:rPr>
        <w:fldChar w:fldCharType="separate"/>
      </w:r>
      <w:r>
        <w:rPr>
          <w:noProof/>
        </w:rPr>
        <w:t>153</w:t>
      </w:r>
      <w:r>
        <w:rPr>
          <w:noProof/>
        </w:rPr>
        <w:fldChar w:fldCharType="end"/>
      </w:r>
    </w:p>
    <w:p w14:paraId="084AB9D4" w14:textId="2DED2BF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85 \h </w:instrText>
      </w:r>
      <w:r>
        <w:rPr>
          <w:noProof/>
        </w:rPr>
      </w:r>
      <w:r>
        <w:rPr>
          <w:noProof/>
        </w:rPr>
        <w:fldChar w:fldCharType="separate"/>
      </w:r>
      <w:r>
        <w:rPr>
          <w:noProof/>
        </w:rPr>
        <w:t>153</w:t>
      </w:r>
      <w:r>
        <w:rPr>
          <w:noProof/>
        </w:rPr>
        <w:fldChar w:fldCharType="end"/>
      </w:r>
    </w:p>
    <w:p w14:paraId="35C7A939" w14:textId="65A3722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18</w:t>
      </w:r>
      <w:r>
        <w:rPr>
          <w:rFonts w:asciiTheme="minorHAnsi" w:eastAsiaTheme="minorEastAsia" w:hAnsiTheme="minorHAnsi" w:cstheme="minorBidi"/>
          <w:noProof/>
          <w:kern w:val="2"/>
          <w:sz w:val="24"/>
          <w:szCs w:val="24"/>
          <w:lang w:eastAsia="en-GB"/>
          <w14:ligatures w14:val="standardContextual"/>
        </w:rPr>
        <w:tab/>
      </w:r>
      <w:r>
        <w:rPr>
          <w:noProof/>
        </w:rPr>
        <w:t>Resource: UeContextInSmsfData (Document)</w:t>
      </w:r>
      <w:r>
        <w:rPr>
          <w:noProof/>
        </w:rPr>
        <w:tab/>
      </w:r>
      <w:r>
        <w:rPr>
          <w:noProof/>
        </w:rPr>
        <w:fldChar w:fldCharType="begin" w:fldLock="1"/>
      </w:r>
      <w:r>
        <w:rPr>
          <w:noProof/>
        </w:rPr>
        <w:instrText xml:space="preserve"> PAGEREF _Toc177476586 \h </w:instrText>
      </w:r>
      <w:r>
        <w:rPr>
          <w:noProof/>
        </w:rPr>
      </w:r>
      <w:r>
        <w:rPr>
          <w:noProof/>
        </w:rPr>
        <w:fldChar w:fldCharType="separate"/>
      </w:r>
      <w:r>
        <w:rPr>
          <w:noProof/>
        </w:rPr>
        <w:t>154</w:t>
      </w:r>
      <w:r>
        <w:rPr>
          <w:noProof/>
        </w:rPr>
        <w:fldChar w:fldCharType="end"/>
      </w:r>
    </w:p>
    <w:p w14:paraId="47B3B3D1" w14:textId="3C3D18D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87 \h </w:instrText>
      </w:r>
      <w:r>
        <w:rPr>
          <w:noProof/>
        </w:rPr>
      </w:r>
      <w:r>
        <w:rPr>
          <w:noProof/>
        </w:rPr>
        <w:fldChar w:fldCharType="separate"/>
      </w:r>
      <w:r>
        <w:rPr>
          <w:noProof/>
        </w:rPr>
        <w:t>154</w:t>
      </w:r>
      <w:r>
        <w:rPr>
          <w:noProof/>
        </w:rPr>
        <w:fldChar w:fldCharType="end"/>
      </w:r>
    </w:p>
    <w:p w14:paraId="54063709" w14:textId="1963E6B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88 \h </w:instrText>
      </w:r>
      <w:r>
        <w:rPr>
          <w:noProof/>
        </w:rPr>
      </w:r>
      <w:r>
        <w:rPr>
          <w:noProof/>
        </w:rPr>
        <w:fldChar w:fldCharType="separate"/>
      </w:r>
      <w:r>
        <w:rPr>
          <w:noProof/>
        </w:rPr>
        <w:t>154</w:t>
      </w:r>
      <w:r>
        <w:rPr>
          <w:noProof/>
        </w:rPr>
        <w:fldChar w:fldCharType="end"/>
      </w:r>
    </w:p>
    <w:p w14:paraId="0D7A3382" w14:textId="7EC4497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8.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89 \h </w:instrText>
      </w:r>
      <w:r>
        <w:rPr>
          <w:noProof/>
        </w:rPr>
      </w:r>
      <w:r>
        <w:rPr>
          <w:noProof/>
        </w:rPr>
        <w:fldChar w:fldCharType="separate"/>
      </w:r>
      <w:r>
        <w:rPr>
          <w:noProof/>
        </w:rPr>
        <w:t>155</w:t>
      </w:r>
      <w:r>
        <w:rPr>
          <w:noProof/>
        </w:rPr>
        <w:fldChar w:fldCharType="end"/>
      </w:r>
    </w:p>
    <w:p w14:paraId="2416B089" w14:textId="73122B9D"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19</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Upu</w:t>
      </w:r>
      <w:r>
        <w:rPr>
          <w:noProof/>
        </w:rPr>
        <w:t>Ack (Document)</w:t>
      </w:r>
      <w:r>
        <w:rPr>
          <w:noProof/>
        </w:rPr>
        <w:tab/>
      </w:r>
      <w:r>
        <w:rPr>
          <w:noProof/>
        </w:rPr>
        <w:fldChar w:fldCharType="begin" w:fldLock="1"/>
      </w:r>
      <w:r>
        <w:rPr>
          <w:noProof/>
        </w:rPr>
        <w:instrText xml:space="preserve"> PAGEREF _Toc177476590 \h </w:instrText>
      </w:r>
      <w:r>
        <w:rPr>
          <w:noProof/>
        </w:rPr>
      </w:r>
      <w:r>
        <w:rPr>
          <w:noProof/>
        </w:rPr>
        <w:fldChar w:fldCharType="separate"/>
      </w:r>
      <w:r>
        <w:rPr>
          <w:noProof/>
        </w:rPr>
        <w:t>155</w:t>
      </w:r>
      <w:r>
        <w:rPr>
          <w:noProof/>
        </w:rPr>
        <w:fldChar w:fldCharType="end"/>
      </w:r>
    </w:p>
    <w:p w14:paraId="157F34FD" w14:textId="255ADB2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9.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91 \h </w:instrText>
      </w:r>
      <w:r>
        <w:rPr>
          <w:noProof/>
        </w:rPr>
      </w:r>
      <w:r>
        <w:rPr>
          <w:noProof/>
        </w:rPr>
        <w:fldChar w:fldCharType="separate"/>
      </w:r>
      <w:r>
        <w:rPr>
          <w:noProof/>
        </w:rPr>
        <w:t>155</w:t>
      </w:r>
      <w:r>
        <w:rPr>
          <w:noProof/>
        </w:rPr>
        <w:fldChar w:fldCharType="end"/>
      </w:r>
    </w:p>
    <w:p w14:paraId="4C2090BF" w14:textId="084EFA1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9.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92 \h </w:instrText>
      </w:r>
      <w:r>
        <w:rPr>
          <w:noProof/>
        </w:rPr>
      </w:r>
      <w:r>
        <w:rPr>
          <w:noProof/>
        </w:rPr>
        <w:fldChar w:fldCharType="separate"/>
      </w:r>
      <w:r>
        <w:rPr>
          <w:noProof/>
        </w:rPr>
        <w:t>155</w:t>
      </w:r>
      <w:r>
        <w:rPr>
          <w:noProof/>
        </w:rPr>
        <w:fldChar w:fldCharType="end"/>
      </w:r>
    </w:p>
    <w:p w14:paraId="185DCA21" w14:textId="365DB22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19.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93 \h </w:instrText>
      </w:r>
      <w:r>
        <w:rPr>
          <w:noProof/>
        </w:rPr>
      </w:r>
      <w:r>
        <w:rPr>
          <w:noProof/>
        </w:rPr>
        <w:fldChar w:fldCharType="separate"/>
      </w:r>
      <w:r>
        <w:rPr>
          <w:noProof/>
        </w:rPr>
        <w:t>156</w:t>
      </w:r>
      <w:r>
        <w:rPr>
          <w:noProof/>
        </w:rPr>
        <w:fldChar w:fldCharType="end"/>
      </w:r>
    </w:p>
    <w:p w14:paraId="61200630" w14:textId="76B87DE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20</w:t>
      </w:r>
      <w:r>
        <w:rPr>
          <w:rFonts w:asciiTheme="minorHAnsi" w:eastAsiaTheme="minorEastAsia" w:hAnsiTheme="minorHAnsi" w:cstheme="minorBidi"/>
          <w:noProof/>
          <w:kern w:val="2"/>
          <w:sz w:val="24"/>
          <w:szCs w:val="24"/>
          <w:lang w:eastAsia="en-GB"/>
          <w14:ligatures w14:val="standardContextual"/>
        </w:rPr>
        <w:tab/>
      </w:r>
      <w:r>
        <w:rPr>
          <w:noProof/>
        </w:rPr>
        <w:t>Resource: GroupIdentifiers (Document)</w:t>
      </w:r>
      <w:r>
        <w:rPr>
          <w:noProof/>
        </w:rPr>
        <w:tab/>
      </w:r>
      <w:r>
        <w:rPr>
          <w:noProof/>
        </w:rPr>
        <w:fldChar w:fldCharType="begin" w:fldLock="1"/>
      </w:r>
      <w:r>
        <w:rPr>
          <w:noProof/>
        </w:rPr>
        <w:instrText xml:space="preserve"> PAGEREF _Toc177476594 \h </w:instrText>
      </w:r>
      <w:r>
        <w:rPr>
          <w:noProof/>
        </w:rPr>
      </w:r>
      <w:r>
        <w:rPr>
          <w:noProof/>
        </w:rPr>
        <w:fldChar w:fldCharType="separate"/>
      </w:r>
      <w:r>
        <w:rPr>
          <w:noProof/>
        </w:rPr>
        <w:t>156</w:t>
      </w:r>
      <w:r>
        <w:rPr>
          <w:noProof/>
        </w:rPr>
        <w:fldChar w:fldCharType="end"/>
      </w:r>
    </w:p>
    <w:p w14:paraId="249A541A" w14:textId="5F62F10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0.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95 \h </w:instrText>
      </w:r>
      <w:r>
        <w:rPr>
          <w:noProof/>
        </w:rPr>
      </w:r>
      <w:r>
        <w:rPr>
          <w:noProof/>
        </w:rPr>
        <w:fldChar w:fldCharType="separate"/>
      </w:r>
      <w:r>
        <w:rPr>
          <w:noProof/>
        </w:rPr>
        <w:t>156</w:t>
      </w:r>
      <w:r>
        <w:rPr>
          <w:noProof/>
        </w:rPr>
        <w:fldChar w:fldCharType="end"/>
      </w:r>
    </w:p>
    <w:p w14:paraId="4F993C2A" w14:textId="67237F1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0.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596 \h </w:instrText>
      </w:r>
      <w:r>
        <w:rPr>
          <w:noProof/>
        </w:rPr>
      </w:r>
      <w:r>
        <w:rPr>
          <w:noProof/>
        </w:rPr>
        <w:fldChar w:fldCharType="separate"/>
      </w:r>
      <w:r>
        <w:rPr>
          <w:noProof/>
        </w:rPr>
        <w:t>156</w:t>
      </w:r>
      <w:r>
        <w:rPr>
          <w:noProof/>
        </w:rPr>
        <w:fldChar w:fldCharType="end"/>
      </w:r>
    </w:p>
    <w:p w14:paraId="44A6057A" w14:textId="1755604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0.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597 \h </w:instrText>
      </w:r>
      <w:r>
        <w:rPr>
          <w:noProof/>
        </w:rPr>
      </w:r>
      <w:r>
        <w:rPr>
          <w:noProof/>
        </w:rPr>
        <w:fldChar w:fldCharType="separate"/>
      </w:r>
      <w:r>
        <w:rPr>
          <w:noProof/>
        </w:rPr>
        <w:t>156</w:t>
      </w:r>
      <w:r>
        <w:rPr>
          <w:noProof/>
        </w:rPr>
        <w:fldChar w:fldCharType="end"/>
      </w:r>
    </w:p>
    <w:p w14:paraId="302CFA94" w14:textId="26238E5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Resource: SnssaisAck (Document)</w:t>
      </w:r>
      <w:r>
        <w:rPr>
          <w:noProof/>
        </w:rPr>
        <w:tab/>
      </w:r>
      <w:r>
        <w:rPr>
          <w:noProof/>
        </w:rPr>
        <w:fldChar w:fldCharType="begin" w:fldLock="1"/>
      </w:r>
      <w:r>
        <w:rPr>
          <w:noProof/>
        </w:rPr>
        <w:instrText xml:space="preserve"> PAGEREF _Toc177476598 \h </w:instrText>
      </w:r>
      <w:r>
        <w:rPr>
          <w:noProof/>
        </w:rPr>
      </w:r>
      <w:r>
        <w:rPr>
          <w:noProof/>
        </w:rPr>
        <w:fldChar w:fldCharType="separate"/>
      </w:r>
      <w:r>
        <w:rPr>
          <w:noProof/>
        </w:rPr>
        <w:t>158</w:t>
      </w:r>
      <w:r>
        <w:rPr>
          <w:noProof/>
        </w:rPr>
        <w:fldChar w:fldCharType="end"/>
      </w:r>
    </w:p>
    <w:p w14:paraId="4895D0C3" w14:textId="32687BD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1.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599 \h </w:instrText>
      </w:r>
      <w:r>
        <w:rPr>
          <w:noProof/>
        </w:rPr>
      </w:r>
      <w:r>
        <w:rPr>
          <w:noProof/>
        </w:rPr>
        <w:fldChar w:fldCharType="separate"/>
      </w:r>
      <w:r>
        <w:rPr>
          <w:noProof/>
        </w:rPr>
        <w:t>158</w:t>
      </w:r>
      <w:r>
        <w:rPr>
          <w:noProof/>
        </w:rPr>
        <w:fldChar w:fldCharType="end"/>
      </w:r>
    </w:p>
    <w:p w14:paraId="3676B03E" w14:textId="4565E4D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1.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00 \h </w:instrText>
      </w:r>
      <w:r>
        <w:rPr>
          <w:noProof/>
        </w:rPr>
      </w:r>
      <w:r>
        <w:rPr>
          <w:noProof/>
        </w:rPr>
        <w:fldChar w:fldCharType="separate"/>
      </w:r>
      <w:r>
        <w:rPr>
          <w:noProof/>
        </w:rPr>
        <w:t>158</w:t>
      </w:r>
      <w:r>
        <w:rPr>
          <w:noProof/>
        </w:rPr>
        <w:fldChar w:fldCharType="end"/>
      </w:r>
    </w:p>
    <w:p w14:paraId="0254077B" w14:textId="51B9EC3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1.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01 \h </w:instrText>
      </w:r>
      <w:r>
        <w:rPr>
          <w:noProof/>
        </w:rPr>
      </w:r>
      <w:r>
        <w:rPr>
          <w:noProof/>
        </w:rPr>
        <w:fldChar w:fldCharType="separate"/>
      </w:r>
      <w:r>
        <w:rPr>
          <w:noProof/>
        </w:rPr>
        <w:t>158</w:t>
      </w:r>
      <w:r>
        <w:rPr>
          <w:noProof/>
        </w:rPr>
        <w:fldChar w:fldCharType="end"/>
      </w:r>
    </w:p>
    <w:p w14:paraId="6CAF9BB3" w14:textId="7C5CE48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Resource: CagAck (Document)</w:t>
      </w:r>
      <w:r>
        <w:rPr>
          <w:noProof/>
        </w:rPr>
        <w:tab/>
      </w:r>
      <w:r>
        <w:rPr>
          <w:noProof/>
        </w:rPr>
        <w:fldChar w:fldCharType="begin" w:fldLock="1"/>
      </w:r>
      <w:r>
        <w:rPr>
          <w:noProof/>
        </w:rPr>
        <w:instrText xml:space="preserve"> PAGEREF _Toc177476602 \h </w:instrText>
      </w:r>
      <w:r>
        <w:rPr>
          <w:noProof/>
        </w:rPr>
      </w:r>
      <w:r>
        <w:rPr>
          <w:noProof/>
        </w:rPr>
        <w:fldChar w:fldCharType="separate"/>
      </w:r>
      <w:r>
        <w:rPr>
          <w:noProof/>
        </w:rPr>
        <w:t>158</w:t>
      </w:r>
      <w:r>
        <w:rPr>
          <w:noProof/>
        </w:rPr>
        <w:fldChar w:fldCharType="end"/>
      </w:r>
    </w:p>
    <w:p w14:paraId="27F50DB4" w14:textId="705A2F7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03 \h </w:instrText>
      </w:r>
      <w:r>
        <w:rPr>
          <w:noProof/>
        </w:rPr>
      </w:r>
      <w:r>
        <w:rPr>
          <w:noProof/>
        </w:rPr>
        <w:fldChar w:fldCharType="separate"/>
      </w:r>
      <w:r>
        <w:rPr>
          <w:noProof/>
        </w:rPr>
        <w:t>158</w:t>
      </w:r>
      <w:r>
        <w:rPr>
          <w:noProof/>
        </w:rPr>
        <w:fldChar w:fldCharType="end"/>
      </w:r>
    </w:p>
    <w:p w14:paraId="7F1B7D8A" w14:textId="7E5415C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04 \h </w:instrText>
      </w:r>
      <w:r>
        <w:rPr>
          <w:noProof/>
        </w:rPr>
      </w:r>
      <w:r>
        <w:rPr>
          <w:noProof/>
        </w:rPr>
        <w:fldChar w:fldCharType="separate"/>
      </w:r>
      <w:r>
        <w:rPr>
          <w:noProof/>
        </w:rPr>
        <w:t>159</w:t>
      </w:r>
      <w:r>
        <w:rPr>
          <w:noProof/>
        </w:rPr>
        <w:fldChar w:fldCharType="end"/>
      </w:r>
    </w:p>
    <w:p w14:paraId="5CAC1E74" w14:textId="1FD1835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05 \h </w:instrText>
      </w:r>
      <w:r>
        <w:rPr>
          <w:noProof/>
        </w:rPr>
      </w:r>
      <w:r>
        <w:rPr>
          <w:noProof/>
        </w:rPr>
        <w:fldChar w:fldCharType="separate"/>
      </w:r>
      <w:r>
        <w:rPr>
          <w:noProof/>
        </w:rPr>
        <w:t>159</w:t>
      </w:r>
      <w:r>
        <w:rPr>
          <w:noProof/>
        </w:rPr>
        <w:fldChar w:fldCharType="end"/>
      </w:r>
    </w:p>
    <w:p w14:paraId="521923C7" w14:textId="29EB7CB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LcsPrivacySubscriptionData</w:t>
      </w:r>
      <w:r>
        <w:rPr>
          <w:noProof/>
        </w:rPr>
        <w:t xml:space="preserve"> (Document)</w:t>
      </w:r>
      <w:r>
        <w:rPr>
          <w:noProof/>
        </w:rPr>
        <w:tab/>
      </w:r>
      <w:r>
        <w:rPr>
          <w:noProof/>
        </w:rPr>
        <w:fldChar w:fldCharType="begin" w:fldLock="1"/>
      </w:r>
      <w:r>
        <w:rPr>
          <w:noProof/>
        </w:rPr>
        <w:instrText xml:space="preserve"> PAGEREF _Toc177476606 \h </w:instrText>
      </w:r>
      <w:r>
        <w:rPr>
          <w:noProof/>
        </w:rPr>
      </w:r>
      <w:r>
        <w:rPr>
          <w:noProof/>
        </w:rPr>
        <w:fldChar w:fldCharType="separate"/>
      </w:r>
      <w:r>
        <w:rPr>
          <w:noProof/>
        </w:rPr>
        <w:t>159</w:t>
      </w:r>
      <w:r>
        <w:rPr>
          <w:noProof/>
        </w:rPr>
        <w:fldChar w:fldCharType="end"/>
      </w:r>
    </w:p>
    <w:p w14:paraId="297E68C1" w14:textId="2291800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07 \h </w:instrText>
      </w:r>
      <w:r>
        <w:rPr>
          <w:noProof/>
        </w:rPr>
      </w:r>
      <w:r>
        <w:rPr>
          <w:noProof/>
        </w:rPr>
        <w:fldChar w:fldCharType="separate"/>
      </w:r>
      <w:r>
        <w:rPr>
          <w:noProof/>
        </w:rPr>
        <w:t>159</w:t>
      </w:r>
      <w:r>
        <w:rPr>
          <w:noProof/>
        </w:rPr>
        <w:fldChar w:fldCharType="end"/>
      </w:r>
    </w:p>
    <w:p w14:paraId="71857752" w14:textId="61D7674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08 \h </w:instrText>
      </w:r>
      <w:r>
        <w:rPr>
          <w:noProof/>
        </w:rPr>
      </w:r>
      <w:r>
        <w:rPr>
          <w:noProof/>
        </w:rPr>
        <w:fldChar w:fldCharType="separate"/>
      </w:r>
      <w:r>
        <w:rPr>
          <w:noProof/>
        </w:rPr>
        <w:t>159</w:t>
      </w:r>
      <w:r>
        <w:rPr>
          <w:noProof/>
        </w:rPr>
        <w:fldChar w:fldCharType="end"/>
      </w:r>
    </w:p>
    <w:p w14:paraId="283F825F" w14:textId="7DFBBC4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09 \h </w:instrText>
      </w:r>
      <w:r>
        <w:rPr>
          <w:noProof/>
        </w:rPr>
      </w:r>
      <w:r>
        <w:rPr>
          <w:noProof/>
        </w:rPr>
        <w:fldChar w:fldCharType="separate"/>
      </w:r>
      <w:r>
        <w:rPr>
          <w:noProof/>
        </w:rPr>
        <w:t>160</w:t>
      </w:r>
      <w:r>
        <w:rPr>
          <w:noProof/>
        </w:rPr>
        <w:fldChar w:fldCharType="end"/>
      </w:r>
    </w:p>
    <w:p w14:paraId="27793A79" w14:textId="06FAE3D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24</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LcsMobileOriginatedSubscriptionData</w:t>
      </w:r>
      <w:r>
        <w:rPr>
          <w:noProof/>
        </w:rPr>
        <w:t xml:space="preserve"> (Document)</w:t>
      </w:r>
      <w:r>
        <w:rPr>
          <w:noProof/>
        </w:rPr>
        <w:tab/>
      </w:r>
      <w:r>
        <w:rPr>
          <w:noProof/>
        </w:rPr>
        <w:fldChar w:fldCharType="begin" w:fldLock="1"/>
      </w:r>
      <w:r>
        <w:rPr>
          <w:noProof/>
        </w:rPr>
        <w:instrText xml:space="preserve"> PAGEREF _Toc177476610 \h </w:instrText>
      </w:r>
      <w:r>
        <w:rPr>
          <w:noProof/>
        </w:rPr>
      </w:r>
      <w:r>
        <w:rPr>
          <w:noProof/>
        </w:rPr>
        <w:fldChar w:fldCharType="separate"/>
      </w:r>
      <w:r>
        <w:rPr>
          <w:noProof/>
        </w:rPr>
        <w:t>160</w:t>
      </w:r>
      <w:r>
        <w:rPr>
          <w:noProof/>
        </w:rPr>
        <w:fldChar w:fldCharType="end"/>
      </w:r>
    </w:p>
    <w:p w14:paraId="70C50421" w14:textId="07DDAF6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11 \h </w:instrText>
      </w:r>
      <w:r>
        <w:rPr>
          <w:noProof/>
        </w:rPr>
      </w:r>
      <w:r>
        <w:rPr>
          <w:noProof/>
        </w:rPr>
        <w:fldChar w:fldCharType="separate"/>
      </w:r>
      <w:r>
        <w:rPr>
          <w:noProof/>
        </w:rPr>
        <w:t>160</w:t>
      </w:r>
      <w:r>
        <w:rPr>
          <w:noProof/>
        </w:rPr>
        <w:fldChar w:fldCharType="end"/>
      </w:r>
    </w:p>
    <w:p w14:paraId="513C4D77" w14:textId="75E36E5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12 \h </w:instrText>
      </w:r>
      <w:r>
        <w:rPr>
          <w:noProof/>
        </w:rPr>
      </w:r>
      <w:r>
        <w:rPr>
          <w:noProof/>
        </w:rPr>
        <w:fldChar w:fldCharType="separate"/>
      </w:r>
      <w:r>
        <w:rPr>
          <w:noProof/>
        </w:rPr>
        <w:t>160</w:t>
      </w:r>
      <w:r>
        <w:rPr>
          <w:noProof/>
        </w:rPr>
        <w:fldChar w:fldCharType="end"/>
      </w:r>
    </w:p>
    <w:p w14:paraId="1174A23A" w14:textId="37E682E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13 \h </w:instrText>
      </w:r>
      <w:r>
        <w:rPr>
          <w:noProof/>
        </w:rPr>
      </w:r>
      <w:r>
        <w:rPr>
          <w:noProof/>
        </w:rPr>
        <w:fldChar w:fldCharType="separate"/>
      </w:r>
      <w:r>
        <w:rPr>
          <w:noProof/>
        </w:rPr>
        <w:t>161</w:t>
      </w:r>
      <w:r>
        <w:rPr>
          <w:noProof/>
        </w:rPr>
        <w:fldChar w:fldCharType="end"/>
      </w:r>
    </w:p>
    <w:p w14:paraId="4280564C" w14:textId="0C96041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25</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EnhancedCoverage</w:t>
      </w:r>
      <w:r>
        <w:rPr>
          <w:noProof/>
        </w:rPr>
        <w:t>Restriction</w:t>
      </w:r>
      <w:r>
        <w:rPr>
          <w:noProof/>
          <w:lang w:eastAsia="zh-CN"/>
        </w:rPr>
        <w:t>Data</w:t>
      </w:r>
      <w:r>
        <w:rPr>
          <w:noProof/>
        </w:rPr>
        <w:tab/>
      </w:r>
      <w:r>
        <w:rPr>
          <w:noProof/>
        </w:rPr>
        <w:fldChar w:fldCharType="begin" w:fldLock="1"/>
      </w:r>
      <w:r>
        <w:rPr>
          <w:noProof/>
        </w:rPr>
        <w:instrText xml:space="preserve"> PAGEREF _Toc177476614 \h </w:instrText>
      </w:r>
      <w:r>
        <w:rPr>
          <w:noProof/>
        </w:rPr>
      </w:r>
      <w:r>
        <w:rPr>
          <w:noProof/>
        </w:rPr>
        <w:fldChar w:fldCharType="separate"/>
      </w:r>
      <w:r>
        <w:rPr>
          <w:noProof/>
        </w:rPr>
        <w:t>161</w:t>
      </w:r>
      <w:r>
        <w:rPr>
          <w:noProof/>
        </w:rPr>
        <w:fldChar w:fldCharType="end"/>
      </w:r>
    </w:p>
    <w:p w14:paraId="507B8989" w14:textId="77CAB4A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15 \h </w:instrText>
      </w:r>
      <w:r>
        <w:rPr>
          <w:noProof/>
        </w:rPr>
      </w:r>
      <w:r>
        <w:rPr>
          <w:noProof/>
        </w:rPr>
        <w:fldChar w:fldCharType="separate"/>
      </w:r>
      <w:r>
        <w:rPr>
          <w:noProof/>
        </w:rPr>
        <w:t>161</w:t>
      </w:r>
      <w:r>
        <w:rPr>
          <w:noProof/>
        </w:rPr>
        <w:fldChar w:fldCharType="end"/>
      </w:r>
    </w:p>
    <w:p w14:paraId="2E582423" w14:textId="6CCEAB2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16 \h </w:instrText>
      </w:r>
      <w:r>
        <w:rPr>
          <w:noProof/>
        </w:rPr>
      </w:r>
      <w:r>
        <w:rPr>
          <w:noProof/>
        </w:rPr>
        <w:fldChar w:fldCharType="separate"/>
      </w:r>
      <w:r>
        <w:rPr>
          <w:noProof/>
        </w:rPr>
        <w:t>161</w:t>
      </w:r>
      <w:r>
        <w:rPr>
          <w:noProof/>
        </w:rPr>
        <w:fldChar w:fldCharType="end"/>
      </w:r>
    </w:p>
    <w:p w14:paraId="066F249E" w14:textId="1984D06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17 \h </w:instrText>
      </w:r>
      <w:r>
        <w:rPr>
          <w:noProof/>
        </w:rPr>
      </w:r>
      <w:r>
        <w:rPr>
          <w:noProof/>
        </w:rPr>
        <w:fldChar w:fldCharType="separate"/>
      </w:r>
      <w:r>
        <w:rPr>
          <w:noProof/>
        </w:rPr>
        <w:t>162</w:t>
      </w:r>
      <w:r>
        <w:rPr>
          <w:noProof/>
        </w:rPr>
        <w:fldChar w:fldCharType="end"/>
      </w:r>
    </w:p>
    <w:p w14:paraId="70DC62F7" w14:textId="6FA29A2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26</w:t>
      </w:r>
      <w:r>
        <w:rPr>
          <w:rFonts w:asciiTheme="minorHAnsi" w:eastAsiaTheme="minorEastAsia" w:hAnsiTheme="minorHAnsi" w:cstheme="minorBidi"/>
          <w:noProof/>
          <w:kern w:val="2"/>
          <w:sz w:val="24"/>
          <w:szCs w:val="24"/>
          <w:lang w:eastAsia="en-GB"/>
          <w14:ligatures w14:val="standardContextual"/>
        </w:rPr>
        <w:tab/>
      </w:r>
      <w:r>
        <w:rPr>
          <w:noProof/>
        </w:rPr>
        <w:t>Resource: UeContextInAmfData (Document)</w:t>
      </w:r>
      <w:r>
        <w:rPr>
          <w:noProof/>
        </w:rPr>
        <w:tab/>
      </w:r>
      <w:r>
        <w:rPr>
          <w:noProof/>
        </w:rPr>
        <w:fldChar w:fldCharType="begin" w:fldLock="1"/>
      </w:r>
      <w:r>
        <w:rPr>
          <w:noProof/>
        </w:rPr>
        <w:instrText xml:space="preserve"> PAGEREF _Toc177476618 \h </w:instrText>
      </w:r>
      <w:r>
        <w:rPr>
          <w:noProof/>
        </w:rPr>
      </w:r>
      <w:r>
        <w:rPr>
          <w:noProof/>
        </w:rPr>
        <w:fldChar w:fldCharType="separate"/>
      </w:r>
      <w:r>
        <w:rPr>
          <w:noProof/>
        </w:rPr>
        <w:t>162</w:t>
      </w:r>
      <w:r>
        <w:rPr>
          <w:noProof/>
        </w:rPr>
        <w:fldChar w:fldCharType="end"/>
      </w:r>
    </w:p>
    <w:p w14:paraId="51CD85F4" w14:textId="3F4CC98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19 \h </w:instrText>
      </w:r>
      <w:r>
        <w:rPr>
          <w:noProof/>
        </w:rPr>
      </w:r>
      <w:r>
        <w:rPr>
          <w:noProof/>
        </w:rPr>
        <w:fldChar w:fldCharType="separate"/>
      </w:r>
      <w:r>
        <w:rPr>
          <w:noProof/>
        </w:rPr>
        <w:t>162</w:t>
      </w:r>
      <w:r>
        <w:rPr>
          <w:noProof/>
        </w:rPr>
        <w:fldChar w:fldCharType="end"/>
      </w:r>
    </w:p>
    <w:p w14:paraId="5498D4F4" w14:textId="7C737D8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6.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20 \h </w:instrText>
      </w:r>
      <w:r>
        <w:rPr>
          <w:noProof/>
        </w:rPr>
      </w:r>
      <w:r>
        <w:rPr>
          <w:noProof/>
        </w:rPr>
        <w:fldChar w:fldCharType="separate"/>
      </w:r>
      <w:r>
        <w:rPr>
          <w:noProof/>
        </w:rPr>
        <w:t>162</w:t>
      </w:r>
      <w:r>
        <w:rPr>
          <w:noProof/>
        </w:rPr>
        <w:fldChar w:fldCharType="end"/>
      </w:r>
    </w:p>
    <w:p w14:paraId="062E8363" w14:textId="23C4EC4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6.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21 \h </w:instrText>
      </w:r>
      <w:r>
        <w:rPr>
          <w:noProof/>
        </w:rPr>
      </w:r>
      <w:r>
        <w:rPr>
          <w:noProof/>
        </w:rPr>
        <w:fldChar w:fldCharType="separate"/>
      </w:r>
      <w:r>
        <w:rPr>
          <w:noProof/>
        </w:rPr>
        <w:t>163</w:t>
      </w:r>
      <w:r>
        <w:rPr>
          <w:noProof/>
        </w:rPr>
        <w:fldChar w:fldCharType="end"/>
      </w:r>
    </w:p>
    <w:p w14:paraId="41733246" w14:textId="095CEA3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27</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V2xSubscriptionData</w:t>
      </w:r>
      <w:r>
        <w:rPr>
          <w:noProof/>
        </w:rPr>
        <w:t xml:space="preserve"> (Document)</w:t>
      </w:r>
      <w:r>
        <w:rPr>
          <w:noProof/>
        </w:rPr>
        <w:tab/>
      </w:r>
      <w:r>
        <w:rPr>
          <w:noProof/>
        </w:rPr>
        <w:fldChar w:fldCharType="begin" w:fldLock="1"/>
      </w:r>
      <w:r>
        <w:rPr>
          <w:noProof/>
        </w:rPr>
        <w:instrText xml:space="preserve"> PAGEREF _Toc177476622 \h </w:instrText>
      </w:r>
      <w:r>
        <w:rPr>
          <w:noProof/>
        </w:rPr>
      </w:r>
      <w:r>
        <w:rPr>
          <w:noProof/>
        </w:rPr>
        <w:fldChar w:fldCharType="separate"/>
      </w:r>
      <w:r>
        <w:rPr>
          <w:noProof/>
        </w:rPr>
        <w:t>163</w:t>
      </w:r>
      <w:r>
        <w:rPr>
          <w:noProof/>
        </w:rPr>
        <w:fldChar w:fldCharType="end"/>
      </w:r>
    </w:p>
    <w:p w14:paraId="7B5C81F1" w14:textId="01F4391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23 \h </w:instrText>
      </w:r>
      <w:r>
        <w:rPr>
          <w:noProof/>
        </w:rPr>
      </w:r>
      <w:r>
        <w:rPr>
          <w:noProof/>
        </w:rPr>
        <w:fldChar w:fldCharType="separate"/>
      </w:r>
      <w:r>
        <w:rPr>
          <w:noProof/>
        </w:rPr>
        <w:t>163</w:t>
      </w:r>
      <w:r>
        <w:rPr>
          <w:noProof/>
        </w:rPr>
        <w:fldChar w:fldCharType="end"/>
      </w:r>
    </w:p>
    <w:p w14:paraId="26F1E494" w14:textId="409745E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24 \h </w:instrText>
      </w:r>
      <w:r>
        <w:rPr>
          <w:noProof/>
        </w:rPr>
      </w:r>
      <w:r>
        <w:rPr>
          <w:noProof/>
        </w:rPr>
        <w:fldChar w:fldCharType="separate"/>
      </w:r>
      <w:r>
        <w:rPr>
          <w:noProof/>
        </w:rPr>
        <w:t>163</w:t>
      </w:r>
      <w:r>
        <w:rPr>
          <w:noProof/>
        </w:rPr>
        <w:fldChar w:fldCharType="end"/>
      </w:r>
    </w:p>
    <w:p w14:paraId="28DAB624" w14:textId="5A32E4D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25 \h </w:instrText>
      </w:r>
      <w:r>
        <w:rPr>
          <w:noProof/>
        </w:rPr>
      </w:r>
      <w:r>
        <w:rPr>
          <w:noProof/>
        </w:rPr>
        <w:fldChar w:fldCharType="separate"/>
      </w:r>
      <w:r>
        <w:rPr>
          <w:noProof/>
        </w:rPr>
        <w:t>163</w:t>
      </w:r>
      <w:r>
        <w:rPr>
          <w:noProof/>
        </w:rPr>
        <w:fldChar w:fldCharType="end"/>
      </w:r>
    </w:p>
    <w:p w14:paraId="698A5BA4" w14:textId="1115910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28</w:t>
      </w:r>
      <w:r>
        <w:rPr>
          <w:rFonts w:asciiTheme="minorHAnsi" w:eastAsiaTheme="minorEastAsia" w:hAnsiTheme="minorHAnsi" w:cstheme="minorBidi"/>
          <w:noProof/>
          <w:kern w:val="2"/>
          <w:sz w:val="24"/>
          <w:szCs w:val="24"/>
          <w:lang w:eastAsia="en-GB"/>
          <w14:ligatures w14:val="standardContextual"/>
        </w:rPr>
        <w:tab/>
      </w:r>
      <w:r>
        <w:rPr>
          <w:noProof/>
        </w:rPr>
        <w:t>Resource: LcsBroadcastAssistanceSubscriptionData (Document)</w:t>
      </w:r>
      <w:r>
        <w:rPr>
          <w:noProof/>
        </w:rPr>
        <w:tab/>
      </w:r>
      <w:r>
        <w:rPr>
          <w:noProof/>
        </w:rPr>
        <w:fldChar w:fldCharType="begin" w:fldLock="1"/>
      </w:r>
      <w:r>
        <w:rPr>
          <w:noProof/>
        </w:rPr>
        <w:instrText xml:space="preserve"> PAGEREF _Toc177476626 \h </w:instrText>
      </w:r>
      <w:r>
        <w:rPr>
          <w:noProof/>
        </w:rPr>
      </w:r>
      <w:r>
        <w:rPr>
          <w:noProof/>
        </w:rPr>
        <w:fldChar w:fldCharType="separate"/>
      </w:r>
      <w:r>
        <w:rPr>
          <w:noProof/>
        </w:rPr>
        <w:t>164</w:t>
      </w:r>
      <w:r>
        <w:rPr>
          <w:noProof/>
        </w:rPr>
        <w:fldChar w:fldCharType="end"/>
      </w:r>
    </w:p>
    <w:p w14:paraId="7BEA973D" w14:textId="0738E59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27 \h </w:instrText>
      </w:r>
      <w:r>
        <w:rPr>
          <w:noProof/>
        </w:rPr>
      </w:r>
      <w:r>
        <w:rPr>
          <w:noProof/>
        </w:rPr>
        <w:fldChar w:fldCharType="separate"/>
      </w:r>
      <w:r>
        <w:rPr>
          <w:noProof/>
        </w:rPr>
        <w:t>164</w:t>
      </w:r>
      <w:r>
        <w:rPr>
          <w:noProof/>
        </w:rPr>
        <w:fldChar w:fldCharType="end"/>
      </w:r>
    </w:p>
    <w:p w14:paraId="71B8F83E" w14:textId="70DF023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28 \h </w:instrText>
      </w:r>
      <w:r>
        <w:rPr>
          <w:noProof/>
        </w:rPr>
      </w:r>
      <w:r>
        <w:rPr>
          <w:noProof/>
        </w:rPr>
        <w:fldChar w:fldCharType="separate"/>
      </w:r>
      <w:r>
        <w:rPr>
          <w:noProof/>
        </w:rPr>
        <w:t>164</w:t>
      </w:r>
      <w:r>
        <w:rPr>
          <w:noProof/>
        </w:rPr>
        <w:fldChar w:fldCharType="end"/>
      </w:r>
    </w:p>
    <w:p w14:paraId="601850BE" w14:textId="26EEFEF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8.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29 \h </w:instrText>
      </w:r>
      <w:r>
        <w:rPr>
          <w:noProof/>
        </w:rPr>
      </w:r>
      <w:r>
        <w:rPr>
          <w:noProof/>
        </w:rPr>
        <w:fldChar w:fldCharType="separate"/>
      </w:r>
      <w:r>
        <w:rPr>
          <w:noProof/>
        </w:rPr>
        <w:t>164</w:t>
      </w:r>
      <w:r>
        <w:rPr>
          <w:noProof/>
        </w:rPr>
        <w:fldChar w:fldCharType="end"/>
      </w:r>
    </w:p>
    <w:p w14:paraId="1FDE6A5C" w14:textId="130185A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29</w:t>
      </w:r>
      <w:r>
        <w:rPr>
          <w:rFonts w:asciiTheme="minorHAnsi" w:eastAsiaTheme="minorEastAsia" w:hAnsiTheme="minorHAnsi" w:cstheme="minorBidi"/>
          <w:noProof/>
          <w:kern w:val="2"/>
          <w:sz w:val="24"/>
          <w:szCs w:val="24"/>
          <w:lang w:eastAsia="en-GB"/>
          <w14:ligatures w14:val="standardContextual"/>
        </w:rPr>
        <w:tab/>
      </w:r>
      <w:r>
        <w:rPr>
          <w:noProof/>
        </w:rPr>
        <w:t>Resource: IndividualSharedData (Document)</w:t>
      </w:r>
      <w:r>
        <w:rPr>
          <w:noProof/>
        </w:rPr>
        <w:tab/>
      </w:r>
      <w:r>
        <w:rPr>
          <w:noProof/>
        </w:rPr>
        <w:fldChar w:fldCharType="begin" w:fldLock="1"/>
      </w:r>
      <w:r>
        <w:rPr>
          <w:noProof/>
        </w:rPr>
        <w:instrText xml:space="preserve"> PAGEREF _Toc177476630 \h </w:instrText>
      </w:r>
      <w:r>
        <w:rPr>
          <w:noProof/>
        </w:rPr>
      </w:r>
      <w:r>
        <w:rPr>
          <w:noProof/>
        </w:rPr>
        <w:fldChar w:fldCharType="separate"/>
      </w:r>
      <w:r>
        <w:rPr>
          <w:noProof/>
        </w:rPr>
        <w:t>165</w:t>
      </w:r>
      <w:r>
        <w:rPr>
          <w:noProof/>
        </w:rPr>
        <w:fldChar w:fldCharType="end"/>
      </w:r>
    </w:p>
    <w:p w14:paraId="32A2FD07" w14:textId="3C83A67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9.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31 \h </w:instrText>
      </w:r>
      <w:r>
        <w:rPr>
          <w:noProof/>
        </w:rPr>
      </w:r>
      <w:r>
        <w:rPr>
          <w:noProof/>
        </w:rPr>
        <w:fldChar w:fldCharType="separate"/>
      </w:r>
      <w:r>
        <w:rPr>
          <w:noProof/>
        </w:rPr>
        <w:t>165</w:t>
      </w:r>
      <w:r>
        <w:rPr>
          <w:noProof/>
        </w:rPr>
        <w:fldChar w:fldCharType="end"/>
      </w:r>
    </w:p>
    <w:p w14:paraId="31D1B276" w14:textId="15F867C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9.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32 \h </w:instrText>
      </w:r>
      <w:r>
        <w:rPr>
          <w:noProof/>
        </w:rPr>
      </w:r>
      <w:r>
        <w:rPr>
          <w:noProof/>
        </w:rPr>
        <w:fldChar w:fldCharType="separate"/>
      </w:r>
      <w:r>
        <w:rPr>
          <w:noProof/>
        </w:rPr>
        <w:t>165</w:t>
      </w:r>
      <w:r>
        <w:rPr>
          <w:noProof/>
        </w:rPr>
        <w:fldChar w:fldCharType="end"/>
      </w:r>
    </w:p>
    <w:p w14:paraId="54B82631" w14:textId="2B024AA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29.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33 \h </w:instrText>
      </w:r>
      <w:r>
        <w:rPr>
          <w:noProof/>
        </w:rPr>
      </w:r>
      <w:r>
        <w:rPr>
          <w:noProof/>
        </w:rPr>
        <w:fldChar w:fldCharType="separate"/>
      </w:r>
      <w:r>
        <w:rPr>
          <w:noProof/>
        </w:rPr>
        <w:t>165</w:t>
      </w:r>
      <w:r>
        <w:rPr>
          <w:noProof/>
        </w:rPr>
        <w:fldChar w:fldCharType="end"/>
      </w:r>
    </w:p>
    <w:p w14:paraId="379E1106" w14:textId="61843BC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30</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ProseSubscriptionData</w:t>
      </w:r>
      <w:r>
        <w:rPr>
          <w:noProof/>
        </w:rPr>
        <w:t xml:space="preserve"> (Document)</w:t>
      </w:r>
      <w:r>
        <w:rPr>
          <w:noProof/>
        </w:rPr>
        <w:tab/>
      </w:r>
      <w:r>
        <w:rPr>
          <w:noProof/>
        </w:rPr>
        <w:fldChar w:fldCharType="begin" w:fldLock="1"/>
      </w:r>
      <w:r>
        <w:rPr>
          <w:noProof/>
        </w:rPr>
        <w:instrText xml:space="preserve"> PAGEREF _Toc177476634 \h </w:instrText>
      </w:r>
      <w:r>
        <w:rPr>
          <w:noProof/>
        </w:rPr>
      </w:r>
      <w:r>
        <w:rPr>
          <w:noProof/>
        </w:rPr>
        <w:fldChar w:fldCharType="separate"/>
      </w:r>
      <w:r>
        <w:rPr>
          <w:noProof/>
        </w:rPr>
        <w:t>166</w:t>
      </w:r>
      <w:r>
        <w:rPr>
          <w:noProof/>
        </w:rPr>
        <w:fldChar w:fldCharType="end"/>
      </w:r>
    </w:p>
    <w:p w14:paraId="45FFEA3F" w14:textId="7F97C04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0.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35 \h </w:instrText>
      </w:r>
      <w:r>
        <w:rPr>
          <w:noProof/>
        </w:rPr>
      </w:r>
      <w:r>
        <w:rPr>
          <w:noProof/>
        </w:rPr>
        <w:fldChar w:fldCharType="separate"/>
      </w:r>
      <w:r>
        <w:rPr>
          <w:noProof/>
        </w:rPr>
        <w:t>166</w:t>
      </w:r>
      <w:r>
        <w:rPr>
          <w:noProof/>
        </w:rPr>
        <w:fldChar w:fldCharType="end"/>
      </w:r>
    </w:p>
    <w:p w14:paraId="05CA4F47" w14:textId="0446800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0.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36 \h </w:instrText>
      </w:r>
      <w:r>
        <w:rPr>
          <w:noProof/>
        </w:rPr>
      </w:r>
      <w:r>
        <w:rPr>
          <w:noProof/>
        </w:rPr>
        <w:fldChar w:fldCharType="separate"/>
      </w:r>
      <w:r>
        <w:rPr>
          <w:noProof/>
        </w:rPr>
        <w:t>166</w:t>
      </w:r>
      <w:r>
        <w:rPr>
          <w:noProof/>
        </w:rPr>
        <w:fldChar w:fldCharType="end"/>
      </w:r>
    </w:p>
    <w:p w14:paraId="3D5008D8" w14:textId="748AFC5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0.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37 \h </w:instrText>
      </w:r>
      <w:r>
        <w:rPr>
          <w:noProof/>
        </w:rPr>
      </w:r>
      <w:r>
        <w:rPr>
          <w:noProof/>
        </w:rPr>
        <w:fldChar w:fldCharType="separate"/>
      </w:r>
      <w:r>
        <w:rPr>
          <w:noProof/>
        </w:rPr>
        <w:t>166</w:t>
      </w:r>
      <w:r>
        <w:rPr>
          <w:noProof/>
        </w:rPr>
        <w:fldChar w:fldCharType="end"/>
      </w:r>
    </w:p>
    <w:p w14:paraId="42702D32" w14:textId="5C366F4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MbsSubscriptionData</w:t>
      </w:r>
      <w:r>
        <w:rPr>
          <w:noProof/>
        </w:rPr>
        <w:t xml:space="preserve"> (Document)</w:t>
      </w:r>
      <w:r>
        <w:rPr>
          <w:noProof/>
        </w:rPr>
        <w:tab/>
      </w:r>
      <w:r>
        <w:rPr>
          <w:noProof/>
        </w:rPr>
        <w:fldChar w:fldCharType="begin" w:fldLock="1"/>
      </w:r>
      <w:r>
        <w:rPr>
          <w:noProof/>
        </w:rPr>
        <w:instrText xml:space="preserve"> PAGEREF _Toc177476638 \h </w:instrText>
      </w:r>
      <w:r>
        <w:rPr>
          <w:noProof/>
        </w:rPr>
      </w:r>
      <w:r>
        <w:rPr>
          <w:noProof/>
        </w:rPr>
        <w:fldChar w:fldCharType="separate"/>
      </w:r>
      <w:r>
        <w:rPr>
          <w:noProof/>
        </w:rPr>
        <w:t>167</w:t>
      </w:r>
      <w:r>
        <w:rPr>
          <w:noProof/>
        </w:rPr>
        <w:fldChar w:fldCharType="end"/>
      </w:r>
    </w:p>
    <w:p w14:paraId="6482B220" w14:textId="03E8F4F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1.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39 \h </w:instrText>
      </w:r>
      <w:r>
        <w:rPr>
          <w:noProof/>
        </w:rPr>
      </w:r>
      <w:r>
        <w:rPr>
          <w:noProof/>
        </w:rPr>
        <w:fldChar w:fldCharType="separate"/>
      </w:r>
      <w:r>
        <w:rPr>
          <w:noProof/>
        </w:rPr>
        <w:t>167</w:t>
      </w:r>
      <w:r>
        <w:rPr>
          <w:noProof/>
        </w:rPr>
        <w:fldChar w:fldCharType="end"/>
      </w:r>
    </w:p>
    <w:p w14:paraId="04F86319" w14:textId="7C99075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1.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40 \h </w:instrText>
      </w:r>
      <w:r>
        <w:rPr>
          <w:noProof/>
        </w:rPr>
      </w:r>
      <w:r>
        <w:rPr>
          <w:noProof/>
        </w:rPr>
        <w:fldChar w:fldCharType="separate"/>
      </w:r>
      <w:r>
        <w:rPr>
          <w:noProof/>
        </w:rPr>
        <w:t>167</w:t>
      </w:r>
      <w:r>
        <w:rPr>
          <w:noProof/>
        </w:rPr>
        <w:fldChar w:fldCharType="end"/>
      </w:r>
    </w:p>
    <w:p w14:paraId="47FE7805" w14:textId="2F5030A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1.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41 \h </w:instrText>
      </w:r>
      <w:r>
        <w:rPr>
          <w:noProof/>
        </w:rPr>
      </w:r>
      <w:r>
        <w:rPr>
          <w:noProof/>
        </w:rPr>
        <w:fldChar w:fldCharType="separate"/>
      </w:r>
      <w:r>
        <w:rPr>
          <w:noProof/>
        </w:rPr>
        <w:t>167</w:t>
      </w:r>
      <w:r>
        <w:rPr>
          <w:noProof/>
        </w:rPr>
        <w:fldChar w:fldCharType="end"/>
      </w:r>
    </w:p>
    <w:p w14:paraId="084F2BAA" w14:textId="22145C1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32</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UcSubscriptionData</w:t>
      </w:r>
      <w:r>
        <w:rPr>
          <w:noProof/>
        </w:rPr>
        <w:t xml:space="preserve"> (Document)</w:t>
      </w:r>
      <w:r>
        <w:rPr>
          <w:noProof/>
        </w:rPr>
        <w:tab/>
      </w:r>
      <w:r>
        <w:rPr>
          <w:noProof/>
        </w:rPr>
        <w:fldChar w:fldCharType="begin" w:fldLock="1"/>
      </w:r>
      <w:r>
        <w:rPr>
          <w:noProof/>
        </w:rPr>
        <w:instrText xml:space="preserve"> PAGEREF _Toc177476642 \h </w:instrText>
      </w:r>
      <w:r>
        <w:rPr>
          <w:noProof/>
        </w:rPr>
      </w:r>
      <w:r>
        <w:rPr>
          <w:noProof/>
        </w:rPr>
        <w:fldChar w:fldCharType="separate"/>
      </w:r>
      <w:r>
        <w:rPr>
          <w:noProof/>
        </w:rPr>
        <w:t>168</w:t>
      </w:r>
      <w:r>
        <w:rPr>
          <w:noProof/>
        </w:rPr>
        <w:fldChar w:fldCharType="end"/>
      </w:r>
    </w:p>
    <w:p w14:paraId="604AD60C" w14:textId="70E7ADC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43 \h </w:instrText>
      </w:r>
      <w:r>
        <w:rPr>
          <w:noProof/>
        </w:rPr>
      </w:r>
      <w:r>
        <w:rPr>
          <w:noProof/>
        </w:rPr>
        <w:fldChar w:fldCharType="separate"/>
      </w:r>
      <w:r>
        <w:rPr>
          <w:noProof/>
        </w:rPr>
        <w:t>168</w:t>
      </w:r>
      <w:r>
        <w:rPr>
          <w:noProof/>
        </w:rPr>
        <w:fldChar w:fldCharType="end"/>
      </w:r>
    </w:p>
    <w:p w14:paraId="32027A87" w14:textId="4D7F854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44 \h </w:instrText>
      </w:r>
      <w:r>
        <w:rPr>
          <w:noProof/>
        </w:rPr>
      </w:r>
      <w:r>
        <w:rPr>
          <w:noProof/>
        </w:rPr>
        <w:fldChar w:fldCharType="separate"/>
      </w:r>
      <w:r>
        <w:rPr>
          <w:noProof/>
        </w:rPr>
        <w:t>168</w:t>
      </w:r>
      <w:r>
        <w:rPr>
          <w:noProof/>
        </w:rPr>
        <w:fldChar w:fldCharType="end"/>
      </w:r>
    </w:p>
    <w:p w14:paraId="242363A9" w14:textId="2FF1846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45 \h </w:instrText>
      </w:r>
      <w:r>
        <w:rPr>
          <w:noProof/>
        </w:rPr>
      </w:r>
      <w:r>
        <w:rPr>
          <w:noProof/>
        </w:rPr>
        <w:fldChar w:fldCharType="separate"/>
      </w:r>
      <w:r>
        <w:rPr>
          <w:noProof/>
        </w:rPr>
        <w:t>168</w:t>
      </w:r>
      <w:r>
        <w:rPr>
          <w:noProof/>
        </w:rPr>
        <w:fldChar w:fldCharType="end"/>
      </w:r>
    </w:p>
    <w:p w14:paraId="7CB32355" w14:textId="78B50FA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33</w:t>
      </w:r>
      <w:r>
        <w:rPr>
          <w:rFonts w:asciiTheme="minorHAnsi" w:eastAsiaTheme="minorEastAsia" w:hAnsiTheme="minorHAnsi" w:cstheme="minorBidi"/>
          <w:noProof/>
          <w:kern w:val="2"/>
          <w:sz w:val="24"/>
          <w:szCs w:val="24"/>
          <w:lang w:eastAsia="en-GB"/>
          <w14:ligatures w14:val="standardContextual"/>
        </w:rPr>
        <w:tab/>
      </w:r>
      <w:r>
        <w:rPr>
          <w:noProof/>
        </w:rPr>
        <w:t>Resource: MultipleIdentifiers (Document)</w:t>
      </w:r>
      <w:r>
        <w:rPr>
          <w:noProof/>
        </w:rPr>
        <w:tab/>
      </w:r>
      <w:r>
        <w:rPr>
          <w:noProof/>
        </w:rPr>
        <w:fldChar w:fldCharType="begin" w:fldLock="1"/>
      </w:r>
      <w:r>
        <w:rPr>
          <w:noProof/>
        </w:rPr>
        <w:instrText xml:space="preserve"> PAGEREF _Toc177476646 \h </w:instrText>
      </w:r>
      <w:r>
        <w:rPr>
          <w:noProof/>
        </w:rPr>
      </w:r>
      <w:r>
        <w:rPr>
          <w:noProof/>
        </w:rPr>
        <w:fldChar w:fldCharType="separate"/>
      </w:r>
      <w:r>
        <w:rPr>
          <w:noProof/>
        </w:rPr>
        <w:t>169</w:t>
      </w:r>
      <w:r>
        <w:rPr>
          <w:noProof/>
        </w:rPr>
        <w:fldChar w:fldCharType="end"/>
      </w:r>
    </w:p>
    <w:p w14:paraId="7F5F6504" w14:textId="39D181F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47 \h </w:instrText>
      </w:r>
      <w:r>
        <w:rPr>
          <w:noProof/>
        </w:rPr>
      </w:r>
      <w:r>
        <w:rPr>
          <w:noProof/>
        </w:rPr>
        <w:fldChar w:fldCharType="separate"/>
      </w:r>
      <w:r>
        <w:rPr>
          <w:noProof/>
        </w:rPr>
        <w:t>169</w:t>
      </w:r>
      <w:r>
        <w:rPr>
          <w:noProof/>
        </w:rPr>
        <w:fldChar w:fldCharType="end"/>
      </w:r>
    </w:p>
    <w:p w14:paraId="09B35573" w14:textId="742A006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48 \h </w:instrText>
      </w:r>
      <w:r>
        <w:rPr>
          <w:noProof/>
        </w:rPr>
      </w:r>
      <w:r>
        <w:rPr>
          <w:noProof/>
        </w:rPr>
        <w:fldChar w:fldCharType="separate"/>
      </w:r>
      <w:r>
        <w:rPr>
          <w:noProof/>
        </w:rPr>
        <w:t>169</w:t>
      </w:r>
      <w:r>
        <w:rPr>
          <w:noProof/>
        </w:rPr>
        <w:fldChar w:fldCharType="end"/>
      </w:r>
    </w:p>
    <w:p w14:paraId="3FE1CE28" w14:textId="5084A7A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49 \h </w:instrText>
      </w:r>
      <w:r>
        <w:rPr>
          <w:noProof/>
        </w:rPr>
      </w:r>
      <w:r>
        <w:rPr>
          <w:noProof/>
        </w:rPr>
        <w:fldChar w:fldCharType="separate"/>
      </w:r>
      <w:r>
        <w:rPr>
          <w:noProof/>
        </w:rPr>
        <w:t>169</w:t>
      </w:r>
      <w:r>
        <w:rPr>
          <w:noProof/>
        </w:rPr>
        <w:fldChar w:fldCharType="end"/>
      </w:r>
    </w:p>
    <w:p w14:paraId="54AEA2E8" w14:textId="6AB0E79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Resource: TimeSyncSubscriptionData (Document)</w:t>
      </w:r>
      <w:r>
        <w:rPr>
          <w:noProof/>
        </w:rPr>
        <w:tab/>
      </w:r>
      <w:r>
        <w:rPr>
          <w:noProof/>
        </w:rPr>
        <w:fldChar w:fldCharType="begin" w:fldLock="1"/>
      </w:r>
      <w:r>
        <w:rPr>
          <w:noProof/>
        </w:rPr>
        <w:instrText xml:space="preserve"> PAGEREF _Toc177476650 \h </w:instrText>
      </w:r>
      <w:r>
        <w:rPr>
          <w:noProof/>
        </w:rPr>
      </w:r>
      <w:r>
        <w:rPr>
          <w:noProof/>
        </w:rPr>
        <w:fldChar w:fldCharType="separate"/>
      </w:r>
      <w:r>
        <w:rPr>
          <w:noProof/>
        </w:rPr>
        <w:t>170</w:t>
      </w:r>
      <w:r>
        <w:rPr>
          <w:noProof/>
        </w:rPr>
        <w:fldChar w:fldCharType="end"/>
      </w:r>
    </w:p>
    <w:p w14:paraId="4AAC77F8" w14:textId="493FAA2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51 \h </w:instrText>
      </w:r>
      <w:r>
        <w:rPr>
          <w:noProof/>
        </w:rPr>
      </w:r>
      <w:r>
        <w:rPr>
          <w:noProof/>
        </w:rPr>
        <w:fldChar w:fldCharType="separate"/>
      </w:r>
      <w:r>
        <w:rPr>
          <w:noProof/>
        </w:rPr>
        <w:t>170</w:t>
      </w:r>
      <w:r>
        <w:rPr>
          <w:noProof/>
        </w:rPr>
        <w:fldChar w:fldCharType="end"/>
      </w:r>
    </w:p>
    <w:p w14:paraId="55834F31" w14:textId="2D3AC5D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52 \h </w:instrText>
      </w:r>
      <w:r>
        <w:rPr>
          <w:noProof/>
        </w:rPr>
      </w:r>
      <w:r>
        <w:rPr>
          <w:noProof/>
        </w:rPr>
        <w:fldChar w:fldCharType="separate"/>
      </w:r>
      <w:r>
        <w:rPr>
          <w:noProof/>
        </w:rPr>
        <w:t>170</w:t>
      </w:r>
      <w:r>
        <w:rPr>
          <w:noProof/>
        </w:rPr>
        <w:fldChar w:fldCharType="end"/>
      </w:r>
    </w:p>
    <w:p w14:paraId="2981EC6F" w14:textId="0C7330A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53 \h </w:instrText>
      </w:r>
      <w:r>
        <w:rPr>
          <w:noProof/>
        </w:rPr>
      </w:r>
      <w:r>
        <w:rPr>
          <w:noProof/>
        </w:rPr>
        <w:fldChar w:fldCharType="separate"/>
      </w:r>
      <w:r>
        <w:rPr>
          <w:noProof/>
        </w:rPr>
        <w:t>170</w:t>
      </w:r>
      <w:r>
        <w:rPr>
          <w:noProof/>
        </w:rPr>
        <w:fldChar w:fldCharType="end"/>
      </w:r>
    </w:p>
    <w:p w14:paraId="78582BCC" w14:textId="059F484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36</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LcsSubscriptionData</w:t>
      </w:r>
      <w:r>
        <w:rPr>
          <w:noProof/>
        </w:rPr>
        <w:t xml:space="preserve"> (Document)</w:t>
      </w:r>
      <w:r>
        <w:rPr>
          <w:noProof/>
        </w:rPr>
        <w:tab/>
      </w:r>
      <w:r>
        <w:rPr>
          <w:noProof/>
        </w:rPr>
        <w:fldChar w:fldCharType="begin" w:fldLock="1"/>
      </w:r>
      <w:r>
        <w:rPr>
          <w:noProof/>
        </w:rPr>
        <w:instrText xml:space="preserve"> PAGEREF _Toc177476654 \h </w:instrText>
      </w:r>
      <w:r>
        <w:rPr>
          <w:noProof/>
        </w:rPr>
      </w:r>
      <w:r>
        <w:rPr>
          <w:noProof/>
        </w:rPr>
        <w:fldChar w:fldCharType="separate"/>
      </w:r>
      <w:r>
        <w:rPr>
          <w:noProof/>
        </w:rPr>
        <w:t>171</w:t>
      </w:r>
      <w:r>
        <w:rPr>
          <w:noProof/>
        </w:rPr>
        <w:fldChar w:fldCharType="end"/>
      </w:r>
    </w:p>
    <w:p w14:paraId="69952A44" w14:textId="1049E6B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55 \h </w:instrText>
      </w:r>
      <w:r>
        <w:rPr>
          <w:noProof/>
        </w:rPr>
      </w:r>
      <w:r>
        <w:rPr>
          <w:noProof/>
        </w:rPr>
        <w:fldChar w:fldCharType="separate"/>
      </w:r>
      <w:r>
        <w:rPr>
          <w:noProof/>
        </w:rPr>
        <w:t>171</w:t>
      </w:r>
      <w:r>
        <w:rPr>
          <w:noProof/>
        </w:rPr>
        <w:fldChar w:fldCharType="end"/>
      </w:r>
    </w:p>
    <w:p w14:paraId="1A8367F8" w14:textId="47EA67B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6.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56 \h </w:instrText>
      </w:r>
      <w:r>
        <w:rPr>
          <w:noProof/>
        </w:rPr>
      </w:r>
      <w:r>
        <w:rPr>
          <w:noProof/>
        </w:rPr>
        <w:fldChar w:fldCharType="separate"/>
      </w:r>
      <w:r>
        <w:rPr>
          <w:noProof/>
        </w:rPr>
        <w:t>171</w:t>
      </w:r>
      <w:r>
        <w:rPr>
          <w:noProof/>
        </w:rPr>
        <w:fldChar w:fldCharType="end"/>
      </w:r>
    </w:p>
    <w:p w14:paraId="3E3852D6" w14:textId="11DD19D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6.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57 \h </w:instrText>
      </w:r>
      <w:r>
        <w:rPr>
          <w:noProof/>
        </w:rPr>
      </w:r>
      <w:r>
        <w:rPr>
          <w:noProof/>
        </w:rPr>
        <w:fldChar w:fldCharType="separate"/>
      </w:r>
      <w:r>
        <w:rPr>
          <w:noProof/>
        </w:rPr>
        <w:t>172</w:t>
      </w:r>
      <w:r>
        <w:rPr>
          <w:noProof/>
        </w:rPr>
        <w:fldChar w:fldCharType="end"/>
      </w:r>
    </w:p>
    <w:p w14:paraId="11CEA8FF" w14:textId="415F15D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37</w:t>
      </w:r>
      <w:r>
        <w:rPr>
          <w:rFonts w:asciiTheme="minorHAnsi" w:eastAsiaTheme="minorEastAsia" w:hAnsiTheme="minorHAnsi" w:cstheme="minorBidi"/>
          <w:noProof/>
          <w:kern w:val="2"/>
          <w:sz w:val="24"/>
          <w:szCs w:val="24"/>
          <w:lang w:eastAsia="en-GB"/>
          <w14:ligatures w14:val="standardContextual"/>
        </w:rPr>
        <w:tab/>
      </w:r>
      <w:r>
        <w:rPr>
          <w:noProof/>
        </w:rPr>
        <w:t>Resource: RangingSlPosSubscriptionData (Document)</w:t>
      </w:r>
      <w:r>
        <w:rPr>
          <w:noProof/>
        </w:rPr>
        <w:tab/>
      </w:r>
      <w:r>
        <w:rPr>
          <w:noProof/>
        </w:rPr>
        <w:fldChar w:fldCharType="begin" w:fldLock="1"/>
      </w:r>
      <w:r>
        <w:rPr>
          <w:noProof/>
        </w:rPr>
        <w:instrText xml:space="preserve"> PAGEREF _Toc177476658 \h </w:instrText>
      </w:r>
      <w:r>
        <w:rPr>
          <w:noProof/>
        </w:rPr>
      </w:r>
      <w:r>
        <w:rPr>
          <w:noProof/>
        </w:rPr>
        <w:fldChar w:fldCharType="separate"/>
      </w:r>
      <w:r>
        <w:rPr>
          <w:noProof/>
        </w:rPr>
        <w:t>172</w:t>
      </w:r>
      <w:r>
        <w:rPr>
          <w:noProof/>
        </w:rPr>
        <w:fldChar w:fldCharType="end"/>
      </w:r>
    </w:p>
    <w:p w14:paraId="4035FC87" w14:textId="2C88129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59 \h </w:instrText>
      </w:r>
      <w:r>
        <w:rPr>
          <w:noProof/>
        </w:rPr>
      </w:r>
      <w:r>
        <w:rPr>
          <w:noProof/>
        </w:rPr>
        <w:fldChar w:fldCharType="separate"/>
      </w:r>
      <w:r>
        <w:rPr>
          <w:noProof/>
        </w:rPr>
        <w:t>172</w:t>
      </w:r>
      <w:r>
        <w:rPr>
          <w:noProof/>
        </w:rPr>
        <w:fldChar w:fldCharType="end"/>
      </w:r>
    </w:p>
    <w:p w14:paraId="7225A23A" w14:textId="115AACD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60 \h </w:instrText>
      </w:r>
      <w:r>
        <w:rPr>
          <w:noProof/>
        </w:rPr>
      </w:r>
      <w:r>
        <w:rPr>
          <w:noProof/>
        </w:rPr>
        <w:fldChar w:fldCharType="separate"/>
      </w:r>
      <w:r>
        <w:rPr>
          <w:noProof/>
        </w:rPr>
        <w:t>172</w:t>
      </w:r>
      <w:r>
        <w:rPr>
          <w:noProof/>
        </w:rPr>
        <w:fldChar w:fldCharType="end"/>
      </w:r>
    </w:p>
    <w:p w14:paraId="28CD8D73" w14:textId="4E2DF37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61 \h </w:instrText>
      </w:r>
      <w:r>
        <w:rPr>
          <w:noProof/>
        </w:rPr>
      </w:r>
      <w:r>
        <w:rPr>
          <w:noProof/>
        </w:rPr>
        <w:fldChar w:fldCharType="separate"/>
      </w:r>
      <w:r>
        <w:rPr>
          <w:noProof/>
        </w:rPr>
        <w:t>173</w:t>
      </w:r>
      <w:r>
        <w:rPr>
          <w:noProof/>
        </w:rPr>
        <w:fldChar w:fldCharType="end"/>
      </w:r>
    </w:p>
    <w:p w14:paraId="70B82A59" w14:textId="76A18E8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38</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A2xSubscriptionData</w:t>
      </w:r>
      <w:r>
        <w:rPr>
          <w:noProof/>
        </w:rPr>
        <w:t xml:space="preserve"> (Document)</w:t>
      </w:r>
      <w:r>
        <w:rPr>
          <w:noProof/>
        </w:rPr>
        <w:tab/>
      </w:r>
      <w:r>
        <w:rPr>
          <w:noProof/>
        </w:rPr>
        <w:fldChar w:fldCharType="begin" w:fldLock="1"/>
      </w:r>
      <w:r>
        <w:rPr>
          <w:noProof/>
        </w:rPr>
        <w:instrText xml:space="preserve"> PAGEREF _Toc177476662 \h </w:instrText>
      </w:r>
      <w:r>
        <w:rPr>
          <w:noProof/>
        </w:rPr>
      </w:r>
      <w:r>
        <w:rPr>
          <w:noProof/>
        </w:rPr>
        <w:fldChar w:fldCharType="separate"/>
      </w:r>
      <w:r>
        <w:rPr>
          <w:noProof/>
        </w:rPr>
        <w:t>173</w:t>
      </w:r>
      <w:r>
        <w:rPr>
          <w:noProof/>
        </w:rPr>
        <w:fldChar w:fldCharType="end"/>
      </w:r>
    </w:p>
    <w:p w14:paraId="643D93AA" w14:textId="2E78D1B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63 \h </w:instrText>
      </w:r>
      <w:r>
        <w:rPr>
          <w:noProof/>
        </w:rPr>
      </w:r>
      <w:r>
        <w:rPr>
          <w:noProof/>
        </w:rPr>
        <w:fldChar w:fldCharType="separate"/>
      </w:r>
      <w:r>
        <w:rPr>
          <w:noProof/>
        </w:rPr>
        <w:t>173</w:t>
      </w:r>
      <w:r>
        <w:rPr>
          <w:noProof/>
        </w:rPr>
        <w:fldChar w:fldCharType="end"/>
      </w:r>
    </w:p>
    <w:p w14:paraId="2956BA00" w14:textId="70B9F2F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64 \h </w:instrText>
      </w:r>
      <w:r>
        <w:rPr>
          <w:noProof/>
        </w:rPr>
      </w:r>
      <w:r>
        <w:rPr>
          <w:noProof/>
        </w:rPr>
        <w:fldChar w:fldCharType="separate"/>
      </w:r>
      <w:r>
        <w:rPr>
          <w:noProof/>
        </w:rPr>
        <w:t>173</w:t>
      </w:r>
      <w:r>
        <w:rPr>
          <w:noProof/>
        </w:rPr>
        <w:fldChar w:fldCharType="end"/>
      </w:r>
    </w:p>
    <w:p w14:paraId="7F2A5249" w14:textId="6C7CB61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3.39</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RangingSlPrivacySubscriptionData</w:t>
      </w:r>
      <w:r>
        <w:rPr>
          <w:noProof/>
        </w:rPr>
        <w:t xml:space="preserve"> (Document)</w:t>
      </w:r>
      <w:r>
        <w:rPr>
          <w:noProof/>
        </w:rPr>
        <w:tab/>
      </w:r>
      <w:r>
        <w:rPr>
          <w:noProof/>
        </w:rPr>
        <w:fldChar w:fldCharType="begin" w:fldLock="1"/>
      </w:r>
      <w:r>
        <w:rPr>
          <w:noProof/>
        </w:rPr>
        <w:instrText xml:space="preserve"> PAGEREF _Toc177476665 \h </w:instrText>
      </w:r>
      <w:r>
        <w:rPr>
          <w:noProof/>
        </w:rPr>
      </w:r>
      <w:r>
        <w:rPr>
          <w:noProof/>
        </w:rPr>
        <w:fldChar w:fldCharType="separate"/>
      </w:r>
      <w:r>
        <w:rPr>
          <w:noProof/>
        </w:rPr>
        <w:t>174</w:t>
      </w:r>
      <w:r>
        <w:rPr>
          <w:noProof/>
        </w:rPr>
        <w:fldChar w:fldCharType="end"/>
      </w:r>
    </w:p>
    <w:p w14:paraId="15A3B4E1" w14:textId="1EFAA7A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9.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666 \h </w:instrText>
      </w:r>
      <w:r>
        <w:rPr>
          <w:noProof/>
        </w:rPr>
      </w:r>
      <w:r>
        <w:rPr>
          <w:noProof/>
        </w:rPr>
        <w:fldChar w:fldCharType="separate"/>
      </w:r>
      <w:r>
        <w:rPr>
          <w:noProof/>
        </w:rPr>
        <w:t>174</w:t>
      </w:r>
      <w:r>
        <w:rPr>
          <w:noProof/>
        </w:rPr>
        <w:fldChar w:fldCharType="end"/>
      </w:r>
    </w:p>
    <w:p w14:paraId="445EE70B" w14:textId="7A5E714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9.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667 \h </w:instrText>
      </w:r>
      <w:r>
        <w:rPr>
          <w:noProof/>
        </w:rPr>
      </w:r>
      <w:r>
        <w:rPr>
          <w:noProof/>
        </w:rPr>
        <w:fldChar w:fldCharType="separate"/>
      </w:r>
      <w:r>
        <w:rPr>
          <w:noProof/>
        </w:rPr>
        <w:t>174</w:t>
      </w:r>
      <w:r>
        <w:rPr>
          <w:noProof/>
        </w:rPr>
        <w:fldChar w:fldCharType="end"/>
      </w:r>
    </w:p>
    <w:p w14:paraId="07D25988" w14:textId="147A613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3.39.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668 \h </w:instrText>
      </w:r>
      <w:r>
        <w:rPr>
          <w:noProof/>
        </w:rPr>
      </w:r>
      <w:r>
        <w:rPr>
          <w:noProof/>
        </w:rPr>
        <w:fldChar w:fldCharType="separate"/>
      </w:r>
      <w:r>
        <w:rPr>
          <w:noProof/>
        </w:rPr>
        <w:t>175</w:t>
      </w:r>
      <w:r>
        <w:rPr>
          <w:noProof/>
        </w:rPr>
        <w:fldChar w:fldCharType="end"/>
      </w:r>
    </w:p>
    <w:p w14:paraId="2BC1634A" w14:textId="77728460"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76669 \h </w:instrText>
      </w:r>
      <w:r>
        <w:rPr>
          <w:noProof/>
        </w:rPr>
      </w:r>
      <w:r>
        <w:rPr>
          <w:noProof/>
        </w:rPr>
        <w:fldChar w:fldCharType="separate"/>
      </w:r>
      <w:r>
        <w:rPr>
          <w:noProof/>
        </w:rPr>
        <w:t>175</w:t>
      </w:r>
      <w:r>
        <w:rPr>
          <w:noProof/>
        </w:rPr>
        <w:fldChar w:fldCharType="end"/>
      </w:r>
    </w:p>
    <w:p w14:paraId="350AE028" w14:textId="72860257"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76670 \h </w:instrText>
      </w:r>
      <w:r>
        <w:rPr>
          <w:noProof/>
        </w:rPr>
      </w:r>
      <w:r>
        <w:rPr>
          <w:noProof/>
        </w:rPr>
        <w:fldChar w:fldCharType="separate"/>
      </w:r>
      <w:r>
        <w:rPr>
          <w:noProof/>
        </w:rPr>
        <w:t>175</w:t>
      </w:r>
      <w:r>
        <w:rPr>
          <w:noProof/>
        </w:rPr>
        <w:fldChar w:fldCharType="end"/>
      </w:r>
    </w:p>
    <w:p w14:paraId="7D4622F0" w14:textId="3B622D7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671 \h </w:instrText>
      </w:r>
      <w:r>
        <w:rPr>
          <w:noProof/>
        </w:rPr>
      </w:r>
      <w:r>
        <w:rPr>
          <w:noProof/>
        </w:rPr>
        <w:fldChar w:fldCharType="separate"/>
      </w:r>
      <w:r>
        <w:rPr>
          <w:noProof/>
        </w:rPr>
        <w:t>175</w:t>
      </w:r>
      <w:r>
        <w:rPr>
          <w:noProof/>
        </w:rPr>
        <w:fldChar w:fldCharType="end"/>
      </w:r>
    </w:p>
    <w:p w14:paraId="06B74B2D" w14:textId="04F1715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5.2</w:t>
      </w:r>
      <w:r>
        <w:rPr>
          <w:rFonts w:asciiTheme="minorHAnsi" w:eastAsiaTheme="minorEastAsia" w:hAnsiTheme="minorHAnsi" w:cstheme="minorBidi"/>
          <w:noProof/>
          <w:kern w:val="2"/>
          <w:sz w:val="24"/>
          <w:szCs w:val="24"/>
          <w:lang w:eastAsia="en-GB"/>
          <w14:ligatures w14:val="standardContextual"/>
        </w:rPr>
        <w:tab/>
      </w:r>
      <w:r>
        <w:rPr>
          <w:noProof/>
        </w:rPr>
        <w:t>Data Change Notification</w:t>
      </w:r>
      <w:r>
        <w:rPr>
          <w:noProof/>
        </w:rPr>
        <w:tab/>
      </w:r>
      <w:r>
        <w:rPr>
          <w:noProof/>
        </w:rPr>
        <w:fldChar w:fldCharType="begin" w:fldLock="1"/>
      </w:r>
      <w:r>
        <w:rPr>
          <w:noProof/>
        </w:rPr>
        <w:instrText xml:space="preserve"> PAGEREF _Toc177476672 \h </w:instrText>
      </w:r>
      <w:r>
        <w:rPr>
          <w:noProof/>
        </w:rPr>
      </w:r>
      <w:r>
        <w:rPr>
          <w:noProof/>
        </w:rPr>
        <w:fldChar w:fldCharType="separate"/>
      </w:r>
      <w:r>
        <w:rPr>
          <w:noProof/>
        </w:rPr>
        <w:t>176</w:t>
      </w:r>
      <w:r>
        <w:rPr>
          <w:noProof/>
        </w:rPr>
        <w:fldChar w:fldCharType="end"/>
      </w:r>
    </w:p>
    <w:p w14:paraId="40CBA5BC" w14:textId="14C811B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5.3</w:t>
      </w:r>
      <w:r>
        <w:rPr>
          <w:rFonts w:asciiTheme="minorHAnsi" w:eastAsiaTheme="minorEastAsia" w:hAnsiTheme="minorHAnsi" w:cstheme="minorBidi"/>
          <w:noProof/>
          <w:kern w:val="2"/>
          <w:sz w:val="24"/>
          <w:szCs w:val="24"/>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77476673 \h </w:instrText>
      </w:r>
      <w:r>
        <w:rPr>
          <w:noProof/>
        </w:rPr>
      </w:r>
      <w:r>
        <w:rPr>
          <w:noProof/>
        </w:rPr>
        <w:fldChar w:fldCharType="separate"/>
      </w:r>
      <w:r>
        <w:rPr>
          <w:noProof/>
        </w:rPr>
        <w:t>177</w:t>
      </w:r>
      <w:r>
        <w:rPr>
          <w:noProof/>
        </w:rPr>
        <w:fldChar w:fldCharType="end"/>
      </w:r>
    </w:p>
    <w:p w14:paraId="5FA1F376" w14:textId="52EE539E"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76674 \h </w:instrText>
      </w:r>
      <w:r>
        <w:rPr>
          <w:noProof/>
        </w:rPr>
      </w:r>
      <w:r>
        <w:rPr>
          <w:noProof/>
        </w:rPr>
        <w:fldChar w:fldCharType="separate"/>
      </w:r>
      <w:r>
        <w:rPr>
          <w:noProof/>
        </w:rPr>
        <w:t>178</w:t>
      </w:r>
      <w:r>
        <w:rPr>
          <w:noProof/>
        </w:rPr>
        <w:fldChar w:fldCharType="end"/>
      </w:r>
    </w:p>
    <w:p w14:paraId="6305F1B9" w14:textId="633F5DE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675 \h </w:instrText>
      </w:r>
      <w:r>
        <w:rPr>
          <w:noProof/>
        </w:rPr>
      </w:r>
      <w:r>
        <w:rPr>
          <w:noProof/>
        </w:rPr>
        <w:fldChar w:fldCharType="separate"/>
      </w:r>
      <w:r>
        <w:rPr>
          <w:noProof/>
        </w:rPr>
        <w:t>178</w:t>
      </w:r>
      <w:r>
        <w:rPr>
          <w:noProof/>
        </w:rPr>
        <w:fldChar w:fldCharType="end"/>
      </w:r>
    </w:p>
    <w:p w14:paraId="761729B5" w14:textId="1795F4E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1.6.2</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tructured data types</w:t>
      </w:r>
      <w:r>
        <w:rPr>
          <w:noProof/>
        </w:rPr>
        <w:tab/>
      </w:r>
      <w:r>
        <w:rPr>
          <w:noProof/>
        </w:rPr>
        <w:fldChar w:fldCharType="begin" w:fldLock="1"/>
      </w:r>
      <w:r>
        <w:rPr>
          <w:noProof/>
        </w:rPr>
        <w:instrText xml:space="preserve"> PAGEREF _Toc177476676 \h </w:instrText>
      </w:r>
      <w:r>
        <w:rPr>
          <w:noProof/>
        </w:rPr>
      </w:r>
      <w:r>
        <w:rPr>
          <w:noProof/>
        </w:rPr>
        <w:fldChar w:fldCharType="separate"/>
      </w:r>
      <w:r>
        <w:rPr>
          <w:noProof/>
        </w:rPr>
        <w:t>185</w:t>
      </w:r>
      <w:r>
        <w:rPr>
          <w:noProof/>
        </w:rPr>
        <w:fldChar w:fldCharType="end"/>
      </w:r>
    </w:p>
    <w:p w14:paraId="71A80D58" w14:textId="5698F98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677 \h </w:instrText>
      </w:r>
      <w:r>
        <w:rPr>
          <w:noProof/>
        </w:rPr>
      </w:r>
      <w:r>
        <w:rPr>
          <w:noProof/>
        </w:rPr>
        <w:fldChar w:fldCharType="separate"/>
      </w:r>
      <w:r>
        <w:rPr>
          <w:noProof/>
        </w:rPr>
        <w:t>185</w:t>
      </w:r>
      <w:r>
        <w:rPr>
          <w:noProof/>
        </w:rPr>
        <w:fldChar w:fldCharType="end"/>
      </w:r>
    </w:p>
    <w:p w14:paraId="5714EE44" w14:textId="3E46586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2</w:t>
      </w:r>
      <w:r>
        <w:rPr>
          <w:rFonts w:asciiTheme="minorHAnsi" w:eastAsiaTheme="minorEastAsia" w:hAnsiTheme="minorHAnsi" w:cstheme="minorBidi"/>
          <w:noProof/>
          <w:kern w:val="2"/>
          <w:sz w:val="24"/>
          <w:szCs w:val="24"/>
          <w:lang w:eastAsia="en-GB"/>
          <w14:ligatures w14:val="standardContextual"/>
        </w:rPr>
        <w:tab/>
      </w:r>
      <w:r>
        <w:rPr>
          <w:noProof/>
        </w:rPr>
        <w:t>Type: Nssai</w:t>
      </w:r>
      <w:r>
        <w:rPr>
          <w:noProof/>
        </w:rPr>
        <w:tab/>
      </w:r>
      <w:r>
        <w:rPr>
          <w:noProof/>
        </w:rPr>
        <w:fldChar w:fldCharType="begin" w:fldLock="1"/>
      </w:r>
      <w:r>
        <w:rPr>
          <w:noProof/>
        </w:rPr>
        <w:instrText xml:space="preserve"> PAGEREF _Toc177476678 \h </w:instrText>
      </w:r>
      <w:r>
        <w:rPr>
          <w:noProof/>
        </w:rPr>
      </w:r>
      <w:r>
        <w:rPr>
          <w:noProof/>
        </w:rPr>
        <w:fldChar w:fldCharType="separate"/>
      </w:r>
      <w:r>
        <w:rPr>
          <w:noProof/>
        </w:rPr>
        <w:t>186</w:t>
      </w:r>
      <w:r>
        <w:rPr>
          <w:noProof/>
        </w:rPr>
        <w:fldChar w:fldCharType="end"/>
      </w:r>
    </w:p>
    <w:p w14:paraId="590585F0" w14:textId="0524094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3</w:t>
      </w:r>
      <w:r>
        <w:rPr>
          <w:rFonts w:asciiTheme="minorHAnsi" w:eastAsiaTheme="minorEastAsia" w:hAnsiTheme="minorHAnsi" w:cstheme="minorBidi"/>
          <w:noProof/>
          <w:kern w:val="2"/>
          <w:sz w:val="24"/>
          <w:szCs w:val="24"/>
          <w:lang w:eastAsia="en-GB"/>
          <w14:ligatures w14:val="standardContextual"/>
        </w:rPr>
        <w:tab/>
      </w:r>
      <w:r>
        <w:rPr>
          <w:noProof/>
        </w:rPr>
        <w:t>Type: SdmSubscription</w:t>
      </w:r>
      <w:r>
        <w:rPr>
          <w:noProof/>
        </w:rPr>
        <w:tab/>
      </w:r>
      <w:r>
        <w:rPr>
          <w:noProof/>
        </w:rPr>
        <w:fldChar w:fldCharType="begin" w:fldLock="1"/>
      </w:r>
      <w:r>
        <w:rPr>
          <w:noProof/>
        </w:rPr>
        <w:instrText xml:space="preserve"> PAGEREF _Toc177476679 \h </w:instrText>
      </w:r>
      <w:r>
        <w:rPr>
          <w:noProof/>
        </w:rPr>
      </w:r>
      <w:r>
        <w:rPr>
          <w:noProof/>
        </w:rPr>
        <w:fldChar w:fldCharType="separate"/>
      </w:r>
      <w:r>
        <w:rPr>
          <w:noProof/>
        </w:rPr>
        <w:t>187</w:t>
      </w:r>
      <w:r>
        <w:rPr>
          <w:noProof/>
        </w:rPr>
        <w:fldChar w:fldCharType="end"/>
      </w:r>
    </w:p>
    <w:p w14:paraId="43F01CDB" w14:textId="437A397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4</w:t>
      </w:r>
      <w:r>
        <w:rPr>
          <w:rFonts w:asciiTheme="minorHAnsi" w:eastAsiaTheme="minorEastAsia" w:hAnsiTheme="minorHAnsi" w:cstheme="minorBidi"/>
          <w:noProof/>
          <w:kern w:val="2"/>
          <w:sz w:val="24"/>
          <w:szCs w:val="24"/>
          <w:lang w:eastAsia="en-GB"/>
          <w14:ligatures w14:val="standardContextual"/>
        </w:rPr>
        <w:tab/>
      </w:r>
      <w:r>
        <w:rPr>
          <w:noProof/>
        </w:rPr>
        <w:t>Type: AccessAndMobilitySubscriptionData</w:t>
      </w:r>
      <w:r>
        <w:rPr>
          <w:noProof/>
        </w:rPr>
        <w:tab/>
      </w:r>
      <w:r>
        <w:rPr>
          <w:noProof/>
        </w:rPr>
        <w:fldChar w:fldCharType="begin" w:fldLock="1"/>
      </w:r>
      <w:r>
        <w:rPr>
          <w:noProof/>
        </w:rPr>
        <w:instrText xml:space="preserve"> PAGEREF _Toc177476680 \h </w:instrText>
      </w:r>
      <w:r>
        <w:rPr>
          <w:noProof/>
        </w:rPr>
      </w:r>
      <w:r>
        <w:rPr>
          <w:noProof/>
        </w:rPr>
        <w:fldChar w:fldCharType="separate"/>
      </w:r>
      <w:r>
        <w:rPr>
          <w:noProof/>
        </w:rPr>
        <w:t>191</w:t>
      </w:r>
      <w:r>
        <w:rPr>
          <w:noProof/>
        </w:rPr>
        <w:fldChar w:fldCharType="end"/>
      </w:r>
    </w:p>
    <w:p w14:paraId="6D8FE123" w14:textId="0C3B2B2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5</w:t>
      </w:r>
      <w:r>
        <w:rPr>
          <w:rFonts w:asciiTheme="minorHAnsi" w:eastAsiaTheme="minorEastAsia" w:hAnsiTheme="minorHAnsi" w:cstheme="minorBidi"/>
          <w:noProof/>
          <w:kern w:val="2"/>
          <w:sz w:val="24"/>
          <w:szCs w:val="24"/>
          <w:lang w:eastAsia="en-GB"/>
          <w14:ligatures w14:val="standardContextual"/>
        </w:rPr>
        <w:tab/>
      </w:r>
      <w:r>
        <w:rPr>
          <w:noProof/>
        </w:rPr>
        <w:t>Type: SmfSelectionSubscriptionData</w:t>
      </w:r>
      <w:r>
        <w:rPr>
          <w:noProof/>
        </w:rPr>
        <w:tab/>
      </w:r>
      <w:r>
        <w:rPr>
          <w:noProof/>
        </w:rPr>
        <w:fldChar w:fldCharType="begin" w:fldLock="1"/>
      </w:r>
      <w:r>
        <w:rPr>
          <w:noProof/>
        </w:rPr>
        <w:instrText xml:space="preserve"> PAGEREF _Toc177476681 \h </w:instrText>
      </w:r>
      <w:r>
        <w:rPr>
          <w:noProof/>
        </w:rPr>
      </w:r>
      <w:r>
        <w:rPr>
          <w:noProof/>
        </w:rPr>
        <w:fldChar w:fldCharType="separate"/>
      </w:r>
      <w:r>
        <w:rPr>
          <w:noProof/>
        </w:rPr>
        <w:t>197</w:t>
      </w:r>
      <w:r>
        <w:rPr>
          <w:noProof/>
        </w:rPr>
        <w:fldChar w:fldCharType="end"/>
      </w:r>
    </w:p>
    <w:p w14:paraId="43BCE4EA" w14:textId="6242873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6</w:t>
      </w:r>
      <w:r>
        <w:rPr>
          <w:rFonts w:asciiTheme="minorHAnsi" w:eastAsiaTheme="minorEastAsia" w:hAnsiTheme="minorHAnsi" w:cstheme="minorBidi"/>
          <w:noProof/>
          <w:kern w:val="2"/>
          <w:sz w:val="24"/>
          <w:szCs w:val="24"/>
          <w:lang w:eastAsia="en-GB"/>
          <w14:ligatures w14:val="standardContextual"/>
        </w:rPr>
        <w:tab/>
      </w:r>
      <w:r>
        <w:rPr>
          <w:noProof/>
        </w:rPr>
        <w:t>Type: DnnInfo</w:t>
      </w:r>
      <w:r>
        <w:rPr>
          <w:noProof/>
        </w:rPr>
        <w:tab/>
      </w:r>
      <w:r>
        <w:rPr>
          <w:noProof/>
        </w:rPr>
        <w:fldChar w:fldCharType="begin" w:fldLock="1"/>
      </w:r>
      <w:r>
        <w:rPr>
          <w:noProof/>
        </w:rPr>
        <w:instrText xml:space="preserve"> PAGEREF _Toc177476682 \h </w:instrText>
      </w:r>
      <w:r>
        <w:rPr>
          <w:noProof/>
        </w:rPr>
      </w:r>
      <w:r>
        <w:rPr>
          <w:noProof/>
        </w:rPr>
        <w:fldChar w:fldCharType="separate"/>
      </w:r>
      <w:r>
        <w:rPr>
          <w:noProof/>
        </w:rPr>
        <w:t>198</w:t>
      </w:r>
      <w:r>
        <w:rPr>
          <w:noProof/>
        </w:rPr>
        <w:fldChar w:fldCharType="end"/>
      </w:r>
    </w:p>
    <w:p w14:paraId="40A6BFBF" w14:textId="293FA4E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7</w:t>
      </w:r>
      <w:r>
        <w:rPr>
          <w:rFonts w:asciiTheme="minorHAnsi" w:eastAsiaTheme="minorEastAsia" w:hAnsiTheme="minorHAnsi" w:cstheme="minorBidi"/>
          <w:noProof/>
          <w:kern w:val="2"/>
          <w:sz w:val="24"/>
          <w:szCs w:val="24"/>
          <w:lang w:eastAsia="en-GB"/>
          <w14:ligatures w14:val="standardContextual"/>
        </w:rPr>
        <w:tab/>
      </w:r>
      <w:r>
        <w:rPr>
          <w:noProof/>
        </w:rPr>
        <w:t>Type: SnssaiInfo</w:t>
      </w:r>
      <w:r>
        <w:rPr>
          <w:noProof/>
        </w:rPr>
        <w:tab/>
      </w:r>
      <w:r>
        <w:rPr>
          <w:noProof/>
        </w:rPr>
        <w:fldChar w:fldCharType="begin" w:fldLock="1"/>
      </w:r>
      <w:r>
        <w:rPr>
          <w:noProof/>
        </w:rPr>
        <w:instrText xml:space="preserve"> PAGEREF _Toc177476683 \h </w:instrText>
      </w:r>
      <w:r>
        <w:rPr>
          <w:noProof/>
        </w:rPr>
      </w:r>
      <w:r>
        <w:rPr>
          <w:noProof/>
        </w:rPr>
        <w:fldChar w:fldCharType="separate"/>
      </w:r>
      <w:r>
        <w:rPr>
          <w:noProof/>
        </w:rPr>
        <w:t>198</w:t>
      </w:r>
      <w:r>
        <w:rPr>
          <w:noProof/>
        </w:rPr>
        <w:fldChar w:fldCharType="end"/>
      </w:r>
    </w:p>
    <w:p w14:paraId="5816DAF3" w14:textId="3522716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8</w:t>
      </w:r>
      <w:r>
        <w:rPr>
          <w:rFonts w:asciiTheme="minorHAnsi" w:eastAsiaTheme="minorEastAsia" w:hAnsiTheme="minorHAnsi" w:cstheme="minorBidi"/>
          <w:noProof/>
          <w:kern w:val="2"/>
          <w:sz w:val="24"/>
          <w:szCs w:val="24"/>
          <w:lang w:eastAsia="en-GB"/>
          <w14:ligatures w14:val="standardContextual"/>
        </w:rPr>
        <w:tab/>
      </w:r>
      <w:r>
        <w:rPr>
          <w:noProof/>
        </w:rPr>
        <w:t>Type: SessionManagementSubscriptionData</w:t>
      </w:r>
      <w:r>
        <w:rPr>
          <w:noProof/>
        </w:rPr>
        <w:tab/>
      </w:r>
      <w:r>
        <w:rPr>
          <w:noProof/>
        </w:rPr>
        <w:fldChar w:fldCharType="begin" w:fldLock="1"/>
      </w:r>
      <w:r>
        <w:rPr>
          <w:noProof/>
        </w:rPr>
        <w:instrText xml:space="preserve"> PAGEREF _Toc177476684 \h </w:instrText>
      </w:r>
      <w:r>
        <w:rPr>
          <w:noProof/>
        </w:rPr>
      </w:r>
      <w:r>
        <w:rPr>
          <w:noProof/>
        </w:rPr>
        <w:fldChar w:fldCharType="separate"/>
      </w:r>
      <w:r>
        <w:rPr>
          <w:noProof/>
        </w:rPr>
        <w:t>199</w:t>
      </w:r>
      <w:r>
        <w:rPr>
          <w:noProof/>
        </w:rPr>
        <w:fldChar w:fldCharType="end"/>
      </w:r>
    </w:p>
    <w:p w14:paraId="7FDA90F0" w14:textId="71DCA73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9</w:t>
      </w:r>
      <w:r>
        <w:rPr>
          <w:rFonts w:asciiTheme="minorHAnsi" w:eastAsiaTheme="minorEastAsia" w:hAnsiTheme="minorHAnsi" w:cstheme="minorBidi"/>
          <w:noProof/>
          <w:kern w:val="2"/>
          <w:sz w:val="24"/>
          <w:szCs w:val="24"/>
          <w:lang w:eastAsia="en-GB"/>
          <w14:ligatures w14:val="standardContextual"/>
        </w:rPr>
        <w:tab/>
      </w:r>
      <w:r>
        <w:rPr>
          <w:noProof/>
        </w:rPr>
        <w:t>Type: DnnConfiguration</w:t>
      </w:r>
      <w:r>
        <w:rPr>
          <w:noProof/>
        </w:rPr>
        <w:tab/>
      </w:r>
      <w:r>
        <w:rPr>
          <w:noProof/>
        </w:rPr>
        <w:fldChar w:fldCharType="begin" w:fldLock="1"/>
      </w:r>
      <w:r>
        <w:rPr>
          <w:noProof/>
        </w:rPr>
        <w:instrText xml:space="preserve"> PAGEREF _Toc177476685 \h </w:instrText>
      </w:r>
      <w:r>
        <w:rPr>
          <w:noProof/>
        </w:rPr>
      </w:r>
      <w:r>
        <w:rPr>
          <w:noProof/>
        </w:rPr>
        <w:fldChar w:fldCharType="separate"/>
      </w:r>
      <w:r>
        <w:rPr>
          <w:noProof/>
        </w:rPr>
        <w:t>202</w:t>
      </w:r>
      <w:r>
        <w:rPr>
          <w:noProof/>
        </w:rPr>
        <w:fldChar w:fldCharType="end"/>
      </w:r>
    </w:p>
    <w:p w14:paraId="7EF74045" w14:textId="57EE49A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686 \h </w:instrText>
      </w:r>
      <w:r>
        <w:rPr>
          <w:noProof/>
        </w:rPr>
      </w:r>
      <w:r>
        <w:rPr>
          <w:noProof/>
        </w:rPr>
        <w:fldChar w:fldCharType="separate"/>
      </w:r>
      <w:r>
        <w:rPr>
          <w:noProof/>
        </w:rPr>
        <w:t>205</w:t>
      </w:r>
      <w:r>
        <w:rPr>
          <w:noProof/>
        </w:rPr>
        <w:fldChar w:fldCharType="end"/>
      </w:r>
    </w:p>
    <w:p w14:paraId="6E698549" w14:textId="2999B83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1</w:t>
      </w:r>
      <w:r>
        <w:rPr>
          <w:rFonts w:asciiTheme="minorHAnsi" w:eastAsiaTheme="minorEastAsia" w:hAnsiTheme="minorHAnsi" w:cstheme="minorBidi"/>
          <w:noProof/>
          <w:kern w:val="2"/>
          <w:sz w:val="24"/>
          <w:szCs w:val="24"/>
          <w:lang w:eastAsia="en-GB"/>
          <w14:ligatures w14:val="standardContextual"/>
        </w:rPr>
        <w:tab/>
      </w:r>
      <w:r>
        <w:rPr>
          <w:noProof/>
        </w:rPr>
        <w:t>Type: PduSessionTypes</w:t>
      </w:r>
      <w:r>
        <w:rPr>
          <w:noProof/>
        </w:rPr>
        <w:tab/>
      </w:r>
      <w:r>
        <w:rPr>
          <w:noProof/>
        </w:rPr>
        <w:fldChar w:fldCharType="begin" w:fldLock="1"/>
      </w:r>
      <w:r>
        <w:rPr>
          <w:noProof/>
        </w:rPr>
        <w:instrText xml:space="preserve"> PAGEREF _Toc177476687 \h </w:instrText>
      </w:r>
      <w:r>
        <w:rPr>
          <w:noProof/>
        </w:rPr>
      </w:r>
      <w:r>
        <w:rPr>
          <w:noProof/>
        </w:rPr>
        <w:fldChar w:fldCharType="separate"/>
      </w:r>
      <w:r>
        <w:rPr>
          <w:noProof/>
        </w:rPr>
        <w:t>205</w:t>
      </w:r>
      <w:r>
        <w:rPr>
          <w:noProof/>
        </w:rPr>
        <w:fldChar w:fldCharType="end"/>
      </w:r>
    </w:p>
    <w:p w14:paraId="612B22DA" w14:textId="0A4ADE2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2</w:t>
      </w:r>
      <w:r>
        <w:rPr>
          <w:rFonts w:asciiTheme="minorHAnsi" w:eastAsiaTheme="minorEastAsia" w:hAnsiTheme="minorHAnsi" w:cstheme="minorBidi"/>
          <w:noProof/>
          <w:kern w:val="2"/>
          <w:sz w:val="24"/>
          <w:szCs w:val="24"/>
          <w:lang w:eastAsia="en-GB"/>
          <w14:ligatures w14:val="standardContextual"/>
        </w:rPr>
        <w:tab/>
      </w:r>
      <w:r>
        <w:rPr>
          <w:noProof/>
        </w:rPr>
        <w:t>Type: SscModes</w:t>
      </w:r>
      <w:r>
        <w:rPr>
          <w:noProof/>
        </w:rPr>
        <w:tab/>
      </w:r>
      <w:r>
        <w:rPr>
          <w:noProof/>
        </w:rPr>
        <w:fldChar w:fldCharType="begin" w:fldLock="1"/>
      </w:r>
      <w:r>
        <w:rPr>
          <w:noProof/>
        </w:rPr>
        <w:instrText xml:space="preserve"> PAGEREF _Toc177476688 \h </w:instrText>
      </w:r>
      <w:r>
        <w:rPr>
          <w:noProof/>
        </w:rPr>
      </w:r>
      <w:r>
        <w:rPr>
          <w:noProof/>
        </w:rPr>
        <w:fldChar w:fldCharType="separate"/>
      </w:r>
      <w:r>
        <w:rPr>
          <w:noProof/>
        </w:rPr>
        <w:t>205</w:t>
      </w:r>
      <w:r>
        <w:rPr>
          <w:noProof/>
        </w:rPr>
        <w:fldChar w:fldCharType="end"/>
      </w:r>
    </w:p>
    <w:p w14:paraId="4EE4DD3C" w14:textId="4A79EE9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3</w:t>
      </w:r>
      <w:r>
        <w:rPr>
          <w:rFonts w:asciiTheme="minorHAnsi" w:eastAsiaTheme="minorEastAsia" w:hAnsiTheme="minorHAnsi" w:cstheme="minorBidi"/>
          <w:noProof/>
          <w:kern w:val="2"/>
          <w:sz w:val="24"/>
          <w:szCs w:val="24"/>
          <w:lang w:eastAsia="en-GB"/>
          <w14:ligatures w14:val="standardContextual"/>
        </w:rPr>
        <w:tab/>
      </w:r>
      <w:r>
        <w:rPr>
          <w:noProof/>
        </w:rPr>
        <w:t>Type: SmsSubscriptionData</w:t>
      </w:r>
      <w:r>
        <w:rPr>
          <w:noProof/>
        </w:rPr>
        <w:tab/>
      </w:r>
      <w:r>
        <w:rPr>
          <w:noProof/>
        </w:rPr>
        <w:fldChar w:fldCharType="begin" w:fldLock="1"/>
      </w:r>
      <w:r>
        <w:rPr>
          <w:noProof/>
        </w:rPr>
        <w:instrText xml:space="preserve"> PAGEREF _Toc177476689 \h </w:instrText>
      </w:r>
      <w:r>
        <w:rPr>
          <w:noProof/>
        </w:rPr>
      </w:r>
      <w:r>
        <w:rPr>
          <w:noProof/>
        </w:rPr>
        <w:fldChar w:fldCharType="separate"/>
      </w:r>
      <w:r>
        <w:rPr>
          <w:noProof/>
        </w:rPr>
        <w:t>205</w:t>
      </w:r>
      <w:r>
        <w:rPr>
          <w:noProof/>
        </w:rPr>
        <w:fldChar w:fldCharType="end"/>
      </w:r>
    </w:p>
    <w:p w14:paraId="3D08310C" w14:textId="688C33E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4</w:t>
      </w:r>
      <w:r>
        <w:rPr>
          <w:rFonts w:asciiTheme="minorHAnsi" w:eastAsiaTheme="minorEastAsia" w:hAnsiTheme="minorHAnsi" w:cstheme="minorBidi"/>
          <w:noProof/>
          <w:kern w:val="2"/>
          <w:sz w:val="24"/>
          <w:szCs w:val="24"/>
          <w:lang w:eastAsia="en-GB"/>
          <w14:ligatures w14:val="standardContextual"/>
        </w:rPr>
        <w:tab/>
      </w:r>
      <w:r>
        <w:rPr>
          <w:noProof/>
        </w:rPr>
        <w:t>Type: SmsManagementSubscriptionData</w:t>
      </w:r>
      <w:r>
        <w:rPr>
          <w:noProof/>
        </w:rPr>
        <w:tab/>
      </w:r>
      <w:r>
        <w:rPr>
          <w:noProof/>
        </w:rPr>
        <w:fldChar w:fldCharType="begin" w:fldLock="1"/>
      </w:r>
      <w:r>
        <w:rPr>
          <w:noProof/>
        </w:rPr>
        <w:instrText xml:space="preserve"> PAGEREF _Toc177476690 \h </w:instrText>
      </w:r>
      <w:r>
        <w:rPr>
          <w:noProof/>
        </w:rPr>
      </w:r>
      <w:r>
        <w:rPr>
          <w:noProof/>
        </w:rPr>
        <w:fldChar w:fldCharType="separate"/>
      </w:r>
      <w:r>
        <w:rPr>
          <w:noProof/>
        </w:rPr>
        <w:t>206</w:t>
      </w:r>
      <w:r>
        <w:rPr>
          <w:noProof/>
        </w:rPr>
        <w:fldChar w:fldCharType="end"/>
      </w:r>
    </w:p>
    <w:p w14:paraId="7E4E6290" w14:textId="080DEDB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5</w:t>
      </w:r>
      <w:r>
        <w:rPr>
          <w:rFonts w:asciiTheme="minorHAnsi" w:eastAsiaTheme="minorEastAsia" w:hAnsiTheme="minorHAnsi" w:cstheme="minorBidi"/>
          <w:noProof/>
          <w:kern w:val="2"/>
          <w:sz w:val="24"/>
          <w:szCs w:val="24"/>
          <w:lang w:eastAsia="en-GB"/>
          <w14:ligatures w14:val="standardContextual"/>
        </w:rPr>
        <w:tab/>
      </w:r>
      <w:r>
        <w:rPr>
          <w:noProof/>
        </w:rPr>
        <w:t>Type: SubscriptionDataSets</w:t>
      </w:r>
      <w:r>
        <w:rPr>
          <w:noProof/>
        </w:rPr>
        <w:tab/>
      </w:r>
      <w:r>
        <w:rPr>
          <w:noProof/>
        </w:rPr>
        <w:fldChar w:fldCharType="begin" w:fldLock="1"/>
      </w:r>
      <w:r>
        <w:rPr>
          <w:noProof/>
        </w:rPr>
        <w:instrText xml:space="preserve"> PAGEREF _Toc177476691 \h </w:instrText>
      </w:r>
      <w:r>
        <w:rPr>
          <w:noProof/>
        </w:rPr>
      </w:r>
      <w:r>
        <w:rPr>
          <w:noProof/>
        </w:rPr>
        <w:fldChar w:fldCharType="separate"/>
      </w:r>
      <w:r>
        <w:rPr>
          <w:noProof/>
        </w:rPr>
        <w:t>206</w:t>
      </w:r>
      <w:r>
        <w:rPr>
          <w:noProof/>
        </w:rPr>
        <w:fldChar w:fldCharType="end"/>
      </w:r>
    </w:p>
    <w:p w14:paraId="202819E9" w14:textId="1D488BA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6</w:t>
      </w:r>
      <w:r>
        <w:rPr>
          <w:rFonts w:asciiTheme="minorHAnsi" w:eastAsiaTheme="minorEastAsia" w:hAnsiTheme="minorHAnsi" w:cstheme="minorBidi"/>
          <w:noProof/>
          <w:kern w:val="2"/>
          <w:sz w:val="24"/>
          <w:szCs w:val="24"/>
          <w:lang w:eastAsia="en-GB"/>
          <w14:ligatures w14:val="standardContextual"/>
        </w:rPr>
        <w:tab/>
      </w:r>
      <w:r>
        <w:rPr>
          <w:noProof/>
        </w:rPr>
        <w:t>Type: UeContextInSmfData</w:t>
      </w:r>
      <w:r>
        <w:rPr>
          <w:noProof/>
        </w:rPr>
        <w:tab/>
      </w:r>
      <w:r>
        <w:rPr>
          <w:noProof/>
        </w:rPr>
        <w:fldChar w:fldCharType="begin" w:fldLock="1"/>
      </w:r>
      <w:r>
        <w:rPr>
          <w:noProof/>
        </w:rPr>
        <w:instrText xml:space="preserve"> PAGEREF _Toc177476692 \h </w:instrText>
      </w:r>
      <w:r>
        <w:rPr>
          <w:noProof/>
        </w:rPr>
      </w:r>
      <w:r>
        <w:rPr>
          <w:noProof/>
        </w:rPr>
        <w:fldChar w:fldCharType="separate"/>
      </w:r>
      <w:r>
        <w:rPr>
          <w:noProof/>
        </w:rPr>
        <w:t>207</w:t>
      </w:r>
      <w:r>
        <w:rPr>
          <w:noProof/>
        </w:rPr>
        <w:fldChar w:fldCharType="end"/>
      </w:r>
    </w:p>
    <w:p w14:paraId="3D76D331" w14:textId="58A2323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7</w:t>
      </w:r>
      <w:r>
        <w:rPr>
          <w:rFonts w:asciiTheme="minorHAnsi" w:eastAsiaTheme="minorEastAsia" w:hAnsiTheme="minorHAnsi" w:cstheme="minorBidi"/>
          <w:noProof/>
          <w:kern w:val="2"/>
          <w:sz w:val="24"/>
          <w:szCs w:val="24"/>
          <w:lang w:eastAsia="en-GB"/>
          <w14:ligatures w14:val="standardContextual"/>
        </w:rPr>
        <w:tab/>
      </w:r>
      <w:r>
        <w:rPr>
          <w:noProof/>
        </w:rPr>
        <w:t>Type: PduSession</w:t>
      </w:r>
      <w:r>
        <w:rPr>
          <w:noProof/>
        </w:rPr>
        <w:tab/>
      </w:r>
      <w:r>
        <w:rPr>
          <w:noProof/>
        </w:rPr>
        <w:fldChar w:fldCharType="begin" w:fldLock="1"/>
      </w:r>
      <w:r>
        <w:rPr>
          <w:noProof/>
        </w:rPr>
        <w:instrText xml:space="preserve"> PAGEREF _Toc177476693 \h </w:instrText>
      </w:r>
      <w:r>
        <w:rPr>
          <w:noProof/>
        </w:rPr>
      </w:r>
      <w:r>
        <w:rPr>
          <w:noProof/>
        </w:rPr>
        <w:fldChar w:fldCharType="separate"/>
      </w:r>
      <w:r>
        <w:rPr>
          <w:noProof/>
        </w:rPr>
        <w:t>207</w:t>
      </w:r>
      <w:r>
        <w:rPr>
          <w:noProof/>
        </w:rPr>
        <w:fldChar w:fldCharType="end"/>
      </w:r>
    </w:p>
    <w:p w14:paraId="1290C696" w14:textId="687F633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8</w:t>
      </w:r>
      <w:r>
        <w:rPr>
          <w:rFonts w:asciiTheme="minorHAnsi" w:eastAsiaTheme="minorEastAsia" w:hAnsiTheme="minorHAnsi" w:cstheme="minorBidi"/>
          <w:noProof/>
          <w:kern w:val="2"/>
          <w:sz w:val="24"/>
          <w:szCs w:val="24"/>
          <w:lang w:eastAsia="en-GB"/>
          <w14:ligatures w14:val="standardContextual"/>
        </w:rPr>
        <w:tab/>
      </w:r>
      <w:r>
        <w:rPr>
          <w:noProof/>
        </w:rPr>
        <w:t>Type: IdTranslationResult</w:t>
      </w:r>
      <w:r>
        <w:rPr>
          <w:noProof/>
        </w:rPr>
        <w:tab/>
      </w:r>
      <w:r>
        <w:rPr>
          <w:noProof/>
        </w:rPr>
        <w:fldChar w:fldCharType="begin" w:fldLock="1"/>
      </w:r>
      <w:r>
        <w:rPr>
          <w:noProof/>
        </w:rPr>
        <w:instrText xml:space="preserve"> PAGEREF _Toc177476694 \h </w:instrText>
      </w:r>
      <w:r>
        <w:rPr>
          <w:noProof/>
        </w:rPr>
      </w:r>
      <w:r>
        <w:rPr>
          <w:noProof/>
        </w:rPr>
        <w:fldChar w:fldCharType="separate"/>
      </w:r>
      <w:r>
        <w:rPr>
          <w:noProof/>
        </w:rPr>
        <w:t>208</w:t>
      </w:r>
      <w:r>
        <w:rPr>
          <w:noProof/>
        </w:rPr>
        <w:fldChar w:fldCharType="end"/>
      </w:r>
    </w:p>
    <w:p w14:paraId="571F1C6B" w14:textId="1D630D0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695 \h </w:instrText>
      </w:r>
      <w:r>
        <w:rPr>
          <w:noProof/>
        </w:rPr>
      </w:r>
      <w:r>
        <w:rPr>
          <w:noProof/>
        </w:rPr>
        <w:fldChar w:fldCharType="separate"/>
      </w:r>
      <w:r>
        <w:rPr>
          <w:noProof/>
        </w:rPr>
        <w:t>209</w:t>
      </w:r>
      <w:r>
        <w:rPr>
          <w:noProof/>
        </w:rPr>
        <w:fldChar w:fldCharType="end"/>
      </w:r>
    </w:p>
    <w:p w14:paraId="5F9209FD" w14:textId="6342400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2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696 \h </w:instrText>
      </w:r>
      <w:r>
        <w:rPr>
          <w:noProof/>
        </w:rPr>
      </w:r>
      <w:r>
        <w:rPr>
          <w:noProof/>
        </w:rPr>
        <w:fldChar w:fldCharType="separate"/>
      </w:r>
      <w:r>
        <w:rPr>
          <w:noProof/>
        </w:rPr>
        <w:t>209</w:t>
      </w:r>
      <w:r>
        <w:rPr>
          <w:noProof/>
        </w:rPr>
        <w:fldChar w:fldCharType="end"/>
      </w:r>
    </w:p>
    <w:p w14:paraId="009615F1" w14:textId="793A389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21</w:t>
      </w:r>
      <w:r>
        <w:rPr>
          <w:rFonts w:asciiTheme="minorHAnsi" w:eastAsiaTheme="minorEastAsia" w:hAnsiTheme="minorHAnsi" w:cstheme="minorBidi"/>
          <w:noProof/>
          <w:kern w:val="2"/>
          <w:sz w:val="24"/>
          <w:szCs w:val="24"/>
          <w:lang w:eastAsia="en-GB"/>
          <w14:ligatures w14:val="standardContextual"/>
        </w:rPr>
        <w:tab/>
      </w:r>
      <w:r>
        <w:rPr>
          <w:noProof/>
        </w:rPr>
        <w:t>Type: ModificationNotification</w:t>
      </w:r>
      <w:r>
        <w:rPr>
          <w:noProof/>
        </w:rPr>
        <w:tab/>
      </w:r>
      <w:r>
        <w:rPr>
          <w:noProof/>
        </w:rPr>
        <w:fldChar w:fldCharType="begin" w:fldLock="1"/>
      </w:r>
      <w:r>
        <w:rPr>
          <w:noProof/>
        </w:rPr>
        <w:instrText xml:space="preserve"> PAGEREF _Toc177476697 \h </w:instrText>
      </w:r>
      <w:r>
        <w:rPr>
          <w:noProof/>
        </w:rPr>
      </w:r>
      <w:r>
        <w:rPr>
          <w:noProof/>
        </w:rPr>
        <w:fldChar w:fldCharType="separate"/>
      </w:r>
      <w:r>
        <w:rPr>
          <w:noProof/>
        </w:rPr>
        <w:t>209</w:t>
      </w:r>
      <w:r>
        <w:rPr>
          <w:noProof/>
        </w:rPr>
        <w:fldChar w:fldCharType="end"/>
      </w:r>
    </w:p>
    <w:p w14:paraId="18D468AA" w14:textId="3343A81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22</w:t>
      </w:r>
      <w:r>
        <w:rPr>
          <w:rFonts w:asciiTheme="minorHAnsi" w:eastAsiaTheme="minorEastAsia" w:hAnsiTheme="minorHAnsi" w:cstheme="minorBidi"/>
          <w:noProof/>
          <w:kern w:val="2"/>
          <w:sz w:val="24"/>
          <w:szCs w:val="24"/>
          <w:lang w:eastAsia="en-GB"/>
          <w14:ligatures w14:val="standardContextual"/>
        </w:rPr>
        <w:tab/>
      </w:r>
      <w:r>
        <w:rPr>
          <w:noProof/>
        </w:rPr>
        <w:t>Type: IpAddress</w:t>
      </w:r>
      <w:r>
        <w:rPr>
          <w:noProof/>
        </w:rPr>
        <w:tab/>
      </w:r>
      <w:r>
        <w:rPr>
          <w:noProof/>
        </w:rPr>
        <w:fldChar w:fldCharType="begin" w:fldLock="1"/>
      </w:r>
      <w:r>
        <w:rPr>
          <w:noProof/>
        </w:rPr>
        <w:instrText xml:space="preserve"> PAGEREF _Toc177476698 \h </w:instrText>
      </w:r>
      <w:r>
        <w:rPr>
          <w:noProof/>
        </w:rPr>
      </w:r>
      <w:r>
        <w:rPr>
          <w:noProof/>
        </w:rPr>
        <w:fldChar w:fldCharType="separate"/>
      </w:r>
      <w:r>
        <w:rPr>
          <w:noProof/>
        </w:rPr>
        <w:t>209</w:t>
      </w:r>
      <w:r>
        <w:rPr>
          <w:noProof/>
        </w:rPr>
        <w:fldChar w:fldCharType="end"/>
      </w:r>
    </w:p>
    <w:p w14:paraId="27BFF862" w14:textId="0D666FB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23</w:t>
      </w:r>
      <w:r>
        <w:rPr>
          <w:rFonts w:asciiTheme="minorHAnsi" w:eastAsiaTheme="minorEastAsia" w:hAnsiTheme="minorHAnsi" w:cstheme="minorBidi"/>
          <w:noProof/>
          <w:kern w:val="2"/>
          <w:sz w:val="24"/>
          <w:szCs w:val="24"/>
          <w:lang w:eastAsia="en-GB"/>
          <w14:ligatures w14:val="standardContextual"/>
        </w:rPr>
        <w:tab/>
      </w:r>
      <w:r>
        <w:rPr>
          <w:noProof/>
        </w:rPr>
        <w:t>Type: UeContextInSmsfData</w:t>
      </w:r>
      <w:r>
        <w:rPr>
          <w:noProof/>
        </w:rPr>
        <w:tab/>
      </w:r>
      <w:r>
        <w:rPr>
          <w:noProof/>
        </w:rPr>
        <w:fldChar w:fldCharType="begin" w:fldLock="1"/>
      </w:r>
      <w:r>
        <w:rPr>
          <w:noProof/>
        </w:rPr>
        <w:instrText xml:space="preserve"> PAGEREF _Toc177476699 \h </w:instrText>
      </w:r>
      <w:r>
        <w:rPr>
          <w:noProof/>
        </w:rPr>
      </w:r>
      <w:r>
        <w:rPr>
          <w:noProof/>
        </w:rPr>
        <w:fldChar w:fldCharType="separate"/>
      </w:r>
      <w:r>
        <w:rPr>
          <w:noProof/>
        </w:rPr>
        <w:t>209</w:t>
      </w:r>
      <w:r>
        <w:rPr>
          <w:noProof/>
        </w:rPr>
        <w:fldChar w:fldCharType="end"/>
      </w:r>
    </w:p>
    <w:p w14:paraId="0AA8968B" w14:textId="5692877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24</w:t>
      </w:r>
      <w:r>
        <w:rPr>
          <w:rFonts w:asciiTheme="minorHAnsi" w:eastAsiaTheme="minorEastAsia" w:hAnsiTheme="minorHAnsi" w:cstheme="minorBidi"/>
          <w:noProof/>
          <w:kern w:val="2"/>
          <w:sz w:val="24"/>
          <w:szCs w:val="24"/>
          <w:lang w:eastAsia="en-GB"/>
          <w14:ligatures w14:val="standardContextual"/>
        </w:rPr>
        <w:tab/>
      </w:r>
      <w:r>
        <w:rPr>
          <w:noProof/>
        </w:rPr>
        <w:t>Type: SmsfInfo</w:t>
      </w:r>
      <w:r>
        <w:rPr>
          <w:noProof/>
        </w:rPr>
        <w:tab/>
      </w:r>
      <w:r>
        <w:rPr>
          <w:noProof/>
        </w:rPr>
        <w:fldChar w:fldCharType="begin" w:fldLock="1"/>
      </w:r>
      <w:r>
        <w:rPr>
          <w:noProof/>
        </w:rPr>
        <w:instrText xml:space="preserve"> PAGEREF _Toc177476700 \h </w:instrText>
      </w:r>
      <w:r>
        <w:rPr>
          <w:noProof/>
        </w:rPr>
      </w:r>
      <w:r>
        <w:rPr>
          <w:noProof/>
        </w:rPr>
        <w:fldChar w:fldCharType="separate"/>
      </w:r>
      <w:r>
        <w:rPr>
          <w:noProof/>
        </w:rPr>
        <w:t>210</w:t>
      </w:r>
      <w:r>
        <w:rPr>
          <w:noProof/>
        </w:rPr>
        <w:fldChar w:fldCharType="end"/>
      </w:r>
    </w:p>
    <w:p w14:paraId="00A4008B" w14:textId="489D963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25</w:t>
      </w:r>
      <w:r>
        <w:rPr>
          <w:rFonts w:asciiTheme="minorHAnsi" w:eastAsiaTheme="minorEastAsia" w:hAnsiTheme="minorHAnsi" w:cstheme="minorBidi"/>
          <w:noProof/>
          <w:kern w:val="2"/>
          <w:sz w:val="24"/>
          <w:szCs w:val="24"/>
          <w:lang w:eastAsia="en-GB"/>
          <w14:ligatures w14:val="standardContextual"/>
        </w:rPr>
        <w:tab/>
      </w:r>
      <w:r>
        <w:rPr>
          <w:noProof/>
        </w:rPr>
        <w:t>Type: AcknowledgeInfo</w:t>
      </w:r>
      <w:r>
        <w:rPr>
          <w:noProof/>
        </w:rPr>
        <w:tab/>
      </w:r>
      <w:r>
        <w:rPr>
          <w:noProof/>
        </w:rPr>
        <w:fldChar w:fldCharType="begin" w:fldLock="1"/>
      </w:r>
      <w:r>
        <w:rPr>
          <w:noProof/>
        </w:rPr>
        <w:instrText xml:space="preserve"> PAGEREF _Toc177476701 \h </w:instrText>
      </w:r>
      <w:r>
        <w:rPr>
          <w:noProof/>
        </w:rPr>
      </w:r>
      <w:r>
        <w:rPr>
          <w:noProof/>
        </w:rPr>
        <w:fldChar w:fldCharType="separate"/>
      </w:r>
      <w:r>
        <w:rPr>
          <w:noProof/>
        </w:rPr>
        <w:t>210</w:t>
      </w:r>
      <w:r>
        <w:rPr>
          <w:noProof/>
        </w:rPr>
        <w:fldChar w:fldCharType="end"/>
      </w:r>
    </w:p>
    <w:p w14:paraId="2EB58C82" w14:textId="4D9A611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26</w:t>
      </w:r>
      <w:r>
        <w:rPr>
          <w:rFonts w:asciiTheme="minorHAnsi" w:eastAsiaTheme="minorEastAsia" w:hAnsiTheme="minorHAnsi" w:cstheme="minorBidi"/>
          <w:noProof/>
          <w:kern w:val="2"/>
          <w:sz w:val="24"/>
          <w:szCs w:val="24"/>
          <w:lang w:eastAsia="en-GB"/>
          <w14:ligatures w14:val="standardContextual"/>
        </w:rPr>
        <w:tab/>
      </w:r>
      <w:r>
        <w:rPr>
          <w:noProof/>
        </w:rPr>
        <w:t>Type: SorInfo</w:t>
      </w:r>
      <w:r>
        <w:rPr>
          <w:noProof/>
        </w:rPr>
        <w:tab/>
      </w:r>
      <w:r>
        <w:rPr>
          <w:noProof/>
        </w:rPr>
        <w:fldChar w:fldCharType="begin" w:fldLock="1"/>
      </w:r>
      <w:r>
        <w:rPr>
          <w:noProof/>
        </w:rPr>
        <w:instrText xml:space="preserve"> PAGEREF _Toc177476702 \h </w:instrText>
      </w:r>
      <w:r>
        <w:rPr>
          <w:noProof/>
        </w:rPr>
      </w:r>
      <w:r>
        <w:rPr>
          <w:noProof/>
        </w:rPr>
        <w:fldChar w:fldCharType="separate"/>
      </w:r>
      <w:r>
        <w:rPr>
          <w:noProof/>
        </w:rPr>
        <w:t>211</w:t>
      </w:r>
      <w:r>
        <w:rPr>
          <w:noProof/>
        </w:rPr>
        <w:fldChar w:fldCharType="end"/>
      </w:r>
    </w:p>
    <w:p w14:paraId="05DC154F" w14:textId="76B4347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27</w:t>
      </w:r>
      <w:r>
        <w:rPr>
          <w:rFonts w:asciiTheme="minorHAnsi" w:eastAsiaTheme="minorEastAsia" w:hAnsiTheme="minorHAnsi" w:cstheme="minorBidi"/>
          <w:noProof/>
          <w:kern w:val="2"/>
          <w:sz w:val="24"/>
          <w:szCs w:val="24"/>
          <w:lang w:eastAsia="en-GB"/>
          <w14:ligatures w14:val="standardContextual"/>
        </w:rPr>
        <w:tab/>
      </w:r>
      <w:r>
        <w:rPr>
          <w:noProof/>
        </w:rPr>
        <w:t>Type: SharedData</w:t>
      </w:r>
      <w:r>
        <w:rPr>
          <w:noProof/>
        </w:rPr>
        <w:tab/>
      </w:r>
      <w:r>
        <w:rPr>
          <w:noProof/>
        </w:rPr>
        <w:fldChar w:fldCharType="begin" w:fldLock="1"/>
      </w:r>
      <w:r>
        <w:rPr>
          <w:noProof/>
        </w:rPr>
        <w:instrText xml:space="preserve"> PAGEREF _Toc177476703 \h </w:instrText>
      </w:r>
      <w:r>
        <w:rPr>
          <w:noProof/>
        </w:rPr>
      </w:r>
      <w:r>
        <w:rPr>
          <w:noProof/>
        </w:rPr>
        <w:fldChar w:fldCharType="separate"/>
      </w:r>
      <w:r>
        <w:rPr>
          <w:noProof/>
        </w:rPr>
        <w:t>214</w:t>
      </w:r>
      <w:r>
        <w:rPr>
          <w:noProof/>
        </w:rPr>
        <w:fldChar w:fldCharType="end"/>
      </w:r>
    </w:p>
    <w:p w14:paraId="672A3643" w14:textId="3C4B258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28</w:t>
      </w:r>
      <w:r>
        <w:rPr>
          <w:rFonts w:asciiTheme="minorHAnsi" w:eastAsiaTheme="minorEastAsia" w:hAnsiTheme="minorHAnsi" w:cstheme="minorBidi"/>
          <w:noProof/>
          <w:kern w:val="2"/>
          <w:sz w:val="24"/>
          <w:szCs w:val="24"/>
          <w:lang w:eastAsia="en-GB"/>
          <w14:ligatures w14:val="standardContextual"/>
        </w:rPr>
        <w:tab/>
      </w:r>
      <w:r>
        <w:rPr>
          <w:noProof/>
        </w:rPr>
        <w:t>Type: PgwInfo</w:t>
      </w:r>
      <w:r>
        <w:rPr>
          <w:noProof/>
        </w:rPr>
        <w:tab/>
      </w:r>
      <w:r>
        <w:rPr>
          <w:noProof/>
        </w:rPr>
        <w:fldChar w:fldCharType="begin" w:fldLock="1"/>
      </w:r>
      <w:r>
        <w:rPr>
          <w:noProof/>
        </w:rPr>
        <w:instrText xml:space="preserve"> PAGEREF _Toc177476704 \h </w:instrText>
      </w:r>
      <w:r>
        <w:rPr>
          <w:noProof/>
        </w:rPr>
      </w:r>
      <w:r>
        <w:rPr>
          <w:noProof/>
        </w:rPr>
        <w:fldChar w:fldCharType="separate"/>
      </w:r>
      <w:r>
        <w:rPr>
          <w:noProof/>
        </w:rPr>
        <w:t>215</w:t>
      </w:r>
      <w:r>
        <w:rPr>
          <w:noProof/>
        </w:rPr>
        <w:fldChar w:fldCharType="end"/>
      </w:r>
    </w:p>
    <w:p w14:paraId="59709BE1" w14:textId="63C0937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29</w:t>
      </w:r>
      <w:r>
        <w:rPr>
          <w:rFonts w:asciiTheme="minorHAnsi" w:eastAsiaTheme="minorEastAsia" w:hAnsiTheme="minorHAnsi" w:cstheme="minorBidi"/>
          <w:noProof/>
          <w:kern w:val="2"/>
          <w:sz w:val="24"/>
          <w:szCs w:val="24"/>
          <w:lang w:eastAsia="en-GB"/>
          <w14:ligatures w14:val="standardContextual"/>
        </w:rPr>
        <w:tab/>
      </w:r>
      <w:r>
        <w:rPr>
          <w:noProof/>
        </w:rPr>
        <w:t>Type: TraceDataResponse</w:t>
      </w:r>
      <w:r>
        <w:rPr>
          <w:noProof/>
        </w:rPr>
        <w:tab/>
      </w:r>
      <w:r>
        <w:rPr>
          <w:noProof/>
        </w:rPr>
        <w:fldChar w:fldCharType="begin" w:fldLock="1"/>
      </w:r>
      <w:r>
        <w:rPr>
          <w:noProof/>
        </w:rPr>
        <w:instrText xml:space="preserve"> PAGEREF _Toc177476705 \h </w:instrText>
      </w:r>
      <w:r>
        <w:rPr>
          <w:noProof/>
        </w:rPr>
      </w:r>
      <w:r>
        <w:rPr>
          <w:noProof/>
        </w:rPr>
        <w:fldChar w:fldCharType="separate"/>
      </w:r>
      <w:r>
        <w:rPr>
          <w:noProof/>
        </w:rPr>
        <w:t>215</w:t>
      </w:r>
      <w:r>
        <w:rPr>
          <w:noProof/>
        </w:rPr>
        <w:fldChar w:fldCharType="end"/>
      </w:r>
    </w:p>
    <w:p w14:paraId="5018E406" w14:textId="435A4BF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30</w:t>
      </w:r>
      <w:r>
        <w:rPr>
          <w:rFonts w:asciiTheme="minorHAnsi" w:eastAsiaTheme="minorEastAsia" w:hAnsiTheme="minorHAnsi" w:cstheme="minorBidi"/>
          <w:noProof/>
          <w:kern w:val="2"/>
          <w:sz w:val="24"/>
          <w:szCs w:val="24"/>
          <w:lang w:eastAsia="en-GB"/>
          <w14:ligatures w14:val="standardContextual"/>
        </w:rPr>
        <w:tab/>
      </w:r>
      <w:r>
        <w:rPr>
          <w:noProof/>
        </w:rPr>
        <w:t>Type: SteeringContainer</w:t>
      </w:r>
      <w:r>
        <w:rPr>
          <w:noProof/>
        </w:rPr>
        <w:tab/>
      </w:r>
      <w:r>
        <w:rPr>
          <w:noProof/>
        </w:rPr>
        <w:fldChar w:fldCharType="begin" w:fldLock="1"/>
      </w:r>
      <w:r>
        <w:rPr>
          <w:noProof/>
        </w:rPr>
        <w:instrText xml:space="preserve"> PAGEREF _Toc177476706 \h </w:instrText>
      </w:r>
      <w:r>
        <w:rPr>
          <w:noProof/>
        </w:rPr>
      </w:r>
      <w:r>
        <w:rPr>
          <w:noProof/>
        </w:rPr>
        <w:fldChar w:fldCharType="separate"/>
      </w:r>
      <w:r>
        <w:rPr>
          <w:noProof/>
        </w:rPr>
        <w:t>215</w:t>
      </w:r>
      <w:r>
        <w:rPr>
          <w:noProof/>
        </w:rPr>
        <w:fldChar w:fldCharType="end"/>
      </w:r>
    </w:p>
    <w:p w14:paraId="65F0997D" w14:textId="502A84B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31</w:t>
      </w:r>
      <w:r>
        <w:rPr>
          <w:rFonts w:asciiTheme="minorHAnsi" w:eastAsiaTheme="minorEastAsia" w:hAnsiTheme="minorHAnsi" w:cstheme="minorBidi"/>
          <w:noProof/>
          <w:kern w:val="2"/>
          <w:sz w:val="24"/>
          <w:szCs w:val="24"/>
          <w:lang w:eastAsia="en-GB"/>
          <w14:ligatures w14:val="standardContextual"/>
        </w:rPr>
        <w:tab/>
      </w:r>
      <w:r>
        <w:rPr>
          <w:noProof/>
        </w:rPr>
        <w:t>Type: SdmSubsModification</w:t>
      </w:r>
      <w:r>
        <w:rPr>
          <w:noProof/>
        </w:rPr>
        <w:tab/>
      </w:r>
      <w:r>
        <w:rPr>
          <w:noProof/>
        </w:rPr>
        <w:fldChar w:fldCharType="begin" w:fldLock="1"/>
      </w:r>
      <w:r>
        <w:rPr>
          <w:noProof/>
        </w:rPr>
        <w:instrText xml:space="preserve"> PAGEREF _Toc177476707 \h </w:instrText>
      </w:r>
      <w:r>
        <w:rPr>
          <w:noProof/>
        </w:rPr>
      </w:r>
      <w:r>
        <w:rPr>
          <w:noProof/>
        </w:rPr>
        <w:fldChar w:fldCharType="separate"/>
      </w:r>
      <w:r>
        <w:rPr>
          <w:noProof/>
        </w:rPr>
        <w:t>216</w:t>
      </w:r>
      <w:r>
        <w:rPr>
          <w:noProof/>
        </w:rPr>
        <w:fldChar w:fldCharType="end"/>
      </w:r>
    </w:p>
    <w:p w14:paraId="5A3D2C0C" w14:textId="4B9746E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32</w:t>
      </w:r>
      <w:r>
        <w:rPr>
          <w:rFonts w:asciiTheme="minorHAnsi" w:eastAsiaTheme="minorEastAsia" w:hAnsiTheme="minorHAnsi" w:cstheme="minorBidi"/>
          <w:noProof/>
          <w:kern w:val="2"/>
          <w:sz w:val="24"/>
          <w:szCs w:val="24"/>
          <w:lang w:eastAsia="en-GB"/>
          <w14:ligatures w14:val="standardContextual"/>
        </w:rPr>
        <w:tab/>
      </w:r>
      <w:r>
        <w:rPr>
          <w:noProof/>
        </w:rPr>
        <w:t>Type: EmergencyInfo</w:t>
      </w:r>
      <w:r>
        <w:rPr>
          <w:noProof/>
        </w:rPr>
        <w:tab/>
      </w:r>
      <w:r>
        <w:rPr>
          <w:noProof/>
        </w:rPr>
        <w:fldChar w:fldCharType="begin" w:fldLock="1"/>
      </w:r>
      <w:r>
        <w:rPr>
          <w:noProof/>
        </w:rPr>
        <w:instrText xml:space="preserve"> PAGEREF _Toc177476708 \h </w:instrText>
      </w:r>
      <w:r>
        <w:rPr>
          <w:noProof/>
        </w:rPr>
      </w:r>
      <w:r>
        <w:rPr>
          <w:noProof/>
        </w:rPr>
        <w:fldChar w:fldCharType="separate"/>
      </w:r>
      <w:r>
        <w:rPr>
          <w:noProof/>
        </w:rPr>
        <w:t>216</w:t>
      </w:r>
      <w:r>
        <w:rPr>
          <w:noProof/>
        </w:rPr>
        <w:fldChar w:fldCharType="end"/>
      </w:r>
    </w:p>
    <w:p w14:paraId="77CFA7D1" w14:textId="7E1CC3A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3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Upu</w:t>
      </w:r>
      <w:r>
        <w:rPr>
          <w:noProof/>
        </w:rPr>
        <w:t>Info</w:t>
      </w:r>
      <w:r>
        <w:rPr>
          <w:noProof/>
        </w:rPr>
        <w:tab/>
      </w:r>
      <w:r>
        <w:rPr>
          <w:noProof/>
        </w:rPr>
        <w:fldChar w:fldCharType="begin" w:fldLock="1"/>
      </w:r>
      <w:r>
        <w:rPr>
          <w:noProof/>
        </w:rPr>
        <w:instrText xml:space="preserve"> PAGEREF _Toc177476709 \h </w:instrText>
      </w:r>
      <w:r>
        <w:rPr>
          <w:noProof/>
        </w:rPr>
      </w:r>
      <w:r>
        <w:rPr>
          <w:noProof/>
        </w:rPr>
        <w:fldChar w:fldCharType="separate"/>
      </w:r>
      <w:r>
        <w:rPr>
          <w:noProof/>
        </w:rPr>
        <w:t>217</w:t>
      </w:r>
      <w:r>
        <w:rPr>
          <w:noProof/>
        </w:rPr>
        <w:fldChar w:fldCharType="end"/>
      </w:r>
    </w:p>
    <w:p w14:paraId="7465E67F" w14:textId="11278BE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3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GroupIdentifiers</w:t>
      </w:r>
      <w:r>
        <w:rPr>
          <w:noProof/>
        </w:rPr>
        <w:tab/>
      </w:r>
      <w:r>
        <w:rPr>
          <w:noProof/>
        </w:rPr>
        <w:fldChar w:fldCharType="begin" w:fldLock="1"/>
      </w:r>
      <w:r>
        <w:rPr>
          <w:noProof/>
        </w:rPr>
        <w:instrText xml:space="preserve"> PAGEREF _Toc177476710 \h </w:instrText>
      </w:r>
      <w:r>
        <w:rPr>
          <w:noProof/>
        </w:rPr>
      </w:r>
      <w:r>
        <w:rPr>
          <w:noProof/>
        </w:rPr>
        <w:fldChar w:fldCharType="separate"/>
      </w:r>
      <w:r>
        <w:rPr>
          <w:noProof/>
        </w:rPr>
        <w:t>218</w:t>
      </w:r>
      <w:r>
        <w:rPr>
          <w:noProof/>
        </w:rPr>
        <w:fldChar w:fldCharType="end"/>
      </w:r>
    </w:p>
    <w:p w14:paraId="044893CC" w14:textId="53AE41A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3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NiddInformation</w:t>
      </w:r>
      <w:r>
        <w:rPr>
          <w:noProof/>
        </w:rPr>
        <w:tab/>
      </w:r>
      <w:r>
        <w:rPr>
          <w:noProof/>
        </w:rPr>
        <w:fldChar w:fldCharType="begin" w:fldLock="1"/>
      </w:r>
      <w:r>
        <w:rPr>
          <w:noProof/>
        </w:rPr>
        <w:instrText xml:space="preserve"> PAGEREF _Toc177476711 \h </w:instrText>
      </w:r>
      <w:r>
        <w:rPr>
          <w:noProof/>
        </w:rPr>
      </w:r>
      <w:r>
        <w:rPr>
          <w:noProof/>
        </w:rPr>
        <w:fldChar w:fldCharType="separate"/>
      </w:r>
      <w:r>
        <w:rPr>
          <w:noProof/>
        </w:rPr>
        <w:t>218</w:t>
      </w:r>
      <w:r>
        <w:rPr>
          <w:noProof/>
        </w:rPr>
        <w:fldChar w:fldCharType="end"/>
      </w:r>
    </w:p>
    <w:p w14:paraId="6F5A9DBF" w14:textId="39A1FB5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36</w:t>
      </w:r>
      <w:r>
        <w:rPr>
          <w:rFonts w:asciiTheme="minorHAnsi" w:eastAsiaTheme="minorEastAsia" w:hAnsiTheme="minorHAnsi" w:cstheme="minorBidi"/>
          <w:noProof/>
          <w:kern w:val="2"/>
          <w:sz w:val="24"/>
          <w:szCs w:val="24"/>
          <w:lang w:eastAsia="en-GB"/>
          <w14:ligatures w14:val="standardContextual"/>
        </w:rPr>
        <w:tab/>
      </w:r>
      <w:r>
        <w:rPr>
          <w:noProof/>
        </w:rPr>
        <w:t>Type: CagData</w:t>
      </w:r>
      <w:r>
        <w:rPr>
          <w:noProof/>
        </w:rPr>
        <w:tab/>
      </w:r>
      <w:r>
        <w:rPr>
          <w:noProof/>
        </w:rPr>
        <w:fldChar w:fldCharType="begin" w:fldLock="1"/>
      </w:r>
      <w:r>
        <w:rPr>
          <w:noProof/>
        </w:rPr>
        <w:instrText xml:space="preserve"> PAGEREF _Toc177476712 \h </w:instrText>
      </w:r>
      <w:r>
        <w:rPr>
          <w:noProof/>
        </w:rPr>
      </w:r>
      <w:r>
        <w:rPr>
          <w:noProof/>
        </w:rPr>
        <w:fldChar w:fldCharType="separate"/>
      </w:r>
      <w:r>
        <w:rPr>
          <w:noProof/>
        </w:rPr>
        <w:t>219</w:t>
      </w:r>
      <w:r>
        <w:rPr>
          <w:noProof/>
        </w:rPr>
        <w:fldChar w:fldCharType="end"/>
      </w:r>
    </w:p>
    <w:p w14:paraId="0262A1C6" w14:textId="4BC11BB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37</w:t>
      </w:r>
      <w:r>
        <w:rPr>
          <w:rFonts w:asciiTheme="minorHAnsi" w:eastAsiaTheme="minorEastAsia" w:hAnsiTheme="minorHAnsi" w:cstheme="minorBidi"/>
          <w:noProof/>
          <w:kern w:val="2"/>
          <w:sz w:val="24"/>
          <w:szCs w:val="24"/>
          <w:lang w:eastAsia="en-GB"/>
          <w14:ligatures w14:val="standardContextual"/>
        </w:rPr>
        <w:tab/>
      </w:r>
      <w:r>
        <w:rPr>
          <w:noProof/>
        </w:rPr>
        <w:t>Type: CagInfo</w:t>
      </w:r>
      <w:r>
        <w:rPr>
          <w:noProof/>
        </w:rPr>
        <w:tab/>
      </w:r>
      <w:r>
        <w:rPr>
          <w:noProof/>
        </w:rPr>
        <w:fldChar w:fldCharType="begin" w:fldLock="1"/>
      </w:r>
      <w:r>
        <w:rPr>
          <w:noProof/>
        </w:rPr>
        <w:instrText xml:space="preserve"> PAGEREF _Toc177476713 \h </w:instrText>
      </w:r>
      <w:r>
        <w:rPr>
          <w:noProof/>
        </w:rPr>
      </w:r>
      <w:r>
        <w:rPr>
          <w:noProof/>
        </w:rPr>
        <w:fldChar w:fldCharType="separate"/>
      </w:r>
      <w:r>
        <w:rPr>
          <w:noProof/>
        </w:rPr>
        <w:t>219</w:t>
      </w:r>
      <w:r>
        <w:rPr>
          <w:noProof/>
        </w:rPr>
        <w:fldChar w:fldCharType="end"/>
      </w:r>
    </w:p>
    <w:p w14:paraId="1CE4E64C" w14:textId="1DF35E7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38</w:t>
      </w:r>
      <w:r>
        <w:rPr>
          <w:rFonts w:asciiTheme="minorHAnsi" w:eastAsiaTheme="minorEastAsia" w:hAnsiTheme="minorHAnsi" w:cstheme="minorBidi"/>
          <w:noProof/>
          <w:kern w:val="2"/>
          <w:sz w:val="24"/>
          <w:szCs w:val="24"/>
          <w:lang w:eastAsia="en-GB"/>
          <w14:ligatures w14:val="standardContextual"/>
        </w:rPr>
        <w:tab/>
      </w:r>
      <w:r>
        <w:rPr>
          <w:noProof/>
        </w:rPr>
        <w:t>Type: AdditionalSnssaiData</w:t>
      </w:r>
      <w:r>
        <w:rPr>
          <w:noProof/>
        </w:rPr>
        <w:tab/>
      </w:r>
      <w:r>
        <w:rPr>
          <w:noProof/>
        </w:rPr>
        <w:fldChar w:fldCharType="begin" w:fldLock="1"/>
      </w:r>
      <w:r>
        <w:rPr>
          <w:noProof/>
        </w:rPr>
        <w:instrText xml:space="preserve"> PAGEREF _Toc177476714 \h </w:instrText>
      </w:r>
      <w:r>
        <w:rPr>
          <w:noProof/>
        </w:rPr>
      </w:r>
      <w:r>
        <w:rPr>
          <w:noProof/>
        </w:rPr>
        <w:fldChar w:fldCharType="separate"/>
      </w:r>
      <w:r>
        <w:rPr>
          <w:noProof/>
        </w:rPr>
        <w:t>220</w:t>
      </w:r>
      <w:r>
        <w:rPr>
          <w:noProof/>
        </w:rPr>
        <w:fldChar w:fldCharType="end"/>
      </w:r>
    </w:p>
    <w:p w14:paraId="1463C263" w14:textId="20C86F8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39</w:t>
      </w:r>
      <w:r>
        <w:rPr>
          <w:rFonts w:asciiTheme="minorHAnsi" w:eastAsiaTheme="minorEastAsia" w:hAnsiTheme="minorHAnsi" w:cstheme="minorBidi"/>
          <w:noProof/>
          <w:kern w:val="2"/>
          <w:sz w:val="24"/>
          <w:szCs w:val="24"/>
          <w:lang w:eastAsia="en-GB"/>
          <w14:ligatures w14:val="standardContextual"/>
        </w:rPr>
        <w:tab/>
      </w:r>
      <w:r>
        <w:rPr>
          <w:noProof/>
        </w:rPr>
        <w:t>Type: VnGroupData</w:t>
      </w:r>
      <w:r>
        <w:rPr>
          <w:noProof/>
        </w:rPr>
        <w:tab/>
      </w:r>
      <w:r>
        <w:rPr>
          <w:noProof/>
        </w:rPr>
        <w:fldChar w:fldCharType="begin" w:fldLock="1"/>
      </w:r>
      <w:r>
        <w:rPr>
          <w:noProof/>
        </w:rPr>
        <w:instrText xml:space="preserve"> PAGEREF _Toc177476715 \h </w:instrText>
      </w:r>
      <w:r>
        <w:rPr>
          <w:noProof/>
        </w:rPr>
      </w:r>
      <w:r>
        <w:rPr>
          <w:noProof/>
        </w:rPr>
        <w:fldChar w:fldCharType="separate"/>
      </w:r>
      <w:r>
        <w:rPr>
          <w:noProof/>
        </w:rPr>
        <w:t>221</w:t>
      </w:r>
      <w:r>
        <w:rPr>
          <w:noProof/>
        </w:rPr>
        <w:fldChar w:fldCharType="end"/>
      </w:r>
    </w:p>
    <w:p w14:paraId="5225131A" w14:textId="2CBDB6A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40</w:t>
      </w:r>
      <w:r>
        <w:rPr>
          <w:rFonts w:asciiTheme="minorHAnsi" w:eastAsiaTheme="minorEastAsia" w:hAnsiTheme="minorHAnsi" w:cstheme="minorBidi"/>
          <w:noProof/>
          <w:kern w:val="2"/>
          <w:sz w:val="24"/>
          <w:szCs w:val="24"/>
          <w:lang w:eastAsia="en-GB"/>
          <w14:ligatures w14:val="standardContextual"/>
        </w:rPr>
        <w:tab/>
      </w:r>
      <w:r>
        <w:rPr>
          <w:noProof/>
        </w:rPr>
        <w:t>Type: AppDescriptor</w:t>
      </w:r>
      <w:r>
        <w:rPr>
          <w:noProof/>
        </w:rPr>
        <w:tab/>
      </w:r>
      <w:r>
        <w:rPr>
          <w:noProof/>
        </w:rPr>
        <w:fldChar w:fldCharType="begin" w:fldLock="1"/>
      </w:r>
      <w:r>
        <w:rPr>
          <w:noProof/>
        </w:rPr>
        <w:instrText xml:space="preserve"> PAGEREF _Toc177476716 \h </w:instrText>
      </w:r>
      <w:r>
        <w:rPr>
          <w:noProof/>
        </w:rPr>
      </w:r>
      <w:r>
        <w:rPr>
          <w:noProof/>
        </w:rPr>
        <w:fldChar w:fldCharType="separate"/>
      </w:r>
      <w:r>
        <w:rPr>
          <w:noProof/>
        </w:rPr>
        <w:t>222</w:t>
      </w:r>
      <w:r>
        <w:rPr>
          <w:noProof/>
        </w:rPr>
        <w:fldChar w:fldCharType="end"/>
      </w:r>
    </w:p>
    <w:p w14:paraId="735A9CB1" w14:textId="3F3B721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41</w:t>
      </w:r>
      <w:r>
        <w:rPr>
          <w:rFonts w:asciiTheme="minorHAnsi" w:eastAsiaTheme="minorEastAsia" w:hAnsiTheme="minorHAnsi" w:cstheme="minorBidi"/>
          <w:noProof/>
          <w:kern w:val="2"/>
          <w:sz w:val="24"/>
          <w:szCs w:val="24"/>
          <w:lang w:eastAsia="en-GB"/>
          <w14:ligatures w14:val="standardContextual"/>
        </w:rPr>
        <w:tab/>
      </w:r>
      <w:r>
        <w:rPr>
          <w:noProof/>
        </w:rPr>
        <w:t>Type: AppPortId</w:t>
      </w:r>
      <w:r>
        <w:rPr>
          <w:noProof/>
        </w:rPr>
        <w:tab/>
      </w:r>
      <w:r>
        <w:rPr>
          <w:noProof/>
        </w:rPr>
        <w:fldChar w:fldCharType="begin" w:fldLock="1"/>
      </w:r>
      <w:r>
        <w:rPr>
          <w:noProof/>
        </w:rPr>
        <w:instrText xml:space="preserve"> PAGEREF _Toc177476717 \h </w:instrText>
      </w:r>
      <w:r>
        <w:rPr>
          <w:noProof/>
        </w:rPr>
      </w:r>
      <w:r>
        <w:rPr>
          <w:noProof/>
        </w:rPr>
        <w:fldChar w:fldCharType="separate"/>
      </w:r>
      <w:r>
        <w:rPr>
          <w:noProof/>
        </w:rPr>
        <w:t>222</w:t>
      </w:r>
      <w:r>
        <w:rPr>
          <w:noProof/>
        </w:rPr>
        <w:fldChar w:fldCharType="end"/>
      </w:r>
    </w:p>
    <w:p w14:paraId="763A20BE" w14:textId="0AC6F2B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42</w:t>
      </w:r>
      <w:r>
        <w:rPr>
          <w:rFonts w:asciiTheme="minorHAnsi" w:eastAsiaTheme="minorEastAsia" w:hAnsiTheme="minorHAnsi" w:cstheme="minorBidi"/>
          <w:noProof/>
          <w:kern w:val="2"/>
          <w:sz w:val="24"/>
          <w:szCs w:val="24"/>
          <w:lang w:eastAsia="en-GB"/>
          <w14:ligatures w14:val="standardContextual"/>
        </w:rPr>
        <w:tab/>
      </w:r>
      <w:r>
        <w:rPr>
          <w:noProof/>
        </w:rPr>
        <w:t>Type: LcsPrivacyData</w:t>
      </w:r>
      <w:r>
        <w:rPr>
          <w:noProof/>
        </w:rPr>
        <w:tab/>
      </w:r>
      <w:r>
        <w:rPr>
          <w:noProof/>
        </w:rPr>
        <w:fldChar w:fldCharType="begin" w:fldLock="1"/>
      </w:r>
      <w:r>
        <w:rPr>
          <w:noProof/>
        </w:rPr>
        <w:instrText xml:space="preserve"> PAGEREF _Toc177476718 \h </w:instrText>
      </w:r>
      <w:r>
        <w:rPr>
          <w:noProof/>
        </w:rPr>
      </w:r>
      <w:r>
        <w:rPr>
          <w:noProof/>
        </w:rPr>
        <w:fldChar w:fldCharType="separate"/>
      </w:r>
      <w:r>
        <w:rPr>
          <w:noProof/>
        </w:rPr>
        <w:t>223</w:t>
      </w:r>
      <w:r>
        <w:rPr>
          <w:noProof/>
        </w:rPr>
        <w:fldChar w:fldCharType="end"/>
      </w:r>
    </w:p>
    <w:p w14:paraId="2F070F56" w14:textId="696E1ED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43</w:t>
      </w:r>
      <w:r>
        <w:rPr>
          <w:rFonts w:asciiTheme="minorHAnsi" w:eastAsiaTheme="minorEastAsia" w:hAnsiTheme="minorHAnsi" w:cstheme="minorBidi"/>
          <w:noProof/>
          <w:kern w:val="2"/>
          <w:sz w:val="24"/>
          <w:szCs w:val="24"/>
          <w:lang w:eastAsia="en-GB"/>
          <w14:ligatures w14:val="standardContextual"/>
        </w:rPr>
        <w:tab/>
      </w:r>
      <w:r>
        <w:rPr>
          <w:noProof/>
        </w:rPr>
        <w:t>Type: Lpi</w:t>
      </w:r>
      <w:r>
        <w:rPr>
          <w:noProof/>
        </w:rPr>
        <w:tab/>
      </w:r>
      <w:r>
        <w:rPr>
          <w:noProof/>
        </w:rPr>
        <w:fldChar w:fldCharType="begin" w:fldLock="1"/>
      </w:r>
      <w:r>
        <w:rPr>
          <w:noProof/>
        </w:rPr>
        <w:instrText xml:space="preserve"> PAGEREF _Toc177476719 \h </w:instrText>
      </w:r>
      <w:r>
        <w:rPr>
          <w:noProof/>
        </w:rPr>
      </w:r>
      <w:r>
        <w:rPr>
          <w:noProof/>
        </w:rPr>
        <w:fldChar w:fldCharType="separate"/>
      </w:r>
      <w:r>
        <w:rPr>
          <w:noProof/>
        </w:rPr>
        <w:t>223</w:t>
      </w:r>
      <w:r>
        <w:rPr>
          <w:noProof/>
        </w:rPr>
        <w:fldChar w:fldCharType="end"/>
      </w:r>
    </w:p>
    <w:p w14:paraId="3CE428E3" w14:textId="6FBED4E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44</w:t>
      </w:r>
      <w:r>
        <w:rPr>
          <w:rFonts w:asciiTheme="minorHAnsi" w:eastAsiaTheme="minorEastAsia" w:hAnsiTheme="minorHAnsi" w:cstheme="minorBidi"/>
          <w:noProof/>
          <w:kern w:val="2"/>
          <w:sz w:val="24"/>
          <w:szCs w:val="24"/>
          <w:lang w:eastAsia="en-GB"/>
          <w14:ligatures w14:val="standardContextual"/>
        </w:rPr>
        <w:tab/>
      </w:r>
      <w:r>
        <w:rPr>
          <w:noProof/>
        </w:rPr>
        <w:t>Type: UnrelatedClass</w:t>
      </w:r>
      <w:r>
        <w:rPr>
          <w:noProof/>
        </w:rPr>
        <w:tab/>
      </w:r>
      <w:r>
        <w:rPr>
          <w:noProof/>
        </w:rPr>
        <w:fldChar w:fldCharType="begin" w:fldLock="1"/>
      </w:r>
      <w:r>
        <w:rPr>
          <w:noProof/>
        </w:rPr>
        <w:instrText xml:space="preserve"> PAGEREF _Toc177476720 \h </w:instrText>
      </w:r>
      <w:r>
        <w:rPr>
          <w:noProof/>
        </w:rPr>
      </w:r>
      <w:r>
        <w:rPr>
          <w:noProof/>
        </w:rPr>
        <w:fldChar w:fldCharType="separate"/>
      </w:r>
      <w:r>
        <w:rPr>
          <w:noProof/>
        </w:rPr>
        <w:t>223</w:t>
      </w:r>
      <w:r>
        <w:rPr>
          <w:noProof/>
        </w:rPr>
        <w:fldChar w:fldCharType="end"/>
      </w:r>
    </w:p>
    <w:p w14:paraId="180173B8" w14:textId="2514228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45</w:t>
      </w:r>
      <w:r>
        <w:rPr>
          <w:rFonts w:asciiTheme="minorHAnsi" w:eastAsiaTheme="minorEastAsia" w:hAnsiTheme="minorHAnsi" w:cstheme="minorBidi"/>
          <w:noProof/>
          <w:kern w:val="2"/>
          <w:sz w:val="24"/>
          <w:szCs w:val="24"/>
          <w:lang w:eastAsia="en-GB"/>
          <w14:ligatures w14:val="standardContextual"/>
        </w:rPr>
        <w:tab/>
      </w:r>
      <w:r>
        <w:rPr>
          <w:noProof/>
        </w:rPr>
        <w:t>Type: PlmnOperatorClass</w:t>
      </w:r>
      <w:r>
        <w:rPr>
          <w:noProof/>
        </w:rPr>
        <w:tab/>
      </w:r>
      <w:r>
        <w:rPr>
          <w:noProof/>
        </w:rPr>
        <w:fldChar w:fldCharType="begin" w:fldLock="1"/>
      </w:r>
      <w:r>
        <w:rPr>
          <w:noProof/>
        </w:rPr>
        <w:instrText xml:space="preserve"> PAGEREF _Toc177476721 \h </w:instrText>
      </w:r>
      <w:r>
        <w:rPr>
          <w:noProof/>
        </w:rPr>
      </w:r>
      <w:r>
        <w:rPr>
          <w:noProof/>
        </w:rPr>
        <w:fldChar w:fldCharType="separate"/>
      </w:r>
      <w:r>
        <w:rPr>
          <w:noProof/>
        </w:rPr>
        <w:t>224</w:t>
      </w:r>
      <w:r>
        <w:rPr>
          <w:noProof/>
        </w:rPr>
        <w:fldChar w:fldCharType="end"/>
      </w:r>
    </w:p>
    <w:p w14:paraId="0AC118DD" w14:textId="7681BB2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46</w:t>
      </w:r>
      <w:r>
        <w:rPr>
          <w:rFonts w:asciiTheme="minorHAnsi" w:eastAsiaTheme="minorEastAsia" w:hAnsiTheme="minorHAnsi" w:cstheme="minorBidi"/>
          <w:noProof/>
          <w:kern w:val="2"/>
          <w:sz w:val="24"/>
          <w:szCs w:val="24"/>
          <w:lang w:eastAsia="en-GB"/>
          <w14:ligatures w14:val="standardContextual"/>
        </w:rPr>
        <w:tab/>
      </w:r>
      <w:r>
        <w:rPr>
          <w:noProof/>
        </w:rPr>
        <w:t>Type: ValidTimePeriod</w:t>
      </w:r>
      <w:r>
        <w:rPr>
          <w:noProof/>
        </w:rPr>
        <w:tab/>
      </w:r>
      <w:r>
        <w:rPr>
          <w:noProof/>
        </w:rPr>
        <w:fldChar w:fldCharType="begin" w:fldLock="1"/>
      </w:r>
      <w:r>
        <w:rPr>
          <w:noProof/>
        </w:rPr>
        <w:instrText xml:space="preserve"> PAGEREF _Toc177476722 \h </w:instrText>
      </w:r>
      <w:r>
        <w:rPr>
          <w:noProof/>
        </w:rPr>
      </w:r>
      <w:r>
        <w:rPr>
          <w:noProof/>
        </w:rPr>
        <w:fldChar w:fldCharType="separate"/>
      </w:r>
      <w:r>
        <w:rPr>
          <w:noProof/>
        </w:rPr>
        <w:t>224</w:t>
      </w:r>
      <w:r>
        <w:rPr>
          <w:noProof/>
        </w:rPr>
        <w:fldChar w:fldCharType="end"/>
      </w:r>
    </w:p>
    <w:p w14:paraId="2CE3808C" w14:textId="145DC3D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47</w:t>
      </w:r>
      <w:r>
        <w:rPr>
          <w:rFonts w:asciiTheme="minorHAnsi" w:eastAsiaTheme="minorEastAsia" w:hAnsiTheme="minorHAnsi" w:cstheme="minorBidi"/>
          <w:noProof/>
          <w:kern w:val="2"/>
          <w:sz w:val="24"/>
          <w:szCs w:val="24"/>
          <w:lang w:eastAsia="en-GB"/>
          <w14:ligatures w14:val="standardContextual"/>
        </w:rPr>
        <w:tab/>
      </w:r>
      <w:r>
        <w:rPr>
          <w:noProof/>
        </w:rPr>
        <w:t>Type: LcsMoData</w:t>
      </w:r>
      <w:r>
        <w:rPr>
          <w:noProof/>
        </w:rPr>
        <w:tab/>
      </w:r>
      <w:r>
        <w:rPr>
          <w:noProof/>
        </w:rPr>
        <w:fldChar w:fldCharType="begin" w:fldLock="1"/>
      </w:r>
      <w:r>
        <w:rPr>
          <w:noProof/>
        </w:rPr>
        <w:instrText xml:space="preserve"> PAGEREF _Toc177476723 \h </w:instrText>
      </w:r>
      <w:r>
        <w:rPr>
          <w:noProof/>
        </w:rPr>
      </w:r>
      <w:r>
        <w:rPr>
          <w:noProof/>
        </w:rPr>
        <w:fldChar w:fldCharType="separate"/>
      </w:r>
      <w:r>
        <w:rPr>
          <w:noProof/>
        </w:rPr>
        <w:t>224</w:t>
      </w:r>
      <w:r>
        <w:rPr>
          <w:noProof/>
        </w:rPr>
        <w:fldChar w:fldCharType="end"/>
      </w:r>
    </w:p>
    <w:p w14:paraId="2EC73F6C" w14:textId="5152D3E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48</w:t>
      </w:r>
      <w:r>
        <w:rPr>
          <w:rFonts w:asciiTheme="minorHAnsi" w:eastAsiaTheme="minorEastAsia" w:hAnsiTheme="minorHAnsi" w:cstheme="minorBidi"/>
          <w:noProof/>
          <w:kern w:val="2"/>
          <w:sz w:val="24"/>
          <w:szCs w:val="24"/>
          <w:lang w:eastAsia="en-GB"/>
          <w14:ligatures w14:val="standardContextual"/>
        </w:rPr>
        <w:tab/>
      </w:r>
      <w:r>
        <w:rPr>
          <w:noProof/>
        </w:rPr>
        <w:t>Type: EcRestrictionDataWb</w:t>
      </w:r>
      <w:r>
        <w:rPr>
          <w:noProof/>
        </w:rPr>
        <w:tab/>
      </w:r>
      <w:r>
        <w:rPr>
          <w:noProof/>
        </w:rPr>
        <w:fldChar w:fldCharType="begin" w:fldLock="1"/>
      </w:r>
      <w:r>
        <w:rPr>
          <w:noProof/>
        </w:rPr>
        <w:instrText xml:space="preserve"> PAGEREF _Toc177476724 \h </w:instrText>
      </w:r>
      <w:r>
        <w:rPr>
          <w:noProof/>
        </w:rPr>
      </w:r>
      <w:r>
        <w:rPr>
          <w:noProof/>
        </w:rPr>
        <w:fldChar w:fldCharType="separate"/>
      </w:r>
      <w:r>
        <w:rPr>
          <w:noProof/>
        </w:rPr>
        <w:t>224</w:t>
      </w:r>
      <w:r>
        <w:rPr>
          <w:noProof/>
        </w:rPr>
        <w:fldChar w:fldCharType="end"/>
      </w:r>
    </w:p>
    <w:p w14:paraId="2CD8CD6E" w14:textId="43BBBAD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49</w:t>
      </w:r>
      <w:r>
        <w:rPr>
          <w:rFonts w:asciiTheme="minorHAnsi" w:eastAsiaTheme="minorEastAsia" w:hAnsiTheme="minorHAnsi" w:cstheme="minorBidi"/>
          <w:noProof/>
          <w:kern w:val="2"/>
          <w:sz w:val="24"/>
          <w:szCs w:val="24"/>
          <w:lang w:eastAsia="en-GB"/>
          <w14:ligatures w14:val="standardContextual"/>
        </w:rPr>
        <w:tab/>
      </w:r>
      <w:r>
        <w:rPr>
          <w:noProof/>
        </w:rPr>
        <w:t>Type: ExpectedUeBehaviourData</w:t>
      </w:r>
      <w:r>
        <w:rPr>
          <w:noProof/>
        </w:rPr>
        <w:tab/>
      </w:r>
      <w:r>
        <w:rPr>
          <w:noProof/>
        </w:rPr>
        <w:fldChar w:fldCharType="begin" w:fldLock="1"/>
      </w:r>
      <w:r>
        <w:rPr>
          <w:noProof/>
        </w:rPr>
        <w:instrText xml:space="preserve"> PAGEREF _Toc177476725 \h </w:instrText>
      </w:r>
      <w:r>
        <w:rPr>
          <w:noProof/>
        </w:rPr>
      </w:r>
      <w:r>
        <w:rPr>
          <w:noProof/>
        </w:rPr>
        <w:fldChar w:fldCharType="separate"/>
      </w:r>
      <w:r>
        <w:rPr>
          <w:noProof/>
        </w:rPr>
        <w:t>225</w:t>
      </w:r>
      <w:r>
        <w:rPr>
          <w:noProof/>
        </w:rPr>
        <w:fldChar w:fldCharType="end"/>
      </w:r>
    </w:p>
    <w:p w14:paraId="144DBB79" w14:textId="04D21DF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5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726 \h </w:instrText>
      </w:r>
      <w:r>
        <w:rPr>
          <w:noProof/>
        </w:rPr>
      </w:r>
      <w:r>
        <w:rPr>
          <w:noProof/>
        </w:rPr>
        <w:fldChar w:fldCharType="separate"/>
      </w:r>
      <w:r>
        <w:rPr>
          <w:noProof/>
        </w:rPr>
        <w:t>226</w:t>
      </w:r>
      <w:r>
        <w:rPr>
          <w:noProof/>
        </w:rPr>
        <w:fldChar w:fldCharType="end"/>
      </w:r>
    </w:p>
    <w:p w14:paraId="051DC184" w14:textId="6F5EE18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5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727 \h </w:instrText>
      </w:r>
      <w:r>
        <w:rPr>
          <w:noProof/>
        </w:rPr>
      </w:r>
      <w:r>
        <w:rPr>
          <w:noProof/>
        </w:rPr>
        <w:fldChar w:fldCharType="separate"/>
      </w:r>
      <w:r>
        <w:rPr>
          <w:noProof/>
        </w:rPr>
        <w:t>226</w:t>
      </w:r>
      <w:r>
        <w:rPr>
          <w:noProof/>
        </w:rPr>
        <w:fldChar w:fldCharType="end"/>
      </w:r>
    </w:p>
    <w:p w14:paraId="61958D0A" w14:textId="6BF53FD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5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sidRPr="00EE6B4F">
        <w:rPr>
          <w:rFonts w:eastAsia="Malgun Gothic"/>
          <w:noProof/>
        </w:rPr>
        <w:t>SuggestedPacketNumDl</w:t>
      </w:r>
      <w:r>
        <w:rPr>
          <w:noProof/>
        </w:rPr>
        <w:tab/>
      </w:r>
      <w:r>
        <w:rPr>
          <w:noProof/>
        </w:rPr>
        <w:fldChar w:fldCharType="begin" w:fldLock="1"/>
      </w:r>
      <w:r>
        <w:rPr>
          <w:noProof/>
        </w:rPr>
        <w:instrText xml:space="preserve"> PAGEREF _Toc177476728 \h </w:instrText>
      </w:r>
      <w:r>
        <w:rPr>
          <w:noProof/>
        </w:rPr>
      </w:r>
      <w:r>
        <w:rPr>
          <w:noProof/>
        </w:rPr>
        <w:fldChar w:fldCharType="separate"/>
      </w:r>
      <w:r>
        <w:rPr>
          <w:noProof/>
        </w:rPr>
        <w:t>226</w:t>
      </w:r>
      <w:r>
        <w:rPr>
          <w:noProof/>
        </w:rPr>
        <w:fldChar w:fldCharType="end"/>
      </w:r>
    </w:p>
    <w:p w14:paraId="4150994A" w14:textId="54EB454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729 \h </w:instrText>
      </w:r>
      <w:r>
        <w:rPr>
          <w:noProof/>
        </w:rPr>
      </w:r>
      <w:r>
        <w:rPr>
          <w:noProof/>
        </w:rPr>
        <w:fldChar w:fldCharType="separate"/>
      </w:r>
      <w:r>
        <w:rPr>
          <w:noProof/>
        </w:rPr>
        <w:t>226</w:t>
      </w:r>
      <w:r>
        <w:rPr>
          <w:noProof/>
        </w:rPr>
        <w:fldChar w:fldCharType="end"/>
      </w:r>
    </w:p>
    <w:p w14:paraId="4C1591DC" w14:textId="663524E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54</w:t>
      </w:r>
      <w:r>
        <w:rPr>
          <w:rFonts w:asciiTheme="minorHAnsi" w:eastAsiaTheme="minorEastAsia" w:hAnsiTheme="minorHAnsi" w:cstheme="minorBidi"/>
          <w:noProof/>
          <w:kern w:val="2"/>
          <w:sz w:val="24"/>
          <w:szCs w:val="24"/>
          <w:lang w:eastAsia="en-GB"/>
          <w14:ligatures w14:val="standardContextual"/>
        </w:rPr>
        <w:tab/>
      </w:r>
      <w:r>
        <w:rPr>
          <w:noProof/>
        </w:rPr>
        <w:t>Type: FrameRouteInfo</w:t>
      </w:r>
      <w:r>
        <w:rPr>
          <w:noProof/>
        </w:rPr>
        <w:tab/>
      </w:r>
      <w:r>
        <w:rPr>
          <w:noProof/>
        </w:rPr>
        <w:fldChar w:fldCharType="begin" w:fldLock="1"/>
      </w:r>
      <w:r>
        <w:rPr>
          <w:noProof/>
        </w:rPr>
        <w:instrText xml:space="preserve"> PAGEREF _Toc177476730 \h </w:instrText>
      </w:r>
      <w:r>
        <w:rPr>
          <w:noProof/>
        </w:rPr>
      </w:r>
      <w:r>
        <w:rPr>
          <w:noProof/>
        </w:rPr>
        <w:fldChar w:fldCharType="separate"/>
      </w:r>
      <w:r>
        <w:rPr>
          <w:noProof/>
        </w:rPr>
        <w:t>226</w:t>
      </w:r>
      <w:r>
        <w:rPr>
          <w:noProof/>
        </w:rPr>
        <w:fldChar w:fldCharType="end"/>
      </w:r>
    </w:p>
    <w:p w14:paraId="728986ED" w14:textId="066C025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55</w:t>
      </w:r>
      <w:r>
        <w:rPr>
          <w:rFonts w:asciiTheme="minorHAnsi" w:eastAsiaTheme="minorEastAsia" w:hAnsiTheme="minorHAnsi" w:cstheme="minorBidi"/>
          <w:noProof/>
          <w:kern w:val="2"/>
          <w:sz w:val="24"/>
          <w:szCs w:val="24"/>
          <w:lang w:eastAsia="en-GB"/>
          <w14:ligatures w14:val="standardContextual"/>
        </w:rPr>
        <w:tab/>
      </w:r>
      <w:r>
        <w:rPr>
          <w:noProof/>
        </w:rPr>
        <w:t>Type: SorUpdateInfo</w:t>
      </w:r>
      <w:r>
        <w:rPr>
          <w:noProof/>
        </w:rPr>
        <w:tab/>
      </w:r>
      <w:r>
        <w:rPr>
          <w:noProof/>
        </w:rPr>
        <w:fldChar w:fldCharType="begin" w:fldLock="1"/>
      </w:r>
      <w:r>
        <w:rPr>
          <w:noProof/>
        </w:rPr>
        <w:instrText xml:space="preserve"> PAGEREF _Toc177476731 \h </w:instrText>
      </w:r>
      <w:r>
        <w:rPr>
          <w:noProof/>
        </w:rPr>
      </w:r>
      <w:r>
        <w:rPr>
          <w:noProof/>
        </w:rPr>
        <w:fldChar w:fldCharType="separate"/>
      </w:r>
      <w:r>
        <w:rPr>
          <w:noProof/>
        </w:rPr>
        <w:t>226</w:t>
      </w:r>
      <w:r>
        <w:rPr>
          <w:noProof/>
        </w:rPr>
        <w:fldChar w:fldCharType="end"/>
      </w:r>
    </w:p>
    <w:p w14:paraId="210A226B" w14:textId="76A46FF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5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nhancedCoverage</w:t>
      </w:r>
      <w:r>
        <w:rPr>
          <w:noProof/>
        </w:rPr>
        <w:t>Restriction</w:t>
      </w:r>
      <w:r>
        <w:rPr>
          <w:noProof/>
          <w:lang w:eastAsia="zh-CN"/>
        </w:rPr>
        <w:t>Data</w:t>
      </w:r>
      <w:r>
        <w:rPr>
          <w:noProof/>
        </w:rPr>
        <w:tab/>
      </w:r>
      <w:r>
        <w:rPr>
          <w:noProof/>
        </w:rPr>
        <w:fldChar w:fldCharType="begin" w:fldLock="1"/>
      </w:r>
      <w:r>
        <w:rPr>
          <w:noProof/>
        </w:rPr>
        <w:instrText xml:space="preserve"> PAGEREF _Toc177476732 \h </w:instrText>
      </w:r>
      <w:r>
        <w:rPr>
          <w:noProof/>
        </w:rPr>
      </w:r>
      <w:r>
        <w:rPr>
          <w:noProof/>
        </w:rPr>
        <w:fldChar w:fldCharType="separate"/>
      </w:r>
      <w:r>
        <w:rPr>
          <w:noProof/>
        </w:rPr>
        <w:t>226</w:t>
      </w:r>
      <w:r>
        <w:rPr>
          <w:noProof/>
        </w:rPr>
        <w:fldChar w:fldCharType="end"/>
      </w:r>
    </w:p>
    <w:p w14:paraId="1CD72124" w14:textId="37F7F9B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57</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drxParameters</w:t>
      </w:r>
      <w:r>
        <w:rPr>
          <w:noProof/>
        </w:rPr>
        <w:tab/>
      </w:r>
      <w:r>
        <w:rPr>
          <w:noProof/>
        </w:rPr>
        <w:fldChar w:fldCharType="begin" w:fldLock="1"/>
      </w:r>
      <w:r>
        <w:rPr>
          <w:noProof/>
        </w:rPr>
        <w:instrText xml:space="preserve"> PAGEREF _Toc177476733 \h </w:instrText>
      </w:r>
      <w:r>
        <w:rPr>
          <w:noProof/>
        </w:rPr>
      </w:r>
      <w:r>
        <w:rPr>
          <w:noProof/>
        </w:rPr>
        <w:fldChar w:fldCharType="separate"/>
      </w:r>
      <w:r>
        <w:rPr>
          <w:noProof/>
        </w:rPr>
        <w:t>227</w:t>
      </w:r>
      <w:r>
        <w:rPr>
          <w:noProof/>
        </w:rPr>
        <w:fldChar w:fldCharType="end"/>
      </w:r>
    </w:p>
    <w:p w14:paraId="041F1363" w14:textId="5404B80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58</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PtwParameters</w:t>
      </w:r>
      <w:r>
        <w:rPr>
          <w:noProof/>
        </w:rPr>
        <w:tab/>
      </w:r>
      <w:r>
        <w:rPr>
          <w:noProof/>
        </w:rPr>
        <w:fldChar w:fldCharType="begin" w:fldLock="1"/>
      </w:r>
      <w:r>
        <w:rPr>
          <w:noProof/>
        </w:rPr>
        <w:instrText xml:space="preserve"> PAGEREF _Toc177476734 \h </w:instrText>
      </w:r>
      <w:r>
        <w:rPr>
          <w:noProof/>
        </w:rPr>
      </w:r>
      <w:r>
        <w:rPr>
          <w:noProof/>
        </w:rPr>
        <w:fldChar w:fldCharType="separate"/>
      </w:r>
      <w:r>
        <w:rPr>
          <w:noProof/>
        </w:rPr>
        <w:t>227</w:t>
      </w:r>
      <w:r>
        <w:rPr>
          <w:noProof/>
        </w:rPr>
        <w:fldChar w:fldCharType="end"/>
      </w:r>
    </w:p>
    <w:p w14:paraId="37375E02" w14:textId="49E1E14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5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735 \h </w:instrText>
      </w:r>
      <w:r>
        <w:rPr>
          <w:noProof/>
        </w:rPr>
      </w:r>
      <w:r>
        <w:rPr>
          <w:noProof/>
        </w:rPr>
        <w:fldChar w:fldCharType="separate"/>
      </w:r>
      <w:r>
        <w:rPr>
          <w:noProof/>
        </w:rPr>
        <w:t>228</w:t>
      </w:r>
      <w:r>
        <w:rPr>
          <w:noProof/>
        </w:rPr>
        <w:fldChar w:fldCharType="end"/>
      </w:r>
    </w:p>
    <w:p w14:paraId="621E5089" w14:textId="69F088D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6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736 \h </w:instrText>
      </w:r>
      <w:r>
        <w:rPr>
          <w:noProof/>
        </w:rPr>
      </w:r>
      <w:r>
        <w:rPr>
          <w:noProof/>
        </w:rPr>
        <w:fldChar w:fldCharType="separate"/>
      </w:r>
      <w:r>
        <w:rPr>
          <w:noProof/>
        </w:rPr>
        <w:t>228</w:t>
      </w:r>
      <w:r>
        <w:rPr>
          <w:noProof/>
        </w:rPr>
        <w:fldChar w:fldCharType="end"/>
      </w:r>
    </w:p>
    <w:p w14:paraId="4004817E" w14:textId="60D2CC1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61</w:t>
      </w:r>
      <w:r>
        <w:rPr>
          <w:rFonts w:asciiTheme="minorHAnsi" w:eastAsiaTheme="minorEastAsia" w:hAnsiTheme="minorHAnsi" w:cstheme="minorBidi"/>
          <w:noProof/>
          <w:kern w:val="2"/>
          <w:sz w:val="24"/>
          <w:szCs w:val="24"/>
          <w:lang w:eastAsia="en-GB"/>
          <w14:ligatures w14:val="standardContextual"/>
        </w:rPr>
        <w:tab/>
      </w:r>
      <w:r>
        <w:rPr>
          <w:noProof/>
        </w:rPr>
        <w:t>Type: Void</w:t>
      </w:r>
      <w:r>
        <w:rPr>
          <w:noProof/>
        </w:rPr>
        <w:tab/>
      </w:r>
      <w:r>
        <w:rPr>
          <w:noProof/>
        </w:rPr>
        <w:fldChar w:fldCharType="begin" w:fldLock="1"/>
      </w:r>
      <w:r>
        <w:rPr>
          <w:noProof/>
        </w:rPr>
        <w:instrText xml:space="preserve"> PAGEREF _Toc177476737 \h </w:instrText>
      </w:r>
      <w:r>
        <w:rPr>
          <w:noProof/>
        </w:rPr>
      </w:r>
      <w:r>
        <w:rPr>
          <w:noProof/>
        </w:rPr>
        <w:fldChar w:fldCharType="separate"/>
      </w:r>
      <w:r>
        <w:rPr>
          <w:noProof/>
        </w:rPr>
        <w:t>228</w:t>
      </w:r>
      <w:r>
        <w:rPr>
          <w:noProof/>
        </w:rPr>
        <w:fldChar w:fldCharType="end"/>
      </w:r>
    </w:p>
    <w:p w14:paraId="07E8A3EE" w14:textId="06664F5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6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xternalUnrelatedClass</w:t>
      </w:r>
      <w:r>
        <w:rPr>
          <w:noProof/>
        </w:rPr>
        <w:tab/>
      </w:r>
      <w:r>
        <w:rPr>
          <w:noProof/>
        </w:rPr>
        <w:fldChar w:fldCharType="begin" w:fldLock="1"/>
      </w:r>
      <w:r>
        <w:rPr>
          <w:noProof/>
        </w:rPr>
        <w:instrText xml:space="preserve"> PAGEREF _Toc177476738 \h </w:instrText>
      </w:r>
      <w:r>
        <w:rPr>
          <w:noProof/>
        </w:rPr>
      </w:r>
      <w:r>
        <w:rPr>
          <w:noProof/>
        </w:rPr>
        <w:fldChar w:fldCharType="separate"/>
      </w:r>
      <w:r>
        <w:rPr>
          <w:noProof/>
        </w:rPr>
        <w:t>228</w:t>
      </w:r>
      <w:r>
        <w:rPr>
          <w:noProof/>
        </w:rPr>
        <w:fldChar w:fldCharType="end"/>
      </w:r>
    </w:p>
    <w:p w14:paraId="02E59D2F" w14:textId="20B0FF4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6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AfExternal</w:t>
      </w:r>
      <w:r>
        <w:rPr>
          <w:noProof/>
        </w:rPr>
        <w:tab/>
      </w:r>
      <w:r>
        <w:rPr>
          <w:noProof/>
        </w:rPr>
        <w:fldChar w:fldCharType="begin" w:fldLock="1"/>
      </w:r>
      <w:r>
        <w:rPr>
          <w:noProof/>
        </w:rPr>
        <w:instrText xml:space="preserve"> PAGEREF _Toc177476739 \h </w:instrText>
      </w:r>
      <w:r>
        <w:rPr>
          <w:noProof/>
        </w:rPr>
      </w:r>
      <w:r>
        <w:rPr>
          <w:noProof/>
        </w:rPr>
        <w:fldChar w:fldCharType="separate"/>
      </w:r>
      <w:r>
        <w:rPr>
          <w:noProof/>
        </w:rPr>
        <w:t>228</w:t>
      </w:r>
      <w:r>
        <w:rPr>
          <w:noProof/>
        </w:rPr>
        <w:fldChar w:fldCharType="end"/>
      </w:r>
    </w:p>
    <w:p w14:paraId="3DCBBEA2" w14:textId="2E54AD5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6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LcsClientExternal</w:t>
      </w:r>
      <w:r>
        <w:rPr>
          <w:noProof/>
        </w:rPr>
        <w:tab/>
      </w:r>
      <w:r>
        <w:rPr>
          <w:noProof/>
        </w:rPr>
        <w:fldChar w:fldCharType="begin" w:fldLock="1"/>
      </w:r>
      <w:r>
        <w:rPr>
          <w:noProof/>
        </w:rPr>
        <w:instrText xml:space="preserve"> PAGEREF _Toc177476740 \h </w:instrText>
      </w:r>
      <w:r>
        <w:rPr>
          <w:noProof/>
        </w:rPr>
      </w:r>
      <w:r>
        <w:rPr>
          <w:noProof/>
        </w:rPr>
        <w:fldChar w:fldCharType="separate"/>
      </w:r>
      <w:r>
        <w:rPr>
          <w:noProof/>
        </w:rPr>
        <w:t>228</w:t>
      </w:r>
      <w:r>
        <w:rPr>
          <w:noProof/>
        </w:rPr>
        <w:fldChar w:fldCharType="end"/>
      </w:r>
    </w:p>
    <w:p w14:paraId="4C5D2D49" w14:textId="7D116C5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6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LcsClientGroupExternal</w:t>
      </w:r>
      <w:r>
        <w:rPr>
          <w:noProof/>
        </w:rPr>
        <w:tab/>
      </w:r>
      <w:r>
        <w:rPr>
          <w:noProof/>
        </w:rPr>
        <w:fldChar w:fldCharType="begin" w:fldLock="1"/>
      </w:r>
      <w:r>
        <w:rPr>
          <w:noProof/>
        </w:rPr>
        <w:instrText xml:space="preserve"> PAGEREF _Toc177476741 \h </w:instrText>
      </w:r>
      <w:r>
        <w:rPr>
          <w:noProof/>
        </w:rPr>
      </w:r>
      <w:r>
        <w:rPr>
          <w:noProof/>
        </w:rPr>
        <w:fldChar w:fldCharType="separate"/>
      </w:r>
      <w:r>
        <w:rPr>
          <w:noProof/>
        </w:rPr>
        <w:t>229</w:t>
      </w:r>
      <w:r>
        <w:rPr>
          <w:noProof/>
        </w:rPr>
        <w:fldChar w:fldCharType="end"/>
      </w:r>
    </w:p>
    <w:p w14:paraId="2D9F3199" w14:textId="2AB9CBA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6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ServiceTypeUnrelatedClass</w:t>
      </w:r>
      <w:r>
        <w:rPr>
          <w:noProof/>
        </w:rPr>
        <w:tab/>
      </w:r>
      <w:r>
        <w:rPr>
          <w:noProof/>
        </w:rPr>
        <w:fldChar w:fldCharType="begin" w:fldLock="1"/>
      </w:r>
      <w:r>
        <w:rPr>
          <w:noProof/>
        </w:rPr>
        <w:instrText xml:space="preserve"> PAGEREF _Toc177476742 \h </w:instrText>
      </w:r>
      <w:r>
        <w:rPr>
          <w:noProof/>
        </w:rPr>
      </w:r>
      <w:r>
        <w:rPr>
          <w:noProof/>
        </w:rPr>
        <w:fldChar w:fldCharType="separate"/>
      </w:r>
      <w:r>
        <w:rPr>
          <w:noProof/>
        </w:rPr>
        <w:t>229</w:t>
      </w:r>
      <w:r>
        <w:rPr>
          <w:noProof/>
        </w:rPr>
        <w:fldChar w:fldCharType="end"/>
      </w:r>
    </w:p>
    <w:p w14:paraId="4F3E7985" w14:textId="4800D3A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67</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UeId</w:t>
      </w:r>
      <w:r>
        <w:rPr>
          <w:noProof/>
        </w:rPr>
        <w:tab/>
      </w:r>
      <w:r>
        <w:rPr>
          <w:noProof/>
        </w:rPr>
        <w:fldChar w:fldCharType="begin" w:fldLock="1"/>
      </w:r>
      <w:r>
        <w:rPr>
          <w:noProof/>
        </w:rPr>
        <w:instrText xml:space="preserve"> PAGEREF _Toc177476743 \h </w:instrText>
      </w:r>
      <w:r>
        <w:rPr>
          <w:noProof/>
        </w:rPr>
      </w:r>
      <w:r>
        <w:rPr>
          <w:noProof/>
        </w:rPr>
        <w:fldChar w:fldCharType="separate"/>
      </w:r>
      <w:r>
        <w:rPr>
          <w:noProof/>
        </w:rPr>
        <w:t>229</w:t>
      </w:r>
      <w:r>
        <w:rPr>
          <w:noProof/>
        </w:rPr>
        <w:fldChar w:fldCharType="end"/>
      </w:r>
    </w:p>
    <w:p w14:paraId="2AC8D356" w14:textId="4F20F55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68</w:t>
      </w:r>
      <w:r>
        <w:rPr>
          <w:rFonts w:asciiTheme="minorHAnsi" w:eastAsiaTheme="minorEastAsia" w:hAnsiTheme="minorHAnsi" w:cstheme="minorBidi"/>
          <w:noProof/>
          <w:kern w:val="2"/>
          <w:sz w:val="24"/>
          <w:szCs w:val="24"/>
          <w:lang w:eastAsia="en-GB"/>
          <w14:ligatures w14:val="standardContextual"/>
        </w:rPr>
        <w:tab/>
      </w:r>
      <w:r>
        <w:rPr>
          <w:noProof/>
        </w:rPr>
        <w:t>Type: Default</w:t>
      </w:r>
      <w:r>
        <w:rPr>
          <w:noProof/>
          <w:lang w:eastAsia="zh-CN"/>
        </w:rPr>
        <w:t>UnrelatedClass</w:t>
      </w:r>
      <w:r>
        <w:rPr>
          <w:noProof/>
        </w:rPr>
        <w:tab/>
      </w:r>
      <w:r>
        <w:rPr>
          <w:noProof/>
        </w:rPr>
        <w:fldChar w:fldCharType="begin" w:fldLock="1"/>
      </w:r>
      <w:r>
        <w:rPr>
          <w:noProof/>
        </w:rPr>
        <w:instrText xml:space="preserve"> PAGEREF _Toc177476744 \h </w:instrText>
      </w:r>
      <w:r>
        <w:rPr>
          <w:noProof/>
        </w:rPr>
      </w:r>
      <w:r>
        <w:rPr>
          <w:noProof/>
        </w:rPr>
        <w:fldChar w:fldCharType="separate"/>
      </w:r>
      <w:r>
        <w:rPr>
          <w:noProof/>
        </w:rPr>
        <w:t>230</w:t>
      </w:r>
      <w:r>
        <w:rPr>
          <w:noProof/>
        </w:rPr>
        <w:fldChar w:fldCharType="end"/>
      </w:r>
    </w:p>
    <w:p w14:paraId="756052EB" w14:textId="026A1D8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69</w:t>
      </w:r>
      <w:r>
        <w:rPr>
          <w:rFonts w:asciiTheme="minorHAnsi" w:eastAsiaTheme="minorEastAsia" w:hAnsiTheme="minorHAnsi" w:cstheme="minorBidi"/>
          <w:noProof/>
          <w:kern w:val="2"/>
          <w:sz w:val="24"/>
          <w:szCs w:val="24"/>
          <w:lang w:eastAsia="en-GB"/>
          <w14:ligatures w14:val="standardContextual"/>
        </w:rPr>
        <w:tab/>
      </w:r>
      <w:r>
        <w:rPr>
          <w:noProof/>
        </w:rPr>
        <w:t>Type: ContextInfo</w:t>
      </w:r>
      <w:r>
        <w:rPr>
          <w:noProof/>
        </w:rPr>
        <w:tab/>
      </w:r>
      <w:r>
        <w:rPr>
          <w:noProof/>
        </w:rPr>
        <w:fldChar w:fldCharType="begin" w:fldLock="1"/>
      </w:r>
      <w:r>
        <w:rPr>
          <w:noProof/>
        </w:rPr>
        <w:instrText xml:space="preserve"> PAGEREF _Toc177476745 \h </w:instrText>
      </w:r>
      <w:r>
        <w:rPr>
          <w:noProof/>
        </w:rPr>
      </w:r>
      <w:r>
        <w:rPr>
          <w:noProof/>
        </w:rPr>
        <w:fldChar w:fldCharType="separate"/>
      </w:r>
      <w:r>
        <w:rPr>
          <w:noProof/>
        </w:rPr>
        <w:t>230</w:t>
      </w:r>
      <w:r>
        <w:rPr>
          <w:noProof/>
        </w:rPr>
        <w:fldChar w:fldCharType="end"/>
      </w:r>
    </w:p>
    <w:p w14:paraId="0B5A08EB" w14:textId="0DF89CE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70</w:t>
      </w:r>
      <w:r>
        <w:rPr>
          <w:rFonts w:asciiTheme="minorHAnsi" w:eastAsiaTheme="minorEastAsia" w:hAnsiTheme="minorHAnsi" w:cstheme="minorBidi"/>
          <w:noProof/>
          <w:kern w:val="2"/>
          <w:sz w:val="24"/>
          <w:szCs w:val="24"/>
          <w:lang w:eastAsia="en-GB"/>
          <w14:ligatures w14:val="standardContextual"/>
        </w:rPr>
        <w:tab/>
      </w:r>
      <w:r>
        <w:rPr>
          <w:noProof/>
        </w:rPr>
        <w:t>Type: UeContextInAmfData</w:t>
      </w:r>
      <w:r>
        <w:rPr>
          <w:noProof/>
        </w:rPr>
        <w:tab/>
      </w:r>
      <w:r>
        <w:rPr>
          <w:noProof/>
        </w:rPr>
        <w:fldChar w:fldCharType="begin" w:fldLock="1"/>
      </w:r>
      <w:r>
        <w:rPr>
          <w:noProof/>
        </w:rPr>
        <w:instrText xml:space="preserve"> PAGEREF _Toc177476746 \h </w:instrText>
      </w:r>
      <w:r>
        <w:rPr>
          <w:noProof/>
        </w:rPr>
      </w:r>
      <w:r>
        <w:rPr>
          <w:noProof/>
        </w:rPr>
        <w:fldChar w:fldCharType="separate"/>
      </w:r>
      <w:r>
        <w:rPr>
          <w:noProof/>
        </w:rPr>
        <w:t>230</w:t>
      </w:r>
      <w:r>
        <w:rPr>
          <w:noProof/>
        </w:rPr>
        <w:fldChar w:fldCharType="end"/>
      </w:r>
    </w:p>
    <w:p w14:paraId="1814E97A" w14:textId="4D167B5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71</w:t>
      </w:r>
      <w:r>
        <w:rPr>
          <w:rFonts w:asciiTheme="minorHAnsi" w:eastAsiaTheme="minorEastAsia" w:hAnsiTheme="minorHAnsi" w:cstheme="minorBidi"/>
          <w:noProof/>
          <w:kern w:val="2"/>
          <w:sz w:val="24"/>
          <w:szCs w:val="24"/>
          <w:lang w:eastAsia="en-GB"/>
          <w14:ligatures w14:val="standardContextual"/>
        </w:rPr>
        <w:tab/>
      </w:r>
      <w:r>
        <w:rPr>
          <w:noProof/>
        </w:rPr>
        <w:t>Type: V2xSubscriptionData</w:t>
      </w:r>
      <w:r>
        <w:rPr>
          <w:noProof/>
        </w:rPr>
        <w:tab/>
      </w:r>
      <w:r>
        <w:rPr>
          <w:noProof/>
        </w:rPr>
        <w:fldChar w:fldCharType="begin" w:fldLock="1"/>
      </w:r>
      <w:r>
        <w:rPr>
          <w:noProof/>
        </w:rPr>
        <w:instrText xml:space="preserve"> PAGEREF _Toc177476747 \h </w:instrText>
      </w:r>
      <w:r>
        <w:rPr>
          <w:noProof/>
        </w:rPr>
      </w:r>
      <w:r>
        <w:rPr>
          <w:noProof/>
        </w:rPr>
        <w:fldChar w:fldCharType="separate"/>
      </w:r>
      <w:r>
        <w:rPr>
          <w:noProof/>
        </w:rPr>
        <w:t>231</w:t>
      </w:r>
      <w:r>
        <w:rPr>
          <w:noProof/>
        </w:rPr>
        <w:fldChar w:fldCharType="end"/>
      </w:r>
    </w:p>
    <w:p w14:paraId="754DB972" w14:textId="467772D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72</w:t>
      </w:r>
      <w:r>
        <w:rPr>
          <w:rFonts w:asciiTheme="minorHAnsi" w:eastAsiaTheme="minorEastAsia" w:hAnsiTheme="minorHAnsi" w:cstheme="minorBidi"/>
          <w:noProof/>
          <w:kern w:val="2"/>
          <w:sz w:val="24"/>
          <w:szCs w:val="24"/>
          <w:lang w:eastAsia="en-GB"/>
          <w14:ligatures w14:val="standardContextual"/>
        </w:rPr>
        <w:tab/>
      </w:r>
      <w:r>
        <w:rPr>
          <w:noProof/>
        </w:rPr>
        <w:t>Type: LcsBroadcastAssistanceTypesData</w:t>
      </w:r>
      <w:r>
        <w:rPr>
          <w:noProof/>
        </w:rPr>
        <w:tab/>
      </w:r>
      <w:r>
        <w:rPr>
          <w:noProof/>
        </w:rPr>
        <w:fldChar w:fldCharType="begin" w:fldLock="1"/>
      </w:r>
      <w:r>
        <w:rPr>
          <w:noProof/>
        </w:rPr>
        <w:instrText xml:space="preserve"> PAGEREF _Toc177476748 \h </w:instrText>
      </w:r>
      <w:r>
        <w:rPr>
          <w:noProof/>
        </w:rPr>
      </w:r>
      <w:r>
        <w:rPr>
          <w:noProof/>
        </w:rPr>
        <w:fldChar w:fldCharType="separate"/>
      </w:r>
      <w:r>
        <w:rPr>
          <w:noProof/>
        </w:rPr>
        <w:t>232</w:t>
      </w:r>
      <w:r>
        <w:rPr>
          <w:noProof/>
        </w:rPr>
        <w:fldChar w:fldCharType="end"/>
      </w:r>
    </w:p>
    <w:p w14:paraId="41D0393C" w14:textId="63CF849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7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DatasetNames</w:t>
      </w:r>
      <w:r>
        <w:rPr>
          <w:noProof/>
        </w:rPr>
        <w:tab/>
      </w:r>
      <w:r>
        <w:rPr>
          <w:noProof/>
        </w:rPr>
        <w:fldChar w:fldCharType="begin" w:fldLock="1"/>
      </w:r>
      <w:r>
        <w:rPr>
          <w:noProof/>
        </w:rPr>
        <w:instrText xml:space="preserve"> PAGEREF _Toc177476749 \h </w:instrText>
      </w:r>
      <w:r>
        <w:rPr>
          <w:noProof/>
        </w:rPr>
      </w:r>
      <w:r>
        <w:rPr>
          <w:noProof/>
        </w:rPr>
        <w:fldChar w:fldCharType="separate"/>
      </w:r>
      <w:r>
        <w:rPr>
          <w:noProof/>
        </w:rPr>
        <w:t>235</w:t>
      </w:r>
      <w:r>
        <w:rPr>
          <w:noProof/>
        </w:rPr>
        <w:fldChar w:fldCharType="end"/>
      </w:r>
    </w:p>
    <w:p w14:paraId="6C307F25" w14:textId="6271FAD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74</w:t>
      </w:r>
      <w:r>
        <w:rPr>
          <w:rFonts w:asciiTheme="minorHAnsi" w:eastAsiaTheme="minorEastAsia" w:hAnsiTheme="minorHAnsi" w:cstheme="minorBidi"/>
          <w:noProof/>
          <w:kern w:val="2"/>
          <w:sz w:val="24"/>
          <w:szCs w:val="24"/>
          <w:lang w:eastAsia="en-GB"/>
          <w14:ligatures w14:val="standardContextual"/>
        </w:rPr>
        <w:tab/>
      </w:r>
      <w:r>
        <w:rPr>
          <w:noProof/>
        </w:rPr>
        <w:t>Type: PlmnRestriction</w:t>
      </w:r>
      <w:r>
        <w:rPr>
          <w:noProof/>
        </w:rPr>
        <w:tab/>
      </w:r>
      <w:r>
        <w:rPr>
          <w:noProof/>
        </w:rPr>
        <w:fldChar w:fldCharType="begin" w:fldLock="1"/>
      </w:r>
      <w:r>
        <w:rPr>
          <w:noProof/>
        </w:rPr>
        <w:instrText xml:space="preserve"> PAGEREF _Toc177476750 \h </w:instrText>
      </w:r>
      <w:r>
        <w:rPr>
          <w:noProof/>
        </w:rPr>
      </w:r>
      <w:r>
        <w:rPr>
          <w:noProof/>
        </w:rPr>
        <w:fldChar w:fldCharType="separate"/>
      </w:r>
      <w:r>
        <w:rPr>
          <w:noProof/>
        </w:rPr>
        <w:t>236</w:t>
      </w:r>
      <w:r>
        <w:rPr>
          <w:noProof/>
        </w:rPr>
        <w:fldChar w:fldCharType="end"/>
      </w:r>
    </w:p>
    <w:p w14:paraId="1B8AB22B" w14:textId="44D24D9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7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PcfSelectionAssistanceInfo</w:t>
      </w:r>
      <w:r>
        <w:rPr>
          <w:noProof/>
        </w:rPr>
        <w:tab/>
      </w:r>
      <w:r>
        <w:rPr>
          <w:noProof/>
        </w:rPr>
        <w:fldChar w:fldCharType="begin" w:fldLock="1"/>
      </w:r>
      <w:r>
        <w:rPr>
          <w:noProof/>
        </w:rPr>
        <w:instrText xml:space="preserve"> PAGEREF _Toc177476751 \h </w:instrText>
      </w:r>
      <w:r>
        <w:rPr>
          <w:noProof/>
        </w:rPr>
      </w:r>
      <w:r>
        <w:rPr>
          <w:noProof/>
        </w:rPr>
        <w:fldChar w:fldCharType="separate"/>
      </w:r>
      <w:r>
        <w:rPr>
          <w:noProof/>
        </w:rPr>
        <w:t>236</w:t>
      </w:r>
      <w:r>
        <w:rPr>
          <w:noProof/>
        </w:rPr>
        <w:fldChar w:fldCharType="end"/>
      </w:r>
    </w:p>
    <w:p w14:paraId="32E1DBB0" w14:textId="77431D0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76</w:t>
      </w:r>
      <w:r>
        <w:rPr>
          <w:rFonts w:asciiTheme="minorHAnsi" w:eastAsiaTheme="minorEastAsia" w:hAnsiTheme="minorHAnsi" w:cstheme="minorBidi"/>
          <w:noProof/>
          <w:kern w:val="2"/>
          <w:sz w:val="24"/>
          <w:szCs w:val="24"/>
          <w:lang w:eastAsia="en-GB"/>
          <w14:ligatures w14:val="standardContextual"/>
        </w:rPr>
        <w:tab/>
      </w:r>
      <w:r>
        <w:rPr>
          <w:noProof/>
        </w:rPr>
        <w:t>Type: ProseSubscriptionData</w:t>
      </w:r>
      <w:r>
        <w:rPr>
          <w:noProof/>
        </w:rPr>
        <w:tab/>
      </w:r>
      <w:r>
        <w:rPr>
          <w:noProof/>
        </w:rPr>
        <w:fldChar w:fldCharType="begin" w:fldLock="1"/>
      </w:r>
      <w:r>
        <w:rPr>
          <w:noProof/>
        </w:rPr>
        <w:instrText xml:space="preserve"> PAGEREF _Toc177476752 \h </w:instrText>
      </w:r>
      <w:r>
        <w:rPr>
          <w:noProof/>
        </w:rPr>
      </w:r>
      <w:r>
        <w:rPr>
          <w:noProof/>
        </w:rPr>
        <w:fldChar w:fldCharType="separate"/>
      </w:r>
      <w:r>
        <w:rPr>
          <w:noProof/>
        </w:rPr>
        <w:t>236</w:t>
      </w:r>
      <w:r>
        <w:rPr>
          <w:noProof/>
        </w:rPr>
        <w:fldChar w:fldCharType="end"/>
      </w:r>
    </w:p>
    <w:p w14:paraId="1DB5AE08" w14:textId="7FFDA1B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77</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IpIndex</w:t>
      </w:r>
      <w:r>
        <w:rPr>
          <w:noProof/>
        </w:rPr>
        <w:tab/>
      </w:r>
      <w:r>
        <w:rPr>
          <w:noProof/>
        </w:rPr>
        <w:fldChar w:fldCharType="begin" w:fldLock="1"/>
      </w:r>
      <w:r>
        <w:rPr>
          <w:noProof/>
        </w:rPr>
        <w:instrText xml:space="preserve"> PAGEREF _Toc177476753 \h </w:instrText>
      </w:r>
      <w:r>
        <w:rPr>
          <w:noProof/>
        </w:rPr>
      </w:r>
      <w:r>
        <w:rPr>
          <w:noProof/>
        </w:rPr>
        <w:fldChar w:fldCharType="separate"/>
      </w:r>
      <w:r>
        <w:rPr>
          <w:noProof/>
        </w:rPr>
        <w:t>236</w:t>
      </w:r>
      <w:r>
        <w:rPr>
          <w:noProof/>
        </w:rPr>
        <w:fldChar w:fldCharType="end"/>
      </w:r>
    </w:p>
    <w:p w14:paraId="5DE21A22" w14:textId="205CC8B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78</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ja-JP"/>
        </w:rPr>
        <w:t>AerialUeSubscriptionInfo</w:t>
      </w:r>
      <w:r>
        <w:rPr>
          <w:noProof/>
        </w:rPr>
        <w:tab/>
      </w:r>
      <w:r>
        <w:rPr>
          <w:noProof/>
        </w:rPr>
        <w:fldChar w:fldCharType="begin" w:fldLock="1"/>
      </w:r>
      <w:r>
        <w:rPr>
          <w:noProof/>
        </w:rPr>
        <w:instrText xml:space="preserve"> PAGEREF _Toc177476754 \h </w:instrText>
      </w:r>
      <w:r>
        <w:rPr>
          <w:noProof/>
        </w:rPr>
      </w:r>
      <w:r>
        <w:rPr>
          <w:noProof/>
        </w:rPr>
        <w:fldChar w:fldCharType="separate"/>
      </w:r>
      <w:r>
        <w:rPr>
          <w:noProof/>
        </w:rPr>
        <w:t>237</w:t>
      </w:r>
      <w:r>
        <w:rPr>
          <w:noProof/>
        </w:rPr>
        <w:fldChar w:fldCharType="end"/>
      </w:r>
    </w:p>
    <w:p w14:paraId="46117127" w14:textId="29D8394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79</w:t>
      </w:r>
      <w:r>
        <w:rPr>
          <w:rFonts w:asciiTheme="minorHAnsi" w:eastAsiaTheme="minorEastAsia" w:hAnsiTheme="minorHAnsi" w:cstheme="minorBidi"/>
          <w:noProof/>
          <w:kern w:val="2"/>
          <w:sz w:val="24"/>
          <w:szCs w:val="24"/>
          <w:lang w:eastAsia="en-GB"/>
          <w14:ligatures w14:val="standardContextual"/>
        </w:rPr>
        <w:tab/>
      </w:r>
      <w:r>
        <w:rPr>
          <w:noProof/>
        </w:rPr>
        <w:t>Type: SmSubsData</w:t>
      </w:r>
      <w:r>
        <w:rPr>
          <w:noProof/>
        </w:rPr>
        <w:tab/>
      </w:r>
      <w:r>
        <w:rPr>
          <w:noProof/>
        </w:rPr>
        <w:fldChar w:fldCharType="begin" w:fldLock="1"/>
      </w:r>
      <w:r>
        <w:rPr>
          <w:noProof/>
        </w:rPr>
        <w:instrText xml:space="preserve"> PAGEREF _Toc177476755 \h </w:instrText>
      </w:r>
      <w:r>
        <w:rPr>
          <w:noProof/>
        </w:rPr>
      </w:r>
      <w:r>
        <w:rPr>
          <w:noProof/>
        </w:rPr>
        <w:fldChar w:fldCharType="separate"/>
      </w:r>
      <w:r>
        <w:rPr>
          <w:noProof/>
        </w:rPr>
        <w:t>237</w:t>
      </w:r>
      <w:r>
        <w:rPr>
          <w:noProof/>
        </w:rPr>
        <w:fldChar w:fldCharType="end"/>
      </w:r>
    </w:p>
    <w:p w14:paraId="262EC71A" w14:textId="76D076C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80</w:t>
      </w:r>
      <w:r>
        <w:rPr>
          <w:rFonts w:asciiTheme="minorHAnsi" w:eastAsiaTheme="minorEastAsia" w:hAnsiTheme="minorHAnsi" w:cstheme="minorBidi"/>
          <w:noProof/>
          <w:kern w:val="2"/>
          <w:sz w:val="24"/>
          <w:szCs w:val="24"/>
          <w:lang w:eastAsia="en-GB"/>
          <w14:ligatures w14:val="standardContextual"/>
        </w:rPr>
        <w:tab/>
      </w:r>
      <w:r>
        <w:rPr>
          <w:noProof/>
        </w:rPr>
        <w:t>Type: ExtendedSmSubsData</w:t>
      </w:r>
      <w:r>
        <w:rPr>
          <w:noProof/>
        </w:rPr>
        <w:tab/>
      </w:r>
      <w:r>
        <w:rPr>
          <w:noProof/>
        </w:rPr>
        <w:fldChar w:fldCharType="begin" w:fldLock="1"/>
      </w:r>
      <w:r>
        <w:rPr>
          <w:noProof/>
        </w:rPr>
        <w:instrText xml:space="preserve"> PAGEREF _Toc177476756 \h </w:instrText>
      </w:r>
      <w:r>
        <w:rPr>
          <w:noProof/>
        </w:rPr>
      </w:r>
      <w:r>
        <w:rPr>
          <w:noProof/>
        </w:rPr>
        <w:fldChar w:fldCharType="separate"/>
      </w:r>
      <w:r>
        <w:rPr>
          <w:noProof/>
        </w:rPr>
        <w:t>237</w:t>
      </w:r>
      <w:r>
        <w:rPr>
          <w:noProof/>
        </w:rPr>
        <w:fldChar w:fldCharType="end"/>
      </w:r>
    </w:p>
    <w:p w14:paraId="6B98F36E" w14:textId="0E305F9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81</w:t>
      </w:r>
      <w:r>
        <w:rPr>
          <w:rFonts w:asciiTheme="minorHAnsi" w:eastAsiaTheme="minorEastAsia" w:hAnsiTheme="minorHAnsi" w:cstheme="minorBidi"/>
          <w:noProof/>
          <w:kern w:val="2"/>
          <w:sz w:val="24"/>
          <w:szCs w:val="24"/>
          <w:lang w:eastAsia="en-GB"/>
          <w14:ligatures w14:val="standardContextual"/>
        </w:rPr>
        <w:tab/>
      </w:r>
      <w:r>
        <w:rPr>
          <w:noProof/>
        </w:rPr>
        <w:t>Type: AmfInfo</w:t>
      </w:r>
      <w:r>
        <w:rPr>
          <w:noProof/>
        </w:rPr>
        <w:tab/>
      </w:r>
      <w:r>
        <w:rPr>
          <w:noProof/>
        </w:rPr>
        <w:fldChar w:fldCharType="begin" w:fldLock="1"/>
      </w:r>
      <w:r>
        <w:rPr>
          <w:noProof/>
        </w:rPr>
        <w:instrText xml:space="preserve"> PAGEREF _Toc177476757 \h </w:instrText>
      </w:r>
      <w:r>
        <w:rPr>
          <w:noProof/>
        </w:rPr>
      </w:r>
      <w:r>
        <w:rPr>
          <w:noProof/>
        </w:rPr>
        <w:fldChar w:fldCharType="separate"/>
      </w:r>
      <w:r>
        <w:rPr>
          <w:noProof/>
        </w:rPr>
        <w:t>237</w:t>
      </w:r>
      <w:r>
        <w:rPr>
          <w:noProof/>
        </w:rPr>
        <w:fldChar w:fldCharType="end"/>
      </w:r>
    </w:p>
    <w:p w14:paraId="65BFABA2" w14:textId="24CDCF8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8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ProSeAllowedPlmn</w:t>
      </w:r>
      <w:r>
        <w:rPr>
          <w:noProof/>
        </w:rPr>
        <w:tab/>
      </w:r>
      <w:r>
        <w:rPr>
          <w:noProof/>
        </w:rPr>
        <w:fldChar w:fldCharType="begin" w:fldLock="1"/>
      </w:r>
      <w:r>
        <w:rPr>
          <w:noProof/>
        </w:rPr>
        <w:instrText xml:space="preserve"> PAGEREF _Toc177476758 \h </w:instrText>
      </w:r>
      <w:r>
        <w:rPr>
          <w:noProof/>
        </w:rPr>
      </w:r>
      <w:r>
        <w:rPr>
          <w:noProof/>
        </w:rPr>
        <w:fldChar w:fldCharType="separate"/>
      </w:r>
      <w:r>
        <w:rPr>
          <w:noProof/>
        </w:rPr>
        <w:t>238</w:t>
      </w:r>
      <w:r>
        <w:rPr>
          <w:noProof/>
        </w:rPr>
        <w:fldChar w:fldCharType="end"/>
      </w:r>
    </w:p>
    <w:p w14:paraId="05285C9E" w14:textId="1C08227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8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sidRPr="00EE6B4F">
        <w:rPr>
          <w:rFonts w:cs="Arial"/>
          <w:noProof/>
        </w:rPr>
        <w:t>ImmediateReport</w:t>
      </w:r>
      <w:r>
        <w:rPr>
          <w:noProof/>
        </w:rPr>
        <w:tab/>
      </w:r>
      <w:r>
        <w:rPr>
          <w:noProof/>
        </w:rPr>
        <w:fldChar w:fldCharType="begin" w:fldLock="1"/>
      </w:r>
      <w:r>
        <w:rPr>
          <w:noProof/>
        </w:rPr>
        <w:instrText xml:space="preserve"> PAGEREF _Toc177476759 \h </w:instrText>
      </w:r>
      <w:r>
        <w:rPr>
          <w:noProof/>
        </w:rPr>
      </w:r>
      <w:r>
        <w:rPr>
          <w:noProof/>
        </w:rPr>
        <w:fldChar w:fldCharType="separate"/>
      </w:r>
      <w:r>
        <w:rPr>
          <w:noProof/>
        </w:rPr>
        <w:t>238</w:t>
      </w:r>
      <w:r>
        <w:rPr>
          <w:noProof/>
        </w:rPr>
        <w:fldChar w:fldCharType="end"/>
      </w:r>
    </w:p>
    <w:p w14:paraId="7875C90D" w14:textId="704C694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84</w:t>
      </w:r>
      <w:r>
        <w:rPr>
          <w:rFonts w:asciiTheme="minorHAnsi" w:eastAsiaTheme="minorEastAsia" w:hAnsiTheme="minorHAnsi" w:cstheme="minorBidi"/>
          <w:noProof/>
          <w:kern w:val="2"/>
          <w:sz w:val="24"/>
          <w:szCs w:val="24"/>
          <w:lang w:eastAsia="en-GB"/>
          <w14:ligatures w14:val="standardContextual"/>
        </w:rPr>
        <w:tab/>
      </w:r>
      <w:r>
        <w:rPr>
          <w:noProof/>
        </w:rPr>
        <w:t>Type: MbsSubscriptionData</w:t>
      </w:r>
      <w:r>
        <w:rPr>
          <w:noProof/>
        </w:rPr>
        <w:tab/>
      </w:r>
      <w:r>
        <w:rPr>
          <w:noProof/>
        </w:rPr>
        <w:fldChar w:fldCharType="begin" w:fldLock="1"/>
      </w:r>
      <w:r>
        <w:rPr>
          <w:noProof/>
        </w:rPr>
        <w:instrText xml:space="preserve"> PAGEREF _Toc177476760 \h </w:instrText>
      </w:r>
      <w:r>
        <w:rPr>
          <w:noProof/>
        </w:rPr>
      </w:r>
      <w:r>
        <w:rPr>
          <w:noProof/>
        </w:rPr>
        <w:fldChar w:fldCharType="separate"/>
      </w:r>
      <w:r>
        <w:rPr>
          <w:noProof/>
        </w:rPr>
        <w:t>238</w:t>
      </w:r>
      <w:r>
        <w:rPr>
          <w:noProof/>
        </w:rPr>
        <w:fldChar w:fldCharType="end"/>
      </w:r>
    </w:p>
    <w:p w14:paraId="59AEE5A4" w14:textId="7AE9C2A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85</w:t>
      </w:r>
      <w:r>
        <w:rPr>
          <w:rFonts w:asciiTheme="minorHAnsi" w:eastAsiaTheme="minorEastAsia" w:hAnsiTheme="minorHAnsi" w:cstheme="minorBidi"/>
          <w:noProof/>
          <w:kern w:val="2"/>
          <w:sz w:val="24"/>
          <w:szCs w:val="24"/>
          <w:lang w:eastAsia="en-GB"/>
          <w14:ligatures w14:val="standardContextual"/>
        </w:rPr>
        <w:tab/>
      </w:r>
      <w:r>
        <w:rPr>
          <w:noProof/>
        </w:rPr>
        <w:t>Type: UcSubscriptionData</w:t>
      </w:r>
      <w:r>
        <w:rPr>
          <w:noProof/>
        </w:rPr>
        <w:tab/>
      </w:r>
      <w:r>
        <w:rPr>
          <w:noProof/>
        </w:rPr>
        <w:fldChar w:fldCharType="begin" w:fldLock="1"/>
      </w:r>
      <w:r>
        <w:rPr>
          <w:noProof/>
        </w:rPr>
        <w:instrText xml:space="preserve"> PAGEREF _Toc177476761 \h </w:instrText>
      </w:r>
      <w:r>
        <w:rPr>
          <w:noProof/>
        </w:rPr>
      </w:r>
      <w:r>
        <w:rPr>
          <w:noProof/>
        </w:rPr>
        <w:fldChar w:fldCharType="separate"/>
      </w:r>
      <w:r>
        <w:rPr>
          <w:noProof/>
        </w:rPr>
        <w:t>238</w:t>
      </w:r>
      <w:r>
        <w:rPr>
          <w:noProof/>
        </w:rPr>
        <w:fldChar w:fldCharType="end"/>
      </w:r>
    </w:p>
    <w:p w14:paraId="25ACB067" w14:textId="61D417C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8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UeContextInSmfDataSubFilter</w:t>
      </w:r>
      <w:r>
        <w:rPr>
          <w:noProof/>
        </w:rPr>
        <w:tab/>
      </w:r>
      <w:r>
        <w:rPr>
          <w:noProof/>
        </w:rPr>
        <w:fldChar w:fldCharType="begin" w:fldLock="1"/>
      </w:r>
      <w:r>
        <w:rPr>
          <w:noProof/>
        </w:rPr>
        <w:instrText xml:space="preserve"> PAGEREF _Toc177476762 \h </w:instrText>
      </w:r>
      <w:r>
        <w:rPr>
          <w:noProof/>
        </w:rPr>
      </w:r>
      <w:r>
        <w:rPr>
          <w:noProof/>
        </w:rPr>
        <w:fldChar w:fldCharType="separate"/>
      </w:r>
      <w:r>
        <w:rPr>
          <w:noProof/>
        </w:rPr>
        <w:t>239</w:t>
      </w:r>
      <w:r>
        <w:rPr>
          <w:noProof/>
        </w:rPr>
        <w:fldChar w:fldCharType="end"/>
      </w:r>
    </w:p>
    <w:p w14:paraId="6CF82181" w14:textId="7CF9685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87</w:t>
      </w:r>
      <w:r>
        <w:rPr>
          <w:rFonts w:asciiTheme="minorHAnsi" w:eastAsiaTheme="minorEastAsia" w:hAnsiTheme="minorHAnsi" w:cstheme="minorBidi"/>
          <w:noProof/>
          <w:kern w:val="2"/>
          <w:sz w:val="24"/>
          <w:szCs w:val="24"/>
          <w:lang w:eastAsia="en-GB"/>
          <w14:ligatures w14:val="standardContextual"/>
        </w:rPr>
        <w:tab/>
      </w:r>
      <w:r>
        <w:rPr>
          <w:noProof/>
        </w:rPr>
        <w:t>Type: UeIdentifiers</w:t>
      </w:r>
      <w:r>
        <w:rPr>
          <w:noProof/>
        </w:rPr>
        <w:tab/>
      </w:r>
      <w:r>
        <w:rPr>
          <w:noProof/>
        </w:rPr>
        <w:fldChar w:fldCharType="begin" w:fldLock="1"/>
      </w:r>
      <w:r>
        <w:rPr>
          <w:noProof/>
        </w:rPr>
        <w:instrText xml:space="preserve"> PAGEREF _Toc177476763 \h </w:instrText>
      </w:r>
      <w:r>
        <w:rPr>
          <w:noProof/>
        </w:rPr>
      </w:r>
      <w:r>
        <w:rPr>
          <w:noProof/>
        </w:rPr>
        <w:fldChar w:fldCharType="separate"/>
      </w:r>
      <w:r>
        <w:rPr>
          <w:noProof/>
        </w:rPr>
        <w:t>239</w:t>
      </w:r>
      <w:r>
        <w:rPr>
          <w:noProof/>
        </w:rPr>
        <w:fldChar w:fldCharType="end"/>
      </w:r>
    </w:p>
    <w:p w14:paraId="062A33A6" w14:textId="0EB9147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88</w:t>
      </w:r>
      <w:r>
        <w:rPr>
          <w:rFonts w:asciiTheme="minorHAnsi" w:eastAsiaTheme="minorEastAsia" w:hAnsiTheme="minorHAnsi" w:cstheme="minorBidi"/>
          <w:noProof/>
          <w:kern w:val="2"/>
          <w:sz w:val="24"/>
          <w:szCs w:val="24"/>
          <w:lang w:eastAsia="en-GB"/>
          <w14:ligatures w14:val="standardContextual"/>
        </w:rPr>
        <w:tab/>
      </w:r>
      <w:r>
        <w:rPr>
          <w:noProof/>
        </w:rPr>
        <w:t>Type: S</w:t>
      </w:r>
      <w:r>
        <w:rPr>
          <w:noProof/>
          <w:lang w:eastAsia="zh-CN"/>
        </w:rPr>
        <w:t>upi</w:t>
      </w:r>
      <w:r>
        <w:rPr>
          <w:noProof/>
        </w:rPr>
        <w:t>I</w:t>
      </w:r>
      <w:r>
        <w:rPr>
          <w:noProof/>
          <w:lang w:eastAsia="zh-CN"/>
        </w:rPr>
        <w:t>nfo</w:t>
      </w:r>
      <w:r>
        <w:rPr>
          <w:noProof/>
        </w:rPr>
        <w:tab/>
      </w:r>
      <w:r>
        <w:rPr>
          <w:noProof/>
        </w:rPr>
        <w:fldChar w:fldCharType="begin" w:fldLock="1"/>
      </w:r>
      <w:r>
        <w:rPr>
          <w:noProof/>
        </w:rPr>
        <w:instrText xml:space="preserve"> PAGEREF _Toc177476764 \h </w:instrText>
      </w:r>
      <w:r>
        <w:rPr>
          <w:noProof/>
        </w:rPr>
      </w:r>
      <w:r>
        <w:rPr>
          <w:noProof/>
        </w:rPr>
        <w:fldChar w:fldCharType="separate"/>
      </w:r>
      <w:r>
        <w:rPr>
          <w:noProof/>
        </w:rPr>
        <w:t>239</w:t>
      </w:r>
      <w:r>
        <w:rPr>
          <w:noProof/>
        </w:rPr>
        <w:fldChar w:fldCharType="end"/>
      </w:r>
    </w:p>
    <w:p w14:paraId="1C0C1C6E" w14:textId="74CD490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89</w:t>
      </w:r>
      <w:r>
        <w:rPr>
          <w:rFonts w:asciiTheme="minorHAnsi" w:eastAsiaTheme="minorEastAsia" w:hAnsiTheme="minorHAnsi" w:cstheme="minorBidi"/>
          <w:noProof/>
          <w:kern w:val="2"/>
          <w:sz w:val="24"/>
          <w:szCs w:val="24"/>
          <w:lang w:eastAsia="en-GB"/>
          <w14:ligatures w14:val="standardContextual"/>
        </w:rPr>
        <w:tab/>
      </w:r>
      <w:r>
        <w:rPr>
          <w:noProof/>
        </w:rPr>
        <w:t>Type: TimeSyncData</w:t>
      </w:r>
      <w:r>
        <w:rPr>
          <w:noProof/>
        </w:rPr>
        <w:tab/>
      </w:r>
      <w:r>
        <w:rPr>
          <w:noProof/>
        </w:rPr>
        <w:fldChar w:fldCharType="begin" w:fldLock="1"/>
      </w:r>
      <w:r>
        <w:rPr>
          <w:noProof/>
        </w:rPr>
        <w:instrText xml:space="preserve"> PAGEREF _Toc177476765 \h </w:instrText>
      </w:r>
      <w:r>
        <w:rPr>
          <w:noProof/>
        </w:rPr>
      </w:r>
      <w:r>
        <w:rPr>
          <w:noProof/>
        </w:rPr>
        <w:fldChar w:fldCharType="separate"/>
      </w:r>
      <w:r>
        <w:rPr>
          <w:noProof/>
        </w:rPr>
        <w:t>240</w:t>
      </w:r>
      <w:r>
        <w:rPr>
          <w:noProof/>
        </w:rPr>
        <w:fldChar w:fldCharType="end"/>
      </w:r>
    </w:p>
    <w:p w14:paraId="17AB797C" w14:textId="77B08CE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90</w:t>
      </w:r>
      <w:r>
        <w:rPr>
          <w:rFonts w:asciiTheme="minorHAnsi" w:eastAsiaTheme="minorEastAsia" w:hAnsiTheme="minorHAnsi" w:cstheme="minorBidi"/>
          <w:noProof/>
          <w:kern w:val="2"/>
          <w:sz w:val="24"/>
          <w:szCs w:val="24"/>
          <w:lang w:eastAsia="en-GB"/>
          <w14:ligatures w14:val="standardContextual"/>
        </w:rPr>
        <w:tab/>
      </w:r>
      <w:r>
        <w:rPr>
          <w:noProof/>
        </w:rPr>
        <w:t>Type: TimeSyncSubscriptionData</w:t>
      </w:r>
      <w:r>
        <w:rPr>
          <w:noProof/>
        </w:rPr>
        <w:tab/>
      </w:r>
      <w:r>
        <w:rPr>
          <w:noProof/>
        </w:rPr>
        <w:fldChar w:fldCharType="begin" w:fldLock="1"/>
      </w:r>
      <w:r>
        <w:rPr>
          <w:noProof/>
        </w:rPr>
        <w:instrText xml:space="preserve"> PAGEREF _Toc177476766 \h </w:instrText>
      </w:r>
      <w:r>
        <w:rPr>
          <w:noProof/>
        </w:rPr>
      </w:r>
      <w:r>
        <w:rPr>
          <w:noProof/>
        </w:rPr>
        <w:fldChar w:fldCharType="separate"/>
      </w:r>
      <w:r>
        <w:rPr>
          <w:noProof/>
        </w:rPr>
        <w:t>240</w:t>
      </w:r>
      <w:r>
        <w:rPr>
          <w:noProof/>
        </w:rPr>
        <w:fldChar w:fldCharType="end"/>
      </w:r>
    </w:p>
    <w:p w14:paraId="28605580" w14:textId="5B28C15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91</w:t>
      </w:r>
      <w:r>
        <w:rPr>
          <w:rFonts w:asciiTheme="minorHAnsi" w:eastAsiaTheme="minorEastAsia" w:hAnsiTheme="minorHAnsi" w:cstheme="minorBidi"/>
          <w:noProof/>
          <w:kern w:val="2"/>
          <w:sz w:val="24"/>
          <w:szCs w:val="24"/>
          <w:lang w:eastAsia="en-GB"/>
          <w14:ligatures w14:val="standardContextual"/>
        </w:rPr>
        <w:tab/>
      </w:r>
      <w:r>
        <w:rPr>
          <w:noProof/>
        </w:rPr>
        <w:t>Type: AfRequestAuthorization</w:t>
      </w:r>
      <w:r>
        <w:rPr>
          <w:noProof/>
        </w:rPr>
        <w:tab/>
      </w:r>
      <w:r>
        <w:rPr>
          <w:noProof/>
        </w:rPr>
        <w:fldChar w:fldCharType="begin" w:fldLock="1"/>
      </w:r>
      <w:r>
        <w:rPr>
          <w:noProof/>
        </w:rPr>
        <w:instrText xml:space="preserve"> PAGEREF _Toc177476767 \h </w:instrText>
      </w:r>
      <w:r>
        <w:rPr>
          <w:noProof/>
        </w:rPr>
      </w:r>
      <w:r>
        <w:rPr>
          <w:noProof/>
        </w:rPr>
        <w:fldChar w:fldCharType="separate"/>
      </w:r>
      <w:r>
        <w:rPr>
          <w:noProof/>
        </w:rPr>
        <w:t>240</w:t>
      </w:r>
      <w:r>
        <w:rPr>
          <w:noProof/>
        </w:rPr>
        <w:fldChar w:fldCharType="end"/>
      </w:r>
    </w:p>
    <w:p w14:paraId="12BCE5F8" w14:textId="01E0BF4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92</w:t>
      </w:r>
      <w:r>
        <w:rPr>
          <w:rFonts w:asciiTheme="minorHAnsi" w:eastAsiaTheme="minorEastAsia" w:hAnsiTheme="minorHAnsi" w:cstheme="minorBidi"/>
          <w:noProof/>
          <w:kern w:val="2"/>
          <w:sz w:val="24"/>
          <w:szCs w:val="24"/>
          <w:lang w:eastAsia="en-GB"/>
          <w14:ligatures w14:val="standardContextual"/>
        </w:rPr>
        <w:tab/>
      </w:r>
      <w:r>
        <w:rPr>
          <w:noProof/>
        </w:rPr>
        <w:t>Type: TimeSyncServiceId</w:t>
      </w:r>
      <w:r>
        <w:rPr>
          <w:noProof/>
        </w:rPr>
        <w:tab/>
      </w:r>
      <w:r>
        <w:rPr>
          <w:noProof/>
        </w:rPr>
        <w:fldChar w:fldCharType="begin" w:fldLock="1"/>
      </w:r>
      <w:r>
        <w:rPr>
          <w:noProof/>
        </w:rPr>
        <w:instrText xml:space="preserve"> PAGEREF _Toc177476768 \h </w:instrText>
      </w:r>
      <w:r>
        <w:rPr>
          <w:noProof/>
        </w:rPr>
      </w:r>
      <w:r>
        <w:rPr>
          <w:noProof/>
        </w:rPr>
        <w:fldChar w:fldCharType="separate"/>
      </w:r>
      <w:r>
        <w:rPr>
          <w:noProof/>
        </w:rPr>
        <w:t>241</w:t>
      </w:r>
      <w:r>
        <w:rPr>
          <w:noProof/>
        </w:rPr>
        <w:fldChar w:fldCharType="end"/>
      </w:r>
    </w:p>
    <w:p w14:paraId="73CF2618" w14:textId="6670C2F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93</w:t>
      </w:r>
      <w:r>
        <w:rPr>
          <w:rFonts w:asciiTheme="minorHAnsi" w:eastAsiaTheme="minorEastAsia" w:hAnsiTheme="minorHAnsi" w:cstheme="minorBidi"/>
          <w:noProof/>
          <w:kern w:val="2"/>
          <w:sz w:val="24"/>
          <w:szCs w:val="24"/>
          <w:lang w:eastAsia="en-GB"/>
          <w14:ligatures w14:val="standardContextual"/>
        </w:rPr>
        <w:tab/>
      </w:r>
      <w:r>
        <w:rPr>
          <w:noProof/>
        </w:rPr>
        <w:t>Type: LcsSubscriptionData</w:t>
      </w:r>
      <w:r>
        <w:rPr>
          <w:noProof/>
        </w:rPr>
        <w:tab/>
      </w:r>
      <w:r>
        <w:rPr>
          <w:noProof/>
        </w:rPr>
        <w:fldChar w:fldCharType="begin" w:fldLock="1"/>
      </w:r>
      <w:r>
        <w:rPr>
          <w:noProof/>
        </w:rPr>
        <w:instrText xml:space="preserve"> PAGEREF _Toc177476769 \h </w:instrText>
      </w:r>
      <w:r>
        <w:rPr>
          <w:noProof/>
        </w:rPr>
      </w:r>
      <w:r>
        <w:rPr>
          <w:noProof/>
        </w:rPr>
        <w:fldChar w:fldCharType="separate"/>
      </w:r>
      <w:r>
        <w:rPr>
          <w:noProof/>
        </w:rPr>
        <w:t>241</w:t>
      </w:r>
      <w:r>
        <w:rPr>
          <w:noProof/>
        </w:rPr>
        <w:fldChar w:fldCharType="end"/>
      </w:r>
    </w:p>
    <w:p w14:paraId="6CF5601A" w14:textId="0874558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94</w:t>
      </w:r>
      <w:r>
        <w:rPr>
          <w:rFonts w:asciiTheme="minorHAnsi" w:eastAsiaTheme="minorEastAsia" w:hAnsiTheme="minorHAnsi" w:cstheme="minorBidi"/>
          <w:noProof/>
          <w:kern w:val="2"/>
          <w:sz w:val="24"/>
          <w:szCs w:val="24"/>
          <w:lang w:eastAsia="en-GB"/>
          <w14:ligatures w14:val="standardContextual"/>
        </w:rPr>
        <w:tab/>
      </w:r>
      <w:r>
        <w:rPr>
          <w:noProof/>
        </w:rPr>
        <w:t>Type: ConditionalCagInfo</w:t>
      </w:r>
      <w:r>
        <w:rPr>
          <w:noProof/>
        </w:rPr>
        <w:tab/>
      </w:r>
      <w:r>
        <w:rPr>
          <w:noProof/>
        </w:rPr>
        <w:fldChar w:fldCharType="begin" w:fldLock="1"/>
      </w:r>
      <w:r>
        <w:rPr>
          <w:noProof/>
        </w:rPr>
        <w:instrText xml:space="preserve"> PAGEREF _Toc177476770 \h </w:instrText>
      </w:r>
      <w:r>
        <w:rPr>
          <w:noProof/>
        </w:rPr>
      </w:r>
      <w:r>
        <w:rPr>
          <w:noProof/>
        </w:rPr>
        <w:fldChar w:fldCharType="separate"/>
      </w:r>
      <w:r>
        <w:rPr>
          <w:noProof/>
        </w:rPr>
        <w:t>241</w:t>
      </w:r>
      <w:r>
        <w:rPr>
          <w:noProof/>
        </w:rPr>
        <w:fldChar w:fldCharType="end"/>
      </w:r>
    </w:p>
    <w:p w14:paraId="1C74A92D" w14:textId="52F7217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9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771 \h </w:instrText>
      </w:r>
      <w:r>
        <w:rPr>
          <w:noProof/>
        </w:rPr>
      </w:r>
      <w:r>
        <w:rPr>
          <w:noProof/>
        </w:rPr>
        <w:fldChar w:fldCharType="separate"/>
      </w:r>
      <w:r>
        <w:rPr>
          <w:noProof/>
        </w:rPr>
        <w:t>242</w:t>
      </w:r>
      <w:r>
        <w:rPr>
          <w:noProof/>
        </w:rPr>
        <w:fldChar w:fldCharType="end"/>
      </w:r>
    </w:p>
    <w:p w14:paraId="428AF432" w14:textId="3FC2B95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9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772 \h </w:instrText>
      </w:r>
      <w:r>
        <w:rPr>
          <w:noProof/>
        </w:rPr>
      </w:r>
      <w:r>
        <w:rPr>
          <w:noProof/>
        </w:rPr>
        <w:fldChar w:fldCharType="separate"/>
      </w:r>
      <w:r>
        <w:rPr>
          <w:noProof/>
        </w:rPr>
        <w:t>242</w:t>
      </w:r>
      <w:r>
        <w:rPr>
          <w:noProof/>
        </w:rPr>
        <w:fldChar w:fldCharType="end"/>
      </w:r>
    </w:p>
    <w:p w14:paraId="67C6FBA0" w14:textId="6DB97BC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97</w:t>
      </w:r>
      <w:r>
        <w:rPr>
          <w:rFonts w:asciiTheme="minorHAnsi" w:eastAsiaTheme="minorEastAsia" w:hAnsiTheme="minorHAnsi" w:cstheme="minorBidi"/>
          <w:noProof/>
          <w:kern w:val="2"/>
          <w:sz w:val="24"/>
          <w:szCs w:val="24"/>
          <w:lang w:eastAsia="en-GB"/>
          <w14:ligatures w14:val="standardContextual"/>
        </w:rPr>
        <w:tab/>
      </w:r>
      <w:r>
        <w:rPr>
          <w:noProof/>
        </w:rPr>
        <w:t>Type: RangingSlPosSubscriptionData</w:t>
      </w:r>
      <w:r>
        <w:rPr>
          <w:noProof/>
        </w:rPr>
        <w:tab/>
      </w:r>
      <w:r>
        <w:rPr>
          <w:noProof/>
        </w:rPr>
        <w:fldChar w:fldCharType="begin" w:fldLock="1"/>
      </w:r>
      <w:r>
        <w:rPr>
          <w:noProof/>
        </w:rPr>
        <w:instrText xml:space="preserve"> PAGEREF _Toc177476773 \h </w:instrText>
      </w:r>
      <w:r>
        <w:rPr>
          <w:noProof/>
        </w:rPr>
      </w:r>
      <w:r>
        <w:rPr>
          <w:noProof/>
        </w:rPr>
        <w:fldChar w:fldCharType="separate"/>
      </w:r>
      <w:r>
        <w:rPr>
          <w:noProof/>
        </w:rPr>
        <w:t>242</w:t>
      </w:r>
      <w:r>
        <w:rPr>
          <w:noProof/>
        </w:rPr>
        <w:fldChar w:fldCharType="end"/>
      </w:r>
    </w:p>
    <w:p w14:paraId="57B024AE" w14:textId="341D901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98</w:t>
      </w:r>
      <w:r>
        <w:rPr>
          <w:rFonts w:asciiTheme="minorHAnsi" w:eastAsiaTheme="minorEastAsia" w:hAnsiTheme="minorHAnsi" w:cstheme="minorBidi"/>
          <w:noProof/>
          <w:kern w:val="2"/>
          <w:sz w:val="24"/>
          <w:szCs w:val="24"/>
          <w:lang w:eastAsia="en-GB"/>
          <w14:ligatures w14:val="standardContextual"/>
        </w:rPr>
        <w:tab/>
      </w:r>
      <w:r>
        <w:rPr>
          <w:noProof/>
        </w:rPr>
        <w:t>Type: RangingSlPos</w:t>
      </w:r>
      <w:r>
        <w:rPr>
          <w:noProof/>
          <w:lang w:eastAsia="zh-CN"/>
        </w:rPr>
        <w:t>Plmn</w:t>
      </w:r>
      <w:r>
        <w:rPr>
          <w:noProof/>
        </w:rPr>
        <w:tab/>
      </w:r>
      <w:r>
        <w:rPr>
          <w:noProof/>
        </w:rPr>
        <w:fldChar w:fldCharType="begin" w:fldLock="1"/>
      </w:r>
      <w:r>
        <w:rPr>
          <w:noProof/>
        </w:rPr>
        <w:instrText xml:space="preserve"> PAGEREF _Toc177476774 \h </w:instrText>
      </w:r>
      <w:r>
        <w:rPr>
          <w:noProof/>
        </w:rPr>
      </w:r>
      <w:r>
        <w:rPr>
          <w:noProof/>
        </w:rPr>
        <w:fldChar w:fldCharType="separate"/>
      </w:r>
      <w:r>
        <w:rPr>
          <w:noProof/>
        </w:rPr>
        <w:t>242</w:t>
      </w:r>
      <w:r>
        <w:rPr>
          <w:noProof/>
        </w:rPr>
        <w:fldChar w:fldCharType="end"/>
      </w:r>
    </w:p>
    <w:p w14:paraId="1B7C1535" w14:textId="2A3C06E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99</w:t>
      </w:r>
      <w:r>
        <w:rPr>
          <w:rFonts w:asciiTheme="minorHAnsi" w:eastAsiaTheme="minorEastAsia" w:hAnsiTheme="minorHAnsi" w:cstheme="minorBidi"/>
          <w:noProof/>
          <w:kern w:val="2"/>
          <w:sz w:val="24"/>
          <w:szCs w:val="24"/>
          <w:lang w:eastAsia="en-GB"/>
          <w14:ligatures w14:val="standardContextual"/>
        </w:rPr>
        <w:tab/>
      </w:r>
      <w:r>
        <w:rPr>
          <w:noProof/>
        </w:rPr>
        <w:t>Type: AppSpecificExpectedUeBehaviourData</w:t>
      </w:r>
      <w:r>
        <w:rPr>
          <w:noProof/>
        </w:rPr>
        <w:tab/>
      </w:r>
      <w:r>
        <w:rPr>
          <w:noProof/>
        </w:rPr>
        <w:fldChar w:fldCharType="begin" w:fldLock="1"/>
      </w:r>
      <w:r>
        <w:rPr>
          <w:noProof/>
        </w:rPr>
        <w:instrText xml:space="preserve"> PAGEREF _Toc177476775 \h </w:instrText>
      </w:r>
      <w:r>
        <w:rPr>
          <w:noProof/>
        </w:rPr>
      </w:r>
      <w:r>
        <w:rPr>
          <w:noProof/>
        </w:rPr>
        <w:fldChar w:fldCharType="separate"/>
      </w:r>
      <w:r>
        <w:rPr>
          <w:noProof/>
        </w:rPr>
        <w:t>243</w:t>
      </w:r>
      <w:r>
        <w:rPr>
          <w:noProof/>
        </w:rPr>
        <w:fldChar w:fldCharType="end"/>
      </w:r>
    </w:p>
    <w:p w14:paraId="02465E9C" w14:textId="431760A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00</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xpectedUeBehaviourThreshold</w:t>
      </w:r>
      <w:r>
        <w:rPr>
          <w:noProof/>
        </w:rPr>
        <w:tab/>
      </w:r>
      <w:r>
        <w:rPr>
          <w:noProof/>
        </w:rPr>
        <w:fldChar w:fldCharType="begin" w:fldLock="1"/>
      </w:r>
      <w:r>
        <w:rPr>
          <w:noProof/>
        </w:rPr>
        <w:instrText xml:space="preserve"> PAGEREF _Toc177476776 \h </w:instrText>
      </w:r>
      <w:r>
        <w:rPr>
          <w:noProof/>
        </w:rPr>
      </w:r>
      <w:r>
        <w:rPr>
          <w:noProof/>
        </w:rPr>
        <w:fldChar w:fldCharType="separate"/>
      </w:r>
      <w:r>
        <w:rPr>
          <w:noProof/>
        </w:rPr>
        <w:t>244</w:t>
      </w:r>
      <w:r>
        <w:rPr>
          <w:noProof/>
        </w:rPr>
        <w:fldChar w:fldCharType="end"/>
      </w:r>
    </w:p>
    <w:p w14:paraId="60A83DAB" w14:textId="3D61D86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01</w:t>
      </w:r>
      <w:r>
        <w:rPr>
          <w:rFonts w:asciiTheme="minorHAnsi" w:eastAsiaTheme="minorEastAsia" w:hAnsiTheme="minorHAnsi" w:cstheme="minorBidi"/>
          <w:noProof/>
          <w:kern w:val="2"/>
          <w:sz w:val="24"/>
          <w:szCs w:val="24"/>
          <w:lang w:eastAsia="en-GB"/>
          <w14:ligatures w14:val="standardContextual"/>
        </w:rPr>
        <w:tab/>
      </w:r>
      <w:r>
        <w:rPr>
          <w:noProof/>
        </w:rPr>
        <w:t>Type: A2xSubscriptionData</w:t>
      </w:r>
      <w:r>
        <w:rPr>
          <w:noProof/>
        </w:rPr>
        <w:tab/>
      </w:r>
      <w:r>
        <w:rPr>
          <w:noProof/>
        </w:rPr>
        <w:fldChar w:fldCharType="begin" w:fldLock="1"/>
      </w:r>
      <w:r>
        <w:rPr>
          <w:noProof/>
        </w:rPr>
        <w:instrText xml:space="preserve"> PAGEREF _Toc177476777 \h </w:instrText>
      </w:r>
      <w:r>
        <w:rPr>
          <w:noProof/>
        </w:rPr>
      </w:r>
      <w:r>
        <w:rPr>
          <w:noProof/>
        </w:rPr>
        <w:fldChar w:fldCharType="separate"/>
      </w:r>
      <w:r>
        <w:rPr>
          <w:noProof/>
        </w:rPr>
        <w:t>246</w:t>
      </w:r>
      <w:r>
        <w:rPr>
          <w:noProof/>
        </w:rPr>
        <w:fldChar w:fldCharType="end"/>
      </w:r>
    </w:p>
    <w:p w14:paraId="3152AF67" w14:textId="5379177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02</w:t>
      </w:r>
      <w:r>
        <w:rPr>
          <w:rFonts w:asciiTheme="minorHAnsi" w:eastAsiaTheme="minorEastAsia" w:hAnsiTheme="minorHAnsi" w:cstheme="minorBidi"/>
          <w:noProof/>
          <w:kern w:val="2"/>
          <w:sz w:val="24"/>
          <w:szCs w:val="24"/>
          <w:lang w:eastAsia="en-GB"/>
          <w14:ligatures w14:val="standardContextual"/>
        </w:rPr>
        <w:tab/>
      </w:r>
      <w:r>
        <w:rPr>
          <w:noProof/>
        </w:rPr>
        <w:t>Type: RangingSlPosQos</w:t>
      </w:r>
      <w:r>
        <w:rPr>
          <w:noProof/>
        </w:rPr>
        <w:tab/>
      </w:r>
      <w:r>
        <w:rPr>
          <w:noProof/>
        </w:rPr>
        <w:fldChar w:fldCharType="begin" w:fldLock="1"/>
      </w:r>
      <w:r>
        <w:rPr>
          <w:noProof/>
        </w:rPr>
        <w:instrText xml:space="preserve"> PAGEREF _Toc177476778 \h </w:instrText>
      </w:r>
      <w:r>
        <w:rPr>
          <w:noProof/>
        </w:rPr>
      </w:r>
      <w:r>
        <w:rPr>
          <w:noProof/>
        </w:rPr>
        <w:fldChar w:fldCharType="separate"/>
      </w:r>
      <w:r>
        <w:rPr>
          <w:noProof/>
        </w:rPr>
        <w:t>247</w:t>
      </w:r>
      <w:r>
        <w:rPr>
          <w:noProof/>
        </w:rPr>
        <w:fldChar w:fldCharType="end"/>
      </w:r>
    </w:p>
    <w:p w14:paraId="4C1FCA93" w14:textId="7525CC1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03</w:t>
      </w:r>
      <w:r>
        <w:rPr>
          <w:rFonts w:asciiTheme="minorHAnsi" w:eastAsiaTheme="minorEastAsia" w:hAnsiTheme="minorHAnsi" w:cstheme="minorBidi"/>
          <w:noProof/>
          <w:kern w:val="2"/>
          <w:sz w:val="24"/>
          <w:szCs w:val="24"/>
          <w:lang w:eastAsia="en-GB"/>
          <w14:ligatures w14:val="standardContextual"/>
        </w:rPr>
        <w:tab/>
      </w:r>
      <w:r>
        <w:rPr>
          <w:noProof/>
        </w:rPr>
        <w:t>Type: MbsrOperationAllowed</w:t>
      </w:r>
      <w:r>
        <w:rPr>
          <w:noProof/>
        </w:rPr>
        <w:tab/>
      </w:r>
      <w:r>
        <w:rPr>
          <w:noProof/>
        </w:rPr>
        <w:fldChar w:fldCharType="begin" w:fldLock="1"/>
      </w:r>
      <w:r>
        <w:rPr>
          <w:noProof/>
        </w:rPr>
        <w:instrText xml:space="preserve"> PAGEREF _Toc177476779 \h </w:instrText>
      </w:r>
      <w:r>
        <w:rPr>
          <w:noProof/>
        </w:rPr>
      </w:r>
      <w:r>
        <w:rPr>
          <w:noProof/>
        </w:rPr>
        <w:fldChar w:fldCharType="separate"/>
      </w:r>
      <w:r>
        <w:rPr>
          <w:noProof/>
        </w:rPr>
        <w:t>247</w:t>
      </w:r>
      <w:r>
        <w:rPr>
          <w:noProof/>
        </w:rPr>
        <w:fldChar w:fldCharType="end"/>
      </w:r>
    </w:p>
    <w:p w14:paraId="7AAB402B" w14:textId="772402B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04</w:t>
      </w:r>
      <w:r>
        <w:rPr>
          <w:rFonts w:asciiTheme="minorHAnsi" w:eastAsiaTheme="minorEastAsia" w:hAnsiTheme="minorHAnsi" w:cstheme="minorBidi"/>
          <w:noProof/>
          <w:kern w:val="2"/>
          <w:sz w:val="24"/>
          <w:szCs w:val="24"/>
          <w:lang w:eastAsia="en-GB"/>
          <w14:ligatures w14:val="standardContextual"/>
        </w:rPr>
        <w:tab/>
      </w:r>
      <w:r>
        <w:rPr>
          <w:noProof/>
        </w:rPr>
        <w:t>Type: GpsiInfo</w:t>
      </w:r>
      <w:r>
        <w:rPr>
          <w:noProof/>
        </w:rPr>
        <w:tab/>
      </w:r>
      <w:r>
        <w:rPr>
          <w:noProof/>
        </w:rPr>
        <w:fldChar w:fldCharType="begin" w:fldLock="1"/>
      </w:r>
      <w:r>
        <w:rPr>
          <w:noProof/>
        </w:rPr>
        <w:instrText xml:space="preserve"> PAGEREF _Toc177476780 \h </w:instrText>
      </w:r>
      <w:r>
        <w:rPr>
          <w:noProof/>
        </w:rPr>
      </w:r>
      <w:r>
        <w:rPr>
          <w:noProof/>
        </w:rPr>
        <w:fldChar w:fldCharType="separate"/>
      </w:r>
      <w:r>
        <w:rPr>
          <w:noProof/>
        </w:rPr>
        <w:t>248</w:t>
      </w:r>
      <w:r>
        <w:rPr>
          <w:noProof/>
        </w:rPr>
        <w:fldChar w:fldCharType="end"/>
      </w:r>
    </w:p>
    <w:p w14:paraId="16C99880" w14:textId="3F1351D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05</w:t>
      </w:r>
      <w:r>
        <w:rPr>
          <w:rFonts w:asciiTheme="minorHAnsi" w:eastAsiaTheme="minorEastAsia" w:hAnsiTheme="minorHAnsi" w:cstheme="minorBidi"/>
          <w:noProof/>
          <w:kern w:val="2"/>
          <w:sz w:val="24"/>
          <w:szCs w:val="24"/>
          <w:lang w:eastAsia="en-GB"/>
          <w14:ligatures w14:val="standardContextual"/>
        </w:rPr>
        <w:tab/>
      </w:r>
      <w:r>
        <w:rPr>
          <w:noProof/>
        </w:rPr>
        <w:t>Type: DnnLadnServiceAreas</w:t>
      </w:r>
      <w:r>
        <w:rPr>
          <w:noProof/>
        </w:rPr>
        <w:tab/>
      </w:r>
      <w:r>
        <w:rPr>
          <w:noProof/>
        </w:rPr>
        <w:fldChar w:fldCharType="begin" w:fldLock="1"/>
      </w:r>
      <w:r>
        <w:rPr>
          <w:noProof/>
        </w:rPr>
        <w:instrText xml:space="preserve"> PAGEREF _Toc177476781 \h </w:instrText>
      </w:r>
      <w:r>
        <w:rPr>
          <w:noProof/>
        </w:rPr>
      </w:r>
      <w:r>
        <w:rPr>
          <w:noProof/>
        </w:rPr>
        <w:fldChar w:fldCharType="separate"/>
      </w:r>
      <w:r>
        <w:rPr>
          <w:noProof/>
        </w:rPr>
        <w:t>248</w:t>
      </w:r>
      <w:r>
        <w:rPr>
          <w:noProof/>
        </w:rPr>
        <w:fldChar w:fldCharType="end"/>
      </w:r>
    </w:p>
    <w:p w14:paraId="4EEC291C" w14:textId="00B2D5C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06</w:t>
      </w:r>
      <w:r>
        <w:rPr>
          <w:rFonts w:asciiTheme="minorHAnsi" w:eastAsiaTheme="minorEastAsia" w:hAnsiTheme="minorHAnsi" w:cstheme="minorBidi"/>
          <w:noProof/>
          <w:kern w:val="2"/>
          <w:sz w:val="24"/>
          <w:szCs w:val="24"/>
          <w:lang w:eastAsia="en-GB"/>
          <w14:ligatures w14:val="standardContextual"/>
        </w:rPr>
        <w:tab/>
      </w:r>
      <w:r>
        <w:rPr>
          <w:noProof/>
        </w:rPr>
        <w:t>Type: DnnLadnServiceArea</w:t>
      </w:r>
      <w:r>
        <w:rPr>
          <w:noProof/>
        </w:rPr>
        <w:tab/>
      </w:r>
      <w:r>
        <w:rPr>
          <w:noProof/>
        </w:rPr>
        <w:fldChar w:fldCharType="begin" w:fldLock="1"/>
      </w:r>
      <w:r>
        <w:rPr>
          <w:noProof/>
        </w:rPr>
        <w:instrText xml:space="preserve"> PAGEREF _Toc177476782 \h </w:instrText>
      </w:r>
      <w:r>
        <w:rPr>
          <w:noProof/>
        </w:rPr>
      </w:r>
      <w:r>
        <w:rPr>
          <w:noProof/>
        </w:rPr>
        <w:fldChar w:fldCharType="separate"/>
      </w:r>
      <w:r>
        <w:rPr>
          <w:noProof/>
        </w:rPr>
        <w:t>248</w:t>
      </w:r>
      <w:r>
        <w:rPr>
          <w:noProof/>
        </w:rPr>
        <w:fldChar w:fldCharType="end"/>
      </w:r>
    </w:p>
    <w:p w14:paraId="54F2035E" w14:textId="687BBBD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07</w:t>
      </w:r>
      <w:r>
        <w:rPr>
          <w:rFonts w:asciiTheme="minorHAnsi" w:eastAsiaTheme="minorEastAsia" w:hAnsiTheme="minorHAnsi" w:cstheme="minorBidi"/>
          <w:noProof/>
          <w:kern w:val="2"/>
          <w:sz w:val="24"/>
          <w:szCs w:val="24"/>
          <w:lang w:eastAsia="en-GB"/>
          <w14:ligatures w14:val="standardContextual"/>
        </w:rPr>
        <w:tab/>
      </w:r>
      <w:r>
        <w:rPr>
          <w:noProof/>
        </w:rPr>
        <w:t>Type: GptpAllowedInfo</w:t>
      </w:r>
      <w:r>
        <w:rPr>
          <w:noProof/>
        </w:rPr>
        <w:tab/>
      </w:r>
      <w:r>
        <w:rPr>
          <w:noProof/>
        </w:rPr>
        <w:fldChar w:fldCharType="begin" w:fldLock="1"/>
      </w:r>
      <w:r>
        <w:rPr>
          <w:noProof/>
        </w:rPr>
        <w:instrText xml:space="preserve"> PAGEREF _Toc177476783 \h </w:instrText>
      </w:r>
      <w:r>
        <w:rPr>
          <w:noProof/>
        </w:rPr>
      </w:r>
      <w:r>
        <w:rPr>
          <w:noProof/>
        </w:rPr>
        <w:fldChar w:fldCharType="separate"/>
      </w:r>
      <w:r>
        <w:rPr>
          <w:noProof/>
        </w:rPr>
        <w:t>249</w:t>
      </w:r>
      <w:r>
        <w:rPr>
          <w:noProof/>
        </w:rPr>
        <w:fldChar w:fldCharType="end"/>
      </w:r>
    </w:p>
    <w:p w14:paraId="63781213" w14:textId="40E6E77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08</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sidRPr="00EE6B4F">
        <w:rPr>
          <w:noProof/>
          <w:lang w:val="es-ES"/>
        </w:rPr>
        <w:t>AstiAllowedInfo</w:t>
      </w:r>
      <w:r>
        <w:rPr>
          <w:noProof/>
        </w:rPr>
        <w:tab/>
      </w:r>
      <w:r>
        <w:rPr>
          <w:noProof/>
        </w:rPr>
        <w:fldChar w:fldCharType="begin" w:fldLock="1"/>
      </w:r>
      <w:r>
        <w:rPr>
          <w:noProof/>
        </w:rPr>
        <w:instrText xml:space="preserve"> PAGEREF _Toc177476784 \h </w:instrText>
      </w:r>
      <w:r>
        <w:rPr>
          <w:noProof/>
        </w:rPr>
      </w:r>
      <w:r>
        <w:rPr>
          <w:noProof/>
        </w:rPr>
        <w:fldChar w:fldCharType="separate"/>
      </w:r>
      <w:r>
        <w:rPr>
          <w:noProof/>
        </w:rPr>
        <w:t>250</w:t>
      </w:r>
      <w:r>
        <w:rPr>
          <w:noProof/>
        </w:rPr>
        <w:fldChar w:fldCharType="end"/>
      </w:r>
    </w:p>
    <w:p w14:paraId="105A5672" w14:textId="482EB61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09</w:t>
      </w:r>
      <w:r>
        <w:rPr>
          <w:rFonts w:asciiTheme="minorHAnsi" w:eastAsiaTheme="minorEastAsia" w:hAnsiTheme="minorHAnsi" w:cstheme="minorBidi"/>
          <w:noProof/>
          <w:kern w:val="2"/>
          <w:sz w:val="24"/>
          <w:szCs w:val="24"/>
          <w:lang w:eastAsia="en-GB"/>
          <w14:ligatures w14:val="standardContextual"/>
        </w:rPr>
        <w:tab/>
      </w:r>
      <w:r>
        <w:rPr>
          <w:noProof/>
        </w:rPr>
        <w:t>Type: MbsrLocationInfo</w:t>
      </w:r>
      <w:r>
        <w:rPr>
          <w:noProof/>
        </w:rPr>
        <w:tab/>
      </w:r>
      <w:r>
        <w:rPr>
          <w:noProof/>
        </w:rPr>
        <w:fldChar w:fldCharType="begin" w:fldLock="1"/>
      </w:r>
      <w:r>
        <w:rPr>
          <w:noProof/>
        </w:rPr>
        <w:instrText xml:space="preserve"> PAGEREF _Toc177476785 \h </w:instrText>
      </w:r>
      <w:r>
        <w:rPr>
          <w:noProof/>
        </w:rPr>
      </w:r>
      <w:r>
        <w:rPr>
          <w:noProof/>
        </w:rPr>
        <w:fldChar w:fldCharType="separate"/>
      </w:r>
      <w:r>
        <w:rPr>
          <w:noProof/>
        </w:rPr>
        <w:t>250</w:t>
      </w:r>
      <w:r>
        <w:rPr>
          <w:noProof/>
        </w:rPr>
        <w:fldChar w:fldCharType="end"/>
      </w:r>
    </w:p>
    <w:p w14:paraId="74B30A55" w14:textId="046B453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10</w:t>
      </w:r>
      <w:r>
        <w:rPr>
          <w:rFonts w:asciiTheme="minorHAnsi" w:eastAsiaTheme="minorEastAsia" w:hAnsiTheme="minorHAnsi" w:cstheme="minorBidi"/>
          <w:noProof/>
          <w:kern w:val="2"/>
          <w:sz w:val="24"/>
          <w:szCs w:val="24"/>
          <w:lang w:eastAsia="en-GB"/>
          <w14:ligatures w14:val="standardContextual"/>
        </w:rPr>
        <w:tab/>
      </w:r>
      <w:r>
        <w:rPr>
          <w:noProof/>
        </w:rPr>
        <w:t>Type: MbsrTimeInfo</w:t>
      </w:r>
      <w:r>
        <w:rPr>
          <w:noProof/>
        </w:rPr>
        <w:tab/>
      </w:r>
      <w:r>
        <w:rPr>
          <w:noProof/>
        </w:rPr>
        <w:fldChar w:fldCharType="begin" w:fldLock="1"/>
      </w:r>
      <w:r>
        <w:rPr>
          <w:noProof/>
        </w:rPr>
        <w:instrText xml:space="preserve"> PAGEREF _Toc177476786 \h </w:instrText>
      </w:r>
      <w:r>
        <w:rPr>
          <w:noProof/>
        </w:rPr>
      </w:r>
      <w:r>
        <w:rPr>
          <w:noProof/>
        </w:rPr>
        <w:fldChar w:fldCharType="separate"/>
      </w:r>
      <w:r>
        <w:rPr>
          <w:noProof/>
        </w:rPr>
        <w:t>251</w:t>
      </w:r>
      <w:r>
        <w:rPr>
          <w:noProof/>
        </w:rPr>
        <w:fldChar w:fldCharType="end"/>
      </w:r>
    </w:p>
    <w:p w14:paraId="13A0648E" w14:textId="50F620F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11</w:t>
      </w:r>
      <w:r>
        <w:rPr>
          <w:rFonts w:asciiTheme="minorHAnsi" w:eastAsiaTheme="minorEastAsia" w:hAnsiTheme="minorHAnsi" w:cstheme="minorBidi"/>
          <w:noProof/>
          <w:kern w:val="2"/>
          <w:sz w:val="24"/>
          <w:szCs w:val="24"/>
          <w:lang w:eastAsia="en-GB"/>
          <w14:ligatures w14:val="standardContextual"/>
        </w:rPr>
        <w:tab/>
      </w:r>
      <w:r>
        <w:rPr>
          <w:noProof/>
        </w:rPr>
        <w:t>Type: RecurTime</w:t>
      </w:r>
      <w:r>
        <w:rPr>
          <w:noProof/>
        </w:rPr>
        <w:tab/>
      </w:r>
      <w:r>
        <w:rPr>
          <w:noProof/>
        </w:rPr>
        <w:fldChar w:fldCharType="begin" w:fldLock="1"/>
      </w:r>
      <w:r>
        <w:rPr>
          <w:noProof/>
        </w:rPr>
        <w:instrText xml:space="preserve"> PAGEREF _Toc177476787 \h </w:instrText>
      </w:r>
      <w:r>
        <w:rPr>
          <w:noProof/>
        </w:rPr>
      </w:r>
      <w:r>
        <w:rPr>
          <w:noProof/>
        </w:rPr>
        <w:fldChar w:fldCharType="separate"/>
      </w:r>
      <w:r>
        <w:rPr>
          <w:noProof/>
        </w:rPr>
        <w:t>251</w:t>
      </w:r>
      <w:r>
        <w:rPr>
          <w:noProof/>
        </w:rPr>
        <w:fldChar w:fldCharType="end"/>
      </w:r>
    </w:p>
    <w:p w14:paraId="0B3E50DD" w14:textId="21CEDB0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12</w:t>
      </w:r>
      <w:r>
        <w:rPr>
          <w:rFonts w:asciiTheme="minorHAnsi" w:eastAsiaTheme="minorEastAsia" w:hAnsiTheme="minorHAnsi" w:cstheme="minorBidi"/>
          <w:noProof/>
          <w:kern w:val="2"/>
          <w:sz w:val="24"/>
          <w:szCs w:val="24"/>
          <w:lang w:eastAsia="en-GB"/>
          <w14:ligatures w14:val="standardContextual"/>
        </w:rPr>
        <w:tab/>
      </w:r>
      <w:r>
        <w:rPr>
          <w:noProof/>
        </w:rPr>
        <w:t>Type: RangingSlPrivacyData</w:t>
      </w:r>
      <w:r>
        <w:rPr>
          <w:noProof/>
        </w:rPr>
        <w:tab/>
      </w:r>
      <w:r>
        <w:rPr>
          <w:noProof/>
        </w:rPr>
        <w:fldChar w:fldCharType="begin" w:fldLock="1"/>
      </w:r>
      <w:r>
        <w:rPr>
          <w:noProof/>
        </w:rPr>
        <w:instrText xml:space="preserve"> PAGEREF _Toc177476788 \h </w:instrText>
      </w:r>
      <w:r>
        <w:rPr>
          <w:noProof/>
        </w:rPr>
      </w:r>
      <w:r>
        <w:rPr>
          <w:noProof/>
        </w:rPr>
        <w:fldChar w:fldCharType="separate"/>
      </w:r>
      <w:r>
        <w:rPr>
          <w:noProof/>
        </w:rPr>
        <w:t>251</w:t>
      </w:r>
      <w:r>
        <w:rPr>
          <w:noProof/>
        </w:rPr>
        <w:fldChar w:fldCharType="end"/>
      </w:r>
    </w:p>
    <w:p w14:paraId="70B0E761" w14:textId="60F21E7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13</w:t>
      </w:r>
      <w:r>
        <w:rPr>
          <w:rFonts w:asciiTheme="minorHAnsi" w:eastAsiaTheme="minorEastAsia" w:hAnsiTheme="minorHAnsi" w:cstheme="minorBidi"/>
          <w:noProof/>
          <w:kern w:val="2"/>
          <w:sz w:val="24"/>
          <w:szCs w:val="24"/>
          <w:lang w:eastAsia="en-GB"/>
          <w14:ligatures w14:val="standardContextual"/>
        </w:rPr>
        <w:tab/>
      </w:r>
      <w:r>
        <w:rPr>
          <w:noProof/>
        </w:rPr>
        <w:t>Type: Rslppi</w:t>
      </w:r>
      <w:r>
        <w:rPr>
          <w:noProof/>
        </w:rPr>
        <w:tab/>
      </w:r>
      <w:r>
        <w:rPr>
          <w:noProof/>
        </w:rPr>
        <w:fldChar w:fldCharType="begin" w:fldLock="1"/>
      </w:r>
      <w:r>
        <w:rPr>
          <w:noProof/>
        </w:rPr>
        <w:instrText xml:space="preserve"> PAGEREF _Toc177476789 \h </w:instrText>
      </w:r>
      <w:r>
        <w:rPr>
          <w:noProof/>
        </w:rPr>
      </w:r>
      <w:r>
        <w:rPr>
          <w:noProof/>
        </w:rPr>
        <w:fldChar w:fldCharType="separate"/>
      </w:r>
      <w:r>
        <w:rPr>
          <w:noProof/>
        </w:rPr>
        <w:t>252</w:t>
      </w:r>
      <w:r>
        <w:rPr>
          <w:noProof/>
        </w:rPr>
        <w:fldChar w:fldCharType="end"/>
      </w:r>
    </w:p>
    <w:p w14:paraId="4DA95DD0" w14:textId="5951213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14</w:t>
      </w:r>
      <w:r>
        <w:rPr>
          <w:rFonts w:asciiTheme="minorHAnsi" w:eastAsiaTheme="minorEastAsia" w:hAnsiTheme="minorHAnsi" w:cstheme="minorBidi"/>
          <w:noProof/>
          <w:kern w:val="2"/>
          <w:sz w:val="24"/>
          <w:szCs w:val="24"/>
          <w:lang w:eastAsia="en-GB"/>
          <w14:ligatures w14:val="standardContextual"/>
        </w:rPr>
        <w:tab/>
      </w:r>
      <w:r>
        <w:rPr>
          <w:noProof/>
        </w:rPr>
        <w:t>Type: RangingSlUnrelatedClass</w:t>
      </w:r>
      <w:r>
        <w:rPr>
          <w:noProof/>
        </w:rPr>
        <w:tab/>
      </w:r>
      <w:r>
        <w:rPr>
          <w:noProof/>
        </w:rPr>
        <w:fldChar w:fldCharType="begin" w:fldLock="1"/>
      </w:r>
      <w:r>
        <w:rPr>
          <w:noProof/>
        </w:rPr>
        <w:instrText xml:space="preserve"> PAGEREF _Toc177476790 \h </w:instrText>
      </w:r>
      <w:r>
        <w:rPr>
          <w:noProof/>
        </w:rPr>
      </w:r>
      <w:r>
        <w:rPr>
          <w:noProof/>
        </w:rPr>
        <w:fldChar w:fldCharType="separate"/>
      </w:r>
      <w:r>
        <w:rPr>
          <w:noProof/>
        </w:rPr>
        <w:t>252</w:t>
      </w:r>
      <w:r>
        <w:rPr>
          <w:noProof/>
        </w:rPr>
        <w:fldChar w:fldCharType="end"/>
      </w:r>
    </w:p>
    <w:p w14:paraId="7580CBDA" w14:textId="0FD4461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15</w:t>
      </w:r>
      <w:r>
        <w:rPr>
          <w:rFonts w:asciiTheme="minorHAnsi" w:eastAsiaTheme="minorEastAsia" w:hAnsiTheme="minorHAnsi" w:cstheme="minorBidi"/>
          <w:noProof/>
          <w:kern w:val="2"/>
          <w:sz w:val="24"/>
          <w:szCs w:val="24"/>
          <w:lang w:eastAsia="en-GB"/>
          <w14:ligatures w14:val="standardContextual"/>
        </w:rPr>
        <w:tab/>
      </w:r>
      <w:r>
        <w:rPr>
          <w:noProof/>
        </w:rPr>
        <w:t>Type: RangingSlPlmnOperatorClass</w:t>
      </w:r>
      <w:r>
        <w:rPr>
          <w:noProof/>
        </w:rPr>
        <w:tab/>
      </w:r>
      <w:r>
        <w:rPr>
          <w:noProof/>
        </w:rPr>
        <w:fldChar w:fldCharType="begin" w:fldLock="1"/>
      </w:r>
      <w:r>
        <w:rPr>
          <w:noProof/>
        </w:rPr>
        <w:instrText xml:space="preserve"> PAGEREF _Toc177476791 \h </w:instrText>
      </w:r>
      <w:r>
        <w:rPr>
          <w:noProof/>
        </w:rPr>
      </w:r>
      <w:r>
        <w:rPr>
          <w:noProof/>
        </w:rPr>
        <w:fldChar w:fldCharType="separate"/>
      </w:r>
      <w:r>
        <w:rPr>
          <w:noProof/>
        </w:rPr>
        <w:t>252</w:t>
      </w:r>
      <w:r>
        <w:rPr>
          <w:noProof/>
        </w:rPr>
        <w:fldChar w:fldCharType="end"/>
      </w:r>
    </w:p>
    <w:p w14:paraId="69195B7C" w14:textId="1EE592B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16</w:t>
      </w:r>
      <w:r>
        <w:rPr>
          <w:rFonts w:asciiTheme="minorHAnsi" w:eastAsiaTheme="minorEastAsia" w:hAnsiTheme="minorHAnsi" w:cstheme="minorBidi"/>
          <w:noProof/>
          <w:kern w:val="2"/>
          <w:sz w:val="24"/>
          <w:szCs w:val="24"/>
          <w:lang w:eastAsia="en-GB"/>
          <w14:ligatures w14:val="standardContextual"/>
        </w:rPr>
        <w:tab/>
      </w:r>
      <w:r>
        <w:rPr>
          <w:noProof/>
        </w:rPr>
        <w:t>Type: RangingSlDefault</w:t>
      </w:r>
      <w:r>
        <w:rPr>
          <w:noProof/>
          <w:lang w:eastAsia="zh-CN"/>
        </w:rPr>
        <w:t>UnrelatedClass</w:t>
      </w:r>
      <w:r>
        <w:rPr>
          <w:noProof/>
        </w:rPr>
        <w:tab/>
      </w:r>
      <w:r>
        <w:rPr>
          <w:noProof/>
        </w:rPr>
        <w:fldChar w:fldCharType="begin" w:fldLock="1"/>
      </w:r>
      <w:r>
        <w:rPr>
          <w:noProof/>
        </w:rPr>
        <w:instrText xml:space="preserve"> PAGEREF _Toc177476792 \h </w:instrText>
      </w:r>
      <w:r>
        <w:rPr>
          <w:noProof/>
        </w:rPr>
      </w:r>
      <w:r>
        <w:rPr>
          <w:noProof/>
        </w:rPr>
        <w:fldChar w:fldCharType="separate"/>
      </w:r>
      <w:r>
        <w:rPr>
          <w:noProof/>
        </w:rPr>
        <w:t>253</w:t>
      </w:r>
      <w:r>
        <w:rPr>
          <w:noProof/>
        </w:rPr>
        <w:fldChar w:fldCharType="end"/>
      </w:r>
    </w:p>
    <w:p w14:paraId="0CD79677" w14:textId="4FE1977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17</w:t>
      </w:r>
      <w:r>
        <w:rPr>
          <w:rFonts w:asciiTheme="minorHAnsi" w:eastAsiaTheme="minorEastAsia" w:hAnsiTheme="minorHAnsi" w:cstheme="minorBidi"/>
          <w:noProof/>
          <w:kern w:val="2"/>
          <w:sz w:val="24"/>
          <w:szCs w:val="24"/>
          <w:lang w:eastAsia="en-GB"/>
          <w14:ligatures w14:val="standardContextual"/>
        </w:rPr>
        <w:tab/>
      </w:r>
      <w:r>
        <w:rPr>
          <w:noProof/>
        </w:rPr>
        <w:t>Type: RangingSl</w:t>
      </w:r>
      <w:r>
        <w:rPr>
          <w:noProof/>
          <w:lang w:eastAsia="zh-CN"/>
        </w:rPr>
        <w:t>ExternalUnrelatedClass</w:t>
      </w:r>
      <w:r>
        <w:rPr>
          <w:noProof/>
        </w:rPr>
        <w:tab/>
      </w:r>
      <w:r>
        <w:rPr>
          <w:noProof/>
        </w:rPr>
        <w:fldChar w:fldCharType="begin" w:fldLock="1"/>
      </w:r>
      <w:r>
        <w:rPr>
          <w:noProof/>
        </w:rPr>
        <w:instrText xml:space="preserve"> PAGEREF _Toc177476793 \h </w:instrText>
      </w:r>
      <w:r>
        <w:rPr>
          <w:noProof/>
        </w:rPr>
      </w:r>
      <w:r>
        <w:rPr>
          <w:noProof/>
        </w:rPr>
        <w:fldChar w:fldCharType="separate"/>
      </w:r>
      <w:r>
        <w:rPr>
          <w:noProof/>
        </w:rPr>
        <w:t>253</w:t>
      </w:r>
      <w:r>
        <w:rPr>
          <w:noProof/>
        </w:rPr>
        <w:fldChar w:fldCharType="end"/>
      </w:r>
    </w:p>
    <w:p w14:paraId="45B414B8" w14:textId="679D6BA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18</w:t>
      </w:r>
      <w:r>
        <w:rPr>
          <w:rFonts w:asciiTheme="minorHAnsi" w:eastAsiaTheme="minorEastAsia" w:hAnsiTheme="minorHAnsi" w:cstheme="minorBidi"/>
          <w:noProof/>
          <w:kern w:val="2"/>
          <w:sz w:val="24"/>
          <w:szCs w:val="24"/>
          <w:lang w:eastAsia="en-GB"/>
          <w14:ligatures w14:val="standardContextual"/>
        </w:rPr>
        <w:tab/>
      </w:r>
      <w:r>
        <w:rPr>
          <w:noProof/>
        </w:rPr>
        <w:t>Type:RangingSl</w:t>
      </w:r>
      <w:r>
        <w:rPr>
          <w:noProof/>
          <w:lang w:eastAsia="zh-CN"/>
        </w:rPr>
        <w:t>AfExternal</w:t>
      </w:r>
      <w:r>
        <w:rPr>
          <w:noProof/>
        </w:rPr>
        <w:tab/>
      </w:r>
      <w:r>
        <w:rPr>
          <w:noProof/>
        </w:rPr>
        <w:fldChar w:fldCharType="begin" w:fldLock="1"/>
      </w:r>
      <w:r>
        <w:rPr>
          <w:noProof/>
        </w:rPr>
        <w:instrText xml:space="preserve"> PAGEREF _Toc177476794 \h </w:instrText>
      </w:r>
      <w:r>
        <w:rPr>
          <w:noProof/>
        </w:rPr>
      </w:r>
      <w:r>
        <w:rPr>
          <w:noProof/>
        </w:rPr>
        <w:fldChar w:fldCharType="separate"/>
      </w:r>
      <w:r>
        <w:rPr>
          <w:noProof/>
        </w:rPr>
        <w:t>253</w:t>
      </w:r>
      <w:r>
        <w:rPr>
          <w:noProof/>
        </w:rPr>
        <w:fldChar w:fldCharType="end"/>
      </w:r>
    </w:p>
    <w:p w14:paraId="288BA73E" w14:textId="663BDD6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19</w:t>
      </w:r>
      <w:r>
        <w:rPr>
          <w:rFonts w:asciiTheme="minorHAnsi" w:eastAsiaTheme="minorEastAsia" w:hAnsiTheme="minorHAnsi" w:cstheme="minorBidi"/>
          <w:noProof/>
          <w:kern w:val="2"/>
          <w:sz w:val="24"/>
          <w:szCs w:val="24"/>
          <w:lang w:eastAsia="en-GB"/>
          <w14:ligatures w14:val="standardContextual"/>
        </w:rPr>
        <w:tab/>
      </w:r>
      <w:r>
        <w:rPr>
          <w:noProof/>
        </w:rPr>
        <w:t>Type: RangingSl</w:t>
      </w:r>
      <w:r>
        <w:rPr>
          <w:noProof/>
          <w:lang w:eastAsia="zh-CN"/>
        </w:rPr>
        <w:t>LcsClientExternal</w:t>
      </w:r>
      <w:r>
        <w:rPr>
          <w:noProof/>
        </w:rPr>
        <w:tab/>
      </w:r>
      <w:r>
        <w:rPr>
          <w:noProof/>
        </w:rPr>
        <w:fldChar w:fldCharType="begin" w:fldLock="1"/>
      </w:r>
      <w:r>
        <w:rPr>
          <w:noProof/>
        </w:rPr>
        <w:instrText xml:space="preserve"> PAGEREF _Toc177476795 \h </w:instrText>
      </w:r>
      <w:r>
        <w:rPr>
          <w:noProof/>
        </w:rPr>
      </w:r>
      <w:r>
        <w:rPr>
          <w:noProof/>
        </w:rPr>
        <w:fldChar w:fldCharType="separate"/>
      </w:r>
      <w:r>
        <w:rPr>
          <w:noProof/>
        </w:rPr>
        <w:t>254</w:t>
      </w:r>
      <w:r>
        <w:rPr>
          <w:noProof/>
        </w:rPr>
        <w:fldChar w:fldCharType="end"/>
      </w:r>
    </w:p>
    <w:p w14:paraId="109BCB8B" w14:textId="458BB75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2.120</w:t>
      </w:r>
      <w:r>
        <w:rPr>
          <w:rFonts w:asciiTheme="minorHAnsi" w:eastAsiaTheme="minorEastAsia" w:hAnsiTheme="minorHAnsi" w:cstheme="minorBidi"/>
          <w:noProof/>
          <w:kern w:val="2"/>
          <w:sz w:val="24"/>
          <w:szCs w:val="24"/>
          <w:lang w:eastAsia="en-GB"/>
          <w14:ligatures w14:val="standardContextual"/>
        </w:rPr>
        <w:tab/>
      </w:r>
      <w:r>
        <w:rPr>
          <w:noProof/>
        </w:rPr>
        <w:t>Type: RangingSl</w:t>
      </w:r>
      <w:r>
        <w:rPr>
          <w:noProof/>
          <w:lang w:eastAsia="zh-CN"/>
        </w:rPr>
        <w:t>AppIDUnrelatedClass</w:t>
      </w:r>
      <w:r>
        <w:rPr>
          <w:noProof/>
        </w:rPr>
        <w:tab/>
      </w:r>
      <w:r>
        <w:rPr>
          <w:noProof/>
        </w:rPr>
        <w:fldChar w:fldCharType="begin" w:fldLock="1"/>
      </w:r>
      <w:r>
        <w:rPr>
          <w:noProof/>
        </w:rPr>
        <w:instrText xml:space="preserve"> PAGEREF _Toc177476796 \h </w:instrText>
      </w:r>
      <w:r>
        <w:rPr>
          <w:noProof/>
        </w:rPr>
      </w:r>
      <w:r>
        <w:rPr>
          <w:noProof/>
        </w:rPr>
        <w:fldChar w:fldCharType="separate"/>
      </w:r>
      <w:r>
        <w:rPr>
          <w:noProof/>
        </w:rPr>
        <w:t>254</w:t>
      </w:r>
      <w:r>
        <w:rPr>
          <w:noProof/>
        </w:rPr>
        <w:fldChar w:fldCharType="end"/>
      </w:r>
    </w:p>
    <w:p w14:paraId="43DC5B0D" w14:textId="4A84BE4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1.6.3</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imple data types and enumerations</w:t>
      </w:r>
      <w:r>
        <w:rPr>
          <w:noProof/>
        </w:rPr>
        <w:tab/>
      </w:r>
      <w:r>
        <w:rPr>
          <w:noProof/>
        </w:rPr>
        <w:fldChar w:fldCharType="begin" w:fldLock="1"/>
      </w:r>
      <w:r>
        <w:rPr>
          <w:noProof/>
        </w:rPr>
        <w:instrText xml:space="preserve"> PAGEREF _Toc177476797 \h </w:instrText>
      </w:r>
      <w:r>
        <w:rPr>
          <w:noProof/>
        </w:rPr>
      </w:r>
      <w:r>
        <w:rPr>
          <w:noProof/>
        </w:rPr>
        <w:fldChar w:fldCharType="separate"/>
      </w:r>
      <w:r>
        <w:rPr>
          <w:noProof/>
        </w:rPr>
        <w:t>254</w:t>
      </w:r>
      <w:r>
        <w:rPr>
          <w:noProof/>
        </w:rPr>
        <w:fldChar w:fldCharType="end"/>
      </w:r>
    </w:p>
    <w:p w14:paraId="779DED77" w14:textId="1F5B460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798 \h </w:instrText>
      </w:r>
      <w:r>
        <w:rPr>
          <w:noProof/>
        </w:rPr>
      </w:r>
      <w:r>
        <w:rPr>
          <w:noProof/>
        </w:rPr>
        <w:fldChar w:fldCharType="separate"/>
      </w:r>
      <w:r>
        <w:rPr>
          <w:noProof/>
        </w:rPr>
        <w:t>254</w:t>
      </w:r>
      <w:r>
        <w:rPr>
          <w:noProof/>
        </w:rPr>
        <w:fldChar w:fldCharType="end"/>
      </w:r>
    </w:p>
    <w:p w14:paraId="00ABF614" w14:textId="19F53B1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7476799 \h </w:instrText>
      </w:r>
      <w:r>
        <w:rPr>
          <w:noProof/>
        </w:rPr>
      </w:r>
      <w:r>
        <w:rPr>
          <w:noProof/>
        </w:rPr>
        <w:fldChar w:fldCharType="separate"/>
      </w:r>
      <w:r>
        <w:rPr>
          <w:noProof/>
        </w:rPr>
        <w:t>254</w:t>
      </w:r>
      <w:r>
        <w:rPr>
          <w:noProof/>
        </w:rPr>
        <w:fldChar w:fldCharType="end"/>
      </w:r>
    </w:p>
    <w:p w14:paraId="600C1CE1" w14:textId="5F732C0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3</w:t>
      </w:r>
      <w:r>
        <w:rPr>
          <w:rFonts w:asciiTheme="minorHAnsi" w:eastAsiaTheme="minorEastAsia" w:hAnsiTheme="minorHAnsi" w:cstheme="minorBidi"/>
          <w:noProof/>
          <w:kern w:val="2"/>
          <w:sz w:val="24"/>
          <w:szCs w:val="24"/>
          <w:lang w:eastAsia="en-GB"/>
          <w14:ligatures w14:val="standardContextual"/>
        </w:rPr>
        <w:tab/>
      </w:r>
      <w:r>
        <w:rPr>
          <w:noProof/>
        </w:rPr>
        <w:t>Enumeration: DataSetName</w:t>
      </w:r>
      <w:r>
        <w:rPr>
          <w:noProof/>
        </w:rPr>
        <w:tab/>
      </w:r>
      <w:r>
        <w:rPr>
          <w:noProof/>
        </w:rPr>
        <w:fldChar w:fldCharType="begin" w:fldLock="1"/>
      </w:r>
      <w:r>
        <w:rPr>
          <w:noProof/>
        </w:rPr>
        <w:instrText xml:space="preserve"> PAGEREF _Toc177476800 \h </w:instrText>
      </w:r>
      <w:r>
        <w:rPr>
          <w:noProof/>
        </w:rPr>
      </w:r>
      <w:r>
        <w:rPr>
          <w:noProof/>
        </w:rPr>
        <w:fldChar w:fldCharType="separate"/>
      </w:r>
      <w:r>
        <w:rPr>
          <w:noProof/>
        </w:rPr>
        <w:t>257</w:t>
      </w:r>
      <w:r>
        <w:rPr>
          <w:noProof/>
        </w:rPr>
        <w:fldChar w:fldCharType="end"/>
      </w:r>
    </w:p>
    <w:p w14:paraId="4BBCC5BF" w14:textId="7F12666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801 \h </w:instrText>
      </w:r>
      <w:r>
        <w:rPr>
          <w:noProof/>
        </w:rPr>
      </w:r>
      <w:r>
        <w:rPr>
          <w:noProof/>
        </w:rPr>
        <w:fldChar w:fldCharType="separate"/>
      </w:r>
      <w:r>
        <w:rPr>
          <w:noProof/>
        </w:rPr>
        <w:t>257</w:t>
      </w:r>
      <w:r>
        <w:rPr>
          <w:noProof/>
        </w:rPr>
        <w:fldChar w:fldCharType="end"/>
      </w:r>
    </w:p>
    <w:p w14:paraId="23FB05CF" w14:textId="005047F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802 \h </w:instrText>
      </w:r>
      <w:r>
        <w:rPr>
          <w:noProof/>
        </w:rPr>
      </w:r>
      <w:r>
        <w:rPr>
          <w:noProof/>
        </w:rPr>
        <w:fldChar w:fldCharType="separate"/>
      </w:r>
      <w:r>
        <w:rPr>
          <w:noProof/>
        </w:rPr>
        <w:t>257</w:t>
      </w:r>
      <w:r>
        <w:rPr>
          <w:noProof/>
        </w:rPr>
        <w:fldChar w:fldCharType="end"/>
      </w:r>
    </w:p>
    <w:p w14:paraId="701A8C5F" w14:textId="7B501A2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803 \h </w:instrText>
      </w:r>
      <w:r>
        <w:rPr>
          <w:noProof/>
        </w:rPr>
      </w:r>
      <w:r>
        <w:rPr>
          <w:noProof/>
        </w:rPr>
        <w:fldChar w:fldCharType="separate"/>
      </w:r>
      <w:r>
        <w:rPr>
          <w:noProof/>
        </w:rPr>
        <w:t>257</w:t>
      </w:r>
      <w:r>
        <w:rPr>
          <w:noProof/>
        </w:rPr>
        <w:fldChar w:fldCharType="end"/>
      </w:r>
    </w:p>
    <w:p w14:paraId="4587FEDD" w14:textId="7E7EAA0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7</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PduSessionContinuityInd</w:t>
      </w:r>
      <w:r>
        <w:rPr>
          <w:noProof/>
        </w:rPr>
        <w:tab/>
      </w:r>
      <w:r>
        <w:rPr>
          <w:noProof/>
        </w:rPr>
        <w:fldChar w:fldCharType="begin" w:fldLock="1"/>
      </w:r>
      <w:r>
        <w:rPr>
          <w:noProof/>
        </w:rPr>
        <w:instrText xml:space="preserve"> PAGEREF _Toc177476804 \h </w:instrText>
      </w:r>
      <w:r>
        <w:rPr>
          <w:noProof/>
        </w:rPr>
      </w:r>
      <w:r>
        <w:rPr>
          <w:noProof/>
        </w:rPr>
        <w:fldChar w:fldCharType="separate"/>
      </w:r>
      <w:r>
        <w:rPr>
          <w:noProof/>
        </w:rPr>
        <w:t>257</w:t>
      </w:r>
      <w:r>
        <w:rPr>
          <w:noProof/>
        </w:rPr>
        <w:fldChar w:fldCharType="end"/>
      </w:r>
    </w:p>
    <w:p w14:paraId="0D4942EC" w14:textId="63AF638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8</w:t>
      </w:r>
      <w:r>
        <w:rPr>
          <w:rFonts w:asciiTheme="minorHAnsi" w:eastAsiaTheme="minorEastAsia" w:hAnsiTheme="minorHAnsi" w:cstheme="minorBidi"/>
          <w:noProof/>
          <w:kern w:val="2"/>
          <w:sz w:val="24"/>
          <w:szCs w:val="24"/>
          <w:lang w:eastAsia="en-GB"/>
          <w14:ligatures w14:val="standardContextual"/>
        </w:rPr>
        <w:tab/>
      </w:r>
      <w:r>
        <w:rPr>
          <w:noProof/>
        </w:rPr>
        <w:t>Enumeration: LocationPrivacyInd</w:t>
      </w:r>
      <w:r>
        <w:rPr>
          <w:noProof/>
        </w:rPr>
        <w:tab/>
      </w:r>
      <w:r>
        <w:rPr>
          <w:noProof/>
        </w:rPr>
        <w:fldChar w:fldCharType="begin" w:fldLock="1"/>
      </w:r>
      <w:r>
        <w:rPr>
          <w:noProof/>
        </w:rPr>
        <w:instrText xml:space="preserve"> PAGEREF _Toc177476805 \h </w:instrText>
      </w:r>
      <w:r>
        <w:rPr>
          <w:noProof/>
        </w:rPr>
      </w:r>
      <w:r>
        <w:rPr>
          <w:noProof/>
        </w:rPr>
        <w:fldChar w:fldCharType="separate"/>
      </w:r>
      <w:r>
        <w:rPr>
          <w:noProof/>
        </w:rPr>
        <w:t>258</w:t>
      </w:r>
      <w:r>
        <w:rPr>
          <w:noProof/>
        </w:rPr>
        <w:fldChar w:fldCharType="end"/>
      </w:r>
    </w:p>
    <w:p w14:paraId="4E991B05" w14:textId="2E3974F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9</w:t>
      </w:r>
      <w:r>
        <w:rPr>
          <w:rFonts w:asciiTheme="minorHAnsi" w:eastAsiaTheme="minorEastAsia" w:hAnsiTheme="minorHAnsi" w:cstheme="minorBidi"/>
          <w:noProof/>
          <w:kern w:val="2"/>
          <w:sz w:val="24"/>
          <w:szCs w:val="24"/>
          <w:lang w:eastAsia="en-GB"/>
          <w14:ligatures w14:val="standardContextual"/>
        </w:rPr>
        <w:tab/>
      </w:r>
      <w:r>
        <w:rPr>
          <w:noProof/>
        </w:rPr>
        <w:t>Enumeration: PrivacyCheckRelatedAction</w:t>
      </w:r>
      <w:r>
        <w:rPr>
          <w:noProof/>
        </w:rPr>
        <w:tab/>
      </w:r>
      <w:r>
        <w:rPr>
          <w:noProof/>
        </w:rPr>
        <w:fldChar w:fldCharType="begin" w:fldLock="1"/>
      </w:r>
      <w:r>
        <w:rPr>
          <w:noProof/>
        </w:rPr>
        <w:instrText xml:space="preserve"> PAGEREF _Toc177476806 \h </w:instrText>
      </w:r>
      <w:r>
        <w:rPr>
          <w:noProof/>
        </w:rPr>
      </w:r>
      <w:r>
        <w:rPr>
          <w:noProof/>
        </w:rPr>
        <w:fldChar w:fldCharType="separate"/>
      </w:r>
      <w:r>
        <w:rPr>
          <w:noProof/>
        </w:rPr>
        <w:t>258</w:t>
      </w:r>
      <w:r>
        <w:rPr>
          <w:noProof/>
        </w:rPr>
        <w:fldChar w:fldCharType="end"/>
      </w:r>
    </w:p>
    <w:p w14:paraId="62AE6D00" w14:textId="0C50AD5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10</w:t>
      </w:r>
      <w:r>
        <w:rPr>
          <w:rFonts w:asciiTheme="minorHAnsi" w:eastAsiaTheme="minorEastAsia" w:hAnsiTheme="minorHAnsi" w:cstheme="minorBidi"/>
          <w:noProof/>
          <w:kern w:val="2"/>
          <w:sz w:val="24"/>
          <w:szCs w:val="24"/>
          <w:lang w:eastAsia="en-GB"/>
          <w14:ligatures w14:val="standardContextual"/>
        </w:rPr>
        <w:tab/>
      </w:r>
      <w:r>
        <w:rPr>
          <w:noProof/>
        </w:rPr>
        <w:t>Enumeration: LcsClientClass</w:t>
      </w:r>
      <w:r>
        <w:rPr>
          <w:noProof/>
        </w:rPr>
        <w:tab/>
      </w:r>
      <w:r>
        <w:rPr>
          <w:noProof/>
        </w:rPr>
        <w:fldChar w:fldCharType="begin" w:fldLock="1"/>
      </w:r>
      <w:r>
        <w:rPr>
          <w:noProof/>
        </w:rPr>
        <w:instrText xml:space="preserve"> PAGEREF _Toc177476807 \h </w:instrText>
      </w:r>
      <w:r>
        <w:rPr>
          <w:noProof/>
        </w:rPr>
      </w:r>
      <w:r>
        <w:rPr>
          <w:noProof/>
        </w:rPr>
        <w:fldChar w:fldCharType="separate"/>
      </w:r>
      <w:r>
        <w:rPr>
          <w:noProof/>
        </w:rPr>
        <w:t>258</w:t>
      </w:r>
      <w:r>
        <w:rPr>
          <w:noProof/>
        </w:rPr>
        <w:fldChar w:fldCharType="end"/>
      </w:r>
    </w:p>
    <w:p w14:paraId="58987F33" w14:textId="52D61D0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11</w:t>
      </w:r>
      <w:r>
        <w:rPr>
          <w:rFonts w:asciiTheme="minorHAnsi" w:eastAsiaTheme="minorEastAsia" w:hAnsiTheme="minorHAnsi" w:cstheme="minorBidi"/>
          <w:noProof/>
          <w:kern w:val="2"/>
          <w:sz w:val="24"/>
          <w:szCs w:val="24"/>
          <w:lang w:eastAsia="en-GB"/>
          <w14:ligatures w14:val="standardContextual"/>
        </w:rPr>
        <w:tab/>
      </w:r>
      <w:r>
        <w:rPr>
          <w:noProof/>
        </w:rPr>
        <w:t>Enumeration: LcsMoServiceClass</w:t>
      </w:r>
      <w:r>
        <w:rPr>
          <w:noProof/>
        </w:rPr>
        <w:tab/>
      </w:r>
      <w:r>
        <w:rPr>
          <w:noProof/>
        </w:rPr>
        <w:fldChar w:fldCharType="begin" w:fldLock="1"/>
      </w:r>
      <w:r>
        <w:rPr>
          <w:noProof/>
        </w:rPr>
        <w:instrText xml:space="preserve"> PAGEREF _Toc177476808 \h </w:instrText>
      </w:r>
      <w:r>
        <w:rPr>
          <w:noProof/>
        </w:rPr>
      </w:r>
      <w:r>
        <w:rPr>
          <w:noProof/>
        </w:rPr>
        <w:fldChar w:fldCharType="separate"/>
      </w:r>
      <w:r>
        <w:rPr>
          <w:noProof/>
        </w:rPr>
        <w:t>258</w:t>
      </w:r>
      <w:r>
        <w:rPr>
          <w:noProof/>
        </w:rPr>
        <w:fldChar w:fldCharType="end"/>
      </w:r>
    </w:p>
    <w:p w14:paraId="6D54BE70" w14:textId="4C9468F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12</w:t>
      </w:r>
      <w:r>
        <w:rPr>
          <w:rFonts w:asciiTheme="minorHAnsi" w:eastAsiaTheme="minorEastAsia" w:hAnsiTheme="minorHAnsi" w:cstheme="minorBidi"/>
          <w:noProof/>
          <w:kern w:val="2"/>
          <w:sz w:val="24"/>
          <w:szCs w:val="24"/>
          <w:lang w:eastAsia="en-GB"/>
          <w14:ligatures w14:val="standardContextual"/>
        </w:rPr>
        <w:tab/>
      </w:r>
      <w:r>
        <w:rPr>
          <w:noProof/>
        </w:rPr>
        <w:t>Enumeration: OperationMode</w:t>
      </w:r>
      <w:r>
        <w:rPr>
          <w:noProof/>
        </w:rPr>
        <w:tab/>
      </w:r>
      <w:r>
        <w:rPr>
          <w:noProof/>
        </w:rPr>
        <w:fldChar w:fldCharType="begin" w:fldLock="1"/>
      </w:r>
      <w:r>
        <w:rPr>
          <w:noProof/>
        </w:rPr>
        <w:instrText xml:space="preserve"> PAGEREF _Toc177476809 \h </w:instrText>
      </w:r>
      <w:r>
        <w:rPr>
          <w:noProof/>
        </w:rPr>
      </w:r>
      <w:r>
        <w:rPr>
          <w:noProof/>
        </w:rPr>
        <w:fldChar w:fldCharType="separate"/>
      </w:r>
      <w:r>
        <w:rPr>
          <w:noProof/>
        </w:rPr>
        <w:t>259</w:t>
      </w:r>
      <w:r>
        <w:rPr>
          <w:noProof/>
        </w:rPr>
        <w:fldChar w:fldCharType="end"/>
      </w:r>
    </w:p>
    <w:p w14:paraId="671AB2A4" w14:textId="09F6373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13</w:t>
      </w:r>
      <w:r>
        <w:rPr>
          <w:rFonts w:asciiTheme="minorHAnsi" w:eastAsiaTheme="minorEastAsia" w:hAnsiTheme="minorHAnsi" w:cstheme="minorBidi"/>
          <w:noProof/>
          <w:kern w:val="2"/>
          <w:sz w:val="24"/>
          <w:szCs w:val="24"/>
          <w:lang w:eastAsia="en-GB"/>
          <w14:ligatures w14:val="standardContextual"/>
        </w:rPr>
        <w:tab/>
      </w:r>
      <w:r>
        <w:rPr>
          <w:noProof/>
        </w:rPr>
        <w:t>Enumeration: SorUpdateIndicator</w:t>
      </w:r>
      <w:r>
        <w:rPr>
          <w:noProof/>
        </w:rPr>
        <w:tab/>
      </w:r>
      <w:r>
        <w:rPr>
          <w:noProof/>
        </w:rPr>
        <w:fldChar w:fldCharType="begin" w:fldLock="1"/>
      </w:r>
      <w:r>
        <w:rPr>
          <w:noProof/>
        </w:rPr>
        <w:instrText xml:space="preserve"> PAGEREF _Toc177476810 \h </w:instrText>
      </w:r>
      <w:r>
        <w:rPr>
          <w:noProof/>
        </w:rPr>
      </w:r>
      <w:r>
        <w:rPr>
          <w:noProof/>
        </w:rPr>
        <w:fldChar w:fldCharType="separate"/>
      </w:r>
      <w:r>
        <w:rPr>
          <w:noProof/>
        </w:rPr>
        <w:t>259</w:t>
      </w:r>
      <w:r>
        <w:rPr>
          <w:noProof/>
        </w:rPr>
        <w:fldChar w:fldCharType="end"/>
      </w:r>
    </w:p>
    <w:p w14:paraId="06442369" w14:textId="00046B7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14</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CodeWordInd</w:t>
      </w:r>
      <w:r>
        <w:rPr>
          <w:noProof/>
        </w:rPr>
        <w:tab/>
      </w:r>
      <w:r>
        <w:rPr>
          <w:noProof/>
        </w:rPr>
        <w:fldChar w:fldCharType="begin" w:fldLock="1"/>
      </w:r>
      <w:r>
        <w:rPr>
          <w:noProof/>
        </w:rPr>
        <w:instrText xml:space="preserve"> PAGEREF _Toc177476811 \h </w:instrText>
      </w:r>
      <w:r>
        <w:rPr>
          <w:noProof/>
        </w:rPr>
      </w:r>
      <w:r>
        <w:rPr>
          <w:noProof/>
        </w:rPr>
        <w:fldChar w:fldCharType="separate"/>
      </w:r>
      <w:r>
        <w:rPr>
          <w:noProof/>
        </w:rPr>
        <w:t>259</w:t>
      </w:r>
      <w:r>
        <w:rPr>
          <w:noProof/>
        </w:rPr>
        <w:fldChar w:fldCharType="end"/>
      </w:r>
    </w:p>
    <w:p w14:paraId="7F0F20D9" w14:textId="0B34D0E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15</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MdtUserConsent</w:t>
      </w:r>
      <w:r>
        <w:rPr>
          <w:noProof/>
        </w:rPr>
        <w:tab/>
      </w:r>
      <w:r>
        <w:rPr>
          <w:noProof/>
        </w:rPr>
        <w:fldChar w:fldCharType="begin" w:fldLock="1"/>
      </w:r>
      <w:r>
        <w:rPr>
          <w:noProof/>
        </w:rPr>
        <w:instrText xml:space="preserve"> PAGEREF _Toc177476812 \h </w:instrText>
      </w:r>
      <w:r>
        <w:rPr>
          <w:noProof/>
        </w:rPr>
      </w:r>
      <w:r>
        <w:rPr>
          <w:noProof/>
        </w:rPr>
        <w:fldChar w:fldCharType="separate"/>
      </w:r>
      <w:r>
        <w:rPr>
          <w:noProof/>
        </w:rPr>
        <w:t>259</w:t>
      </w:r>
      <w:r>
        <w:rPr>
          <w:noProof/>
        </w:rPr>
        <w:fldChar w:fldCharType="end"/>
      </w:r>
    </w:p>
    <w:p w14:paraId="026C1D65" w14:textId="1C2C29A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16</w:t>
      </w:r>
      <w:r>
        <w:rPr>
          <w:rFonts w:asciiTheme="minorHAnsi" w:eastAsiaTheme="minorEastAsia" w:hAnsiTheme="minorHAnsi" w:cstheme="minorBidi"/>
          <w:noProof/>
          <w:kern w:val="2"/>
          <w:sz w:val="24"/>
          <w:szCs w:val="24"/>
          <w:lang w:eastAsia="en-GB"/>
          <w14:ligatures w14:val="standardContextual"/>
        </w:rPr>
        <w:tab/>
      </w:r>
      <w:r>
        <w:rPr>
          <w:noProof/>
        </w:rPr>
        <w:t>Enumeration: SharedDataTreatmentInstruction</w:t>
      </w:r>
      <w:r>
        <w:rPr>
          <w:noProof/>
        </w:rPr>
        <w:tab/>
      </w:r>
      <w:r>
        <w:rPr>
          <w:noProof/>
        </w:rPr>
        <w:fldChar w:fldCharType="begin" w:fldLock="1"/>
      </w:r>
      <w:r>
        <w:rPr>
          <w:noProof/>
        </w:rPr>
        <w:instrText xml:space="preserve"> PAGEREF _Toc177476813 \h </w:instrText>
      </w:r>
      <w:r>
        <w:rPr>
          <w:noProof/>
        </w:rPr>
      </w:r>
      <w:r>
        <w:rPr>
          <w:noProof/>
        </w:rPr>
        <w:fldChar w:fldCharType="separate"/>
      </w:r>
      <w:r>
        <w:rPr>
          <w:noProof/>
        </w:rPr>
        <w:t>260</w:t>
      </w:r>
      <w:r>
        <w:rPr>
          <w:noProof/>
        </w:rPr>
        <w:fldChar w:fldCharType="end"/>
      </w:r>
    </w:p>
    <w:p w14:paraId="08B06936" w14:textId="09108F1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17</w:t>
      </w:r>
      <w:r>
        <w:rPr>
          <w:rFonts w:asciiTheme="minorHAnsi" w:eastAsiaTheme="minorEastAsia" w:hAnsiTheme="minorHAnsi" w:cstheme="minorBidi"/>
          <w:noProof/>
          <w:kern w:val="2"/>
          <w:sz w:val="24"/>
          <w:szCs w:val="24"/>
          <w:lang w:eastAsia="en-GB"/>
          <w14:ligatures w14:val="standardContextual"/>
        </w:rPr>
        <w:tab/>
      </w:r>
      <w:r>
        <w:rPr>
          <w:noProof/>
        </w:rPr>
        <w:t>Enumeration: GpsiType</w:t>
      </w:r>
      <w:r>
        <w:rPr>
          <w:noProof/>
        </w:rPr>
        <w:tab/>
      </w:r>
      <w:r>
        <w:rPr>
          <w:noProof/>
        </w:rPr>
        <w:fldChar w:fldCharType="begin" w:fldLock="1"/>
      </w:r>
      <w:r>
        <w:rPr>
          <w:noProof/>
        </w:rPr>
        <w:instrText xml:space="preserve"> PAGEREF _Toc177476814 \h </w:instrText>
      </w:r>
      <w:r>
        <w:rPr>
          <w:noProof/>
        </w:rPr>
      </w:r>
      <w:r>
        <w:rPr>
          <w:noProof/>
        </w:rPr>
        <w:fldChar w:fldCharType="separate"/>
      </w:r>
      <w:r>
        <w:rPr>
          <w:noProof/>
        </w:rPr>
        <w:t>260</w:t>
      </w:r>
      <w:r>
        <w:rPr>
          <w:noProof/>
        </w:rPr>
        <w:fldChar w:fldCharType="end"/>
      </w:r>
    </w:p>
    <w:p w14:paraId="72C0F4F6" w14:textId="55604D3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18</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ja-JP"/>
        </w:rPr>
        <w:t>AerialUeIndication</w:t>
      </w:r>
      <w:r>
        <w:rPr>
          <w:noProof/>
        </w:rPr>
        <w:tab/>
      </w:r>
      <w:r>
        <w:rPr>
          <w:noProof/>
        </w:rPr>
        <w:fldChar w:fldCharType="begin" w:fldLock="1"/>
      </w:r>
      <w:r>
        <w:rPr>
          <w:noProof/>
        </w:rPr>
        <w:instrText xml:space="preserve"> PAGEREF _Toc177476815 \h </w:instrText>
      </w:r>
      <w:r>
        <w:rPr>
          <w:noProof/>
        </w:rPr>
      </w:r>
      <w:r>
        <w:rPr>
          <w:noProof/>
        </w:rPr>
        <w:fldChar w:fldCharType="separate"/>
      </w:r>
      <w:r>
        <w:rPr>
          <w:noProof/>
        </w:rPr>
        <w:t>260</w:t>
      </w:r>
      <w:r>
        <w:rPr>
          <w:noProof/>
        </w:rPr>
        <w:fldChar w:fldCharType="end"/>
      </w:r>
    </w:p>
    <w:p w14:paraId="6F8288FA" w14:textId="44E85F5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19</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ProseDirectAllowed</w:t>
      </w:r>
      <w:r>
        <w:rPr>
          <w:noProof/>
        </w:rPr>
        <w:tab/>
      </w:r>
      <w:r>
        <w:rPr>
          <w:noProof/>
        </w:rPr>
        <w:fldChar w:fldCharType="begin" w:fldLock="1"/>
      </w:r>
      <w:r>
        <w:rPr>
          <w:noProof/>
        </w:rPr>
        <w:instrText xml:space="preserve"> PAGEREF _Toc177476816 \h </w:instrText>
      </w:r>
      <w:r>
        <w:rPr>
          <w:noProof/>
        </w:rPr>
      </w:r>
      <w:r>
        <w:rPr>
          <w:noProof/>
        </w:rPr>
        <w:fldChar w:fldCharType="separate"/>
      </w:r>
      <w:r>
        <w:rPr>
          <w:noProof/>
        </w:rPr>
        <w:t>261</w:t>
      </w:r>
      <w:r>
        <w:rPr>
          <w:noProof/>
        </w:rPr>
        <w:fldChar w:fldCharType="end"/>
      </w:r>
    </w:p>
    <w:p w14:paraId="7DCDC70B" w14:textId="4C7E235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20</w:t>
      </w:r>
      <w:r>
        <w:rPr>
          <w:rFonts w:asciiTheme="minorHAnsi" w:eastAsiaTheme="minorEastAsia" w:hAnsiTheme="minorHAnsi" w:cstheme="minorBidi"/>
          <w:noProof/>
          <w:kern w:val="2"/>
          <w:sz w:val="24"/>
          <w:szCs w:val="24"/>
          <w:lang w:eastAsia="en-GB"/>
          <w14:ligatures w14:val="standardContextual"/>
        </w:rPr>
        <w:tab/>
      </w:r>
      <w:r>
        <w:rPr>
          <w:noProof/>
        </w:rPr>
        <w:t>Enumeration: UcPurpose</w:t>
      </w:r>
      <w:r>
        <w:rPr>
          <w:noProof/>
        </w:rPr>
        <w:tab/>
      </w:r>
      <w:r>
        <w:rPr>
          <w:noProof/>
        </w:rPr>
        <w:fldChar w:fldCharType="begin" w:fldLock="1"/>
      </w:r>
      <w:r>
        <w:rPr>
          <w:noProof/>
        </w:rPr>
        <w:instrText xml:space="preserve"> PAGEREF _Toc177476817 \h </w:instrText>
      </w:r>
      <w:r>
        <w:rPr>
          <w:noProof/>
        </w:rPr>
      </w:r>
      <w:r>
        <w:rPr>
          <w:noProof/>
        </w:rPr>
        <w:fldChar w:fldCharType="separate"/>
      </w:r>
      <w:r>
        <w:rPr>
          <w:noProof/>
        </w:rPr>
        <w:t>261</w:t>
      </w:r>
      <w:r>
        <w:rPr>
          <w:noProof/>
        </w:rPr>
        <w:fldChar w:fldCharType="end"/>
      </w:r>
    </w:p>
    <w:p w14:paraId="5A59E44F" w14:textId="0F9D8F6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21</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UserConsent</w:t>
      </w:r>
      <w:r>
        <w:rPr>
          <w:noProof/>
        </w:rPr>
        <w:tab/>
      </w:r>
      <w:r>
        <w:rPr>
          <w:noProof/>
        </w:rPr>
        <w:fldChar w:fldCharType="begin" w:fldLock="1"/>
      </w:r>
      <w:r>
        <w:rPr>
          <w:noProof/>
        </w:rPr>
        <w:instrText xml:space="preserve"> PAGEREF _Toc177476818 \h </w:instrText>
      </w:r>
      <w:r>
        <w:rPr>
          <w:noProof/>
        </w:rPr>
      </w:r>
      <w:r>
        <w:rPr>
          <w:noProof/>
        </w:rPr>
        <w:fldChar w:fldCharType="separate"/>
      </w:r>
      <w:r>
        <w:rPr>
          <w:noProof/>
        </w:rPr>
        <w:t>262</w:t>
      </w:r>
      <w:r>
        <w:rPr>
          <w:noProof/>
        </w:rPr>
        <w:fldChar w:fldCharType="end"/>
      </w:r>
    </w:p>
    <w:p w14:paraId="45989985" w14:textId="2004FB1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22</w:t>
      </w:r>
      <w:r>
        <w:rPr>
          <w:rFonts w:asciiTheme="minorHAnsi" w:eastAsiaTheme="minorEastAsia" w:hAnsiTheme="minorHAnsi" w:cstheme="minorBidi"/>
          <w:noProof/>
          <w:kern w:val="2"/>
          <w:sz w:val="24"/>
          <w:szCs w:val="24"/>
          <w:lang w:eastAsia="en-GB"/>
          <w14:ligatures w14:val="standardContextual"/>
        </w:rPr>
        <w:tab/>
      </w:r>
      <w:r>
        <w:rPr>
          <w:noProof/>
        </w:rPr>
        <w:t>Enumeration: NsacAdmissionMode</w:t>
      </w:r>
      <w:r>
        <w:rPr>
          <w:noProof/>
        </w:rPr>
        <w:tab/>
      </w:r>
      <w:r>
        <w:rPr>
          <w:noProof/>
        </w:rPr>
        <w:fldChar w:fldCharType="begin" w:fldLock="1"/>
      </w:r>
      <w:r>
        <w:rPr>
          <w:noProof/>
        </w:rPr>
        <w:instrText xml:space="preserve"> PAGEREF _Toc177476819 \h </w:instrText>
      </w:r>
      <w:r>
        <w:rPr>
          <w:noProof/>
        </w:rPr>
      </w:r>
      <w:r>
        <w:rPr>
          <w:noProof/>
        </w:rPr>
        <w:fldChar w:fldCharType="separate"/>
      </w:r>
      <w:r>
        <w:rPr>
          <w:noProof/>
        </w:rPr>
        <w:t>262</w:t>
      </w:r>
      <w:r>
        <w:rPr>
          <w:noProof/>
        </w:rPr>
        <w:fldChar w:fldCharType="end"/>
      </w:r>
    </w:p>
    <w:p w14:paraId="0A464F99" w14:textId="7BBA416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23</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PruInd</w:t>
      </w:r>
      <w:r>
        <w:rPr>
          <w:noProof/>
        </w:rPr>
        <w:tab/>
      </w:r>
      <w:r>
        <w:rPr>
          <w:noProof/>
        </w:rPr>
        <w:fldChar w:fldCharType="begin" w:fldLock="1"/>
      </w:r>
      <w:r>
        <w:rPr>
          <w:noProof/>
        </w:rPr>
        <w:instrText xml:space="preserve"> PAGEREF _Toc177476820 \h </w:instrText>
      </w:r>
      <w:r>
        <w:rPr>
          <w:noProof/>
        </w:rPr>
      </w:r>
      <w:r>
        <w:rPr>
          <w:noProof/>
        </w:rPr>
        <w:fldChar w:fldCharType="separate"/>
      </w:r>
      <w:r>
        <w:rPr>
          <w:noProof/>
        </w:rPr>
        <w:t>262</w:t>
      </w:r>
      <w:r>
        <w:rPr>
          <w:noProof/>
        </w:rPr>
        <w:fldChar w:fldCharType="end"/>
      </w:r>
    </w:p>
    <w:p w14:paraId="4668509C" w14:textId="7EADE6D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24</w:t>
      </w:r>
      <w:r>
        <w:rPr>
          <w:rFonts w:asciiTheme="minorHAnsi" w:eastAsiaTheme="minorEastAsia" w:hAnsiTheme="minorHAnsi" w:cstheme="minorBidi"/>
          <w:noProof/>
          <w:kern w:val="2"/>
          <w:sz w:val="24"/>
          <w:szCs w:val="24"/>
          <w:lang w:eastAsia="en-GB"/>
          <w14:ligatures w14:val="standardContextual"/>
        </w:rPr>
        <w:tab/>
      </w:r>
      <w:r>
        <w:rPr>
          <w:noProof/>
        </w:rPr>
        <w:t>Enumeration: AreaUsageInd</w:t>
      </w:r>
      <w:r>
        <w:rPr>
          <w:noProof/>
        </w:rPr>
        <w:tab/>
      </w:r>
      <w:r>
        <w:rPr>
          <w:noProof/>
        </w:rPr>
        <w:fldChar w:fldCharType="begin" w:fldLock="1"/>
      </w:r>
      <w:r>
        <w:rPr>
          <w:noProof/>
        </w:rPr>
        <w:instrText xml:space="preserve"> PAGEREF _Toc177476821 \h </w:instrText>
      </w:r>
      <w:r>
        <w:rPr>
          <w:noProof/>
        </w:rPr>
      </w:r>
      <w:r>
        <w:rPr>
          <w:noProof/>
        </w:rPr>
        <w:fldChar w:fldCharType="separate"/>
      </w:r>
      <w:r>
        <w:rPr>
          <w:noProof/>
        </w:rPr>
        <w:t>262</w:t>
      </w:r>
      <w:r>
        <w:rPr>
          <w:noProof/>
        </w:rPr>
        <w:fldChar w:fldCharType="end"/>
      </w:r>
    </w:p>
    <w:p w14:paraId="2AE95B12" w14:textId="6ACDEE3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2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822 \h </w:instrText>
      </w:r>
      <w:r>
        <w:rPr>
          <w:noProof/>
        </w:rPr>
      </w:r>
      <w:r>
        <w:rPr>
          <w:noProof/>
        </w:rPr>
        <w:fldChar w:fldCharType="separate"/>
      </w:r>
      <w:r>
        <w:rPr>
          <w:noProof/>
        </w:rPr>
        <w:t>263</w:t>
      </w:r>
      <w:r>
        <w:rPr>
          <w:noProof/>
        </w:rPr>
        <w:fldChar w:fldCharType="end"/>
      </w:r>
    </w:p>
    <w:p w14:paraId="555798AE" w14:textId="624E3EB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2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823 \h </w:instrText>
      </w:r>
      <w:r>
        <w:rPr>
          <w:noProof/>
        </w:rPr>
      </w:r>
      <w:r>
        <w:rPr>
          <w:noProof/>
        </w:rPr>
        <w:fldChar w:fldCharType="separate"/>
      </w:r>
      <w:r>
        <w:rPr>
          <w:noProof/>
        </w:rPr>
        <w:t>263</w:t>
      </w:r>
      <w:r>
        <w:rPr>
          <w:noProof/>
        </w:rPr>
        <w:fldChar w:fldCharType="end"/>
      </w:r>
    </w:p>
    <w:p w14:paraId="1C892E91" w14:textId="078EF3A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2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6824 \h </w:instrText>
      </w:r>
      <w:r>
        <w:rPr>
          <w:noProof/>
        </w:rPr>
      </w:r>
      <w:r>
        <w:rPr>
          <w:noProof/>
        </w:rPr>
        <w:fldChar w:fldCharType="separate"/>
      </w:r>
      <w:r>
        <w:rPr>
          <w:noProof/>
        </w:rPr>
        <w:t>263</w:t>
      </w:r>
      <w:r>
        <w:rPr>
          <w:noProof/>
        </w:rPr>
        <w:fldChar w:fldCharType="end"/>
      </w:r>
    </w:p>
    <w:p w14:paraId="55CC44F8" w14:textId="11EAE7E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28</w:t>
      </w:r>
      <w:r>
        <w:rPr>
          <w:rFonts w:asciiTheme="minorHAnsi" w:eastAsiaTheme="minorEastAsia" w:hAnsiTheme="minorHAnsi" w:cstheme="minorBidi"/>
          <w:noProof/>
          <w:kern w:val="2"/>
          <w:sz w:val="24"/>
          <w:szCs w:val="24"/>
          <w:lang w:eastAsia="en-GB"/>
          <w14:ligatures w14:val="standardContextual"/>
        </w:rPr>
        <w:tab/>
      </w:r>
      <w:r>
        <w:rPr>
          <w:noProof/>
        </w:rPr>
        <w:t>Enumeration: RangingSlPos</w:t>
      </w:r>
      <w:r>
        <w:rPr>
          <w:noProof/>
          <w:lang w:eastAsia="zh-CN"/>
        </w:rPr>
        <w:t>Allowed</w:t>
      </w:r>
      <w:r>
        <w:rPr>
          <w:noProof/>
        </w:rPr>
        <w:tab/>
      </w:r>
      <w:r>
        <w:rPr>
          <w:noProof/>
        </w:rPr>
        <w:fldChar w:fldCharType="begin" w:fldLock="1"/>
      </w:r>
      <w:r>
        <w:rPr>
          <w:noProof/>
        </w:rPr>
        <w:instrText xml:space="preserve"> PAGEREF _Toc177476825 \h </w:instrText>
      </w:r>
      <w:r>
        <w:rPr>
          <w:noProof/>
        </w:rPr>
      </w:r>
      <w:r>
        <w:rPr>
          <w:noProof/>
        </w:rPr>
        <w:fldChar w:fldCharType="separate"/>
      </w:r>
      <w:r>
        <w:rPr>
          <w:noProof/>
        </w:rPr>
        <w:t>263</w:t>
      </w:r>
      <w:r>
        <w:rPr>
          <w:noProof/>
        </w:rPr>
        <w:fldChar w:fldCharType="end"/>
      </w:r>
    </w:p>
    <w:p w14:paraId="187EC533" w14:textId="4FB437D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29</w:t>
      </w:r>
      <w:r>
        <w:rPr>
          <w:rFonts w:asciiTheme="minorHAnsi" w:eastAsiaTheme="minorEastAsia" w:hAnsiTheme="minorHAnsi" w:cstheme="minorBidi"/>
          <w:noProof/>
          <w:kern w:val="2"/>
          <w:sz w:val="24"/>
          <w:szCs w:val="24"/>
          <w:lang w:eastAsia="en-GB"/>
          <w14:ligatures w14:val="standardContextual"/>
        </w:rPr>
        <w:tab/>
      </w:r>
      <w:r>
        <w:rPr>
          <w:noProof/>
        </w:rPr>
        <w:t>Enumeration: ExpectedUeBehaviourDataset</w:t>
      </w:r>
      <w:r>
        <w:rPr>
          <w:noProof/>
        </w:rPr>
        <w:tab/>
      </w:r>
      <w:r>
        <w:rPr>
          <w:noProof/>
        </w:rPr>
        <w:fldChar w:fldCharType="begin" w:fldLock="1"/>
      </w:r>
      <w:r>
        <w:rPr>
          <w:noProof/>
        </w:rPr>
        <w:instrText xml:space="preserve"> PAGEREF _Toc177476826 \h </w:instrText>
      </w:r>
      <w:r>
        <w:rPr>
          <w:noProof/>
        </w:rPr>
      </w:r>
      <w:r>
        <w:rPr>
          <w:noProof/>
        </w:rPr>
        <w:fldChar w:fldCharType="separate"/>
      </w:r>
      <w:r>
        <w:rPr>
          <w:noProof/>
        </w:rPr>
        <w:t>263</w:t>
      </w:r>
      <w:r>
        <w:rPr>
          <w:noProof/>
        </w:rPr>
        <w:fldChar w:fldCharType="end"/>
      </w:r>
    </w:p>
    <w:p w14:paraId="525FE69B" w14:textId="5A8B9D9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30</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UpLoCRepIndAf</w:t>
      </w:r>
      <w:r>
        <w:rPr>
          <w:noProof/>
        </w:rPr>
        <w:tab/>
      </w:r>
      <w:r>
        <w:rPr>
          <w:noProof/>
        </w:rPr>
        <w:fldChar w:fldCharType="begin" w:fldLock="1"/>
      </w:r>
      <w:r>
        <w:rPr>
          <w:noProof/>
        </w:rPr>
        <w:instrText xml:space="preserve"> PAGEREF _Toc177476827 \h </w:instrText>
      </w:r>
      <w:r>
        <w:rPr>
          <w:noProof/>
        </w:rPr>
      </w:r>
      <w:r>
        <w:rPr>
          <w:noProof/>
        </w:rPr>
        <w:fldChar w:fldCharType="separate"/>
      </w:r>
      <w:r>
        <w:rPr>
          <w:noProof/>
        </w:rPr>
        <w:t>264</w:t>
      </w:r>
      <w:r>
        <w:rPr>
          <w:noProof/>
        </w:rPr>
        <w:fldChar w:fldCharType="end"/>
      </w:r>
    </w:p>
    <w:p w14:paraId="441EA12C" w14:textId="5688DF9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31</w:t>
      </w:r>
      <w:r>
        <w:rPr>
          <w:rFonts w:asciiTheme="minorHAnsi" w:eastAsiaTheme="minorEastAsia" w:hAnsiTheme="minorHAnsi" w:cstheme="minorBidi"/>
          <w:noProof/>
          <w:kern w:val="2"/>
          <w:sz w:val="24"/>
          <w:szCs w:val="24"/>
          <w:lang w:eastAsia="en-GB"/>
          <w14:ligatures w14:val="standardContextual"/>
        </w:rPr>
        <w:tab/>
      </w:r>
      <w:r>
        <w:rPr>
          <w:noProof/>
        </w:rPr>
        <w:t>Enumeration: RecurType</w:t>
      </w:r>
      <w:r>
        <w:rPr>
          <w:noProof/>
        </w:rPr>
        <w:tab/>
      </w:r>
      <w:r>
        <w:rPr>
          <w:noProof/>
        </w:rPr>
        <w:fldChar w:fldCharType="begin" w:fldLock="1"/>
      </w:r>
      <w:r>
        <w:rPr>
          <w:noProof/>
        </w:rPr>
        <w:instrText xml:space="preserve"> PAGEREF _Toc177476828 \h </w:instrText>
      </w:r>
      <w:r>
        <w:rPr>
          <w:noProof/>
        </w:rPr>
      </w:r>
      <w:r>
        <w:rPr>
          <w:noProof/>
        </w:rPr>
        <w:fldChar w:fldCharType="separate"/>
      </w:r>
      <w:r>
        <w:rPr>
          <w:noProof/>
        </w:rPr>
        <w:t>264</w:t>
      </w:r>
      <w:r>
        <w:rPr>
          <w:noProof/>
        </w:rPr>
        <w:fldChar w:fldCharType="end"/>
      </w:r>
    </w:p>
    <w:p w14:paraId="6619FF28" w14:textId="394BBFB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32</w:t>
      </w:r>
      <w:r>
        <w:rPr>
          <w:rFonts w:asciiTheme="minorHAnsi" w:eastAsiaTheme="minorEastAsia" w:hAnsiTheme="minorHAnsi" w:cstheme="minorBidi"/>
          <w:noProof/>
          <w:kern w:val="2"/>
          <w:sz w:val="24"/>
          <w:szCs w:val="24"/>
          <w:lang w:eastAsia="en-GB"/>
          <w14:ligatures w14:val="standardContextual"/>
        </w:rPr>
        <w:tab/>
      </w:r>
      <w:r>
        <w:rPr>
          <w:noProof/>
        </w:rPr>
        <w:t>Enumeration: RangingSlPrivacyInd</w:t>
      </w:r>
      <w:r>
        <w:rPr>
          <w:noProof/>
        </w:rPr>
        <w:tab/>
      </w:r>
      <w:r>
        <w:rPr>
          <w:noProof/>
        </w:rPr>
        <w:fldChar w:fldCharType="begin" w:fldLock="1"/>
      </w:r>
      <w:r>
        <w:rPr>
          <w:noProof/>
        </w:rPr>
        <w:instrText xml:space="preserve"> PAGEREF _Toc177476829 \h </w:instrText>
      </w:r>
      <w:r>
        <w:rPr>
          <w:noProof/>
        </w:rPr>
      </w:r>
      <w:r>
        <w:rPr>
          <w:noProof/>
        </w:rPr>
        <w:fldChar w:fldCharType="separate"/>
      </w:r>
      <w:r>
        <w:rPr>
          <w:noProof/>
        </w:rPr>
        <w:t>264</w:t>
      </w:r>
      <w:r>
        <w:rPr>
          <w:noProof/>
        </w:rPr>
        <w:fldChar w:fldCharType="end"/>
      </w:r>
    </w:p>
    <w:p w14:paraId="0E5E8A22" w14:textId="6DDDE5F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6.3.33</w:t>
      </w:r>
      <w:r>
        <w:rPr>
          <w:rFonts w:asciiTheme="minorHAnsi" w:eastAsiaTheme="minorEastAsia" w:hAnsiTheme="minorHAnsi" w:cstheme="minorBidi"/>
          <w:noProof/>
          <w:kern w:val="2"/>
          <w:sz w:val="24"/>
          <w:szCs w:val="24"/>
          <w:lang w:eastAsia="en-GB"/>
          <w14:ligatures w14:val="standardContextual"/>
        </w:rPr>
        <w:tab/>
      </w:r>
      <w:r>
        <w:rPr>
          <w:noProof/>
        </w:rPr>
        <w:t>Enumeration: RangingSlPrivacyCheckRelatedAction</w:t>
      </w:r>
      <w:r>
        <w:rPr>
          <w:noProof/>
        </w:rPr>
        <w:tab/>
      </w:r>
      <w:r>
        <w:rPr>
          <w:noProof/>
        </w:rPr>
        <w:fldChar w:fldCharType="begin" w:fldLock="1"/>
      </w:r>
      <w:r>
        <w:rPr>
          <w:noProof/>
        </w:rPr>
        <w:instrText xml:space="preserve"> PAGEREF _Toc177476830 \h </w:instrText>
      </w:r>
      <w:r>
        <w:rPr>
          <w:noProof/>
        </w:rPr>
      </w:r>
      <w:r>
        <w:rPr>
          <w:noProof/>
        </w:rPr>
        <w:fldChar w:fldCharType="separate"/>
      </w:r>
      <w:r>
        <w:rPr>
          <w:noProof/>
        </w:rPr>
        <w:t>264</w:t>
      </w:r>
      <w:r>
        <w:rPr>
          <w:noProof/>
        </w:rPr>
        <w:fldChar w:fldCharType="end"/>
      </w:r>
    </w:p>
    <w:p w14:paraId="5BE603B4" w14:textId="56F19715"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76831 \h </w:instrText>
      </w:r>
      <w:r>
        <w:rPr>
          <w:noProof/>
        </w:rPr>
      </w:r>
      <w:r>
        <w:rPr>
          <w:noProof/>
        </w:rPr>
        <w:fldChar w:fldCharType="separate"/>
      </w:r>
      <w:r>
        <w:rPr>
          <w:noProof/>
        </w:rPr>
        <w:t>264</w:t>
      </w:r>
      <w:r>
        <w:rPr>
          <w:noProof/>
        </w:rPr>
        <w:fldChar w:fldCharType="end"/>
      </w:r>
    </w:p>
    <w:p w14:paraId="222909ED" w14:textId="155B273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832 \h </w:instrText>
      </w:r>
      <w:r>
        <w:rPr>
          <w:noProof/>
        </w:rPr>
      </w:r>
      <w:r>
        <w:rPr>
          <w:noProof/>
        </w:rPr>
        <w:fldChar w:fldCharType="separate"/>
      </w:r>
      <w:r>
        <w:rPr>
          <w:noProof/>
        </w:rPr>
        <w:t>264</w:t>
      </w:r>
      <w:r>
        <w:rPr>
          <w:noProof/>
        </w:rPr>
        <w:fldChar w:fldCharType="end"/>
      </w:r>
    </w:p>
    <w:p w14:paraId="1B6E9467" w14:textId="1F7BFB3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76833 \h </w:instrText>
      </w:r>
      <w:r>
        <w:rPr>
          <w:noProof/>
        </w:rPr>
      </w:r>
      <w:r>
        <w:rPr>
          <w:noProof/>
        </w:rPr>
        <w:fldChar w:fldCharType="separate"/>
      </w:r>
      <w:r>
        <w:rPr>
          <w:noProof/>
        </w:rPr>
        <w:t>265</w:t>
      </w:r>
      <w:r>
        <w:rPr>
          <w:noProof/>
        </w:rPr>
        <w:fldChar w:fldCharType="end"/>
      </w:r>
    </w:p>
    <w:p w14:paraId="7C3FFBF2" w14:textId="3287506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76834 \h </w:instrText>
      </w:r>
      <w:r>
        <w:rPr>
          <w:noProof/>
        </w:rPr>
      </w:r>
      <w:r>
        <w:rPr>
          <w:noProof/>
        </w:rPr>
        <w:fldChar w:fldCharType="separate"/>
      </w:r>
      <w:r>
        <w:rPr>
          <w:noProof/>
        </w:rPr>
        <w:t>265</w:t>
      </w:r>
      <w:r>
        <w:rPr>
          <w:noProof/>
        </w:rPr>
        <w:fldChar w:fldCharType="end"/>
      </w:r>
    </w:p>
    <w:p w14:paraId="3DB16C86" w14:textId="5E6ADECD"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76835 \h </w:instrText>
      </w:r>
      <w:r>
        <w:rPr>
          <w:noProof/>
        </w:rPr>
      </w:r>
      <w:r>
        <w:rPr>
          <w:noProof/>
        </w:rPr>
        <w:fldChar w:fldCharType="separate"/>
      </w:r>
      <w:r>
        <w:rPr>
          <w:noProof/>
        </w:rPr>
        <w:t>265</w:t>
      </w:r>
      <w:r>
        <w:rPr>
          <w:noProof/>
        </w:rPr>
        <w:fldChar w:fldCharType="end"/>
      </w:r>
    </w:p>
    <w:p w14:paraId="5A9D2306" w14:textId="41C58DE0"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1.9</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ecurity</w:t>
      </w:r>
      <w:r>
        <w:rPr>
          <w:noProof/>
        </w:rPr>
        <w:tab/>
      </w:r>
      <w:r>
        <w:rPr>
          <w:noProof/>
        </w:rPr>
        <w:fldChar w:fldCharType="begin" w:fldLock="1"/>
      </w:r>
      <w:r>
        <w:rPr>
          <w:noProof/>
        </w:rPr>
        <w:instrText xml:space="preserve"> PAGEREF _Toc177476836 \h </w:instrText>
      </w:r>
      <w:r>
        <w:rPr>
          <w:noProof/>
        </w:rPr>
      </w:r>
      <w:r>
        <w:rPr>
          <w:noProof/>
        </w:rPr>
        <w:fldChar w:fldCharType="separate"/>
      </w:r>
      <w:r>
        <w:rPr>
          <w:noProof/>
        </w:rPr>
        <w:t>269</w:t>
      </w:r>
      <w:r>
        <w:rPr>
          <w:noProof/>
        </w:rPr>
        <w:fldChar w:fldCharType="end"/>
      </w:r>
    </w:p>
    <w:p w14:paraId="59558EEB" w14:textId="01579CF1"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1.10</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HTTP redirection</w:t>
      </w:r>
      <w:r>
        <w:rPr>
          <w:noProof/>
        </w:rPr>
        <w:tab/>
      </w:r>
      <w:r>
        <w:rPr>
          <w:noProof/>
        </w:rPr>
        <w:fldChar w:fldCharType="begin" w:fldLock="1"/>
      </w:r>
      <w:r>
        <w:rPr>
          <w:noProof/>
        </w:rPr>
        <w:instrText xml:space="preserve"> PAGEREF _Toc177476837 \h </w:instrText>
      </w:r>
      <w:r>
        <w:rPr>
          <w:noProof/>
        </w:rPr>
      </w:r>
      <w:r>
        <w:rPr>
          <w:noProof/>
        </w:rPr>
        <w:fldChar w:fldCharType="separate"/>
      </w:r>
      <w:r>
        <w:rPr>
          <w:noProof/>
        </w:rPr>
        <w:t>270</w:t>
      </w:r>
      <w:r>
        <w:rPr>
          <w:noProof/>
        </w:rPr>
        <w:fldChar w:fldCharType="end"/>
      </w:r>
    </w:p>
    <w:p w14:paraId="4258C33C" w14:textId="0671C649"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Nudm_UEContextManagement Service API</w:t>
      </w:r>
      <w:r>
        <w:rPr>
          <w:noProof/>
        </w:rPr>
        <w:tab/>
      </w:r>
      <w:r>
        <w:rPr>
          <w:noProof/>
        </w:rPr>
        <w:fldChar w:fldCharType="begin" w:fldLock="1"/>
      </w:r>
      <w:r>
        <w:rPr>
          <w:noProof/>
        </w:rPr>
        <w:instrText xml:space="preserve"> PAGEREF _Toc177476838 \h </w:instrText>
      </w:r>
      <w:r>
        <w:rPr>
          <w:noProof/>
        </w:rPr>
      </w:r>
      <w:r>
        <w:rPr>
          <w:noProof/>
        </w:rPr>
        <w:fldChar w:fldCharType="separate"/>
      </w:r>
      <w:r>
        <w:rPr>
          <w:noProof/>
        </w:rPr>
        <w:t>271</w:t>
      </w:r>
      <w:r>
        <w:rPr>
          <w:noProof/>
        </w:rPr>
        <w:fldChar w:fldCharType="end"/>
      </w:r>
    </w:p>
    <w:p w14:paraId="6246A3EB" w14:textId="04DBD8A4"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76839 \h </w:instrText>
      </w:r>
      <w:r>
        <w:rPr>
          <w:noProof/>
        </w:rPr>
      </w:r>
      <w:r>
        <w:rPr>
          <w:noProof/>
        </w:rPr>
        <w:fldChar w:fldCharType="separate"/>
      </w:r>
      <w:r>
        <w:rPr>
          <w:noProof/>
        </w:rPr>
        <w:t>271</w:t>
      </w:r>
      <w:r>
        <w:rPr>
          <w:noProof/>
        </w:rPr>
        <w:fldChar w:fldCharType="end"/>
      </w:r>
    </w:p>
    <w:p w14:paraId="4B0B6761" w14:textId="248DCD90"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76840 \h </w:instrText>
      </w:r>
      <w:r>
        <w:rPr>
          <w:noProof/>
        </w:rPr>
      </w:r>
      <w:r>
        <w:rPr>
          <w:noProof/>
        </w:rPr>
        <w:fldChar w:fldCharType="separate"/>
      </w:r>
      <w:r>
        <w:rPr>
          <w:noProof/>
        </w:rPr>
        <w:t>271</w:t>
      </w:r>
      <w:r>
        <w:rPr>
          <w:noProof/>
        </w:rPr>
        <w:fldChar w:fldCharType="end"/>
      </w:r>
    </w:p>
    <w:p w14:paraId="0F89DB7E" w14:textId="098AFD2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841 \h </w:instrText>
      </w:r>
      <w:r>
        <w:rPr>
          <w:noProof/>
        </w:rPr>
      </w:r>
      <w:r>
        <w:rPr>
          <w:noProof/>
        </w:rPr>
        <w:fldChar w:fldCharType="separate"/>
      </w:r>
      <w:r>
        <w:rPr>
          <w:noProof/>
        </w:rPr>
        <w:t>271</w:t>
      </w:r>
      <w:r>
        <w:rPr>
          <w:noProof/>
        </w:rPr>
        <w:fldChar w:fldCharType="end"/>
      </w:r>
    </w:p>
    <w:p w14:paraId="36B62FCA" w14:textId="21D2649D"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76842 \h </w:instrText>
      </w:r>
      <w:r>
        <w:rPr>
          <w:noProof/>
        </w:rPr>
      </w:r>
      <w:r>
        <w:rPr>
          <w:noProof/>
        </w:rPr>
        <w:fldChar w:fldCharType="separate"/>
      </w:r>
      <w:r>
        <w:rPr>
          <w:noProof/>
        </w:rPr>
        <w:t>271</w:t>
      </w:r>
      <w:r>
        <w:rPr>
          <w:noProof/>
        </w:rPr>
        <w:fldChar w:fldCharType="end"/>
      </w:r>
    </w:p>
    <w:p w14:paraId="06542902" w14:textId="2593A60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6843 \h </w:instrText>
      </w:r>
      <w:r>
        <w:rPr>
          <w:noProof/>
        </w:rPr>
      </w:r>
      <w:r>
        <w:rPr>
          <w:noProof/>
        </w:rPr>
        <w:fldChar w:fldCharType="separate"/>
      </w:r>
      <w:r>
        <w:rPr>
          <w:noProof/>
        </w:rPr>
        <w:t>271</w:t>
      </w:r>
      <w:r>
        <w:rPr>
          <w:noProof/>
        </w:rPr>
        <w:fldChar w:fldCharType="end"/>
      </w:r>
    </w:p>
    <w:p w14:paraId="65B5F649" w14:textId="7A9BFBA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76844 \h </w:instrText>
      </w:r>
      <w:r>
        <w:rPr>
          <w:noProof/>
        </w:rPr>
      </w:r>
      <w:r>
        <w:rPr>
          <w:noProof/>
        </w:rPr>
        <w:fldChar w:fldCharType="separate"/>
      </w:r>
      <w:r>
        <w:rPr>
          <w:noProof/>
        </w:rPr>
        <w:t>271</w:t>
      </w:r>
      <w:r>
        <w:rPr>
          <w:noProof/>
        </w:rPr>
        <w:fldChar w:fldCharType="end"/>
      </w:r>
    </w:p>
    <w:p w14:paraId="10B63014" w14:textId="584E325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76845 \h </w:instrText>
      </w:r>
      <w:r>
        <w:rPr>
          <w:noProof/>
        </w:rPr>
      </w:r>
      <w:r>
        <w:rPr>
          <w:noProof/>
        </w:rPr>
        <w:fldChar w:fldCharType="separate"/>
      </w:r>
      <w:r>
        <w:rPr>
          <w:noProof/>
        </w:rPr>
        <w:t>271</w:t>
      </w:r>
      <w:r>
        <w:rPr>
          <w:noProof/>
        </w:rPr>
        <w:fldChar w:fldCharType="end"/>
      </w:r>
    </w:p>
    <w:p w14:paraId="385F35C6" w14:textId="7C71512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6846 \h </w:instrText>
      </w:r>
      <w:r>
        <w:rPr>
          <w:noProof/>
        </w:rPr>
      </w:r>
      <w:r>
        <w:rPr>
          <w:noProof/>
        </w:rPr>
        <w:fldChar w:fldCharType="separate"/>
      </w:r>
      <w:r>
        <w:rPr>
          <w:noProof/>
        </w:rPr>
        <w:t>271</w:t>
      </w:r>
      <w:r>
        <w:rPr>
          <w:noProof/>
        </w:rPr>
        <w:fldChar w:fldCharType="end"/>
      </w:r>
    </w:p>
    <w:p w14:paraId="379EC3D9" w14:textId="67669500"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76847 \h </w:instrText>
      </w:r>
      <w:r>
        <w:rPr>
          <w:noProof/>
        </w:rPr>
      </w:r>
      <w:r>
        <w:rPr>
          <w:noProof/>
        </w:rPr>
        <w:fldChar w:fldCharType="separate"/>
      </w:r>
      <w:r>
        <w:rPr>
          <w:noProof/>
        </w:rPr>
        <w:t>272</w:t>
      </w:r>
      <w:r>
        <w:rPr>
          <w:noProof/>
        </w:rPr>
        <w:fldChar w:fldCharType="end"/>
      </w:r>
    </w:p>
    <w:p w14:paraId="60CC2A48" w14:textId="44781EB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6848 \h </w:instrText>
      </w:r>
      <w:r>
        <w:rPr>
          <w:noProof/>
        </w:rPr>
      </w:r>
      <w:r>
        <w:rPr>
          <w:noProof/>
        </w:rPr>
        <w:fldChar w:fldCharType="separate"/>
      </w:r>
      <w:r>
        <w:rPr>
          <w:noProof/>
        </w:rPr>
        <w:t>272</w:t>
      </w:r>
      <w:r>
        <w:rPr>
          <w:noProof/>
        </w:rPr>
        <w:fldChar w:fldCharType="end"/>
      </w:r>
    </w:p>
    <w:p w14:paraId="137EECD1" w14:textId="7719E491"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Resource: Amf3GppAccessRegistration (Document)</w:t>
      </w:r>
      <w:r>
        <w:rPr>
          <w:noProof/>
        </w:rPr>
        <w:tab/>
      </w:r>
      <w:r>
        <w:rPr>
          <w:noProof/>
        </w:rPr>
        <w:fldChar w:fldCharType="begin" w:fldLock="1"/>
      </w:r>
      <w:r>
        <w:rPr>
          <w:noProof/>
        </w:rPr>
        <w:instrText xml:space="preserve"> PAGEREF _Toc177476849 \h </w:instrText>
      </w:r>
      <w:r>
        <w:rPr>
          <w:noProof/>
        </w:rPr>
      </w:r>
      <w:r>
        <w:rPr>
          <w:noProof/>
        </w:rPr>
        <w:fldChar w:fldCharType="separate"/>
      </w:r>
      <w:r>
        <w:rPr>
          <w:noProof/>
        </w:rPr>
        <w:t>277</w:t>
      </w:r>
      <w:r>
        <w:rPr>
          <w:noProof/>
        </w:rPr>
        <w:fldChar w:fldCharType="end"/>
      </w:r>
    </w:p>
    <w:p w14:paraId="074FCD8B" w14:textId="3DFACB0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850 \h </w:instrText>
      </w:r>
      <w:r>
        <w:rPr>
          <w:noProof/>
        </w:rPr>
      </w:r>
      <w:r>
        <w:rPr>
          <w:noProof/>
        </w:rPr>
        <w:fldChar w:fldCharType="separate"/>
      </w:r>
      <w:r>
        <w:rPr>
          <w:noProof/>
        </w:rPr>
        <w:t>277</w:t>
      </w:r>
      <w:r>
        <w:rPr>
          <w:noProof/>
        </w:rPr>
        <w:fldChar w:fldCharType="end"/>
      </w:r>
    </w:p>
    <w:p w14:paraId="1B8D0924" w14:textId="7F8008E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51 \h </w:instrText>
      </w:r>
      <w:r>
        <w:rPr>
          <w:noProof/>
        </w:rPr>
      </w:r>
      <w:r>
        <w:rPr>
          <w:noProof/>
        </w:rPr>
        <w:fldChar w:fldCharType="separate"/>
      </w:r>
      <w:r>
        <w:rPr>
          <w:noProof/>
        </w:rPr>
        <w:t>277</w:t>
      </w:r>
      <w:r>
        <w:rPr>
          <w:noProof/>
        </w:rPr>
        <w:fldChar w:fldCharType="end"/>
      </w:r>
    </w:p>
    <w:p w14:paraId="0CA47409" w14:textId="592D598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52 \h </w:instrText>
      </w:r>
      <w:r>
        <w:rPr>
          <w:noProof/>
        </w:rPr>
      </w:r>
      <w:r>
        <w:rPr>
          <w:noProof/>
        </w:rPr>
        <w:fldChar w:fldCharType="separate"/>
      </w:r>
      <w:r>
        <w:rPr>
          <w:noProof/>
        </w:rPr>
        <w:t>277</w:t>
      </w:r>
      <w:r>
        <w:rPr>
          <w:noProof/>
        </w:rPr>
        <w:fldChar w:fldCharType="end"/>
      </w:r>
    </w:p>
    <w:p w14:paraId="1C043B76" w14:textId="29D3D53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6853 \h </w:instrText>
      </w:r>
      <w:r>
        <w:rPr>
          <w:noProof/>
        </w:rPr>
      </w:r>
      <w:r>
        <w:rPr>
          <w:noProof/>
        </w:rPr>
        <w:fldChar w:fldCharType="separate"/>
      </w:r>
      <w:r>
        <w:rPr>
          <w:noProof/>
        </w:rPr>
        <w:t>280</w:t>
      </w:r>
      <w:r>
        <w:rPr>
          <w:noProof/>
        </w:rPr>
        <w:fldChar w:fldCharType="end"/>
      </w:r>
    </w:p>
    <w:p w14:paraId="6969EE90" w14:textId="6B374A4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Resource: AmfNon3GppAccessRegistration (Document)</w:t>
      </w:r>
      <w:r>
        <w:rPr>
          <w:noProof/>
        </w:rPr>
        <w:tab/>
      </w:r>
      <w:r>
        <w:rPr>
          <w:noProof/>
        </w:rPr>
        <w:fldChar w:fldCharType="begin" w:fldLock="1"/>
      </w:r>
      <w:r>
        <w:rPr>
          <w:noProof/>
        </w:rPr>
        <w:instrText xml:space="preserve"> PAGEREF _Toc177476854 \h </w:instrText>
      </w:r>
      <w:r>
        <w:rPr>
          <w:noProof/>
        </w:rPr>
      </w:r>
      <w:r>
        <w:rPr>
          <w:noProof/>
        </w:rPr>
        <w:fldChar w:fldCharType="separate"/>
      </w:r>
      <w:r>
        <w:rPr>
          <w:noProof/>
        </w:rPr>
        <w:t>281</w:t>
      </w:r>
      <w:r>
        <w:rPr>
          <w:noProof/>
        </w:rPr>
        <w:fldChar w:fldCharType="end"/>
      </w:r>
    </w:p>
    <w:p w14:paraId="1FF1FC35" w14:textId="6E53E8B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855 \h </w:instrText>
      </w:r>
      <w:r>
        <w:rPr>
          <w:noProof/>
        </w:rPr>
      </w:r>
      <w:r>
        <w:rPr>
          <w:noProof/>
        </w:rPr>
        <w:fldChar w:fldCharType="separate"/>
      </w:r>
      <w:r>
        <w:rPr>
          <w:noProof/>
        </w:rPr>
        <w:t>281</w:t>
      </w:r>
      <w:r>
        <w:rPr>
          <w:noProof/>
        </w:rPr>
        <w:fldChar w:fldCharType="end"/>
      </w:r>
    </w:p>
    <w:p w14:paraId="21653454" w14:textId="2F2B2B0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56 \h </w:instrText>
      </w:r>
      <w:r>
        <w:rPr>
          <w:noProof/>
        </w:rPr>
      </w:r>
      <w:r>
        <w:rPr>
          <w:noProof/>
        </w:rPr>
        <w:fldChar w:fldCharType="separate"/>
      </w:r>
      <w:r>
        <w:rPr>
          <w:noProof/>
        </w:rPr>
        <w:t>281</w:t>
      </w:r>
      <w:r>
        <w:rPr>
          <w:noProof/>
        </w:rPr>
        <w:fldChar w:fldCharType="end"/>
      </w:r>
    </w:p>
    <w:p w14:paraId="42954166" w14:textId="4368A0B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57 \h </w:instrText>
      </w:r>
      <w:r>
        <w:rPr>
          <w:noProof/>
        </w:rPr>
      </w:r>
      <w:r>
        <w:rPr>
          <w:noProof/>
        </w:rPr>
        <w:fldChar w:fldCharType="separate"/>
      </w:r>
      <w:r>
        <w:rPr>
          <w:noProof/>
        </w:rPr>
        <w:t>282</w:t>
      </w:r>
      <w:r>
        <w:rPr>
          <w:noProof/>
        </w:rPr>
        <w:fldChar w:fldCharType="end"/>
      </w:r>
    </w:p>
    <w:p w14:paraId="72FAB972" w14:textId="0DA833C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4</w:t>
      </w:r>
      <w:r>
        <w:rPr>
          <w:rFonts w:asciiTheme="minorHAnsi" w:eastAsiaTheme="minorEastAsia" w:hAnsiTheme="minorHAnsi" w:cstheme="minorBidi"/>
          <w:noProof/>
          <w:kern w:val="2"/>
          <w:sz w:val="24"/>
          <w:szCs w:val="24"/>
          <w:lang w:eastAsia="en-GB"/>
          <w14:ligatures w14:val="standardContextual"/>
        </w:rPr>
        <w:tab/>
      </w:r>
      <w:r>
        <w:rPr>
          <w:noProof/>
        </w:rPr>
        <w:t>Resource: SmfRegistrations</w:t>
      </w:r>
      <w:r>
        <w:rPr>
          <w:noProof/>
        </w:rPr>
        <w:tab/>
      </w:r>
      <w:r>
        <w:rPr>
          <w:noProof/>
        </w:rPr>
        <w:fldChar w:fldCharType="begin" w:fldLock="1"/>
      </w:r>
      <w:r>
        <w:rPr>
          <w:noProof/>
        </w:rPr>
        <w:instrText xml:space="preserve"> PAGEREF _Toc177476858 \h </w:instrText>
      </w:r>
      <w:r>
        <w:rPr>
          <w:noProof/>
        </w:rPr>
      </w:r>
      <w:r>
        <w:rPr>
          <w:noProof/>
        </w:rPr>
        <w:fldChar w:fldCharType="separate"/>
      </w:r>
      <w:r>
        <w:rPr>
          <w:noProof/>
        </w:rPr>
        <w:t>284</w:t>
      </w:r>
      <w:r>
        <w:rPr>
          <w:noProof/>
        </w:rPr>
        <w:fldChar w:fldCharType="end"/>
      </w:r>
    </w:p>
    <w:p w14:paraId="17A950FD" w14:textId="28EB6F7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859 \h </w:instrText>
      </w:r>
      <w:r>
        <w:rPr>
          <w:noProof/>
        </w:rPr>
      </w:r>
      <w:r>
        <w:rPr>
          <w:noProof/>
        </w:rPr>
        <w:fldChar w:fldCharType="separate"/>
      </w:r>
      <w:r>
        <w:rPr>
          <w:noProof/>
        </w:rPr>
        <w:t>284</w:t>
      </w:r>
      <w:r>
        <w:rPr>
          <w:noProof/>
        </w:rPr>
        <w:fldChar w:fldCharType="end"/>
      </w:r>
    </w:p>
    <w:p w14:paraId="5594B614" w14:textId="692EA05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60 \h </w:instrText>
      </w:r>
      <w:r>
        <w:rPr>
          <w:noProof/>
        </w:rPr>
      </w:r>
      <w:r>
        <w:rPr>
          <w:noProof/>
        </w:rPr>
        <w:fldChar w:fldCharType="separate"/>
      </w:r>
      <w:r>
        <w:rPr>
          <w:noProof/>
        </w:rPr>
        <w:t>284</w:t>
      </w:r>
      <w:r>
        <w:rPr>
          <w:noProof/>
        </w:rPr>
        <w:fldChar w:fldCharType="end"/>
      </w:r>
    </w:p>
    <w:p w14:paraId="4519F1A3" w14:textId="6430A4B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61 \h </w:instrText>
      </w:r>
      <w:r>
        <w:rPr>
          <w:noProof/>
        </w:rPr>
      </w:r>
      <w:r>
        <w:rPr>
          <w:noProof/>
        </w:rPr>
        <w:fldChar w:fldCharType="separate"/>
      </w:r>
      <w:r>
        <w:rPr>
          <w:noProof/>
        </w:rPr>
        <w:t>284</w:t>
      </w:r>
      <w:r>
        <w:rPr>
          <w:noProof/>
        </w:rPr>
        <w:fldChar w:fldCharType="end"/>
      </w:r>
    </w:p>
    <w:p w14:paraId="0F57C1ED" w14:textId="68C37B7D"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5</w:t>
      </w:r>
      <w:r>
        <w:rPr>
          <w:rFonts w:asciiTheme="minorHAnsi" w:eastAsiaTheme="minorEastAsia" w:hAnsiTheme="minorHAnsi" w:cstheme="minorBidi"/>
          <w:noProof/>
          <w:kern w:val="2"/>
          <w:sz w:val="24"/>
          <w:szCs w:val="24"/>
          <w:lang w:eastAsia="en-GB"/>
          <w14:ligatures w14:val="standardContextual"/>
        </w:rPr>
        <w:tab/>
      </w:r>
      <w:r>
        <w:rPr>
          <w:noProof/>
        </w:rPr>
        <w:t>Resource: IndividualSmfRegistration (Document)</w:t>
      </w:r>
      <w:r>
        <w:rPr>
          <w:noProof/>
        </w:rPr>
        <w:tab/>
      </w:r>
      <w:r>
        <w:rPr>
          <w:noProof/>
        </w:rPr>
        <w:fldChar w:fldCharType="begin" w:fldLock="1"/>
      </w:r>
      <w:r>
        <w:rPr>
          <w:noProof/>
        </w:rPr>
        <w:instrText xml:space="preserve"> PAGEREF _Toc177476862 \h </w:instrText>
      </w:r>
      <w:r>
        <w:rPr>
          <w:noProof/>
        </w:rPr>
      </w:r>
      <w:r>
        <w:rPr>
          <w:noProof/>
        </w:rPr>
        <w:fldChar w:fldCharType="separate"/>
      </w:r>
      <w:r>
        <w:rPr>
          <w:noProof/>
        </w:rPr>
        <w:t>285</w:t>
      </w:r>
      <w:r>
        <w:rPr>
          <w:noProof/>
        </w:rPr>
        <w:fldChar w:fldCharType="end"/>
      </w:r>
    </w:p>
    <w:p w14:paraId="34B74E0E" w14:textId="60F9906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5.1</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63 \h </w:instrText>
      </w:r>
      <w:r>
        <w:rPr>
          <w:noProof/>
        </w:rPr>
      </w:r>
      <w:r>
        <w:rPr>
          <w:noProof/>
        </w:rPr>
        <w:fldChar w:fldCharType="separate"/>
      </w:r>
      <w:r>
        <w:rPr>
          <w:noProof/>
        </w:rPr>
        <w:t>285</w:t>
      </w:r>
      <w:r>
        <w:rPr>
          <w:noProof/>
        </w:rPr>
        <w:fldChar w:fldCharType="end"/>
      </w:r>
    </w:p>
    <w:p w14:paraId="773A4853" w14:textId="018E814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5.2</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64 \h </w:instrText>
      </w:r>
      <w:r>
        <w:rPr>
          <w:noProof/>
        </w:rPr>
      </w:r>
      <w:r>
        <w:rPr>
          <w:noProof/>
        </w:rPr>
        <w:fldChar w:fldCharType="separate"/>
      </w:r>
      <w:r>
        <w:rPr>
          <w:noProof/>
        </w:rPr>
        <w:t>285</w:t>
      </w:r>
      <w:r>
        <w:rPr>
          <w:noProof/>
        </w:rPr>
        <w:fldChar w:fldCharType="end"/>
      </w:r>
    </w:p>
    <w:p w14:paraId="11F57ECF" w14:textId="436AF98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6</w:t>
      </w:r>
      <w:r>
        <w:rPr>
          <w:rFonts w:asciiTheme="minorHAnsi" w:eastAsiaTheme="minorEastAsia" w:hAnsiTheme="minorHAnsi" w:cstheme="minorBidi"/>
          <w:noProof/>
          <w:kern w:val="2"/>
          <w:sz w:val="24"/>
          <w:szCs w:val="24"/>
          <w:lang w:eastAsia="en-GB"/>
          <w14:ligatures w14:val="standardContextual"/>
        </w:rPr>
        <w:tab/>
      </w:r>
      <w:r>
        <w:rPr>
          <w:noProof/>
        </w:rPr>
        <w:t>Resource: Smsf3GppAccessRegistration (Document)</w:t>
      </w:r>
      <w:r>
        <w:rPr>
          <w:noProof/>
        </w:rPr>
        <w:tab/>
      </w:r>
      <w:r>
        <w:rPr>
          <w:noProof/>
        </w:rPr>
        <w:fldChar w:fldCharType="begin" w:fldLock="1"/>
      </w:r>
      <w:r>
        <w:rPr>
          <w:noProof/>
        </w:rPr>
        <w:instrText xml:space="preserve"> PAGEREF _Toc177476865 \h </w:instrText>
      </w:r>
      <w:r>
        <w:rPr>
          <w:noProof/>
        </w:rPr>
      </w:r>
      <w:r>
        <w:rPr>
          <w:noProof/>
        </w:rPr>
        <w:fldChar w:fldCharType="separate"/>
      </w:r>
      <w:r>
        <w:rPr>
          <w:noProof/>
        </w:rPr>
        <w:t>288</w:t>
      </w:r>
      <w:r>
        <w:rPr>
          <w:noProof/>
        </w:rPr>
        <w:fldChar w:fldCharType="end"/>
      </w:r>
    </w:p>
    <w:p w14:paraId="120E78FC" w14:textId="439C6F9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866 \h </w:instrText>
      </w:r>
      <w:r>
        <w:rPr>
          <w:noProof/>
        </w:rPr>
      </w:r>
      <w:r>
        <w:rPr>
          <w:noProof/>
        </w:rPr>
        <w:fldChar w:fldCharType="separate"/>
      </w:r>
      <w:r>
        <w:rPr>
          <w:noProof/>
        </w:rPr>
        <w:t>288</w:t>
      </w:r>
      <w:r>
        <w:rPr>
          <w:noProof/>
        </w:rPr>
        <w:fldChar w:fldCharType="end"/>
      </w:r>
    </w:p>
    <w:p w14:paraId="50440E59" w14:textId="71F77C3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6.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67 \h </w:instrText>
      </w:r>
      <w:r>
        <w:rPr>
          <w:noProof/>
        </w:rPr>
      </w:r>
      <w:r>
        <w:rPr>
          <w:noProof/>
        </w:rPr>
        <w:fldChar w:fldCharType="separate"/>
      </w:r>
      <w:r>
        <w:rPr>
          <w:noProof/>
        </w:rPr>
        <w:t>288</w:t>
      </w:r>
      <w:r>
        <w:rPr>
          <w:noProof/>
        </w:rPr>
        <w:fldChar w:fldCharType="end"/>
      </w:r>
    </w:p>
    <w:p w14:paraId="5DE74C04" w14:textId="232EC87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6.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68 \h </w:instrText>
      </w:r>
      <w:r>
        <w:rPr>
          <w:noProof/>
        </w:rPr>
      </w:r>
      <w:r>
        <w:rPr>
          <w:noProof/>
        </w:rPr>
        <w:fldChar w:fldCharType="separate"/>
      </w:r>
      <w:r>
        <w:rPr>
          <w:noProof/>
        </w:rPr>
        <w:t>289</w:t>
      </w:r>
      <w:r>
        <w:rPr>
          <w:noProof/>
        </w:rPr>
        <w:fldChar w:fldCharType="end"/>
      </w:r>
    </w:p>
    <w:p w14:paraId="0D5C0D92" w14:textId="64A027DD"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7</w:t>
      </w:r>
      <w:r>
        <w:rPr>
          <w:rFonts w:asciiTheme="minorHAnsi" w:eastAsiaTheme="minorEastAsia" w:hAnsiTheme="minorHAnsi" w:cstheme="minorBidi"/>
          <w:noProof/>
          <w:kern w:val="2"/>
          <w:sz w:val="24"/>
          <w:szCs w:val="24"/>
          <w:lang w:eastAsia="en-GB"/>
          <w14:ligatures w14:val="standardContextual"/>
        </w:rPr>
        <w:tab/>
      </w:r>
      <w:r>
        <w:rPr>
          <w:noProof/>
        </w:rPr>
        <w:t>Resource: SmsfNon3GppAccessRegistration (Document)</w:t>
      </w:r>
      <w:r>
        <w:rPr>
          <w:noProof/>
        </w:rPr>
        <w:tab/>
      </w:r>
      <w:r>
        <w:rPr>
          <w:noProof/>
        </w:rPr>
        <w:fldChar w:fldCharType="begin" w:fldLock="1"/>
      </w:r>
      <w:r>
        <w:rPr>
          <w:noProof/>
        </w:rPr>
        <w:instrText xml:space="preserve"> PAGEREF _Toc177476869 \h </w:instrText>
      </w:r>
      <w:r>
        <w:rPr>
          <w:noProof/>
        </w:rPr>
      </w:r>
      <w:r>
        <w:rPr>
          <w:noProof/>
        </w:rPr>
        <w:fldChar w:fldCharType="separate"/>
      </w:r>
      <w:r>
        <w:rPr>
          <w:noProof/>
        </w:rPr>
        <w:t>292</w:t>
      </w:r>
      <w:r>
        <w:rPr>
          <w:noProof/>
        </w:rPr>
        <w:fldChar w:fldCharType="end"/>
      </w:r>
    </w:p>
    <w:p w14:paraId="1F8164E5" w14:textId="1CCCF8E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870 \h </w:instrText>
      </w:r>
      <w:r>
        <w:rPr>
          <w:noProof/>
        </w:rPr>
      </w:r>
      <w:r>
        <w:rPr>
          <w:noProof/>
        </w:rPr>
        <w:fldChar w:fldCharType="separate"/>
      </w:r>
      <w:r>
        <w:rPr>
          <w:noProof/>
        </w:rPr>
        <w:t>292</w:t>
      </w:r>
      <w:r>
        <w:rPr>
          <w:noProof/>
        </w:rPr>
        <w:fldChar w:fldCharType="end"/>
      </w:r>
    </w:p>
    <w:p w14:paraId="42086A47" w14:textId="5ECEC7A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71 \h </w:instrText>
      </w:r>
      <w:r>
        <w:rPr>
          <w:noProof/>
        </w:rPr>
      </w:r>
      <w:r>
        <w:rPr>
          <w:noProof/>
        </w:rPr>
        <w:fldChar w:fldCharType="separate"/>
      </w:r>
      <w:r>
        <w:rPr>
          <w:noProof/>
        </w:rPr>
        <w:t>292</w:t>
      </w:r>
      <w:r>
        <w:rPr>
          <w:noProof/>
        </w:rPr>
        <w:fldChar w:fldCharType="end"/>
      </w:r>
    </w:p>
    <w:p w14:paraId="57E1EB66" w14:textId="17CA01A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72 \h </w:instrText>
      </w:r>
      <w:r>
        <w:rPr>
          <w:noProof/>
        </w:rPr>
      </w:r>
      <w:r>
        <w:rPr>
          <w:noProof/>
        </w:rPr>
        <w:fldChar w:fldCharType="separate"/>
      </w:r>
      <w:r>
        <w:rPr>
          <w:noProof/>
        </w:rPr>
        <w:t>292</w:t>
      </w:r>
      <w:r>
        <w:rPr>
          <w:noProof/>
        </w:rPr>
        <w:fldChar w:fldCharType="end"/>
      </w:r>
    </w:p>
    <w:p w14:paraId="11109E72" w14:textId="6FF484D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8</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Location</w:t>
      </w:r>
      <w:r>
        <w:rPr>
          <w:noProof/>
        </w:rPr>
        <w:tab/>
      </w:r>
      <w:r>
        <w:rPr>
          <w:noProof/>
        </w:rPr>
        <w:fldChar w:fldCharType="begin" w:fldLock="1"/>
      </w:r>
      <w:r>
        <w:rPr>
          <w:noProof/>
        </w:rPr>
        <w:instrText xml:space="preserve"> PAGEREF _Toc177476873 \h </w:instrText>
      </w:r>
      <w:r>
        <w:rPr>
          <w:noProof/>
        </w:rPr>
      </w:r>
      <w:r>
        <w:rPr>
          <w:noProof/>
        </w:rPr>
        <w:fldChar w:fldCharType="separate"/>
      </w:r>
      <w:r>
        <w:rPr>
          <w:noProof/>
        </w:rPr>
        <w:t>295</w:t>
      </w:r>
      <w:r>
        <w:rPr>
          <w:noProof/>
        </w:rPr>
        <w:fldChar w:fldCharType="end"/>
      </w:r>
    </w:p>
    <w:p w14:paraId="459B2E97" w14:textId="0823DAC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874 \h </w:instrText>
      </w:r>
      <w:r>
        <w:rPr>
          <w:noProof/>
        </w:rPr>
      </w:r>
      <w:r>
        <w:rPr>
          <w:noProof/>
        </w:rPr>
        <w:fldChar w:fldCharType="separate"/>
      </w:r>
      <w:r>
        <w:rPr>
          <w:noProof/>
        </w:rPr>
        <w:t>295</w:t>
      </w:r>
      <w:r>
        <w:rPr>
          <w:noProof/>
        </w:rPr>
        <w:fldChar w:fldCharType="end"/>
      </w:r>
    </w:p>
    <w:p w14:paraId="6D573304" w14:textId="7F06786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75 \h </w:instrText>
      </w:r>
      <w:r>
        <w:rPr>
          <w:noProof/>
        </w:rPr>
      </w:r>
      <w:r>
        <w:rPr>
          <w:noProof/>
        </w:rPr>
        <w:fldChar w:fldCharType="separate"/>
      </w:r>
      <w:r>
        <w:rPr>
          <w:noProof/>
        </w:rPr>
        <w:t>296</w:t>
      </w:r>
      <w:r>
        <w:rPr>
          <w:noProof/>
        </w:rPr>
        <w:fldChar w:fldCharType="end"/>
      </w:r>
    </w:p>
    <w:p w14:paraId="454D0A54" w14:textId="36412A9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8.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76 \h </w:instrText>
      </w:r>
      <w:r>
        <w:rPr>
          <w:noProof/>
        </w:rPr>
      </w:r>
      <w:r>
        <w:rPr>
          <w:noProof/>
        </w:rPr>
        <w:fldChar w:fldCharType="separate"/>
      </w:r>
      <w:r>
        <w:rPr>
          <w:noProof/>
        </w:rPr>
        <w:t>296</w:t>
      </w:r>
      <w:r>
        <w:rPr>
          <w:noProof/>
        </w:rPr>
        <w:fldChar w:fldCharType="end"/>
      </w:r>
    </w:p>
    <w:p w14:paraId="37920551" w14:textId="245ACD7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9</w:t>
      </w:r>
      <w:r>
        <w:rPr>
          <w:rFonts w:asciiTheme="minorHAnsi" w:eastAsiaTheme="minorEastAsia" w:hAnsiTheme="minorHAnsi" w:cstheme="minorBidi"/>
          <w:noProof/>
          <w:kern w:val="2"/>
          <w:sz w:val="24"/>
          <w:szCs w:val="24"/>
          <w:lang w:eastAsia="en-GB"/>
          <w14:ligatures w14:val="standardContextual"/>
        </w:rPr>
        <w:tab/>
      </w:r>
      <w:r>
        <w:rPr>
          <w:noProof/>
        </w:rPr>
        <w:t>Resource: Registrations</w:t>
      </w:r>
      <w:r>
        <w:rPr>
          <w:noProof/>
        </w:rPr>
        <w:tab/>
      </w:r>
      <w:r>
        <w:rPr>
          <w:noProof/>
        </w:rPr>
        <w:fldChar w:fldCharType="begin" w:fldLock="1"/>
      </w:r>
      <w:r>
        <w:rPr>
          <w:noProof/>
        </w:rPr>
        <w:instrText xml:space="preserve"> PAGEREF _Toc177476877 \h </w:instrText>
      </w:r>
      <w:r>
        <w:rPr>
          <w:noProof/>
        </w:rPr>
      </w:r>
      <w:r>
        <w:rPr>
          <w:noProof/>
        </w:rPr>
        <w:fldChar w:fldCharType="separate"/>
      </w:r>
      <w:r>
        <w:rPr>
          <w:noProof/>
        </w:rPr>
        <w:t>296</w:t>
      </w:r>
      <w:r>
        <w:rPr>
          <w:noProof/>
        </w:rPr>
        <w:fldChar w:fldCharType="end"/>
      </w:r>
    </w:p>
    <w:p w14:paraId="77E2D53B" w14:textId="3F59F20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9.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878 \h </w:instrText>
      </w:r>
      <w:r>
        <w:rPr>
          <w:noProof/>
        </w:rPr>
      </w:r>
      <w:r>
        <w:rPr>
          <w:noProof/>
        </w:rPr>
        <w:fldChar w:fldCharType="separate"/>
      </w:r>
      <w:r>
        <w:rPr>
          <w:noProof/>
        </w:rPr>
        <w:t>296</w:t>
      </w:r>
      <w:r>
        <w:rPr>
          <w:noProof/>
        </w:rPr>
        <w:fldChar w:fldCharType="end"/>
      </w:r>
    </w:p>
    <w:p w14:paraId="541B2C59" w14:textId="347E18C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9.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79 \h </w:instrText>
      </w:r>
      <w:r>
        <w:rPr>
          <w:noProof/>
        </w:rPr>
      </w:r>
      <w:r>
        <w:rPr>
          <w:noProof/>
        </w:rPr>
        <w:fldChar w:fldCharType="separate"/>
      </w:r>
      <w:r>
        <w:rPr>
          <w:noProof/>
        </w:rPr>
        <w:t>296</w:t>
      </w:r>
      <w:r>
        <w:rPr>
          <w:noProof/>
        </w:rPr>
        <w:fldChar w:fldCharType="end"/>
      </w:r>
    </w:p>
    <w:p w14:paraId="31812C2C" w14:textId="76F9C85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9.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80 \h </w:instrText>
      </w:r>
      <w:r>
        <w:rPr>
          <w:noProof/>
        </w:rPr>
      </w:r>
      <w:r>
        <w:rPr>
          <w:noProof/>
        </w:rPr>
        <w:fldChar w:fldCharType="separate"/>
      </w:r>
      <w:r>
        <w:rPr>
          <w:noProof/>
        </w:rPr>
        <w:t>297</w:t>
      </w:r>
      <w:r>
        <w:rPr>
          <w:noProof/>
        </w:rPr>
        <w:fldChar w:fldCharType="end"/>
      </w:r>
    </w:p>
    <w:p w14:paraId="438865A8" w14:textId="5ED8FB9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9.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6881 \h </w:instrText>
      </w:r>
      <w:r>
        <w:rPr>
          <w:noProof/>
        </w:rPr>
      </w:r>
      <w:r>
        <w:rPr>
          <w:noProof/>
        </w:rPr>
        <w:fldChar w:fldCharType="separate"/>
      </w:r>
      <w:r>
        <w:rPr>
          <w:noProof/>
        </w:rPr>
        <w:t>298</w:t>
      </w:r>
      <w:r>
        <w:rPr>
          <w:noProof/>
        </w:rPr>
        <w:fldChar w:fldCharType="end"/>
      </w:r>
    </w:p>
    <w:p w14:paraId="62B0B76B" w14:textId="6792305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10</w:t>
      </w:r>
      <w:r>
        <w:rPr>
          <w:rFonts w:asciiTheme="minorHAnsi" w:eastAsiaTheme="minorEastAsia" w:hAnsiTheme="minorHAnsi" w:cstheme="minorBidi"/>
          <w:noProof/>
          <w:kern w:val="2"/>
          <w:sz w:val="24"/>
          <w:szCs w:val="24"/>
          <w:lang w:eastAsia="en-GB"/>
          <w14:ligatures w14:val="standardContextual"/>
        </w:rPr>
        <w:tab/>
      </w:r>
      <w:r>
        <w:rPr>
          <w:noProof/>
        </w:rPr>
        <w:t>Resource: IpSmGwRegistration</w:t>
      </w:r>
      <w:r>
        <w:rPr>
          <w:noProof/>
        </w:rPr>
        <w:tab/>
      </w:r>
      <w:r>
        <w:rPr>
          <w:noProof/>
        </w:rPr>
        <w:fldChar w:fldCharType="begin" w:fldLock="1"/>
      </w:r>
      <w:r>
        <w:rPr>
          <w:noProof/>
        </w:rPr>
        <w:instrText xml:space="preserve"> PAGEREF _Toc177476882 \h </w:instrText>
      </w:r>
      <w:r>
        <w:rPr>
          <w:noProof/>
        </w:rPr>
      </w:r>
      <w:r>
        <w:rPr>
          <w:noProof/>
        </w:rPr>
        <w:fldChar w:fldCharType="separate"/>
      </w:r>
      <w:r>
        <w:rPr>
          <w:noProof/>
        </w:rPr>
        <w:t>299</w:t>
      </w:r>
      <w:r>
        <w:rPr>
          <w:noProof/>
        </w:rPr>
        <w:fldChar w:fldCharType="end"/>
      </w:r>
    </w:p>
    <w:p w14:paraId="30797876" w14:textId="6D71E4F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0.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883 \h </w:instrText>
      </w:r>
      <w:r>
        <w:rPr>
          <w:noProof/>
        </w:rPr>
      </w:r>
      <w:r>
        <w:rPr>
          <w:noProof/>
        </w:rPr>
        <w:fldChar w:fldCharType="separate"/>
      </w:r>
      <w:r>
        <w:rPr>
          <w:noProof/>
        </w:rPr>
        <w:t>299</w:t>
      </w:r>
      <w:r>
        <w:rPr>
          <w:noProof/>
        </w:rPr>
        <w:fldChar w:fldCharType="end"/>
      </w:r>
    </w:p>
    <w:p w14:paraId="3F0F129F" w14:textId="3818BD4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0.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84 \h </w:instrText>
      </w:r>
      <w:r>
        <w:rPr>
          <w:noProof/>
        </w:rPr>
      </w:r>
      <w:r>
        <w:rPr>
          <w:noProof/>
        </w:rPr>
        <w:fldChar w:fldCharType="separate"/>
      </w:r>
      <w:r>
        <w:rPr>
          <w:noProof/>
        </w:rPr>
        <w:t>299</w:t>
      </w:r>
      <w:r>
        <w:rPr>
          <w:noProof/>
        </w:rPr>
        <w:fldChar w:fldCharType="end"/>
      </w:r>
    </w:p>
    <w:p w14:paraId="404A29BD" w14:textId="1D13FD0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0.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85 \h </w:instrText>
      </w:r>
      <w:r>
        <w:rPr>
          <w:noProof/>
        </w:rPr>
      </w:r>
      <w:r>
        <w:rPr>
          <w:noProof/>
        </w:rPr>
        <w:fldChar w:fldCharType="separate"/>
      </w:r>
      <w:r>
        <w:rPr>
          <w:noProof/>
        </w:rPr>
        <w:t>299</w:t>
      </w:r>
      <w:r>
        <w:rPr>
          <w:noProof/>
        </w:rPr>
        <w:fldChar w:fldCharType="end"/>
      </w:r>
    </w:p>
    <w:p w14:paraId="7830188A" w14:textId="2B8A7B3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11</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Nwdaf</w:t>
      </w:r>
      <w:r>
        <w:rPr>
          <w:noProof/>
        </w:rPr>
        <w:t>Registration (Document)</w:t>
      </w:r>
      <w:r>
        <w:rPr>
          <w:noProof/>
        </w:rPr>
        <w:tab/>
      </w:r>
      <w:r>
        <w:rPr>
          <w:noProof/>
        </w:rPr>
        <w:fldChar w:fldCharType="begin" w:fldLock="1"/>
      </w:r>
      <w:r>
        <w:rPr>
          <w:noProof/>
        </w:rPr>
        <w:instrText xml:space="preserve"> PAGEREF _Toc177476886 \h </w:instrText>
      </w:r>
      <w:r>
        <w:rPr>
          <w:noProof/>
        </w:rPr>
      </w:r>
      <w:r>
        <w:rPr>
          <w:noProof/>
        </w:rPr>
        <w:fldChar w:fldCharType="separate"/>
      </w:r>
      <w:r>
        <w:rPr>
          <w:noProof/>
        </w:rPr>
        <w:t>301</w:t>
      </w:r>
      <w:r>
        <w:rPr>
          <w:noProof/>
        </w:rPr>
        <w:fldChar w:fldCharType="end"/>
      </w:r>
    </w:p>
    <w:p w14:paraId="682A6103" w14:textId="2357CED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1.1</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87 \h </w:instrText>
      </w:r>
      <w:r>
        <w:rPr>
          <w:noProof/>
        </w:rPr>
      </w:r>
      <w:r>
        <w:rPr>
          <w:noProof/>
        </w:rPr>
        <w:fldChar w:fldCharType="separate"/>
      </w:r>
      <w:r>
        <w:rPr>
          <w:noProof/>
        </w:rPr>
        <w:t>301</w:t>
      </w:r>
      <w:r>
        <w:rPr>
          <w:noProof/>
        </w:rPr>
        <w:fldChar w:fldCharType="end"/>
      </w:r>
    </w:p>
    <w:p w14:paraId="3CD8AC19" w14:textId="05EF7FC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1.2</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88 \h </w:instrText>
      </w:r>
      <w:r>
        <w:rPr>
          <w:noProof/>
        </w:rPr>
      </w:r>
      <w:r>
        <w:rPr>
          <w:noProof/>
        </w:rPr>
        <w:fldChar w:fldCharType="separate"/>
      </w:r>
      <w:r>
        <w:rPr>
          <w:noProof/>
        </w:rPr>
        <w:t>301</w:t>
      </w:r>
      <w:r>
        <w:rPr>
          <w:noProof/>
        </w:rPr>
        <w:fldChar w:fldCharType="end"/>
      </w:r>
    </w:p>
    <w:p w14:paraId="5F4F0629" w14:textId="2C72CEE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12</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Nwda</w:t>
      </w:r>
      <w:r>
        <w:rPr>
          <w:noProof/>
        </w:rPr>
        <w:t>fRegistrations</w:t>
      </w:r>
      <w:r>
        <w:rPr>
          <w:noProof/>
        </w:rPr>
        <w:tab/>
      </w:r>
      <w:r>
        <w:rPr>
          <w:noProof/>
        </w:rPr>
        <w:fldChar w:fldCharType="begin" w:fldLock="1"/>
      </w:r>
      <w:r>
        <w:rPr>
          <w:noProof/>
        </w:rPr>
        <w:instrText xml:space="preserve"> PAGEREF _Toc177476889 \h </w:instrText>
      </w:r>
      <w:r>
        <w:rPr>
          <w:noProof/>
        </w:rPr>
      </w:r>
      <w:r>
        <w:rPr>
          <w:noProof/>
        </w:rPr>
        <w:fldChar w:fldCharType="separate"/>
      </w:r>
      <w:r>
        <w:rPr>
          <w:noProof/>
        </w:rPr>
        <w:t>303</w:t>
      </w:r>
      <w:r>
        <w:rPr>
          <w:noProof/>
        </w:rPr>
        <w:fldChar w:fldCharType="end"/>
      </w:r>
    </w:p>
    <w:p w14:paraId="75AC2CE1" w14:textId="2199E2C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890 \h </w:instrText>
      </w:r>
      <w:r>
        <w:rPr>
          <w:noProof/>
        </w:rPr>
      </w:r>
      <w:r>
        <w:rPr>
          <w:noProof/>
        </w:rPr>
        <w:fldChar w:fldCharType="separate"/>
      </w:r>
      <w:r>
        <w:rPr>
          <w:noProof/>
        </w:rPr>
        <w:t>303</w:t>
      </w:r>
      <w:r>
        <w:rPr>
          <w:noProof/>
        </w:rPr>
        <w:fldChar w:fldCharType="end"/>
      </w:r>
    </w:p>
    <w:p w14:paraId="6942B9B5" w14:textId="16E07C0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91 \h </w:instrText>
      </w:r>
      <w:r>
        <w:rPr>
          <w:noProof/>
        </w:rPr>
      </w:r>
      <w:r>
        <w:rPr>
          <w:noProof/>
        </w:rPr>
        <w:fldChar w:fldCharType="separate"/>
      </w:r>
      <w:r>
        <w:rPr>
          <w:noProof/>
        </w:rPr>
        <w:t>303</w:t>
      </w:r>
      <w:r>
        <w:rPr>
          <w:noProof/>
        </w:rPr>
        <w:fldChar w:fldCharType="end"/>
      </w:r>
    </w:p>
    <w:p w14:paraId="3FDB4C44" w14:textId="4CAEFA5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92 \h </w:instrText>
      </w:r>
      <w:r>
        <w:rPr>
          <w:noProof/>
        </w:rPr>
      </w:r>
      <w:r>
        <w:rPr>
          <w:noProof/>
        </w:rPr>
        <w:fldChar w:fldCharType="separate"/>
      </w:r>
      <w:r>
        <w:rPr>
          <w:noProof/>
        </w:rPr>
        <w:t>303</w:t>
      </w:r>
      <w:r>
        <w:rPr>
          <w:noProof/>
        </w:rPr>
        <w:fldChar w:fldCharType="end"/>
      </w:r>
    </w:p>
    <w:p w14:paraId="5B099BAD" w14:textId="712D7FE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3.13</w:t>
      </w:r>
      <w:r>
        <w:rPr>
          <w:rFonts w:asciiTheme="minorHAnsi" w:eastAsiaTheme="minorEastAsia" w:hAnsiTheme="minorHAnsi" w:cstheme="minorBidi"/>
          <w:noProof/>
          <w:kern w:val="2"/>
          <w:sz w:val="24"/>
          <w:szCs w:val="24"/>
          <w:lang w:eastAsia="en-GB"/>
          <w14:ligatures w14:val="standardContextual"/>
        </w:rPr>
        <w:tab/>
      </w:r>
      <w:r>
        <w:rPr>
          <w:noProof/>
        </w:rPr>
        <w:t xml:space="preserve">Resource: </w:t>
      </w:r>
      <w:r>
        <w:rPr>
          <w:noProof/>
          <w:lang w:eastAsia="zh-CN"/>
        </w:rPr>
        <w:t>AuthTrigger</w:t>
      </w:r>
      <w:r>
        <w:rPr>
          <w:noProof/>
        </w:rPr>
        <w:tab/>
      </w:r>
      <w:r>
        <w:rPr>
          <w:noProof/>
        </w:rPr>
        <w:fldChar w:fldCharType="begin" w:fldLock="1"/>
      </w:r>
      <w:r>
        <w:rPr>
          <w:noProof/>
        </w:rPr>
        <w:instrText xml:space="preserve"> PAGEREF _Toc177476893 \h </w:instrText>
      </w:r>
      <w:r>
        <w:rPr>
          <w:noProof/>
        </w:rPr>
      </w:r>
      <w:r>
        <w:rPr>
          <w:noProof/>
        </w:rPr>
        <w:fldChar w:fldCharType="separate"/>
      </w:r>
      <w:r>
        <w:rPr>
          <w:noProof/>
        </w:rPr>
        <w:t>304</w:t>
      </w:r>
      <w:r>
        <w:rPr>
          <w:noProof/>
        </w:rPr>
        <w:fldChar w:fldCharType="end"/>
      </w:r>
    </w:p>
    <w:p w14:paraId="1AA626EC" w14:textId="16570FA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894 \h </w:instrText>
      </w:r>
      <w:r>
        <w:rPr>
          <w:noProof/>
        </w:rPr>
      </w:r>
      <w:r>
        <w:rPr>
          <w:noProof/>
        </w:rPr>
        <w:fldChar w:fldCharType="separate"/>
      </w:r>
      <w:r>
        <w:rPr>
          <w:noProof/>
        </w:rPr>
        <w:t>304</w:t>
      </w:r>
      <w:r>
        <w:rPr>
          <w:noProof/>
        </w:rPr>
        <w:fldChar w:fldCharType="end"/>
      </w:r>
    </w:p>
    <w:p w14:paraId="732FF4DD" w14:textId="0C0AD44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895 \h </w:instrText>
      </w:r>
      <w:r>
        <w:rPr>
          <w:noProof/>
        </w:rPr>
      </w:r>
      <w:r>
        <w:rPr>
          <w:noProof/>
        </w:rPr>
        <w:fldChar w:fldCharType="separate"/>
      </w:r>
      <w:r>
        <w:rPr>
          <w:noProof/>
        </w:rPr>
        <w:t>304</w:t>
      </w:r>
      <w:r>
        <w:rPr>
          <w:noProof/>
        </w:rPr>
        <w:fldChar w:fldCharType="end"/>
      </w:r>
    </w:p>
    <w:p w14:paraId="11D1A6EB" w14:textId="56EAF86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896 \h </w:instrText>
      </w:r>
      <w:r>
        <w:rPr>
          <w:noProof/>
        </w:rPr>
      </w:r>
      <w:r>
        <w:rPr>
          <w:noProof/>
        </w:rPr>
        <w:fldChar w:fldCharType="separate"/>
      </w:r>
      <w:r>
        <w:rPr>
          <w:noProof/>
        </w:rPr>
        <w:t>304</w:t>
      </w:r>
      <w:r>
        <w:rPr>
          <w:noProof/>
        </w:rPr>
        <w:fldChar w:fldCharType="end"/>
      </w:r>
    </w:p>
    <w:p w14:paraId="32FD36C0" w14:textId="391C4DB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3.13.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6897 \h </w:instrText>
      </w:r>
      <w:r>
        <w:rPr>
          <w:noProof/>
        </w:rPr>
      </w:r>
      <w:r>
        <w:rPr>
          <w:noProof/>
        </w:rPr>
        <w:fldChar w:fldCharType="separate"/>
      </w:r>
      <w:r>
        <w:rPr>
          <w:noProof/>
        </w:rPr>
        <w:t>304</w:t>
      </w:r>
      <w:r>
        <w:rPr>
          <w:noProof/>
        </w:rPr>
        <w:fldChar w:fldCharType="end"/>
      </w:r>
    </w:p>
    <w:p w14:paraId="372A3220" w14:textId="6C1CBA35"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76898 \h </w:instrText>
      </w:r>
      <w:r>
        <w:rPr>
          <w:noProof/>
        </w:rPr>
      </w:r>
      <w:r>
        <w:rPr>
          <w:noProof/>
        </w:rPr>
        <w:fldChar w:fldCharType="separate"/>
      </w:r>
      <w:r>
        <w:rPr>
          <w:noProof/>
        </w:rPr>
        <w:t>305</w:t>
      </w:r>
      <w:r>
        <w:rPr>
          <w:noProof/>
        </w:rPr>
        <w:fldChar w:fldCharType="end"/>
      </w:r>
    </w:p>
    <w:p w14:paraId="68D1CF50" w14:textId="2F6A0DE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6899 \h </w:instrText>
      </w:r>
      <w:r>
        <w:rPr>
          <w:noProof/>
        </w:rPr>
      </w:r>
      <w:r>
        <w:rPr>
          <w:noProof/>
        </w:rPr>
        <w:fldChar w:fldCharType="separate"/>
      </w:r>
      <w:r>
        <w:rPr>
          <w:noProof/>
        </w:rPr>
        <w:t>305</w:t>
      </w:r>
      <w:r>
        <w:rPr>
          <w:noProof/>
        </w:rPr>
        <w:fldChar w:fldCharType="end"/>
      </w:r>
    </w:p>
    <w:p w14:paraId="540B1A29" w14:textId="29E81C9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4.2</w:t>
      </w:r>
      <w:r>
        <w:rPr>
          <w:rFonts w:asciiTheme="minorHAnsi" w:eastAsiaTheme="minorEastAsia" w:hAnsiTheme="minorHAnsi" w:cstheme="minorBidi"/>
          <w:noProof/>
          <w:kern w:val="2"/>
          <w:sz w:val="24"/>
          <w:szCs w:val="24"/>
          <w:lang w:eastAsia="en-GB"/>
          <w14:ligatures w14:val="standardContextual"/>
        </w:rPr>
        <w:tab/>
      </w:r>
      <w:r>
        <w:rPr>
          <w:noProof/>
        </w:rPr>
        <w:t>Operation: Trigger P-CSCF Restoration</w:t>
      </w:r>
      <w:r>
        <w:rPr>
          <w:noProof/>
        </w:rPr>
        <w:tab/>
      </w:r>
      <w:r>
        <w:rPr>
          <w:noProof/>
        </w:rPr>
        <w:fldChar w:fldCharType="begin" w:fldLock="1"/>
      </w:r>
      <w:r>
        <w:rPr>
          <w:noProof/>
        </w:rPr>
        <w:instrText xml:space="preserve"> PAGEREF _Toc177476900 \h </w:instrText>
      </w:r>
      <w:r>
        <w:rPr>
          <w:noProof/>
        </w:rPr>
      </w:r>
      <w:r>
        <w:rPr>
          <w:noProof/>
        </w:rPr>
        <w:fldChar w:fldCharType="separate"/>
      </w:r>
      <w:r>
        <w:rPr>
          <w:noProof/>
        </w:rPr>
        <w:t>305</w:t>
      </w:r>
      <w:r>
        <w:rPr>
          <w:noProof/>
        </w:rPr>
        <w:fldChar w:fldCharType="end"/>
      </w:r>
    </w:p>
    <w:p w14:paraId="48F77887" w14:textId="4C96962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901 \h </w:instrText>
      </w:r>
      <w:r>
        <w:rPr>
          <w:noProof/>
        </w:rPr>
      </w:r>
      <w:r>
        <w:rPr>
          <w:noProof/>
        </w:rPr>
        <w:fldChar w:fldCharType="separate"/>
      </w:r>
      <w:r>
        <w:rPr>
          <w:noProof/>
        </w:rPr>
        <w:t>305</w:t>
      </w:r>
      <w:r>
        <w:rPr>
          <w:noProof/>
        </w:rPr>
        <w:fldChar w:fldCharType="end"/>
      </w:r>
    </w:p>
    <w:p w14:paraId="58D7A085" w14:textId="419C870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76902 \h </w:instrText>
      </w:r>
      <w:r>
        <w:rPr>
          <w:noProof/>
        </w:rPr>
      </w:r>
      <w:r>
        <w:rPr>
          <w:noProof/>
        </w:rPr>
        <w:fldChar w:fldCharType="separate"/>
      </w:r>
      <w:r>
        <w:rPr>
          <w:noProof/>
        </w:rPr>
        <w:t>305</w:t>
      </w:r>
      <w:r>
        <w:rPr>
          <w:noProof/>
        </w:rPr>
        <w:fldChar w:fldCharType="end"/>
      </w:r>
    </w:p>
    <w:p w14:paraId="6335E11C" w14:textId="40653092"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76903 \h </w:instrText>
      </w:r>
      <w:r>
        <w:rPr>
          <w:noProof/>
        </w:rPr>
      </w:r>
      <w:r>
        <w:rPr>
          <w:noProof/>
        </w:rPr>
        <w:fldChar w:fldCharType="separate"/>
      </w:r>
      <w:r>
        <w:rPr>
          <w:noProof/>
        </w:rPr>
        <w:t>306</w:t>
      </w:r>
      <w:r>
        <w:rPr>
          <w:noProof/>
        </w:rPr>
        <w:fldChar w:fldCharType="end"/>
      </w:r>
    </w:p>
    <w:p w14:paraId="2509E45D" w14:textId="459AE98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904 \h </w:instrText>
      </w:r>
      <w:r>
        <w:rPr>
          <w:noProof/>
        </w:rPr>
      </w:r>
      <w:r>
        <w:rPr>
          <w:noProof/>
        </w:rPr>
        <w:fldChar w:fldCharType="separate"/>
      </w:r>
      <w:r>
        <w:rPr>
          <w:noProof/>
        </w:rPr>
        <w:t>306</w:t>
      </w:r>
      <w:r>
        <w:rPr>
          <w:noProof/>
        </w:rPr>
        <w:fldChar w:fldCharType="end"/>
      </w:r>
    </w:p>
    <w:p w14:paraId="078A7A90" w14:textId="47DDB54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Deregistration Notification</w:t>
      </w:r>
      <w:r>
        <w:rPr>
          <w:noProof/>
        </w:rPr>
        <w:tab/>
      </w:r>
      <w:r>
        <w:rPr>
          <w:noProof/>
        </w:rPr>
        <w:fldChar w:fldCharType="begin" w:fldLock="1"/>
      </w:r>
      <w:r>
        <w:rPr>
          <w:noProof/>
        </w:rPr>
        <w:instrText xml:space="preserve"> PAGEREF _Toc177476905 \h </w:instrText>
      </w:r>
      <w:r>
        <w:rPr>
          <w:noProof/>
        </w:rPr>
      </w:r>
      <w:r>
        <w:rPr>
          <w:noProof/>
        </w:rPr>
        <w:fldChar w:fldCharType="separate"/>
      </w:r>
      <w:r>
        <w:rPr>
          <w:noProof/>
        </w:rPr>
        <w:t>306</w:t>
      </w:r>
      <w:r>
        <w:rPr>
          <w:noProof/>
        </w:rPr>
        <w:fldChar w:fldCharType="end"/>
      </w:r>
    </w:p>
    <w:p w14:paraId="668C9152" w14:textId="54053AB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5.3</w:t>
      </w:r>
      <w:r>
        <w:rPr>
          <w:rFonts w:asciiTheme="minorHAnsi" w:eastAsiaTheme="minorEastAsia" w:hAnsiTheme="minorHAnsi" w:cstheme="minorBidi"/>
          <w:noProof/>
          <w:kern w:val="2"/>
          <w:sz w:val="24"/>
          <w:szCs w:val="24"/>
          <w:lang w:eastAsia="en-GB"/>
          <w14:ligatures w14:val="standardContextual"/>
        </w:rPr>
        <w:tab/>
      </w:r>
      <w:r>
        <w:rPr>
          <w:noProof/>
        </w:rPr>
        <w:t>P-CSCF Restoration Notification</w:t>
      </w:r>
      <w:r>
        <w:rPr>
          <w:noProof/>
        </w:rPr>
        <w:tab/>
      </w:r>
      <w:r>
        <w:rPr>
          <w:noProof/>
        </w:rPr>
        <w:fldChar w:fldCharType="begin" w:fldLock="1"/>
      </w:r>
      <w:r>
        <w:rPr>
          <w:noProof/>
        </w:rPr>
        <w:instrText xml:space="preserve"> PAGEREF _Toc177476906 \h </w:instrText>
      </w:r>
      <w:r>
        <w:rPr>
          <w:noProof/>
        </w:rPr>
      </w:r>
      <w:r>
        <w:rPr>
          <w:noProof/>
        </w:rPr>
        <w:fldChar w:fldCharType="separate"/>
      </w:r>
      <w:r>
        <w:rPr>
          <w:noProof/>
        </w:rPr>
        <w:t>307</w:t>
      </w:r>
      <w:r>
        <w:rPr>
          <w:noProof/>
        </w:rPr>
        <w:fldChar w:fldCharType="end"/>
      </w:r>
    </w:p>
    <w:p w14:paraId="39AFDAAB" w14:textId="18FFABF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5.4</w:t>
      </w:r>
      <w:r>
        <w:rPr>
          <w:rFonts w:asciiTheme="minorHAnsi" w:eastAsiaTheme="minorEastAsia" w:hAnsiTheme="minorHAnsi" w:cstheme="minorBidi"/>
          <w:noProof/>
          <w:kern w:val="2"/>
          <w:sz w:val="24"/>
          <w:szCs w:val="24"/>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77476907 \h </w:instrText>
      </w:r>
      <w:r>
        <w:rPr>
          <w:noProof/>
        </w:rPr>
      </w:r>
      <w:r>
        <w:rPr>
          <w:noProof/>
        </w:rPr>
        <w:fldChar w:fldCharType="separate"/>
      </w:r>
      <w:r>
        <w:rPr>
          <w:noProof/>
        </w:rPr>
        <w:t>308</w:t>
      </w:r>
      <w:r>
        <w:rPr>
          <w:noProof/>
        </w:rPr>
        <w:fldChar w:fldCharType="end"/>
      </w:r>
    </w:p>
    <w:p w14:paraId="2A64B0D5" w14:textId="0FB5AF2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5.5</w:t>
      </w:r>
      <w:r>
        <w:rPr>
          <w:rFonts w:asciiTheme="minorHAnsi" w:eastAsiaTheme="minorEastAsia" w:hAnsiTheme="minorHAnsi" w:cstheme="minorBidi"/>
          <w:noProof/>
          <w:kern w:val="2"/>
          <w:sz w:val="24"/>
          <w:szCs w:val="24"/>
          <w:lang w:eastAsia="en-GB"/>
          <w14:ligatures w14:val="standardContextual"/>
        </w:rPr>
        <w:tab/>
      </w:r>
      <w:r>
        <w:rPr>
          <w:noProof/>
        </w:rPr>
        <w:t>Stale Check Notification</w:t>
      </w:r>
      <w:r>
        <w:rPr>
          <w:noProof/>
        </w:rPr>
        <w:tab/>
      </w:r>
      <w:r>
        <w:rPr>
          <w:noProof/>
        </w:rPr>
        <w:fldChar w:fldCharType="begin" w:fldLock="1"/>
      </w:r>
      <w:r>
        <w:rPr>
          <w:noProof/>
        </w:rPr>
        <w:instrText xml:space="preserve"> PAGEREF _Toc177476908 \h </w:instrText>
      </w:r>
      <w:r>
        <w:rPr>
          <w:noProof/>
        </w:rPr>
      </w:r>
      <w:r>
        <w:rPr>
          <w:noProof/>
        </w:rPr>
        <w:fldChar w:fldCharType="separate"/>
      </w:r>
      <w:r>
        <w:rPr>
          <w:noProof/>
        </w:rPr>
        <w:t>309</w:t>
      </w:r>
      <w:r>
        <w:rPr>
          <w:noProof/>
        </w:rPr>
        <w:fldChar w:fldCharType="end"/>
      </w:r>
    </w:p>
    <w:p w14:paraId="73E0A5A1" w14:textId="234CE0C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5.6</w:t>
      </w:r>
      <w:r>
        <w:rPr>
          <w:rFonts w:asciiTheme="minorHAnsi" w:eastAsiaTheme="minorEastAsia" w:hAnsiTheme="minorHAnsi" w:cstheme="minorBidi"/>
          <w:noProof/>
          <w:kern w:val="2"/>
          <w:sz w:val="24"/>
          <w:szCs w:val="24"/>
          <w:lang w:eastAsia="en-GB"/>
          <w14:ligatures w14:val="standardContextual"/>
        </w:rPr>
        <w:tab/>
      </w:r>
      <w:r w:rsidRPr="00EE6B4F">
        <w:rPr>
          <w:noProof/>
          <w:lang w:val="sv-SE"/>
        </w:rPr>
        <w:t>Re-AuthenticationNotification</w:t>
      </w:r>
      <w:r>
        <w:rPr>
          <w:noProof/>
        </w:rPr>
        <w:t xml:space="preserve"> Notification</w:t>
      </w:r>
      <w:r>
        <w:rPr>
          <w:noProof/>
        </w:rPr>
        <w:tab/>
      </w:r>
      <w:r>
        <w:rPr>
          <w:noProof/>
        </w:rPr>
        <w:fldChar w:fldCharType="begin" w:fldLock="1"/>
      </w:r>
      <w:r>
        <w:rPr>
          <w:noProof/>
        </w:rPr>
        <w:instrText xml:space="preserve"> PAGEREF _Toc177476909 \h </w:instrText>
      </w:r>
      <w:r>
        <w:rPr>
          <w:noProof/>
        </w:rPr>
      </w:r>
      <w:r>
        <w:rPr>
          <w:noProof/>
        </w:rPr>
        <w:fldChar w:fldCharType="separate"/>
      </w:r>
      <w:r>
        <w:rPr>
          <w:noProof/>
        </w:rPr>
        <w:t>311</w:t>
      </w:r>
      <w:r>
        <w:rPr>
          <w:noProof/>
        </w:rPr>
        <w:fldChar w:fldCharType="end"/>
      </w:r>
    </w:p>
    <w:p w14:paraId="0C3F11EB" w14:textId="291F218A"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76910 \h </w:instrText>
      </w:r>
      <w:r>
        <w:rPr>
          <w:noProof/>
        </w:rPr>
      </w:r>
      <w:r>
        <w:rPr>
          <w:noProof/>
        </w:rPr>
        <w:fldChar w:fldCharType="separate"/>
      </w:r>
      <w:r>
        <w:rPr>
          <w:noProof/>
        </w:rPr>
        <w:t>312</w:t>
      </w:r>
      <w:r>
        <w:rPr>
          <w:noProof/>
        </w:rPr>
        <w:fldChar w:fldCharType="end"/>
      </w:r>
    </w:p>
    <w:p w14:paraId="6A9F24BB" w14:textId="054B59B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911 \h </w:instrText>
      </w:r>
      <w:r>
        <w:rPr>
          <w:noProof/>
        </w:rPr>
      </w:r>
      <w:r>
        <w:rPr>
          <w:noProof/>
        </w:rPr>
        <w:fldChar w:fldCharType="separate"/>
      </w:r>
      <w:r>
        <w:rPr>
          <w:noProof/>
        </w:rPr>
        <w:t>312</w:t>
      </w:r>
      <w:r>
        <w:rPr>
          <w:noProof/>
        </w:rPr>
        <w:fldChar w:fldCharType="end"/>
      </w:r>
    </w:p>
    <w:p w14:paraId="76511B42" w14:textId="7D1C8F3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2.6.2</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tructured data types</w:t>
      </w:r>
      <w:r>
        <w:rPr>
          <w:noProof/>
        </w:rPr>
        <w:tab/>
      </w:r>
      <w:r>
        <w:rPr>
          <w:noProof/>
        </w:rPr>
        <w:fldChar w:fldCharType="begin" w:fldLock="1"/>
      </w:r>
      <w:r>
        <w:rPr>
          <w:noProof/>
        </w:rPr>
        <w:instrText xml:space="preserve"> PAGEREF _Toc177476912 \h </w:instrText>
      </w:r>
      <w:r>
        <w:rPr>
          <w:noProof/>
        </w:rPr>
      </w:r>
      <w:r>
        <w:rPr>
          <w:noProof/>
        </w:rPr>
        <w:fldChar w:fldCharType="separate"/>
      </w:r>
      <w:r>
        <w:rPr>
          <w:noProof/>
        </w:rPr>
        <w:t>315</w:t>
      </w:r>
      <w:r>
        <w:rPr>
          <w:noProof/>
        </w:rPr>
        <w:fldChar w:fldCharType="end"/>
      </w:r>
    </w:p>
    <w:p w14:paraId="208FA073" w14:textId="44D0A8B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913 \h </w:instrText>
      </w:r>
      <w:r>
        <w:rPr>
          <w:noProof/>
        </w:rPr>
      </w:r>
      <w:r>
        <w:rPr>
          <w:noProof/>
        </w:rPr>
        <w:fldChar w:fldCharType="separate"/>
      </w:r>
      <w:r>
        <w:rPr>
          <w:noProof/>
        </w:rPr>
        <w:t>315</w:t>
      </w:r>
      <w:r>
        <w:rPr>
          <w:noProof/>
        </w:rPr>
        <w:fldChar w:fldCharType="end"/>
      </w:r>
    </w:p>
    <w:p w14:paraId="410B1DCA" w14:textId="731DC7C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w:t>
      </w:r>
      <w:r>
        <w:rPr>
          <w:rFonts w:asciiTheme="minorHAnsi" w:eastAsiaTheme="minorEastAsia" w:hAnsiTheme="minorHAnsi" w:cstheme="minorBidi"/>
          <w:noProof/>
          <w:kern w:val="2"/>
          <w:sz w:val="24"/>
          <w:szCs w:val="24"/>
          <w:lang w:eastAsia="en-GB"/>
          <w14:ligatures w14:val="standardContextual"/>
        </w:rPr>
        <w:tab/>
      </w:r>
      <w:r>
        <w:rPr>
          <w:noProof/>
        </w:rPr>
        <w:t>Type: Amf3GppAccessRegistration</w:t>
      </w:r>
      <w:r>
        <w:rPr>
          <w:noProof/>
        </w:rPr>
        <w:tab/>
      </w:r>
      <w:r>
        <w:rPr>
          <w:noProof/>
        </w:rPr>
        <w:fldChar w:fldCharType="begin" w:fldLock="1"/>
      </w:r>
      <w:r>
        <w:rPr>
          <w:noProof/>
        </w:rPr>
        <w:instrText xml:space="preserve"> PAGEREF _Toc177476914 \h </w:instrText>
      </w:r>
      <w:r>
        <w:rPr>
          <w:noProof/>
        </w:rPr>
      </w:r>
      <w:r>
        <w:rPr>
          <w:noProof/>
        </w:rPr>
        <w:fldChar w:fldCharType="separate"/>
      </w:r>
      <w:r>
        <w:rPr>
          <w:noProof/>
        </w:rPr>
        <w:t>316</w:t>
      </w:r>
      <w:r>
        <w:rPr>
          <w:noProof/>
        </w:rPr>
        <w:fldChar w:fldCharType="end"/>
      </w:r>
    </w:p>
    <w:p w14:paraId="6282A932" w14:textId="3A54719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3</w:t>
      </w:r>
      <w:r>
        <w:rPr>
          <w:rFonts w:asciiTheme="minorHAnsi" w:eastAsiaTheme="minorEastAsia" w:hAnsiTheme="minorHAnsi" w:cstheme="minorBidi"/>
          <w:noProof/>
          <w:kern w:val="2"/>
          <w:sz w:val="24"/>
          <w:szCs w:val="24"/>
          <w:lang w:eastAsia="en-GB"/>
          <w14:ligatures w14:val="standardContextual"/>
        </w:rPr>
        <w:tab/>
      </w:r>
      <w:r>
        <w:rPr>
          <w:noProof/>
        </w:rPr>
        <w:t>Type: AmfNon3GppAccessRegistration</w:t>
      </w:r>
      <w:r>
        <w:rPr>
          <w:noProof/>
        </w:rPr>
        <w:tab/>
      </w:r>
      <w:r>
        <w:rPr>
          <w:noProof/>
        </w:rPr>
        <w:fldChar w:fldCharType="begin" w:fldLock="1"/>
      </w:r>
      <w:r>
        <w:rPr>
          <w:noProof/>
        </w:rPr>
        <w:instrText xml:space="preserve"> PAGEREF _Toc177476915 \h </w:instrText>
      </w:r>
      <w:r>
        <w:rPr>
          <w:noProof/>
        </w:rPr>
      </w:r>
      <w:r>
        <w:rPr>
          <w:noProof/>
        </w:rPr>
        <w:fldChar w:fldCharType="separate"/>
      </w:r>
      <w:r>
        <w:rPr>
          <w:noProof/>
        </w:rPr>
        <w:t>321</w:t>
      </w:r>
      <w:r>
        <w:rPr>
          <w:noProof/>
        </w:rPr>
        <w:fldChar w:fldCharType="end"/>
      </w:r>
    </w:p>
    <w:p w14:paraId="49A1C2B3" w14:textId="50D899A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4</w:t>
      </w:r>
      <w:r>
        <w:rPr>
          <w:rFonts w:asciiTheme="minorHAnsi" w:eastAsiaTheme="minorEastAsia" w:hAnsiTheme="minorHAnsi" w:cstheme="minorBidi"/>
          <w:noProof/>
          <w:kern w:val="2"/>
          <w:sz w:val="24"/>
          <w:szCs w:val="24"/>
          <w:lang w:eastAsia="en-GB"/>
          <w14:ligatures w14:val="standardContextual"/>
        </w:rPr>
        <w:tab/>
      </w:r>
      <w:r>
        <w:rPr>
          <w:noProof/>
        </w:rPr>
        <w:t>Type: SmfRegistration</w:t>
      </w:r>
      <w:r>
        <w:rPr>
          <w:noProof/>
        </w:rPr>
        <w:tab/>
      </w:r>
      <w:r>
        <w:rPr>
          <w:noProof/>
        </w:rPr>
        <w:fldChar w:fldCharType="begin" w:fldLock="1"/>
      </w:r>
      <w:r>
        <w:rPr>
          <w:noProof/>
        </w:rPr>
        <w:instrText xml:space="preserve"> PAGEREF _Toc177476916 \h </w:instrText>
      </w:r>
      <w:r>
        <w:rPr>
          <w:noProof/>
        </w:rPr>
      </w:r>
      <w:r>
        <w:rPr>
          <w:noProof/>
        </w:rPr>
        <w:fldChar w:fldCharType="separate"/>
      </w:r>
      <w:r>
        <w:rPr>
          <w:noProof/>
        </w:rPr>
        <w:t>326</w:t>
      </w:r>
      <w:r>
        <w:rPr>
          <w:noProof/>
        </w:rPr>
        <w:fldChar w:fldCharType="end"/>
      </w:r>
    </w:p>
    <w:p w14:paraId="5DB71734" w14:textId="36FA3D7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5</w:t>
      </w:r>
      <w:r>
        <w:rPr>
          <w:rFonts w:asciiTheme="minorHAnsi" w:eastAsiaTheme="minorEastAsia" w:hAnsiTheme="minorHAnsi" w:cstheme="minorBidi"/>
          <w:noProof/>
          <w:kern w:val="2"/>
          <w:sz w:val="24"/>
          <w:szCs w:val="24"/>
          <w:lang w:eastAsia="en-GB"/>
          <w14:ligatures w14:val="standardContextual"/>
        </w:rPr>
        <w:tab/>
      </w:r>
      <w:r>
        <w:rPr>
          <w:noProof/>
        </w:rPr>
        <w:t>Type: DeregistrationData</w:t>
      </w:r>
      <w:r>
        <w:rPr>
          <w:noProof/>
        </w:rPr>
        <w:tab/>
      </w:r>
      <w:r>
        <w:rPr>
          <w:noProof/>
        </w:rPr>
        <w:fldChar w:fldCharType="begin" w:fldLock="1"/>
      </w:r>
      <w:r>
        <w:rPr>
          <w:noProof/>
        </w:rPr>
        <w:instrText xml:space="preserve"> PAGEREF _Toc177476917 \h </w:instrText>
      </w:r>
      <w:r>
        <w:rPr>
          <w:noProof/>
        </w:rPr>
      </w:r>
      <w:r>
        <w:rPr>
          <w:noProof/>
        </w:rPr>
        <w:fldChar w:fldCharType="separate"/>
      </w:r>
      <w:r>
        <w:rPr>
          <w:noProof/>
        </w:rPr>
        <w:t>329</w:t>
      </w:r>
      <w:r>
        <w:rPr>
          <w:noProof/>
        </w:rPr>
        <w:fldChar w:fldCharType="end"/>
      </w:r>
    </w:p>
    <w:p w14:paraId="54021F59" w14:textId="5D7159E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6</w:t>
      </w:r>
      <w:r>
        <w:rPr>
          <w:rFonts w:asciiTheme="minorHAnsi" w:eastAsiaTheme="minorEastAsia" w:hAnsiTheme="minorHAnsi" w:cstheme="minorBidi"/>
          <w:noProof/>
          <w:kern w:val="2"/>
          <w:sz w:val="24"/>
          <w:szCs w:val="24"/>
          <w:lang w:eastAsia="en-GB"/>
          <w14:ligatures w14:val="standardContextual"/>
        </w:rPr>
        <w:tab/>
      </w:r>
      <w:r>
        <w:rPr>
          <w:noProof/>
        </w:rPr>
        <w:t>Type: SmsfRegistration</w:t>
      </w:r>
      <w:r>
        <w:rPr>
          <w:noProof/>
        </w:rPr>
        <w:tab/>
      </w:r>
      <w:r>
        <w:rPr>
          <w:noProof/>
        </w:rPr>
        <w:fldChar w:fldCharType="begin" w:fldLock="1"/>
      </w:r>
      <w:r>
        <w:rPr>
          <w:noProof/>
        </w:rPr>
        <w:instrText xml:space="preserve"> PAGEREF _Toc177476918 \h </w:instrText>
      </w:r>
      <w:r>
        <w:rPr>
          <w:noProof/>
        </w:rPr>
      </w:r>
      <w:r>
        <w:rPr>
          <w:noProof/>
        </w:rPr>
        <w:fldChar w:fldCharType="separate"/>
      </w:r>
      <w:r>
        <w:rPr>
          <w:noProof/>
        </w:rPr>
        <w:t>330</w:t>
      </w:r>
      <w:r>
        <w:rPr>
          <w:noProof/>
        </w:rPr>
        <w:fldChar w:fldCharType="end"/>
      </w:r>
    </w:p>
    <w:p w14:paraId="70798407" w14:textId="6C5F002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7</w:t>
      </w:r>
      <w:r>
        <w:rPr>
          <w:rFonts w:asciiTheme="minorHAnsi" w:eastAsiaTheme="minorEastAsia" w:hAnsiTheme="minorHAnsi" w:cstheme="minorBidi"/>
          <w:noProof/>
          <w:kern w:val="2"/>
          <w:sz w:val="24"/>
          <w:szCs w:val="24"/>
          <w:lang w:eastAsia="en-GB"/>
          <w14:ligatures w14:val="standardContextual"/>
        </w:rPr>
        <w:tab/>
      </w:r>
      <w:r>
        <w:rPr>
          <w:noProof/>
        </w:rPr>
        <w:t>Type: Amf3GppAccessRegistrationModification</w:t>
      </w:r>
      <w:r>
        <w:rPr>
          <w:noProof/>
        </w:rPr>
        <w:tab/>
      </w:r>
      <w:r>
        <w:rPr>
          <w:noProof/>
        </w:rPr>
        <w:fldChar w:fldCharType="begin" w:fldLock="1"/>
      </w:r>
      <w:r>
        <w:rPr>
          <w:noProof/>
        </w:rPr>
        <w:instrText xml:space="preserve"> PAGEREF _Toc177476919 \h </w:instrText>
      </w:r>
      <w:r>
        <w:rPr>
          <w:noProof/>
        </w:rPr>
      </w:r>
      <w:r>
        <w:rPr>
          <w:noProof/>
        </w:rPr>
        <w:fldChar w:fldCharType="separate"/>
      </w:r>
      <w:r>
        <w:rPr>
          <w:noProof/>
        </w:rPr>
        <w:t>332</w:t>
      </w:r>
      <w:r>
        <w:rPr>
          <w:noProof/>
        </w:rPr>
        <w:fldChar w:fldCharType="end"/>
      </w:r>
    </w:p>
    <w:p w14:paraId="00CAF390" w14:textId="4AD30EC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8</w:t>
      </w:r>
      <w:r>
        <w:rPr>
          <w:rFonts w:asciiTheme="minorHAnsi" w:eastAsiaTheme="minorEastAsia" w:hAnsiTheme="minorHAnsi" w:cstheme="minorBidi"/>
          <w:noProof/>
          <w:kern w:val="2"/>
          <w:sz w:val="24"/>
          <w:szCs w:val="24"/>
          <w:lang w:eastAsia="en-GB"/>
          <w14:ligatures w14:val="standardContextual"/>
        </w:rPr>
        <w:tab/>
      </w:r>
      <w:r>
        <w:rPr>
          <w:noProof/>
        </w:rPr>
        <w:t>Type: AmfNon3GppAccessRegistrationModification</w:t>
      </w:r>
      <w:r>
        <w:rPr>
          <w:noProof/>
        </w:rPr>
        <w:tab/>
      </w:r>
      <w:r>
        <w:rPr>
          <w:noProof/>
        </w:rPr>
        <w:fldChar w:fldCharType="begin" w:fldLock="1"/>
      </w:r>
      <w:r>
        <w:rPr>
          <w:noProof/>
        </w:rPr>
        <w:instrText xml:space="preserve"> PAGEREF _Toc177476920 \h </w:instrText>
      </w:r>
      <w:r>
        <w:rPr>
          <w:noProof/>
        </w:rPr>
      </w:r>
      <w:r>
        <w:rPr>
          <w:noProof/>
        </w:rPr>
        <w:fldChar w:fldCharType="separate"/>
      </w:r>
      <w:r>
        <w:rPr>
          <w:noProof/>
        </w:rPr>
        <w:t>333</w:t>
      </w:r>
      <w:r>
        <w:rPr>
          <w:noProof/>
        </w:rPr>
        <w:fldChar w:fldCharType="end"/>
      </w:r>
    </w:p>
    <w:p w14:paraId="04EE87E6" w14:textId="1A0AEAF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9</w:t>
      </w:r>
      <w:r>
        <w:rPr>
          <w:rFonts w:asciiTheme="minorHAnsi" w:eastAsiaTheme="minorEastAsia" w:hAnsiTheme="minorHAnsi" w:cstheme="minorBidi"/>
          <w:noProof/>
          <w:kern w:val="2"/>
          <w:sz w:val="24"/>
          <w:szCs w:val="24"/>
          <w:lang w:eastAsia="en-GB"/>
          <w14:ligatures w14:val="standardContextual"/>
        </w:rPr>
        <w:tab/>
      </w:r>
      <w:r>
        <w:rPr>
          <w:noProof/>
        </w:rPr>
        <w:t>Type: PcscfRestorationNotification</w:t>
      </w:r>
      <w:r>
        <w:rPr>
          <w:noProof/>
        </w:rPr>
        <w:tab/>
      </w:r>
      <w:r>
        <w:rPr>
          <w:noProof/>
        </w:rPr>
        <w:fldChar w:fldCharType="begin" w:fldLock="1"/>
      </w:r>
      <w:r>
        <w:rPr>
          <w:noProof/>
        </w:rPr>
        <w:instrText xml:space="preserve"> PAGEREF _Toc177476921 \h </w:instrText>
      </w:r>
      <w:r>
        <w:rPr>
          <w:noProof/>
        </w:rPr>
      </w:r>
      <w:r>
        <w:rPr>
          <w:noProof/>
        </w:rPr>
        <w:fldChar w:fldCharType="separate"/>
      </w:r>
      <w:r>
        <w:rPr>
          <w:noProof/>
        </w:rPr>
        <w:t>333</w:t>
      </w:r>
      <w:r>
        <w:rPr>
          <w:noProof/>
        </w:rPr>
        <w:fldChar w:fldCharType="end"/>
      </w:r>
    </w:p>
    <w:p w14:paraId="4DE038F4" w14:textId="6F7DCFC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10</w:t>
      </w:r>
      <w:r>
        <w:rPr>
          <w:rFonts w:asciiTheme="minorHAnsi" w:eastAsiaTheme="minorEastAsia" w:hAnsiTheme="minorHAnsi" w:cstheme="minorBidi"/>
          <w:noProof/>
          <w:kern w:val="2"/>
          <w:sz w:val="24"/>
          <w:szCs w:val="24"/>
          <w:lang w:eastAsia="en-GB"/>
          <w14:ligatures w14:val="standardContextual"/>
        </w:rPr>
        <w:tab/>
      </w:r>
      <w:r>
        <w:rPr>
          <w:noProof/>
        </w:rPr>
        <w:t>Type: NetworkNodeDiameterAddress</w:t>
      </w:r>
      <w:r>
        <w:rPr>
          <w:noProof/>
        </w:rPr>
        <w:tab/>
      </w:r>
      <w:r>
        <w:rPr>
          <w:noProof/>
        </w:rPr>
        <w:fldChar w:fldCharType="begin" w:fldLock="1"/>
      </w:r>
      <w:r>
        <w:rPr>
          <w:noProof/>
        </w:rPr>
        <w:instrText xml:space="preserve"> PAGEREF _Toc177476922 \h </w:instrText>
      </w:r>
      <w:r>
        <w:rPr>
          <w:noProof/>
        </w:rPr>
      </w:r>
      <w:r>
        <w:rPr>
          <w:noProof/>
        </w:rPr>
        <w:fldChar w:fldCharType="separate"/>
      </w:r>
      <w:r>
        <w:rPr>
          <w:noProof/>
        </w:rPr>
        <w:t>333</w:t>
      </w:r>
      <w:r>
        <w:rPr>
          <w:noProof/>
        </w:rPr>
        <w:fldChar w:fldCharType="end"/>
      </w:r>
    </w:p>
    <w:p w14:paraId="2DF5C908" w14:textId="0F3A401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1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psIwkPgw</w:t>
      </w:r>
      <w:r>
        <w:rPr>
          <w:noProof/>
        </w:rPr>
        <w:tab/>
      </w:r>
      <w:r>
        <w:rPr>
          <w:noProof/>
        </w:rPr>
        <w:fldChar w:fldCharType="begin" w:fldLock="1"/>
      </w:r>
      <w:r>
        <w:rPr>
          <w:noProof/>
        </w:rPr>
        <w:instrText xml:space="preserve"> PAGEREF _Toc177476923 \h </w:instrText>
      </w:r>
      <w:r>
        <w:rPr>
          <w:noProof/>
        </w:rPr>
      </w:r>
      <w:r>
        <w:rPr>
          <w:noProof/>
        </w:rPr>
        <w:fldChar w:fldCharType="separate"/>
      </w:r>
      <w:r>
        <w:rPr>
          <w:noProof/>
        </w:rPr>
        <w:t>334</w:t>
      </w:r>
      <w:r>
        <w:rPr>
          <w:noProof/>
        </w:rPr>
        <w:fldChar w:fldCharType="end"/>
      </w:r>
    </w:p>
    <w:p w14:paraId="492E1112" w14:textId="7059A3D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12</w:t>
      </w:r>
      <w:r>
        <w:rPr>
          <w:rFonts w:asciiTheme="minorHAnsi" w:eastAsiaTheme="minorEastAsia" w:hAnsiTheme="minorHAnsi" w:cstheme="minorBidi"/>
          <w:noProof/>
          <w:kern w:val="2"/>
          <w:sz w:val="24"/>
          <w:szCs w:val="24"/>
          <w:lang w:eastAsia="en-GB"/>
          <w14:ligatures w14:val="standardContextual"/>
        </w:rPr>
        <w:tab/>
      </w:r>
      <w:r>
        <w:rPr>
          <w:noProof/>
        </w:rPr>
        <w:t>Type: TriggerRequest</w:t>
      </w:r>
      <w:r>
        <w:rPr>
          <w:noProof/>
        </w:rPr>
        <w:tab/>
      </w:r>
      <w:r>
        <w:rPr>
          <w:noProof/>
        </w:rPr>
        <w:fldChar w:fldCharType="begin" w:fldLock="1"/>
      </w:r>
      <w:r>
        <w:rPr>
          <w:noProof/>
        </w:rPr>
        <w:instrText xml:space="preserve"> PAGEREF _Toc177476924 \h </w:instrText>
      </w:r>
      <w:r>
        <w:rPr>
          <w:noProof/>
        </w:rPr>
      </w:r>
      <w:r>
        <w:rPr>
          <w:noProof/>
        </w:rPr>
        <w:fldChar w:fldCharType="separate"/>
      </w:r>
      <w:r>
        <w:rPr>
          <w:noProof/>
        </w:rPr>
        <w:t>334</w:t>
      </w:r>
      <w:r>
        <w:rPr>
          <w:noProof/>
        </w:rPr>
        <w:fldChar w:fldCharType="end"/>
      </w:r>
    </w:p>
    <w:p w14:paraId="0751BF3A" w14:textId="391FF82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13</w:t>
      </w:r>
      <w:r>
        <w:rPr>
          <w:rFonts w:asciiTheme="minorHAnsi" w:eastAsiaTheme="minorEastAsia" w:hAnsiTheme="minorHAnsi" w:cstheme="minorBidi"/>
          <w:noProof/>
          <w:kern w:val="2"/>
          <w:sz w:val="24"/>
          <w:szCs w:val="24"/>
          <w:lang w:eastAsia="en-GB"/>
          <w14:ligatures w14:val="standardContextual"/>
        </w:rPr>
        <w:tab/>
      </w:r>
      <w:r>
        <w:rPr>
          <w:noProof/>
        </w:rPr>
        <w:t>Type: AmfDeregInfo</w:t>
      </w:r>
      <w:r>
        <w:rPr>
          <w:noProof/>
        </w:rPr>
        <w:tab/>
      </w:r>
      <w:r>
        <w:rPr>
          <w:noProof/>
        </w:rPr>
        <w:fldChar w:fldCharType="begin" w:fldLock="1"/>
      </w:r>
      <w:r>
        <w:rPr>
          <w:noProof/>
        </w:rPr>
        <w:instrText xml:space="preserve"> PAGEREF _Toc177476925 \h </w:instrText>
      </w:r>
      <w:r>
        <w:rPr>
          <w:noProof/>
        </w:rPr>
      </w:r>
      <w:r>
        <w:rPr>
          <w:noProof/>
        </w:rPr>
        <w:fldChar w:fldCharType="separate"/>
      </w:r>
      <w:r>
        <w:rPr>
          <w:noProof/>
        </w:rPr>
        <w:t>334</w:t>
      </w:r>
      <w:r>
        <w:rPr>
          <w:noProof/>
        </w:rPr>
        <w:fldChar w:fldCharType="end"/>
      </w:r>
    </w:p>
    <w:p w14:paraId="6621C5D2" w14:textId="49FA971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14</w:t>
      </w:r>
      <w:r>
        <w:rPr>
          <w:rFonts w:asciiTheme="minorHAnsi" w:eastAsiaTheme="minorEastAsia" w:hAnsiTheme="minorHAnsi" w:cstheme="minorBidi"/>
          <w:noProof/>
          <w:kern w:val="2"/>
          <w:sz w:val="24"/>
          <w:szCs w:val="24"/>
          <w:lang w:eastAsia="en-GB"/>
          <w14:ligatures w14:val="standardContextual"/>
        </w:rPr>
        <w:tab/>
      </w:r>
      <w:r>
        <w:rPr>
          <w:noProof/>
        </w:rPr>
        <w:t>Type: EpsInterworkingInfo</w:t>
      </w:r>
      <w:r>
        <w:rPr>
          <w:noProof/>
        </w:rPr>
        <w:tab/>
      </w:r>
      <w:r>
        <w:rPr>
          <w:noProof/>
        </w:rPr>
        <w:fldChar w:fldCharType="begin" w:fldLock="1"/>
      </w:r>
      <w:r>
        <w:rPr>
          <w:noProof/>
        </w:rPr>
        <w:instrText xml:space="preserve"> PAGEREF _Toc177476926 \h </w:instrText>
      </w:r>
      <w:r>
        <w:rPr>
          <w:noProof/>
        </w:rPr>
      </w:r>
      <w:r>
        <w:rPr>
          <w:noProof/>
        </w:rPr>
        <w:fldChar w:fldCharType="separate"/>
      </w:r>
      <w:r>
        <w:rPr>
          <w:noProof/>
        </w:rPr>
        <w:t>334</w:t>
      </w:r>
      <w:r>
        <w:rPr>
          <w:noProof/>
        </w:rPr>
        <w:fldChar w:fldCharType="end"/>
      </w:r>
    </w:p>
    <w:p w14:paraId="38AEFA82" w14:textId="0A0CBFC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1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LocationInfo</w:t>
      </w:r>
      <w:r>
        <w:rPr>
          <w:noProof/>
        </w:rPr>
        <w:tab/>
      </w:r>
      <w:r>
        <w:rPr>
          <w:noProof/>
        </w:rPr>
        <w:fldChar w:fldCharType="begin" w:fldLock="1"/>
      </w:r>
      <w:r>
        <w:rPr>
          <w:noProof/>
        </w:rPr>
        <w:instrText xml:space="preserve"> PAGEREF _Toc177476927 \h </w:instrText>
      </w:r>
      <w:r>
        <w:rPr>
          <w:noProof/>
        </w:rPr>
      </w:r>
      <w:r>
        <w:rPr>
          <w:noProof/>
        </w:rPr>
        <w:fldChar w:fldCharType="separate"/>
      </w:r>
      <w:r>
        <w:rPr>
          <w:noProof/>
        </w:rPr>
        <w:t>334</w:t>
      </w:r>
      <w:r>
        <w:rPr>
          <w:noProof/>
        </w:rPr>
        <w:fldChar w:fldCharType="end"/>
      </w:r>
    </w:p>
    <w:p w14:paraId="2BCD1250" w14:textId="6DF2706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1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RegistrationLocationInfo</w:t>
      </w:r>
      <w:r>
        <w:rPr>
          <w:noProof/>
        </w:rPr>
        <w:tab/>
      </w:r>
      <w:r>
        <w:rPr>
          <w:noProof/>
        </w:rPr>
        <w:fldChar w:fldCharType="begin" w:fldLock="1"/>
      </w:r>
      <w:r>
        <w:rPr>
          <w:noProof/>
        </w:rPr>
        <w:instrText xml:space="preserve"> PAGEREF _Toc177476928 \h </w:instrText>
      </w:r>
      <w:r>
        <w:rPr>
          <w:noProof/>
        </w:rPr>
      </w:r>
      <w:r>
        <w:rPr>
          <w:noProof/>
        </w:rPr>
        <w:fldChar w:fldCharType="separate"/>
      </w:r>
      <w:r>
        <w:rPr>
          <w:noProof/>
        </w:rPr>
        <w:t>335</w:t>
      </w:r>
      <w:r>
        <w:rPr>
          <w:noProof/>
        </w:rPr>
        <w:fldChar w:fldCharType="end"/>
      </w:r>
    </w:p>
    <w:p w14:paraId="75444CAB" w14:textId="22D57D0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17</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VgmlcAddress</w:t>
      </w:r>
      <w:r>
        <w:rPr>
          <w:noProof/>
        </w:rPr>
        <w:tab/>
      </w:r>
      <w:r>
        <w:rPr>
          <w:noProof/>
        </w:rPr>
        <w:fldChar w:fldCharType="begin" w:fldLock="1"/>
      </w:r>
      <w:r>
        <w:rPr>
          <w:noProof/>
        </w:rPr>
        <w:instrText xml:space="preserve"> PAGEREF _Toc177476929 \h </w:instrText>
      </w:r>
      <w:r>
        <w:rPr>
          <w:noProof/>
        </w:rPr>
      </w:r>
      <w:r>
        <w:rPr>
          <w:noProof/>
        </w:rPr>
        <w:fldChar w:fldCharType="separate"/>
      </w:r>
      <w:r>
        <w:rPr>
          <w:noProof/>
        </w:rPr>
        <w:t>335</w:t>
      </w:r>
      <w:r>
        <w:rPr>
          <w:noProof/>
        </w:rPr>
        <w:fldChar w:fldCharType="end"/>
      </w:r>
    </w:p>
    <w:p w14:paraId="583E3282" w14:textId="164330C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18</w:t>
      </w:r>
      <w:r>
        <w:rPr>
          <w:rFonts w:asciiTheme="minorHAnsi" w:eastAsiaTheme="minorEastAsia" w:hAnsiTheme="minorHAnsi" w:cstheme="minorBidi"/>
          <w:noProof/>
          <w:kern w:val="2"/>
          <w:sz w:val="24"/>
          <w:szCs w:val="24"/>
          <w:lang w:eastAsia="en-GB"/>
          <w14:ligatures w14:val="standardContextual"/>
        </w:rPr>
        <w:tab/>
      </w:r>
      <w:r>
        <w:rPr>
          <w:noProof/>
        </w:rPr>
        <w:t>Type: PeiUpdateInfo</w:t>
      </w:r>
      <w:r>
        <w:rPr>
          <w:noProof/>
        </w:rPr>
        <w:tab/>
      </w:r>
      <w:r>
        <w:rPr>
          <w:noProof/>
        </w:rPr>
        <w:fldChar w:fldCharType="begin" w:fldLock="1"/>
      </w:r>
      <w:r>
        <w:rPr>
          <w:noProof/>
        </w:rPr>
        <w:instrText xml:space="preserve"> PAGEREF _Toc177476930 \h </w:instrText>
      </w:r>
      <w:r>
        <w:rPr>
          <w:noProof/>
        </w:rPr>
      </w:r>
      <w:r>
        <w:rPr>
          <w:noProof/>
        </w:rPr>
        <w:fldChar w:fldCharType="separate"/>
      </w:r>
      <w:r>
        <w:rPr>
          <w:noProof/>
        </w:rPr>
        <w:t>335</w:t>
      </w:r>
      <w:r>
        <w:rPr>
          <w:noProof/>
        </w:rPr>
        <w:fldChar w:fldCharType="end"/>
      </w:r>
    </w:p>
    <w:p w14:paraId="65247EC4" w14:textId="4DEB24A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19</w:t>
      </w:r>
      <w:r>
        <w:rPr>
          <w:rFonts w:asciiTheme="minorHAnsi" w:eastAsiaTheme="minorEastAsia" w:hAnsiTheme="minorHAnsi" w:cstheme="minorBidi"/>
          <w:noProof/>
          <w:kern w:val="2"/>
          <w:sz w:val="24"/>
          <w:szCs w:val="24"/>
          <w:lang w:eastAsia="en-GB"/>
          <w14:ligatures w14:val="standardContextual"/>
        </w:rPr>
        <w:tab/>
      </w:r>
      <w:r>
        <w:rPr>
          <w:noProof/>
        </w:rPr>
        <w:t>Type: RegistrationDataSets</w:t>
      </w:r>
      <w:r>
        <w:rPr>
          <w:noProof/>
        </w:rPr>
        <w:tab/>
      </w:r>
      <w:r>
        <w:rPr>
          <w:noProof/>
        </w:rPr>
        <w:fldChar w:fldCharType="begin" w:fldLock="1"/>
      </w:r>
      <w:r>
        <w:rPr>
          <w:noProof/>
        </w:rPr>
        <w:instrText xml:space="preserve"> PAGEREF _Toc177476931 \h </w:instrText>
      </w:r>
      <w:r>
        <w:rPr>
          <w:noProof/>
        </w:rPr>
      </w:r>
      <w:r>
        <w:rPr>
          <w:noProof/>
        </w:rPr>
        <w:fldChar w:fldCharType="separate"/>
      </w:r>
      <w:r>
        <w:rPr>
          <w:noProof/>
        </w:rPr>
        <w:t>335</w:t>
      </w:r>
      <w:r>
        <w:rPr>
          <w:noProof/>
        </w:rPr>
        <w:fldChar w:fldCharType="end"/>
      </w:r>
    </w:p>
    <w:p w14:paraId="4420015D" w14:textId="1D8F5F4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0</w:t>
      </w:r>
      <w:r>
        <w:rPr>
          <w:rFonts w:asciiTheme="minorHAnsi" w:eastAsiaTheme="minorEastAsia" w:hAnsiTheme="minorHAnsi" w:cstheme="minorBidi"/>
          <w:noProof/>
          <w:kern w:val="2"/>
          <w:sz w:val="24"/>
          <w:szCs w:val="24"/>
          <w:lang w:eastAsia="en-GB"/>
          <w14:ligatures w14:val="standardContextual"/>
        </w:rPr>
        <w:tab/>
      </w:r>
      <w:r>
        <w:rPr>
          <w:noProof/>
        </w:rPr>
        <w:t>Type: IpSmGwRegistration</w:t>
      </w:r>
      <w:r>
        <w:rPr>
          <w:noProof/>
        </w:rPr>
        <w:tab/>
      </w:r>
      <w:r>
        <w:rPr>
          <w:noProof/>
        </w:rPr>
        <w:fldChar w:fldCharType="begin" w:fldLock="1"/>
      </w:r>
      <w:r>
        <w:rPr>
          <w:noProof/>
        </w:rPr>
        <w:instrText xml:space="preserve"> PAGEREF _Toc177476932 \h </w:instrText>
      </w:r>
      <w:r>
        <w:rPr>
          <w:noProof/>
        </w:rPr>
      </w:r>
      <w:r>
        <w:rPr>
          <w:noProof/>
        </w:rPr>
        <w:fldChar w:fldCharType="separate"/>
      </w:r>
      <w:r>
        <w:rPr>
          <w:noProof/>
        </w:rPr>
        <w:t>336</w:t>
      </w:r>
      <w:r>
        <w:rPr>
          <w:noProof/>
        </w:rPr>
        <w:fldChar w:fldCharType="end"/>
      </w:r>
    </w:p>
    <w:p w14:paraId="1AE136A9" w14:textId="589961F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0A</w:t>
      </w:r>
      <w:r>
        <w:rPr>
          <w:rFonts w:asciiTheme="minorHAnsi" w:eastAsiaTheme="minorEastAsia" w:hAnsiTheme="minorHAnsi" w:cstheme="minorBidi"/>
          <w:noProof/>
          <w:kern w:val="2"/>
          <w:sz w:val="24"/>
          <w:szCs w:val="24"/>
          <w:lang w:eastAsia="en-GB"/>
          <w14:ligatures w14:val="standardContextual"/>
        </w:rPr>
        <w:tab/>
      </w:r>
      <w:r>
        <w:rPr>
          <w:noProof/>
        </w:rPr>
        <w:t>Type: SmfRegistrationInfo</w:t>
      </w:r>
      <w:r>
        <w:rPr>
          <w:noProof/>
        </w:rPr>
        <w:tab/>
      </w:r>
      <w:r>
        <w:rPr>
          <w:noProof/>
        </w:rPr>
        <w:fldChar w:fldCharType="begin" w:fldLock="1"/>
      </w:r>
      <w:r>
        <w:rPr>
          <w:noProof/>
        </w:rPr>
        <w:instrText xml:space="preserve"> PAGEREF _Toc177476933 \h </w:instrText>
      </w:r>
      <w:r>
        <w:rPr>
          <w:noProof/>
        </w:rPr>
      </w:r>
      <w:r>
        <w:rPr>
          <w:noProof/>
        </w:rPr>
        <w:fldChar w:fldCharType="separate"/>
      </w:r>
      <w:r>
        <w:rPr>
          <w:noProof/>
        </w:rPr>
        <w:t>336</w:t>
      </w:r>
      <w:r>
        <w:rPr>
          <w:noProof/>
        </w:rPr>
        <w:fldChar w:fldCharType="end"/>
      </w:r>
    </w:p>
    <w:p w14:paraId="4CFABE1F" w14:textId="715A832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Nwda</w:t>
      </w:r>
      <w:r>
        <w:rPr>
          <w:noProof/>
        </w:rPr>
        <w:t>fRegistration</w:t>
      </w:r>
      <w:r>
        <w:rPr>
          <w:noProof/>
        </w:rPr>
        <w:tab/>
      </w:r>
      <w:r>
        <w:rPr>
          <w:noProof/>
        </w:rPr>
        <w:fldChar w:fldCharType="begin" w:fldLock="1"/>
      </w:r>
      <w:r>
        <w:rPr>
          <w:noProof/>
        </w:rPr>
        <w:instrText xml:space="preserve"> PAGEREF _Toc177476934 \h </w:instrText>
      </w:r>
      <w:r>
        <w:rPr>
          <w:noProof/>
        </w:rPr>
      </w:r>
      <w:r>
        <w:rPr>
          <w:noProof/>
        </w:rPr>
        <w:fldChar w:fldCharType="separate"/>
      </w:r>
      <w:r>
        <w:rPr>
          <w:noProof/>
        </w:rPr>
        <w:t>337</w:t>
      </w:r>
      <w:r>
        <w:rPr>
          <w:noProof/>
        </w:rPr>
        <w:fldChar w:fldCharType="end"/>
      </w:r>
    </w:p>
    <w:p w14:paraId="4A5C851A" w14:textId="01F02D0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Nwda</w:t>
      </w:r>
      <w:r>
        <w:rPr>
          <w:noProof/>
        </w:rPr>
        <w:t>fRegistration</w:t>
      </w:r>
      <w:r>
        <w:rPr>
          <w:noProof/>
          <w:lang w:eastAsia="zh-CN"/>
        </w:rPr>
        <w:t>Modification</w:t>
      </w:r>
      <w:r>
        <w:rPr>
          <w:noProof/>
        </w:rPr>
        <w:tab/>
      </w:r>
      <w:r>
        <w:rPr>
          <w:noProof/>
        </w:rPr>
        <w:fldChar w:fldCharType="begin" w:fldLock="1"/>
      </w:r>
      <w:r>
        <w:rPr>
          <w:noProof/>
        </w:rPr>
        <w:instrText xml:space="preserve"> PAGEREF _Toc177476935 \h </w:instrText>
      </w:r>
      <w:r>
        <w:rPr>
          <w:noProof/>
        </w:rPr>
      </w:r>
      <w:r>
        <w:rPr>
          <w:noProof/>
        </w:rPr>
        <w:fldChar w:fldCharType="separate"/>
      </w:r>
      <w:r>
        <w:rPr>
          <w:noProof/>
        </w:rPr>
        <w:t>337</w:t>
      </w:r>
      <w:r>
        <w:rPr>
          <w:noProof/>
        </w:rPr>
        <w:fldChar w:fldCharType="end"/>
      </w:r>
    </w:p>
    <w:p w14:paraId="5A6B081E" w14:textId="443036C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3</w:t>
      </w:r>
      <w:r>
        <w:rPr>
          <w:rFonts w:asciiTheme="minorHAnsi" w:eastAsiaTheme="minorEastAsia" w:hAnsiTheme="minorHAnsi" w:cstheme="minorBidi"/>
          <w:noProof/>
          <w:kern w:val="2"/>
          <w:sz w:val="24"/>
          <w:szCs w:val="24"/>
          <w:lang w:eastAsia="en-GB"/>
          <w14:ligatures w14:val="standardContextual"/>
        </w:rPr>
        <w:tab/>
      </w:r>
      <w:r>
        <w:rPr>
          <w:noProof/>
        </w:rPr>
        <w:t>Type: SmfRegistrationModification</w:t>
      </w:r>
      <w:r>
        <w:rPr>
          <w:noProof/>
        </w:rPr>
        <w:tab/>
      </w:r>
      <w:r>
        <w:rPr>
          <w:noProof/>
        </w:rPr>
        <w:fldChar w:fldCharType="begin" w:fldLock="1"/>
      </w:r>
      <w:r>
        <w:rPr>
          <w:noProof/>
        </w:rPr>
        <w:instrText xml:space="preserve"> PAGEREF _Toc177476936 \h </w:instrText>
      </w:r>
      <w:r>
        <w:rPr>
          <w:noProof/>
        </w:rPr>
      </w:r>
      <w:r>
        <w:rPr>
          <w:noProof/>
        </w:rPr>
        <w:fldChar w:fldCharType="separate"/>
      </w:r>
      <w:r>
        <w:rPr>
          <w:noProof/>
        </w:rPr>
        <w:t>337</w:t>
      </w:r>
      <w:r>
        <w:rPr>
          <w:noProof/>
        </w:rPr>
        <w:fldChar w:fldCharType="end"/>
      </w:r>
    </w:p>
    <w:p w14:paraId="57234049" w14:textId="7DF32A2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4</w:t>
      </w:r>
      <w:r>
        <w:rPr>
          <w:rFonts w:asciiTheme="minorHAnsi" w:eastAsiaTheme="minorEastAsia" w:hAnsiTheme="minorHAnsi" w:cstheme="minorBidi"/>
          <w:noProof/>
          <w:kern w:val="2"/>
          <w:sz w:val="24"/>
          <w:szCs w:val="24"/>
          <w:lang w:eastAsia="en-GB"/>
          <w14:ligatures w14:val="standardContextual"/>
        </w:rPr>
        <w:tab/>
      </w:r>
      <w:r>
        <w:rPr>
          <w:noProof/>
        </w:rPr>
        <w:t>Type: RoamingInfoUpdate</w:t>
      </w:r>
      <w:r>
        <w:rPr>
          <w:noProof/>
        </w:rPr>
        <w:tab/>
      </w:r>
      <w:r>
        <w:rPr>
          <w:noProof/>
        </w:rPr>
        <w:fldChar w:fldCharType="begin" w:fldLock="1"/>
      </w:r>
      <w:r>
        <w:rPr>
          <w:noProof/>
        </w:rPr>
        <w:instrText xml:space="preserve"> PAGEREF _Toc177476937 \h </w:instrText>
      </w:r>
      <w:r>
        <w:rPr>
          <w:noProof/>
        </w:rPr>
      </w:r>
      <w:r>
        <w:rPr>
          <w:noProof/>
        </w:rPr>
        <w:fldChar w:fldCharType="separate"/>
      </w:r>
      <w:r>
        <w:rPr>
          <w:noProof/>
        </w:rPr>
        <w:t>338</w:t>
      </w:r>
      <w:r>
        <w:rPr>
          <w:noProof/>
        </w:rPr>
        <w:fldChar w:fldCharType="end"/>
      </w:r>
    </w:p>
    <w:p w14:paraId="7E66251B" w14:textId="363020F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DataRestorationNotification</w:t>
      </w:r>
      <w:r>
        <w:rPr>
          <w:noProof/>
        </w:rPr>
        <w:tab/>
      </w:r>
      <w:r>
        <w:rPr>
          <w:noProof/>
        </w:rPr>
        <w:fldChar w:fldCharType="begin" w:fldLock="1"/>
      </w:r>
      <w:r>
        <w:rPr>
          <w:noProof/>
        </w:rPr>
        <w:instrText xml:space="preserve"> PAGEREF _Toc177476938 \h </w:instrText>
      </w:r>
      <w:r>
        <w:rPr>
          <w:noProof/>
        </w:rPr>
      </w:r>
      <w:r>
        <w:rPr>
          <w:noProof/>
        </w:rPr>
        <w:fldChar w:fldCharType="separate"/>
      </w:r>
      <w:r>
        <w:rPr>
          <w:noProof/>
        </w:rPr>
        <w:t>339</w:t>
      </w:r>
      <w:r>
        <w:rPr>
          <w:noProof/>
        </w:rPr>
        <w:fldChar w:fldCharType="end"/>
      </w:r>
    </w:p>
    <w:p w14:paraId="2FAA6EED" w14:textId="09E2A7B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PcscfAddress</w:t>
      </w:r>
      <w:r>
        <w:rPr>
          <w:noProof/>
        </w:rPr>
        <w:tab/>
      </w:r>
      <w:r>
        <w:rPr>
          <w:noProof/>
        </w:rPr>
        <w:fldChar w:fldCharType="begin" w:fldLock="1"/>
      </w:r>
      <w:r>
        <w:rPr>
          <w:noProof/>
        </w:rPr>
        <w:instrText xml:space="preserve"> PAGEREF _Toc177476939 \h </w:instrText>
      </w:r>
      <w:r>
        <w:rPr>
          <w:noProof/>
        </w:rPr>
      </w:r>
      <w:r>
        <w:rPr>
          <w:noProof/>
        </w:rPr>
        <w:fldChar w:fldCharType="separate"/>
      </w:r>
      <w:r>
        <w:rPr>
          <w:noProof/>
        </w:rPr>
        <w:t>339</w:t>
      </w:r>
      <w:r>
        <w:rPr>
          <w:noProof/>
        </w:rPr>
        <w:fldChar w:fldCharType="end"/>
      </w:r>
    </w:p>
    <w:p w14:paraId="386E4627" w14:textId="784E18B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7</w:t>
      </w:r>
      <w:r>
        <w:rPr>
          <w:rFonts w:asciiTheme="minorHAnsi" w:eastAsiaTheme="minorEastAsia" w:hAnsiTheme="minorHAnsi" w:cstheme="minorBidi"/>
          <w:noProof/>
          <w:kern w:val="2"/>
          <w:sz w:val="24"/>
          <w:szCs w:val="24"/>
          <w:lang w:eastAsia="en-GB"/>
          <w14:ligatures w14:val="standardContextual"/>
        </w:rPr>
        <w:tab/>
      </w:r>
      <w:r>
        <w:rPr>
          <w:noProof/>
        </w:rPr>
        <w:t>Type: NwdafRegistrationInfo</w:t>
      </w:r>
      <w:r>
        <w:rPr>
          <w:noProof/>
        </w:rPr>
        <w:tab/>
      </w:r>
      <w:r>
        <w:rPr>
          <w:noProof/>
        </w:rPr>
        <w:fldChar w:fldCharType="begin" w:fldLock="1"/>
      </w:r>
      <w:r>
        <w:rPr>
          <w:noProof/>
        </w:rPr>
        <w:instrText xml:space="preserve"> PAGEREF _Toc177476940 \h </w:instrText>
      </w:r>
      <w:r>
        <w:rPr>
          <w:noProof/>
        </w:rPr>
      </w:r>
      <w:r>
        <w:rPr>
          <w:noProof/>
        </w:rPr>
        <w:fldChar w:fldCharType="separate"/>
      </w:r>
      <w:r>
        <w:rPr>
          <w:noProof/>
        </w:rPr>
        <w:t>339</w:t>
      </w:r>
      <w:r>
        <w:rPr>
          <w:noProof/>
        </w:rPr>
        <w:fldChar w:fldCharType="end"/>
      </w:r>
    </w:p>
    <w:p w14:paraId="798607A7" w14:textId="304CAA6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8</w:t>
      </w:r>
      <w:r>
        <w:rPr>
          <w:rFonts w:asciiTheme="minorHAnsi" w:eastAsiaTheme="minorEastAsia" w:hAnsiTheme="minorHAnsi" w:cstheme="minorBidi"/>
          <w:noProof/>
          <w:kern w:val="2"/>
          <w:sz w:val="24"/>
          <w:szCs w:val="24"/>
          <w:lang w:eastAsia="en-GB"/>
          <w14:ligatures w14:val="standardContextual"/>
        </w:rPr>
        <w:tab/>
      </w:r>
      <w:r>
        <w:rPr>
          <w:noProof/>
        </w:rPr>
        <w:t>Type: RoutingInfoSmRequest</w:t>
      </w:r>
      <w:r>
        <w:rPr>
          <w:noProof/>
        </w:rPr>
        <w:tab/>
      </w:r>
      <w:r>
        <w:rPr>
          <w:noProof/>
        </w:rPr>
        <w:fldChar w:fldCharType="begin" w:fldLock="1"/>
      </w:r>
      <w:r>
        <w:rPr>
          <w:noProof/>
        </w:rPr>
        <w:instrText xml:space="preserve"> PAGEREF _Toc177476941 \h </w:instrText>
      </w:r>
      <w:r>
        <w:rPr>
          <w:noProof/>
        </w:rPr>
      </w:r>
      <w:r>
        <w:rPr>
          <w:noProof/>
        </w:rPr>
        <w:fldChar w:fldCharType="separate"/>
      </w:r>
      <w:r>
        <w:rPr>
          <w:noProof/>
        </w:rPr>
        <w:t>340</w:t>
      </w:r>
      <w:r>
        <w:rPr>
          <w:noProof/>
        </w:rPr>
        <w:fldChar w:fldCharType="end"/>
      </w:r>
    </w:p>
    <w:p w14:paraId="25E0886E" w14:textId="2FBFAB8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29</w:t>
      </w:r>
      <w:r>
        <w:rPr>
          <w:rFonts w:asciiTheme="minorHAnsi" w:eastAsiaTheme="minorEastAsia" w:hAnsiTheme="minorHAnsi" w:cstheme="minorBidi"/>
          <w:noProof/>
          <w:kern w:val="2"/>
          <w:sz w:val="24"/>
          <w:szCs w:val="24"/>
          <w:lang w:eastAsia="en-GB"/>
          <w14:ligatures w14:val="standardContextual"/>
        </w:rPr>
        <w:tab/>
      </w:r>
      <w:r>
        <w:rPr>
          <w:noProof/>
        </w:rPr>
        <w:t>Type: RoutingInfoSmResponse</w:t>
      </w:r>
      <w:r>
        <w:rPr>
          <w:noProof/>
        </w:rPr>
        <w:tab/>
      </w:r>
      <w:r>
        <w:rPr>
          <w:noProof/>
        </w:rPr>
        <w:fldChar w:fldCharType="begin" w:fldLock="1"/>
      </w:r>
      <w:r>
        <w:rPr>
          <w:noProof/>
        </w:rPr>
        <w:instrText xml:space="preserve"> PAGEREF _Toc177476942 \h </w:instrText>
      </w:r>
      <w:r>
        <w:rPr>
          <w:noProof/>
        </w:rPr>
      </w:r>
      <w:r>
        <w:rPr>
          <w:noProof/>
        </w:rPr>
        <w:fldChar w:fldCharType="separate"/>
      </w:r>
      <w:r>
        <w:rPr>
          <w:noProof/>
        </w:rPr>
        <w:t>340</w:t>
      </w:r>
      <w:r>
        <w:rPr>
          <w:noProof/>
        </w:rPr>
        <w:fldChar w:fldCharType="end"/>
      </w:r>
    </w:p>
    <w:p w14:paraId="31DEBA0E" w14:textId="7563239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30</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IpSmGwInfo</w:t>
      </w:r>
      <w:r>
        <w:rPr>
          <w:noProof/>
        </w:rPr>
        <w:tab/>
      </w:r>
      <w:r>
        <w:rPr>
          <w:noProof/>
        </w:rPr>
        <w:fldChar w:fldCharType="begin" w:fldLock="1"/>
      </w:r>
      <w:r>
        <w:rPr>
          <w:noProof/>
        </w:rPr>
        <w:instrText xml:space="preserve"> PAGEREF _Toc177476943 \h </w:instrText>
      </w:r>
      <w:r>
        <w:rPr>
          <w:noProof/>
        </w:rPr>
      </w:r>
      <w:r>
        <w:rPr>
          <w:noProof/>
        </w:rPr>
        <w:fldChar w:fldCharType="separate"/>
      </w:r>
      <w:r>
        <w:rPr>
          <w:noProof/>
        </w:rPr>
        <w:t>340</w:t>
      </w:r>
      <w:r>
        <w:rPr>
          <w:noProof/>
        </w:rPr>
        <w:fldChar w:fldCharType="end"/>
      </w:r>
    </w:p>
    <w:p w14:paraId="4894799C" w14:textId="601B378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31</w:t>
      </w:r>
      <w:r>
        <w:rPr>
          <w:rFonts w:asciiTheme="minorHAnsi" w:eastAsiaTheme="minorEastAsia" w:hAnsiTheme="minorHAnsi" w:cstheme="minorBidi"/>
          <w:noProof/>
          <w:kern w:val="2"/>
          <w:sz w:val="24"/>
          <w:szCs w:val="24"/>
          <w:lang w:eastAsia="en-GB"/>
          <w14:ligatures w14:val="standardContextual"/>
        </w:rPr>
        <w:tab/>
      </w:r>
      <w:r>
        <w:rPr>
          <w:noProof/>
        </w:rPr>
        <w:t>Type: IpSmGwGuidance</w:t>
      </w:r>
      <w:r>
        <w:rPr>
          <w:noProof/>
        </w:rPr>
        <w:tab/>
      </w:r>
      <w:r>
        <w:rPr>
          <w:noProof/>
        </w:rPr>
        <w:fldChar w:fldCharType="begin" w:fldLock="1"/>
      </w:r>
      <w:r>
        <w:rPr>
          <w:noProof/>
        </w:rPr>
        <w:instrText xml:space="preserve"> PAGEREF _Toc177476944 \h </w:instrText>
      </w:r>
      <w:r>
        <w:rPr>
          <w:noProof/>
        </w:rPr>
      </w:r>
      <w:r>
        <w:rPr>
          <w:noProof/>
        </w:rPr>
        <w:fldChar w:fldCharType="separate"/>
      </w:r>
      <w:r>
        <w:rPr>
          <w:noProof/>
        </w:rPr>
        <w:t>340</w:t>
      </w:r>
      <w:r>
        <w:rPr>
          <w:noProof/>
        </w:rPr>
        <w:fldChar w:fldCharType="end"/>
      </w:r>
    </w:p>
    <w:p w14:paraId="030A3D4D" w14:textId="03E6ED5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32</w:t>
      </w:r>
      <w:r>
        <w:rPr>
          <w:rFonts w:asciiTheme="minorHAnsi" w:eastAsiaTheme="minorEastAsia" w:hAnsiTheme="minorHAnsi" w:cstheme="minorBidi"/>
          <w:noProof/>
          <w:kern w:val="2"/>
          <w:sz w:val="24"/>
          <w:szCs w:val="24"/>
          <w:lang w:eastAsia="en-GB"/>
          <w14:ligatures w14:val="standardContextual"/>
        </w:rPr>
        <w:tab/>
      </w:r>
      <w:r>
        <w:rPr>
          <w:noProof/>
        </w:rPr>
        <w:t>Type: SmsRouterInfo</w:t>
      </w:r>
      <w:r>
        <w:rPr>
          <w:noProof/>
        </w:rPr>
        <w:tab/>
      </w:r>
      <w:r>
        <w:rPr>
          <w:noProof/>
        </w:rPr>
        <w:fldChar w:fldCharType="begin" w:fldLock="1"/>
      </w:r>
      <w:r>
        <w:rPr>
          <w:noProof/>
        </w:rPr>
        <w:instrText xml:space="preserve"> PAGEREF _Toc177476945 \h </w:instrText>
      </w:r>
      <w:r>
        <w:rPr>
          <w:noProof/>
        </w:rPr>
      </w:r>
      <w:r>
        <w:rPr>
          <w:noProof/>
        </w:rPr>
        <w:fldChar w:fldCharType="separate"/>
      </w:r>
      <w:r>
        <w:rPr>
          <w:noProof/>
        </w:rPr>
        <w:t>341</w:t>
      </w:r>
      <w:r>
        <w:rPr>
          <w:noProof/>
        </w:rPr>
        <w:fldChar w:fldCharType="end"/>
      </w:r>
    </w:p>
    <w:p w14:paraId="3ADE6E77" w14:textId="1B0F0CA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33</w:t>
      </w:r>
      <w:r>
        <w:rPr>
          <w:rFonts w:asciiTheme="minorHAnsi" w:eastAsiaTheme="minorEastAsia" w:hAnsiTheme="minorHAnsi" w:cstheme="minorBidi"/>
          <w:noProof/>
          <w:kern w:val="2"/>
          <w:sz w:val="24"/>
          <w:szCs w:val="24"/>
          <w:lang w:eastAsia="en-GB"/>
          <w14:ligatures w14:val="standardContextual"/>
        </w:rPr>
        <w:tab/>
      </w:r>
      <w:r>
        <w:rPr>
          <w:noProof/>
        </w:rPr>
        <w:t>Type: SmsfRegistrationModification</w:t>
      </w:r>
      <w:r>
        <w:rPr>
          <w:noProof/>
        </w:rPr>
        <w:tab/>
      </w:r>
      <w:r>
        <w:rPr>
          <w:noProof/>
        </w:rPr>
        <w:fldChar w:fldCharType="begin" w:fldLock="1"/>
      </w:r>
      <w:r>
        <w:rPr>
          <w:noProof/>
        </w:rPr>
        <w:instrText xml:space="preserve"> PAGEREF _Toc177476946 \h </w:instrText>
      </w:r>
      <w:r>
        <w:rPr>
          <w:noProof/>
        </w:rPr>
      </w:r>
      <w:r>
        <w:rPr>
          <w:noProof/>
        </w:rPr>
        <w:fldChar w:fldCharType="separate"/>
      </w:r>
      <w:r>
        <w:rPr>
          <w:noProof/>
        </w:rPr>
        <w:t>341</w:t>
      </w:r>
      <w:r>
        <w:rPr>
          <w:noProof/>
        </w:rPr>
        <w:fldChar w:fldCharType="end"/>
      </w:r>
    </w:p>
    <w:p w14:paraId="0240AD9E" w14:textId="7685A54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34</w:t>
      </w:r>
      <w:r>
        <w:rPr>
          <w:rFonts w:asciiTheme="minorHAnsi" w:eastAsiaTheme="minorEastAsia" w:hAnsiTheme="minorHAnsi" w:cstheme="minorBidi"/>
          <w:noProof/>
          <w:kern w:val="2"/>
          <w:sz w:val="24"/>
          <w:szCs w:val="24"/>
          <w:lang w:eastAsia="en-GB"/>
          <w14:ligatures w14:val="standardContextual"/>
        </w:rPr>
        <w:tab/>
      </w:r>
      <w:r>
        <w:rPr>
          <w:noProof/>
        </w:rPr>
        <w:t>Type: PduSessionIds</w:t>
      </w:r>
      <w:r>
        <w:rPr>
          <w:noProof/>
        </w:rPr>
        <w:tab/>
      </w:r>
      <w:r>
        <w:rPr>
          <w:noProof/>
        </w:rPr>
        <w:fldChar w:fldCharType="begin" w:fldLock="1"/>
      </w:r>
      <w:r>
        <w:rPr>
          <w:noProof/>
        </w:rPr>
        <w:instrText xml:space="preserve"> PAGEREF _Toc177476947 \h </w:instrText>
      </w:r>
      <w:r>
        <w:rPr>
          <w:noProof/>
        </w:rPr>
      </w:r>
      <w:r>
        <w:rPr>
          <w:noProof/>
        </w:rPr>
        <w:fldChar w:fldCharType="separate"/>
      </w:r>
      <w:r>
        <w:rPr>
          <w:noProof/>
        </w:rPr>
        <w:t>341</w:t>
      </w:r>
      <w:r>
        <w:rPr>
          <w:noProof/>
        </w:rPr>
        <w:fldChar w:fldCharType="end"/>
      </w:r>
    </w:p>
    <w:p w14:paraId="06513D79" w14:textId="4D320BD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35</w:t>
      </w:r>
      <w:r>
        <w:rPr>
          <w:rFonts w:asciiTheme="minorHAnsi" w:eastAsiaTheme="minorEastAsia" w:hAnsiTheme="minorHAnsi" w:cstheme="minorBidi"/>
          <w:noProof/>
          <w:kern w:val="2"/>
          <w:sz w:val="24"/>
          <w:szCs w:val="24"/>
          <w:lang w:eastAsia="en-GB"/>
          <w14:ligatures w14:val="standardContextual"/>
        </w:rPr>
        <w:tab/>
      </w:r>
      <w:r>
        <w:rPr>
          <w:noProof/>
        </w:rPr>
        <w:t>Type: ReauthNotificationInfo</w:t>
      </w:r>
      <w:r>
        <w:rPr>
          <w:noProof/>
        </w:rPr>
        <w:tab/>
      </w:r>
      <w:r>
        <w:rPr>
          <w:noProof/>
        </w:rPr>
        <w:fldChar w:fldCharType="begin" w:fldLock="1"/>
      </w:r>
      <w:r>
        <w:rPr>
          <w:noProof/>
        </w:rPr>
        <w:instrText xml:space="preserve"> PAGEREF _Toc177476948 \h </w:instrText>
      </w:r>
      <w:r>
        <w:rPr>
          <w:noProof/>
        </w:rPr>
      </w:r>
      <w:r>
        <w:rPr>
          <w:noProof/>
        </w:rPr>
        <w:fldChar w:fldCharType="separate"/>
      </w:r>
      <w:r>
        <w:rPr>
          <w:noProof/>
        </w:rPr>
        <w:t>341</w:t>
      </w:r>
      <w:r>
        <w:rPr>
          <w:noProof/>
        </w:rPr>
        <w:fldChar w:fldCharType="end"/>
      </w:r>
    </w:p>
    <w:p w14:paraId="75B011D7" w14:textId="0C66EAC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36</w:t>
      </w:r>
      <w:r>
        <w:rPr>
          <w:rFonts w:asciiTheme="minorHAnsi" w:eastAsiaTheme="minorEastAsia" w:hAnsiTheme="minorHAnsi" w:cstheme="minorBidi"/>
          <w:noProof/>
          <w:kern w:val="2"/>
          <w:sz w:val="24"/>
          <w:szCs w:val="24"/>
          <w:lang w:eastAsia="en-GB"/>
          <w14:ligatures w14:val="standardContextual"/>
        </w:rPr>
        <w:tab/>
      </w:r>
      <w:r>
        <w:rPr>
          <w:noProof/>
        </w:rPr>
        <w:t>Type: AuthTriggerInfo</w:t>
      </w:r>
      <w:r>
        <w:rPr>
          <w:noProof/>
        </w:rPr>
        <w:tab/>
      </w:r>
      <w:r>
        <w:rPr>
          <w:noProof/>
        </w:rPr>
        <w:fldChar w:fldCharType="begin" w:fldLock="1"/>
      </w:r>
      <w:r>
        <w:rPr>
          <w:noProof/>
        </w:rPr>
        <w:instrText xml:space="preserve"> PAGEREF _Toc177476949 \h </w:instrText>
      </w:r>
      <w:r>
        <w:rPr>
          <w:noProof/>
        </w:rPr>
      </w:r>
      <w:r>
        <w:rPr>
          <w:noProof/>
        </w:rPr>
        <w:fldChar w:fldCharType="separate"/>
      </w:r>
      <w:r>
        <w:rPr>
          <w:noProof/>
        </w:rPr>
        <w:t>342</w:t>
      </w:r>
      <w:r>
        <w:rPr>
          <w:noProof/>
        </w:rPr>
        <w:fldChar w:fldCharType="end"/>
      </w:r>
    </w:p>
    <w:p w14:paraId="7EA94F7E" w14:textId="07A6D79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2.37</w:t>
      </w:r>
      <w:r>
        <w:rPr>
          <w:rFonts w:asciiTheme="minorHAnsi" w:eastAsiaTheme="minorEastAsia" w:hAnsiTheme="minorHAnsi" w:cstheme="minorBidi"/>
          <w:noProof/>
          <w:kern w:val="2"/>
          <w:sz w:val="24"/>
          <w:szCs w:val="24"/>
          <w:lang w:eastAsia="en-GB"/>
          <w14:ligatures w14:val="standardContextual"/>
        </w:rPr>
        <w:tab/>
      </w:r>
      <w:r>
        <w:rPr>
          <w:noProof/>
        </w:rPr>
        <w:t>Type: DeregistrationRespData</w:t>
      </w:r>
      <w:r>
        <w:rPr>
          <w:noProof/>
        </w:rPr>
        <w:tab/>
      </w:r>
      <w:r>
        <w:rPr>
          <w:noProof/>
        </w:rPr>
        <w:fldChar w:fldCharType="begin" w:fldLock="1"/>
      </w:r>
      <w:r>
        <w:rPr>
          <w:noProof/>
        </w:rPr>
        <w:instrText xml:space="preserve"> PAGEREF _Toc177476950 \h </w:instrText>
      </w:r>
      <w:r>
        <w:rPr>
          <w:noProof/>
        </w:rPr>
      </w:r>
      <w:r>
        <w:rPr>
          <w:noProof/>
        </w:rPr>
        <w:fldChar w:fldCharType="separate"/>
      </w:r>
      <w:r>
        <w:rPr>
          <w:noProof/>
        </w:rPr>
        <w:t>342</w:t>
      </w:r>
      <w:r>
        <w:rPr>
          <w:noProof/>
        </w:rPr>
        <w:fldChar w:fldCharType="end"/>
      </w:r>
    </w:p>
    <w:p w14:paraId="405B8325" w14:textId="0710F28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2.6.3</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imple data types and enumerations</w:t>
      </w:r>
      <w:r>
        <w:rPr>
          <w:noProof/>
        </w:rPr>
        <w:tab/>
      </w:r>
      <w:r>
        <w:rPr>
          <w:noProof/>
        </w:rPr>
        <w:fldChar w:fldCharType="begin" w:fldLock="1"/>
      </w:r>
      <w:r>
        <w:rPr>
          <w:noProof/>
        </w:rPr>
        <w:instrText xml:space="preserve"> PAGEREF _Toc177476951 \h </w:instrText>
      </w:r>
      <w:r>
        <w:rPr>
          <w:noProof/>
        </w:rPr>
      </w:r>
      <w:r>
        <w:rPr>
          <w:noProof/>
        </w:rPr>
        <w:fldChar w:fldCharType="separate"/>
      </w:r>
      <w:r>
        <w:rPr>
          <w:noProof/>
        </w:rPr>
        <w:t>342</w:t>
      </w:r>
      <w:r>
        <w:rPr>
          <w:noProof/>
        </w:rPr>
        <w:fldChar w:fldCharType="end"/>
      </w:r>
    </w:p>
    <w:p w14:paraId="11C2EB5A" w14:textId="3C5F007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6952 \h </w:instrText>
      </w:r>
      <w:r>
        <w:rPr>
          <w:noProof/>
        </w:rPr>
      </w:r>
      <w:r>
        <w:rPr>
          <w:noProof/>
        </w:rPr>
        <w:fldChar w:fldCharType="separate"/>
      </w:r>
      <w:r>
        <w:rPr>
          <w:noProof/>
        </w:rPr>
        <w:t>342</w:t>
      </w:r>
      <w:r>
        <w:rPr>
          <w:noProof/>
        </w:rPr>
        <w:fldChar w:fldCharType="end"/>
      </w:r>
    </w:p>
    <w:p w14:paraId="7DCB850D" w14:textId="2712896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7476953 \h </w:instrText>
      </w:r>
      <w:r>
        <w:rPr>
          <w:noProof/>
        </w:rPr>
      </w:r>
      <w:r>
        <w:rPr>
          <w:noProof/>
        </w:rPr>
        <w:fldChar w:fldCharType="separate"/>
      </w:r>
      <w:r>
        <w:rPr>
          <w:noProof/>
        </w:rPr>
        <w:t>342</w:t>
      </w:r>
      <w:r>
        <w:rPr>
          <w:noProof/>
        </w:rPr>
        <w:fldChar w:fldCharType="end"/>
      </w:r>
    </w:p>
    <w:p w14:paraId="03BC4E1F" w14:textId="3588A70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3.3</w:t>
      </w:r>
      <w:r>
        <w:rPr>
          <w:rFonts w:asciiTheme="minorHAnsi" w:eastAsiaTheme="minorEastAsia" w:hAnsiTheme="minorHAnsi" w:cstheme="minorBidi"/>
          <w:noProof/>
          <w:kern w:val="2"/>
          <w:sz w:val="24"/>
          <w:szCs w:val="24"/>
          <w:lang w:eastAsia="en-GB"/>
          <w14:ligatures w14:val="standardContextual"/>
        </w:rPr>
        <w:tab/>
      </w:r>
      <w:r>
        <w:rPr>
          <w:noProof/>
        </w:rPr>
        <w:t>Enumeration: DeregistrationReason</w:t>
      </w:r>
      <w:r>
        <w:rPr>
          <w:noProof/>
        </w:rPr>
        <w:tab/>
      </w:r>
      <w:r>
        <w:rPr>
          <w:noProof/>
        </w:rPr>
        <w:fldChar w:fldCharType="begin" w:fldLock="1"/>
      </w:r>
      <w:r>
        <w:rPr>
          <w:noProof/>
        </w:rPr>
        <w:instrText xml:space="preserve"> PAGEREF _Toc177476954 \h </w:instrText>
      </w:r>
      <w:r>
        <w:rPr>
          <w:noProof/>
        </w:rPr>
      </w:r>
      <w:r>
        <w:rPr>
          <w:noProof/>
        </w:rPr>
        <w:fldChar w:fldCharType="separate"/>
      </w:r>
      <w:r>
        <w:rPr>
          <w:noProof/>
        </w:rPr>
        <w:t>342</w:t>
      </w:r>
      <w:r>
        <w:rPr>
          <w:noProof/>
        </w:rPr>
        <w:fldChar w:fldCharType="end"/>
      </w:r>
    </w:p>
    <w:p w14:paraId="6A0D9B41" w14:textId="5BF80FE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3.4</w:t>
      </w:r>
      <w:r>
        <w:rPr>
          <w:rFonts w:asciiTheme="minorHAnsi" w:eastAsiaTheme="minorEastAsia" w:hAnsiTheme="minorHAnsi" w:cstheme="minorBidi"/>
          <w:noProof/>
          <w:kern w:val="2"/>
          <w:sz w:val="24"/>
          <w:szCs w:val="24"/>
          <w:lang w:eastAsia="en-GB"/>
          <w14:ligatures w14:val="standardContextual"/>
        </w:rPr>
        <w:tab/>
      </w:r>
      <w:r>
        <w:rPr>
          <w:noProof/>
        </w:rPr>
        <w:t>Enumeration: ImsVoPs</w:t>
      </w:r>
      <w:r>
        <w:rPr>
          <w:noProof/>
        </w:rPr>
        <w:tab/>
      </w:r>
      <w:r>
        <w:rPr>
          <w:noProof/>
        </w:rPr>
        <w:fldChar w:fldCharType="begin" w:fldLock="1"/>
      </w:r>
      <w:r>
        <w:rPr>
          <w:noProof/>
        </w:rPr>
        <w:instrText xml:space="preserve"> PAGEREF _Toc177476955 \h </w:instrText>
      </w:r>
      <w:r>
        <w:rPr>
          <w:noProof/>
        </w:rPr>
      </w:r>
      <w:r>
        <w:rPr>
          <w:noProof/>
        </w:rPr>
        <w:fldChar w:fldCharType="separate"/>
      </w:r>
      <w:r>
        <w:rPr>
          <w:noProof/>
        </w:rPr>
        <w:t>343</w:t>
      </w:r>
      <w:r>
        <w:rPr>
          <w:noProof/>
        </w:rPr>
        <w:fldChar w:fldCharType="end"/>
      </w:r>
    </w:p>
    <w:p w14:paraId="2709FBF5" w14:textId="268E645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3.5</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RegistrationReason</w:t>
      </w:r>
      <w:r>
        <w:rPr>
          <w:noProof/>
        </w:rPr>
        <w:tab/>
      </w:r>
      <w:r>
        <w:rPr>
          <w:noProof/>
        </w:rPr>
        <w:fldChar w:fldCharType="begin" w:fldLock="1"/>
      </w:r>
      <w:r>
        <w:rPr>
          <w:noProof/>
        </w:rPr>
        <w:instrText xml:space="preserve"> PAGEREF _Toc177476956 \h </w:instrText>
      </w:r>
      <w:r>
        <w:rPr>
          <w:noProof/>
        </w:rPr>
      </w:r>
      <w:r>
        <w:rPr>
          <w:noProof/>
        </w:rPr>
        <w:fldChar w:fldCharType="separate"/>
      </w:r>
      <w:r>
        <w:rPr>
          <w:noProof/>
        </w:rPr>
        <w:t>343</w:t>
      </w:r>
      <w:r>
        <w:rPr>
          <w:noProof/>
        </w:rPr>
        <w:fldChar w:fldCharType="end"/>
      </w:r>
    </w:p>
    <w:p w14:paraId="4513BCB2" w14:textId="3366117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3.6</w:t>
      </w:r>
      <w:r>
        <w:rPr>
          <w:rFonts w:asciiTheme="minorHAnsi" w:eastAsiaTheme="minorEastAsia" w:hAnsiTheme="minorHAnsi" w:cstheme="minorBidi"/>
          <w:noProof/>
          <w:kern w:val="2"/>
          <w:sz w:val="24"/>
          <w:szCs w:val="24"/>
          <w:lang w:eastAsia="en-GB"/>
          <w14:ligatures w14:val="standardContextual"/>
        </w:rPr>
        <w:tab/>
      </w:r>
      <w:r>
        <w:rPr>
          <w:noProof/>
        </w:rPr>
        <w:t>Enumeration: RegistrationDataSetName</w:t>
      </w:r>
      <w:r>
        <w:rPr>
          <w:noProof/>
        </w:rPr>
        <w:tab/>
      </w:r>
      <w:r>
        <w:rPr>
          <w:noProof/>
        </w:rPr>
        <w:fldChar w:fldCharType="begin" w:fldLock="1"/>
      </w:r>
      <w:r>
        <w:rPr>
          <w:noProof/>
        </w:rPr>
        <w:instrText xml:space="preserve"> PAGEREF _Toc177476957 \h </w:instrText>
      </w:r>
      <w:r>
        <w:rPr>
          <w:noProof/>
        </w:rPr>
      </w:r>
      <w:r>
        <w:rPr>
          <w:noProof/>
        </w:rPr>
        <w:fldChar w:fldCharType="separate"/>
      </w:r>
      <w:r>
        <w:rPr>
          <w:noProof/>
        </w:rPr>
        <w:t>344</w:t>
      </w:r>
      <w:r>
        <w:rPr>
          <w:noProof/>
        </w:rPr>
        <w:fldChar w:fldCharType="end"/>
      </w:r>
    </w:p>
    <w:p w14:paraId="213AD893" w14:textId="4364B70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2.6.3.7</w:t>
      </w:r>
      <w:r>
        <w:rPr>
          <w:rFonts w:asciiTheme="minorHAnsi" w:eastAsiaTheme="minorEastAsia" w:hAnsiTheme="minorHAnsi" w:cstheme="minorBidi"/>
          <w:noProof/>
          <w:kern w:val="2"/>
          <w:sz w:val="24"/>
          <w:szCs w:val="24"/>
          <w:lang w:eastAsia="en-GB"/>
          <w14:ligatures w14:val="standardContextual"/>
        </w:rPr>
        <w:tab/>
      </w:r>
      <w:r>
        <w:rPr>
          <w:noProof/>
        </w:rPr>
        <w:t>Enumeration: UeReachableInd</w:t>
      </w:r>
      <w:r>
        <w:rPr>
          <w:noProof/>
        </w:rPr>
        <w:tab/>
      </w:r>
      <w:r>
        <w:rPr>
          <w:noProof/>
        </w:rPr>
        <w:fldChar w:fldCharType="begin" w:fldLock="1"/>
      </w:r>
      <w:r>
        <w:rPr>
          <w:noProof/>
        </w:rPr>
        <w:instrText xml:space="preserve"> PAGEREF _Toc177476958 \h </w:instrText>
      </w:r>
      <w:r>
        <w:rPr>
          <w:noProof/>
        </w:rPr>
      </w:r>
      <w:r>
        <w:rPr>
          <w:noProof/>
        </w:rPr>
        <w:fldChar w:fldCharType="separate"/>
      </w:r>
      <w:r>
        <w:rPr>
          <w:noProof/>
        </w:rPr>
        <w:t>344</w:t>
      </w:r>
      <w:r>
        <w:rPr>
          <w:noProof/>
        </w:rPr>
        <w:fldChar w:fldCharType="end"/>
      </w:r>
    </w:p>
    <w:p w14:paraId="6993460F" w14:textId="461A9ED1"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76959 \h </w:instrText>
      </w:r>
      <w:r>
        <w:rPr>
          <w:noProof/>
        </w:rPr>
      </w:r>
      <w:r>
        <w:rPr>
          <w:noProof/>
        </w:rPr>
        <w:fldChar w:fldCharType="separate"/>
      </w:r>
      <w:r>
        <w:rPr>
          <w:noProof/>
        </w:rPr>
        <w:t>344</w:t>
      </w:r>
      <w:r>
        <w:rPr>
          <w:noProof/>
        </w:rPr>
        <w:fldChar w:fldCharType="end"/>
      </w:r>
    </w:p>
    <w:p w14:paraId="51F3924D" w14:textId="0BC7A95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960 \h </w:instrText>
      </w:r>
      <w:r>
        <w:rPr>
          <w:noProof/>
        </w:rPr>
      </w:r>
      <w:r>
        <w:rPr>
          <w:noProof/>
        </w:rPr>
        <w:fldChar w:fldCharType="separate"/>
      </w:r>
      <w:r>
        <w:rPr>
          <w:noProof/>
        </w:rPr>
        <w:t>344</w:t>
      </w:r>
      <w:r>
        <w:rPr>
          <w:noProof/>
        </w:rPr>
        <w:fldChar w:fldCharType="end"/>
      </w:r>
    </w:p>
    <w:p w14:paraId="0840808C" w14:textId="68150F3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76961 \h </w:instrText>
      </w:r>
      <w:r>
        <w:rPr>
          <w:noProof/>
        </w:rPr>
      </w:r>
      <w:r>
        <w:rPr>
          <w:noProof/>
        </w:rPr>
        <w:fldChar w:fldCharType="separate"/>
      </w:r>
      <w:r>
        <w:rPr>
          <w:noProof/>
        </w:rPr>
        <w:t>344</w:t>
      </w:r>
      <w:r>
        <w:rPr>
          <w:noProof/>
        </w:rPr>
        <w:fldChar w:fldCharType="end"/>
      </w:r>
    </w:p>
    <w:p w14:paraId="2D9035E8" w14:textId="06BE22E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2.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76962 \h </w:instrText>
      </w:r>
      <w:r>
        <w:rPr>
          <w:noProof/>
        </w:rPr>
      </w:r>
      <w:r>
        <w:rPr>
          <w:noProof/>
        </w:rPr>
        <w:fldChar w:fldCharType="separate"/>
      </w:r>
      <w:r>
        <w:rPr>
          <w:noProof/>
        </w:rPr>
        <w:t>344</w:t>
      </w:r>
      <w:r>
        <w:rPr>
          <w:noProof/>
        </w:rPr>
        <w:fldChar w:fldCharType="end"/>
      </w:r>
    </w:p>
    <w:p w14:paraId="1070BDDB" w14:textId="4E7794E3"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76963 \h </w:instrText>
      </w:r>
      <w:r>
        <w:rPr>
          <w:noProof/>
        </w:rPr>
      </w:r>
      <w:r>
        <w:rPr>
          <w:noProof/>
        </w:rPr>
        <w:fldChar w:fldCharType="separate"/>
      </w:r>
      <w:r>
        <w:rPr>
          <w:noProof/>
        </w:rPr>
        <w:t>346</w:t>
      </w:r>
      <w:r>
        <w:rPr>
          <w:noProof/>
        </w:rPr>
        <w:fldChar w:fldCharType="end"/>
      </w:r>
    </w:p>
    <w:p w14:paraId="5030335B" w14:textId="0BDDA708"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2.9</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ecurity</w:t>
      </w:r>
      <w:r>
        <w:rPr>
          <w:noProof/>
        </w:rPr>
        <w:tab/>
      </w:r>
      <w:r>
        <w:rPr>
          <w:noProof/>
        </w:rPr>
        <w:fldChar w:fldCharType="begin" w:fldLock="1"/>
      </w:r>
      <w:r>
        <w:rPr>
          <w:noProof/>
        </w:rPr>
        <w:instrText xml:space="preserve"> PAGEREF _Toc177476964 \h </w:instrText>
      </w:r>
      <w:r>
        <w:rPr>
          <w:noProof/>
        </w:rPr>
      </w:r>
      <w:r>
        <w:rPr>
          <w:noProof/>
        </w:rPr>
        <w:fldChar w:fldCharType="separate"/>
      </w:r>
      <w:r>
        <w:rPr>
          <w:noProof/>
        </w:rPr>
        <w:t>346</w:t>
      </w:r>
      <w:r>
        <w:rPr>
          <w:noProof/>
        </w:rPr>
        <w:fldChar w:fldCharType="end"/>
      </w:r>
    </w:p>
    <w:p w14:paraId="642EF7C2" w14:textId="1712904F"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2.10</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HTTP redirection</w:t>
      </w:r>
      <w:r>
        <w:rPr>
          <w:noProof/>
        </w:rPr>
        <w:tab/>
      </w:r>
      <w:r>
        <w:rPr>
          <w:noProof/>
        </w:rPr>
        <w:fldChar w:fldCharType="begin" w:fldLock="1"/>
      </w:r>
      <w:r>
        <w:rPr>
          <w:noProof/>
        </w:rPr>
        <w:instrText xml:space="preserve"> PAGEREF _Toc177476965 \h </w:instrText>
      </w:r>
      <w:r>
        <w:rPr>
          <w:noProof/>
        </w:rPr>
      </w:r>
      <w:r>
        <w:rPr>
          <w:noProof/>
        </w:rPr>
        <w:fldChar w:fldCharType="separate"/>
      </w:r>
      <w:r>
        <w:rPr>
          <w:noProof/>
        </w:rPr>
        <w:t>347</w:t>
      </w:r>
      <w:r>
        <w:rPr>
          <w:noProof/>
        </w:rPr>
        <w:fldChar w:fldCharType="end"/>
      </w:r>
    </w:p>
    <w:p w14:paraId="78E3B52D" w14:textId="1B8B8795"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Nudm_UEAuthentication Service API</w:t>
      </w:r>
      <w:r>
        <w:rPr>
          <w:noProof/>
        </w:rPr>
        <w:tab/>
      </w:r>
      <w:r>
        <w:rPr>
          <w:noProof/>
        </w:rPr>
        <w:fldChar w:fldCharType="begin" w:fldLock="1"/>
      </w:r>
      <w:r>
        <w:rPr>
          <w:noProof/>
        </w:rPr>
        <w:instrText xml:space="preserve"> PAGEREF _Toc177476966 \h </w:instrText>
      </w:r>
      <w:r>
        <w:rPr>
          <w:noProof/>
        </w:rPr>
      </w:r>
      <w:r>
        <w:rPr>
          <w:noProof/>
        </w:rPr>
        <w:fldChar w:fldCharType="separate"/>
      </w:r>
      <w:r>
        <w:rPr>
          <w:noProof/>
        </w:rPr>
        <w:t>347</w:t>
      </w:r>
      <w:r>
        <w:rPr>
          <w:noProof/>
        </w:rPr>
        <w:fldChar w:fldCharType="end"/>
      </w:r>
    </w:p>
    <w:p w14:paraId="52AA682C" w14:textId="25F88869"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76967 \h </w:instrText>
      </w:r>
      <w:r>
        <w:rPr>
          <w:noProof/>
        </w:rPr>
      </w:r>
      <w:r>
        <w:rPr>
          <w:noProof/>
        </w:rPr>
        <w:fldChar w:fldCharType="separate"/>
      </w:r>
      <w:r>
        <w:rPr>
          <w:noProof/>
        </w:rPr>
        <w:t>347</w:t>
      </w:r>
      <w:r>
        <w:rPr>
          <w:noProof/>
        </w:rPr>
        <w:fldChar w:fldCharType="end"/>
      </w:r>
    </w:p>
    <w:p w14:paraId="6E6B3E51" w14:textId="54C10AD0"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76968 \h </w:instrText>
      </w:r>
      <w:r>
        <w:rPr>
          <w:noProof/>
        </w:rPr>
      </w:r>
      <w:r>
        <w:rPr>
          <w:noProof/>
        </w:rPr>
        <w:fldChar w:fldCharType="separate"/>
      </w:r>
      <w:r>
        <w:rPr>
          <w:noProof/>
        </w:rPr>
        <w:t>347</w:t>
      </w:r>
      <w:r>
        <w:rPr>
          <w:noProof/>
        </w:rPr>
        <w:fldChar w:fldCharType="end"/>
      </w:r>
    </w:p>
    <w:p w14:paraId="23429D91" w14:textId="2EE8980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6969 \h </w:instrText>
      </w:r>
      <w:r>
        <w:rPr>
          <w:noProof/>
        </w:rPr>
      </w:r>
      <w:r>
        <w:rPr>
          <w:noProof/>
        </w:rPr>
        <w:fldChar w:fldCharType="separate"/>
      </w:r>
      <w:r>
        <w:rPr>
          <w:noProof/>
        </w:rPr>
        <w:t>347</w:t>
      </w:r>
      <w:r>
        <w:rPr>
          <w:noProof/>
        </w:rPr>
        <w:fldChar w:fldCharType="end"/>
      </w:r>
    </w:p>
    <w:p w14:paraId="4DA38C22" w14:textId="7EB4B67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76970 \h </w:instrText>
      </w:r>
      <w:r>
        <w:rPr>
          <w:noProof/>
        </w:rPr>
      </w:r>
      <w:r>
        <w:rPr>
          <w:noProof/>
        </w:rPr>
        <w:fldChar w:fldCharType="separate"/>
      </w:r>
      <w:r>
        <w:rPr>
          <w:noProof/>
        </w:rPr>
        <w:t>347</w:t>
      </w:r>
      <w:r>
        <w:rPr>
          <w:noProof/>
        </w:rPr>
        <w:fldChar w:fldCharType="end"/>
      </w:r>
    </w:p>
    <w:p w14:paraId="1643C0A2" w14:textId="35B89B8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6971 \h </w:instrText>
      </w:r>
      <w:r>
        <w:rPr>
          <w:noProof/>
        </w:rPr>
      </w:r>
      <w:r>
        <w:rPr>
          <w:noProof/>
        </w:rPr>
        <w:fldChar w:fldCharType="separate"/>
      </w:r>
      <w:r>
        <w:rPr>
          <w:noProof/>
        </w:rPr>
        <w:t>347</w:t>
      </w:r>
      <w:r>
        <w:rPr>
          <w:noProof/>
        </w:rPr>
        <w:fldChar w:fldCharType="end"/>
      </w:r>
    </w:p>
    <w:p w14:paraId="4041B6E2" w14:textId="1A353DB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76972 \h </w:instrText>
      </w:r>
      <w:r>
        <w:rPr>
          <w:noProof/>
        </w:rPr>
      </w:r>
      <w:r>
        <w:rPr>
          <w:noProof/>
        </w:rPr>
        <w:fldChar w:fldCharType="separate"/>
      </w:r>
      <w:r>
        <w:rPr>
          <w:noProof/>
        </w:rPr>
        <w:t>347</w:t>
      </w:r>
      <w:r>
        <w:rPr>
          <w:noProof/>
        </w:rPr>
        <w:fldChar w:fldCharType="end"/>
      </w:r>
    </w:p>
    <w:p w14:paraId="3411C023" w14:textId="6F5E2D6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76973 \h </w:instrText>
      </w:r>
      <w:r>
        <w:rPr>
          <w:noProof/>
        </w:rPr>
      </w:r>
      <w:r>
        <w:rPr>
          <w:noProof/>
        </w:rPr>
        <w:fldChar w:fldCharType="separate"/>
      </w:r>
      <w:r>
        <w:rPr>
          <w:noProof/>
        </w:rPr>
        <w:t>348</w:t>
      </w:r>
      <w:r>
        <w:rPr>
          <w:noProof/>
        </w:rPr>
        <w:fldChar w:fldCharType="end"/>
      </w:r>
    </w:p>
    <w:p w14:paraId="2804D5DC" w14:textId="7216936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6974 \h </w:instrText>
      </w:r>
      <w:r>
        <w:rPr>
          <w:noProof/>
        </w:rPr>
      </w:r>
      <w:r>
        <w:rPr>
          <w:noProof/>
        </w:rPr>
        <w:fldChar w:fldCharType="separate"/>
      </w:r>
      <w:r>
        <w:rPr>
          <w:noProof/>
        </w:rPr>
        <w:t>348</w:t>
      </w:r>
      <w:r>
        <w:rPr>
          <w:noProof/>
        </w:rPr>
        <w:fldChar w:fldCharType="end"/>
      </w:r>
    </w:p>
    <w:p w14:paraId="5C8D15E9" w14:textId="26AA18C0"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76975 \h </w:instrText>
      </w:r>
      <w:r>
        <w:rPr>
          <w:noProof/>
        </w:rPr>
      </w:r>
      <w:r>
        <w:rPr>
          <w:noProof/>
        </w:rPr>
        <w:fldChar w:fldCharType="separate"/>
      </w:r>
      <w:r>
        <w:rPr>
          <w:noProof/>
        </w:rPr>
        <w:t>348</w:t>
      </w:r>
      <w:r>
        <w:rPr>
          <w:noProof/>
        </w:rPr>
        <w:fldChar w:fldCharType="end"/>
      </w:r>
    </w:p>
    <w:p w14:paraId="2B8E864E" w14:textId="33C2BF7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6976 \h </w:instrText>
      </w:r>
      <w:r>
        <w:rPr>
          <w:noProof/>
        </w:rPr>
      </w:r>
      <w:r>
        <w:rPr>
          <w:noProof/>
        </w:rPr>
        <w:fldChar w:fldCharType="separate"/>
      </w:r>
      <w:r>
        <w:rPr>
          <w:noProof/>
        </w:rPr>
        <w:t>348</w:t>
      </w:r>
      <w:r>
        <w:rPr>
          <w:noProof/>
        </w:rPr>
        <w:fldChar w:fldCharType="end"/>
      </w:r>
    </w:p>
    <w:p w14:paraId="15C31F14" w14:textId="3F5C4E4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Resource: SecurityInformation (Custom operation)</w:t>
      </w:r>
      <w:r>
        <w:rPr>
          <w:noProof/>
        </w:rPr>
        <w:tab/>
      </w:r>
      <w:r>
        <w:rPr>
          <w:noProof/>
        </w:rPr>
        <w:fldChar w:fldCharType="begin" w:fldLock="1"/>
      </w:r>
      <w:r>
        <w:rPr>
          <w:noProof/>
        </w:rPr>
        <w:instrText xml:space="preserve"> PAGEREF _Toc177476977 \h </w:instrText>
      </w:r>
      <w:r>
        <w:rPr>
          <w:noProof/>
        </w:rPr>
      </w:r>
      <w:r>
        <w:rPr>
          <w:noProof/>
        </w:rPr>
        <w:fldChar w:fldCharType="separate"/>
      </w:r>
      <w:r>
        <w:rPr>
          <w:noProof/>
        </w:rPr>
        <w:t>350</w:t>
      </w:r>
      <w:r>
        <w:rPr>
          <w:noProof/>
        </w:rPr>
        <w:fldChar w:fldCharType="end"/>
      </w:r>
    </w:p>
    <w:p w14:paraId="798BF357" w14:textId="54AFEFE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978 \h </w:instrText>
      </w:r>
      <w:r>
        <w:rPr>
          <w:noProof/>
        </w:rPr>
      </w:r>
      <w:r>
        <w:rPr>
          <w:noProof/>
        </w:rPr>
        <w:fldChar w:fldCharType="separate"/>
      </w:r>
      <w:r>
        <w:rPr>
          <w:noProof/>
        </w:rPr>
        <w:t>350</w:t>
      </w:r>
      <w:r>
        <w:rPr>
          <w:noProof/>
        </w:rPr>
        <w:fldChar w:fldCharType="end"/>
      </w:r>
    </w:p>
    <w:p w14:paraId="09034FD6" w14:textId="275CEDF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979 \h </w:instrText>
      </w:r>
      <w:r>
        <w:rPr>
          <w:noProof/>
        </w:rPr>
      </w:r>
      <w:r>
        <w:rPr>
          <w:noProof/>
        </w:rPr>
        <w:fldChar w:fldCharType="separate"/>
      </w:r>
      <w:r>
        <w:rPr>
          <w:noProof/>
        </w:rPr>
        <w:t>351</w:t>
      </w:r>
      <w:r>
        <w:rPr>
          <w:noProof/>
        </w:rPr>
        <w:fldChar w:fldCharType="end"/>
      </w:r>
    </w:p>
    <w:p w14:paraId="5F1A88B3" w14:textId="4592D11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980 \h </w:instrText>
      </w:r>
      <w:r>
        <w:rPr>
          <w:noProof/>
        </w:rPr>
      </w:r>
      <w:r>
        <w:rPr>
          <w:noProof/>
        </w:rPr>
        <w:fldChar w:fldCharType="separate"/>
      </w:r>
      <w:r>
        <w:rPr>
          <w:noProof/>
        </w:rPr>
        <w:t>351</w:t>
      </w:r>
      <w:r>
        <w:rPr>
          <w:noProof/>
        </w:rPr>
        <w:fldChar w:fldCharType="end"/>
      </w:r>
    </w:p>
    <w:p w14:paraId="17FB3191" w14:textId="718222B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6981 \h </w:instrText>
      </w:r>
      <w:r>
        <w:rPr>
          <w:noProof/>
        </w:rPr>
      </w:r>
      <w:r>
        <w:rPr>
          <w:noProof/>
        </w:rPr>
        <w:fldChar w:fldCharType="separate"/>
      </w:r>
      <w:r>
        <w:rPr>
          <w:noProof/>
        </w:rPr>
        <w:t>351</w:t>
      </w:r>
      <w:r>
        <w:rPr>
          <w:noProof/>
        </w:rPr>
        <w:fldChar w:fldCharType="end"/>
      </w:r>
    </w:p>
    <w:p w14:paraId="1AA948CB" w14:textId="0CFE447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Resource: AuthEvents (Collection)</w:t>
      </w:r>
      <w:r>
        <w:rPr>
          <w:noProof/>
        </w:rPr>
        <w:tab/>
      </w:r>
      <w:r>
        <w:rPr>
          <w:noProof/>
        </w:rPr>
        <w:fldChar w:fldCharType="begin" w:fldLock="1"/>
      </w:r>
      <w:r>
        <w:rPr>
          <w:noProof/>
        </w:rPr>
        <w:instrText xml:space="preserve"> PAGEREF _Toc177476982 \h </w:instrText>
      </w:r>
      <w:r>
        <w:rPr>
          <w:noProof/>
        </w:rPr>
      </w:r>
      <w:r>
        <w:rPr>
          <w:noProof/>
        </w:rPr>
        <w:fldChar w:fldCharType="separate"/>
      </w:r>
      <w:r>
        <w:rPr>
          <w:noProof/>
        </w:rPr>
        <w:t>352</w:t>
      </w:r>
      <w:r>
        <w:rPr>
          <w:noProof/>
        </w:rPr>
        <w:fldChar w:fldCharType="end"/>
      </w:r>
    </w:p>
    <w:p w14:paraId="6B5A414D" w14:textId="33773C4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983 \h </w:instrText>
      </w:r>
      <w:r>
        <w:rPr>
          <w:noProof/>
        </w:rPr>
      </w:r>
      <w:r>
        <w:rPr>
          <w:noProof/>
        </w:rPr>
        <w:fldChar w:fldCharType="separate"/>
      </w:r>
      <w:r>
        <w:rPr>
          <w:noProof/>
        </w:rPr>
        <w:t>352</w:t>
      </w:r>
      <w:r>
        <w:rPr>
          <w:noProof/>
        </w:rPr>
        <w:fldChar w:fldCharType="end"/>
      </w:r>
    </w:p>
    <w:p w14:paraId="0088119A" w14:textId="280ABFD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984 \h </w:instrText>
      </w:r>
      <w:r>
        <w:rPr>
          <w:noProof/>
        </w:rPr>
      </w:r>
      <w:r>
        <w:rPr>
          <w:noProof/>
        </w:rPr>
        <w:fldChar w:fldCharType="separate"/>
      </w:r>
      <w:r>
        <w:rPr>
          <w:noProof/>
        </w:rPr>
        <w:t>352</w:t>
      </w:r>
      <w:r>
        <w:rPr>
          <w:noProof/>
        </w:rPr>
        <w:fldChar w:fldCharType="end"/>
      </w:r>
    </w:p>
    <w:p w14:paraId="7F17E056" w14:textId="58AABA2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985 \h </w:instrText>
      </w:r>
      <w:r>
        <w:rPr>
          <w:noProof/>
        </w:rPr>
      </w:r>
      <w:r>
        <w:rPr>
          <w:noProof/>
        </w:rPr>
        <w:fldChar w:fldCharType="separate"/>
      </w:r>
      <w:r>
        <w:rPr>
          <w:noProof/>
        </w:rPr>
        <w:t>352</w:t>
      </w:r>
      <w:r>
        <w:rPr>
          <w:noProof/>
        </w:rPr>
        <w:fldChar w:fldCharType="end"/>
      </w:r>
    </w:p>
    <w:p w14:paraId="52064791" w14:textId="46E5C7C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3.4</w:t>
      </w:r>
      <w:r>
        <w:rPr>
          <w:rFonts w:asciiTheme="minorHAnsi" w:eastAsiaTheme="minorEastAsia" w:hAnsiTheme="minorHAnsi" w:cstheme="minorBidi"/>
          <w:noProof/>
          <w:kern w:val="2"/>
          <w:sz w:val="24"/>
          <w:szCs w:val="24"/>
          <w:lang w:eastAsia="en-GB"/>
          <w14:ligatures w14:val="standardContextual"/>
        </w:rPr>
        <w:tab/>
      </w:r>
      <w:r>
        <w:rPr>
          <w:noProof/>
        </w:rPr>
        <w:t>Resource: SecurityInformation</w:t>
      </w:r>
      <w:r>
        <w:rPr>
          <w:noProof/>
          <w:lang w:eastAsia="zh-CN"/>
        </w:rPr>
        <w:t>ForRg</w:t>
      </w:r>
      <w:r>
        <w:rPr>
          <w:noProof/>
        </w:rPr>
        <w:tab/>
      </w:r>
      <w:r>
        <w:rPr>
          <w:noProof/>
        </w:rPr>
        <w:fldChar w:fldCharType="begin" w:fldLock="1"/>
      </w:r>
      <w:r>
        <w:rPr>
          <w:noProof/>
        </w:rPr>
        <w:instrText xml:space="preserve"> PAGEREF _Toc177476986 \h </w:instrText>
      </w:r>
      <w:r>
        <w:rPr>
          <w:noProof/>
        </w:rPr>
      </w:r>
      <w:r>
        <w:rPr>
          <w:noProof/>
        </w:rPr>
        <w:fldChar w:fldCharType="separate"/>
      </w:r>
      <w:r>
        <w:rPr>
          <w:noProof/>
        </w:rPr>
        <w:t>353</w:t>
      </w:r>
      <w:r>
        <w:rPr>
          <w:noProof/>
        </w:rPr>
        <w:fldChar w:fldCharType="end"/>
      </w:r>
    </w:p>
    <w:p w14:paraId="55F46283" w14:textId="71F9348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987 \h </w:instrText>
      </w:r>
      <w:r>
        <w:rPr>
          <w:noProof/>
        </w:rPr>
      </w:r>
      <w:r>
        <w:rPr>
          <w:noProof/>
        </w:rPr>
        <w:fldChar w:fldCharType="separate"/>
      </w:r>
      <w:r>
        <w:rPr>
          <w:noProof/>
        </w:rPr>
        <w:t>353</w:t>
      </w:r>
      <w:r>
        <w:rPr>
          <w:noProof/>
        </w:rPr>
        <w:fldChar w:fldCharType="end"/>
      </w:r>
    </w:p>
    <w:p w14:paraId="1B741774" w14:textId="4568675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988 \h </w:instrText>
      </w:r>
      <w:r>
        <w:rPr>
          <w:noProof/>
        </w:rPr>
      </w:r>
      <w:r>
        <w:rPr>
          <w:noProof/>
        </w:rPr>
        <w:fldChar w:fldCharType="separate"/>
      </w:r>
      <w:r>
        <w:rPr>
          <w:noProof/>
        </w:rPr>
        <w:t>353</w:t>
      </w:r>
      <w:r>
        <w:rPr>
          <w:noProof/>
        </w:rPr>
        <w:fldChar w:fldCharType="end"/>
      </w:r>
    </w:p>
    <w:p w14:paraId="4FB48B24" w14:textId="2F5DF2C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989 \h </w:instrText>
      </w:r>
      <w:r>
        <w:rPr>
          <w:noProof/>
        </w:rPr>
      </w:r>
      <w:r>
        <w:rPr>
          <w:noProof/>
        </w:rPr>
        <w:fldChar w:fldCharType="separate"/>
      </w:r>
      <w:r>
        <w:rPr>
          <w:noProof/>
        </w:rPr>
        <w:t>354</w:t>
      </w:r>
      <w:r>
        <w:rPr>
          <w:noProof/>
        </w:rPr>
        <w:fldChar w:fldCharType="end"/>
      </w:r>
    </w:p>
    <w:p w14:paraId="5C4AC14A" w14:textId="6DB3F7F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Resource: HssSecurityInformation (Custom operation)</w:t>
      </w:r>
      <w:r>
        <w:rPr>
          <w:noProof/>
        </w:rPr>
        <w:tab/>
      </w:r>
      <w:r>
        <w:rPr>
          <w:noProof/>
        </w:rPr>
        <w:fldChar w:fldCharType="begin" w:fldLock="1"/>
      </w:r>
      <w:r>
        <w:rPr>
          <w:noProof/>
        </w:rPr>
        <w:instrText xml:space="preserve"> PAGEREF _Toc177476990 \h </w:instrText>
      </w:r>
      <w:r>
        <w:rPr>
          <w:noProof/>
        </w:rPr>
      </w:r>
      <w:r>
        <w:rPr>
          <w:noProof/>
        </w:rPr>
        <w:fldChar w:fldCharType="separate"/>
      </w:r>
      <w:r>
        <w:rPr>
          <w:noProof/>
        </w:rPr>
        <w:t>354</w:t>
      </w:r>
      <w:r>
        <w:rPr>
          <w:noProof/>
        </w:rPr>
        <w:fldChar w:fldCharType="end"/>
      </w:r>
    </w:p>
    <w:p w14:paraId="3AE60C39" w14:textId="34040E4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991 \h </w:instrText>
      </w:r>
      <w:r>
        <w:rPr>
          <w:noProof/>
        </w:rPr>
      </w:r>
      <w:r>
        <w:rPr>
          <w:noProof/>
        </w:rPr>
        <w:fldChar w:fldCharType="separate"/>
      </w:r>
      <w:r>
        <w:rPr>
          <w:noProof/>
        </w:rPr>
        <w:t>354</w:t>
      </w:r>
      <w:r>
        <w:rPr>
          <w:noProof/>
        </w:rPr>
        <w:fldChar w:fldCharType="end"/>
      </w:r>
    </w:p>
    <w:p w14:paraId="266FC678" w14:textId="47D9C3D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992 \h </w:instrText>
      </w:r>
      <w:r>
        <w:rPr>
          <w:noProof/>
        </w:rPr>
      </w:r>
      <w:r>
        <w:rPr>
          <w:noProof/>
        </w:rPr>
        <w:fldChar w:fldCharType="separate"/>
      </w:r>
      <w:r>
        <w:rPr>
          <w:noProof/>
        </w:rPr>
        <w:t>354</w:t>
      </w:r>
      <w:r>
        <w:rPr>
          <w:noProof/>
        </w:rPr>
        <w:fldChar w:fldCharType="end"/>
      </w:r>
    </w:p>
    <w:p w14:paraId="291DA251" w14:textId="72EE557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993 \h </w:instrText>
      </w:r>
      <w:r>
        <w:rPr>
          <w:noProof/>
        </w:rPr>
      </w:r>
      <w:r>
        <w:rPr>
          <w:noProof/>
        </w:rPr>
        <w:fldChar w:fldCharType="separate"/>
      </w:r>
      <w:r>
        <w:rPr>
          <w:noProof/>
        </w:rPr>
        <w:t>355</w:t>
      </w:r>
      <w:r>
        <w:rPr>
          <w:noProof/>
        </w:rPr>
        <w:fldChar w:fldCharType="end"/>
      </w:r>
    </w:p>
    <w:p w14:paraId="70E8C428" w14:textId="3429CAB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5.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6994 \h </w:instrText>
      </w:r>
      <w:r>
        <w:rPr>
          <w:noProof/>
        </w:rPr>
      </w:r>
      <w:r>
        <w:rPr>
          <w:noProof/>
        </w:rPr>
        <w:fldChar w:fldCharType="separate"/>
      </w:r>
      <w:r>
        <w:rPr>
          <w:noProof/>
        </w:rPr>
        <w:t>355</w:t>
      </w:r>
      <w:r>
        <w:rPr>
          <w:noProof/>
        </w:rPr>
        <w:fldChar w:fldCharType="end"/>
      </w:r>
    </w:p>
    <w:p w14:paraId="2CBA1E5B" w14:textId="026B7E9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Resource: Individual AuthEvent</w:t>
      </w:r>
      <w:r>
        <w:rPr>
          <w:noProof/>
        </w:rPr>
        <w:tab/>
      </w:r>
      <w:r>
        <w:rPr>
          <w:noProof/>
        </w:rPr>
        <w:fldChar w:fldCharType="begin" w:fldLock="1"/>
      </w:r>
      <w:r>
        <w:rPr>
          <w:noProof/>
        </w:rPr>
        <w:instrText xml:space="preserve"> PAGEREF _Toc177476995 \h </w:instrText>
      </w:r>
      <w:r>
        <w:rPr>
          <w:noProof/>
        </w:rPr>
      </w:r>
      <w:r>
        <w:rPr>
          <w:noProof/>
        </w:rPr>
        <w:fldChar w:fldCharType="separate"/>
      </w:r>
      <w:r>
        <w:rPr>
          <w:noProof/>
        </w:rPr>
        <w:t>356</w:t>
      </w:r>
      <w:r>
        <w:rPr>
          <w:noProof/>
        </w:rPr>
        <w:fldChar w:fldCharType="end"/>
      </w:r>
    </w:p>
    <w:p w14:paraId="7B2B4B38" w14:textId="5FE9D19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6.1</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6996 \h </w:instrText>
      </w:r>
      <w:r>
        <w:rPr>
          <w:noProof/>
        </w:rPr>
      </w:r>
      <w:r>
        <w:rPr>
          <w:noProof/>
        </w:rPr>
        <w:fldChar w:fldCharType="separate"/>
      </w:r>
      <w:r>
        <w:rPr>
          <w:noProof/>
        </w:rPr>
        <w:t>356</w:t>
      </w:r>
      <w:r>
        <w:rPr>
          <w:noProof/>
        </w:rPr>
        <w:fldChar w:fldCharType="end"/>
      </w:r>
    </w:p>
    <w:p w14:paraId="46F18C18" w14:textId="4F67B9B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6.2</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6997 \h </w:instrText>
      </w:r>
      <w:r>
        <w:rPr>
          <w:noProof/>
        </w:rPr>
      </w:r>
      <w:r>
        <w:rPr>
          <w:noProof/>
        </w:rPr>
        <w:fldChar w:fldCharType="separate"/>
      </w:r>
      <w:r>
        <w:rPr>
          <w:noProof/>
        </w:rPr>
        <w:t>356</w:t>
      </w:r>
      <w:r>
        <w:rPr>
          <w:noProof/>
        </w:rPr>
        <w:fldChar w:fldCharType="end"/>
      </w:r>
    </w:p>
    <w:p w14:paraId="3B984C29" w14:textId="74821D1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3.7</w:t>
      </w:r>
      <w:r>
        <w:rPr>
          <w:rFonts w:asciiTheme="minorHAnsi" w:eastAsiaTheme="minorEastAsia" w:hAnsiTheme="minorHAnsi" w:cstheme="minorBidi"/>
          <w:noProof/>
          <w:kern w:val="2"/>
          <w:sz w:val="24"/>
          <w:szCs w:val="24"/>
          <w:lang w:eastAsia="en-GB"/>
          <w14:ligatures w14:val="standardContextual"/>
        </w:rPr>
        <w:tab/>
      </w:r>
      <w:r>
        <w:rPr>
          <w:noProof/>
        </w:rPr>
        <w:t>Resource: GbaSecurityInformation (Custom operation)</w:t>
      </w:r>
      <w:r>
        <w:rPr>
          <w:noProof/>
        </w:rPr>
        <w:tab/>
      </w:r>
      <w:r>
        <w:rPr>
          <w:noProof/>
        </w:rPr>
        <w:fldChar w:fldCharType="begin" w:fldLock="1"/>
      </w:r>
      <w:r>
        <w:rPr>
          <w:noProof/>
        </w:rPr>
        <w:instrText xml:space="preserve"> PAGEREF _Toc177476998 \h </w:instrText>
      </w:r>
      <w:r>
        <w:rPr>
          <w:noProof/>
        </w:rPr>
      </w:r>
      <w:r>
        <w:rPr>
          <w:noProof/>
        </w:rPr>
        <w:fldChar w:fldCharType="separate"/>
      </w:r>
      <w:r>
        <w:rPr>
          <w:noProof/>
        </w:rPr>
        <w:t>357</w:t>
      </w:r>
      <w:r>
        <w:rPr>
          <w:noProof/>
        </w:rPr>
        <w:fldChar w:fldCharType="end"/>
      </w:r>
    </w:p>
    <w:p w14:paraId="5CAE99C2" w14:textId="366BD4B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6999 \h </w:instrText>
      </w:r>
      <w:r>
        <w:rPr>
          <w:noProof/>
        </w:rPr>
      </w:r>
      <w:r>
        <w:rPr>
          <w:noProof/>
        </w:rPr>
        <w:fldChar w:fldCharType="separate"/>
      </w:r>
      <w:r>
        <w:rPr>
          <w:noProof/>
        </w:rPr>
        <w:t>357</w:t>
      </w:r>
      <w:r>
        <w:rPr>
          <w:noProof/>
        </w:rPr>
        <w:fldChar w:fldCharType="end"/>
      </w:r>
    </w:p>
    <w:p w14:paraId="314D91A7" w14:textId="5BC21D1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7.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000 \h </w:instrText>
      </w:r>
      <w:r>
        <w:rPr>
          <w:noProof/>
        </w:rPr>
      </w:r>
      <w:r>
        <w:rPr>
          <w:noProof/>
        </w:rPr>
        <w:fldChar w:fldCharType="separate"/>
      </w:r>
      <w:r>
        <w:rPr>
          <w:noProof/>
        </w:rPr>
        <w:t>357</w:t>
      </w:r>
      <w:r>
        <w:rPr>
          <w:noProof/>
        </w:rPr>
        <w:fldChar w:fldCharType="end"/>
      </w:r>
    </w:p>
    <w:p w14:paraId="07D975E9" w14:textId="58F9C49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001 \h </w:instrText>
      </w:r>
      <w:r>
        <w:rPr>
          <w:noProof/>
        </w:rPr>
      </w:r>
      <w:r>
        <w:rPr>
          <w:noProof/>
        </w:rPr>
        <w:fldChar w:fldCharType="separate"/>
      </w:r>
      <w:r>
        <w:rPr>
          <w:noProof/>
        </w:rPr>
        <w:t>357</w:t>
      </w:r>
      <w:r>
        <w:rPr>
          <w:noProof/>
        </w:rPr>
        <w:fldChar w:fldCharType="end"/>
      </w:r>
    </w:p>
    <w:p w14:paraId="3C8D0EA3" w14:textId="277FAB5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7.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7002 \h </w:instrText>
      </w:r>
      <w:r>
        <w:rPr>
          <w:noProof/>
        </w:rPr>
      </w:r>
      <w:r>
        <w:rPr>
          <w:noProof/>
        </w:rPr>
        <w:fldChar w:fldCharType="separate"/>
      </w:r>
      <w:r>
        <w:rPr>
          <w:noProof/>
        </w:rPr>
        <w:t>357</w:t>
      </w:r>
      <w:r>
        <w:rPr>
          <w:noProof/>
        </w:rPr>
        <w:fldChar w:fldCharType="end"/>
      </w:r>
    </w:p>
    <w:p w14:paraId="0A775664" w14:textId="2150716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3.8</w:t>
      </w:r>
      <w:r>
        <w:rPr>
          <w:rFonts w:asciiTheme="minorHAnsi" w:eastAsiaTheme="minorEastAsia" w:hAnsiTheme="minorHAnsi" w:cstheme="minorBidi"/>
          <w:noProof/>
          <w:kern w:val="2"/>
          <w:sz w:val="24"/>
          <w:szCs w:val="24"/>
          <w:lang w:eastAsia="en-GB"/>
          <w14:ligatures w14:val="standardContextual"/>
        </w:rPr>
        <w:tab/>
      </w:r>
      <w:r>
        <w:rPr>
          <w:noProof/>
        </w:rPr>
        <w:t>Resource: ProSeSecurityInformation (Custom operation)</w:t>
      </w:r>
      <w:r>
        <w:rPr>
          <w:noProof/>
        </w:rPr>
        <w:tab/>
      </w:r>
      <w:r>
        <w:rPr>
          <w:noProof/>
        </w:rPr>
        <w:fldChar w:fldCharType="begin" w:fldLock="1"/>
      </w:r>
      <w:r>
        <w:rPr>
          <w:noProof/>
        </w:rPr>
        <w:instrText xml:space="preserve"> PAGEREF _Toc177477003 \h </w:instrText>
      </w:r>
      <w:r>
        <w:rPr>
          <w:noProof/>
        </w:rPr>
      </w:r>
      <w:r>
        <w:rPr>
          <w:noProof/>
        </w:rPr>
        <w:fldChar w:fldCharType="separate"/>
      </w:r>
      <w:r>
        <w:rPr>
          <w:noProof/>
        </w:rPr>
        <w:t>358</w:t>
      </w:r>
      <w:r>
        <w:rPr>
          <w:noProof/>
        </w:rPr>
        <w:fldChar w:fldCharType="end"/>
      </w:r>
    </w:p>
    <w:p w14:paraId="1F39DF45" w14:textId="58A14ED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004 \h </w:instrText>
      </w:r>
      <w:r>
        <w:rPr>
          <w:noProof/>
        </w:rPr>
      </w:r>
      <w:r>
        <w:rPr>
          <w:noProof/>
        </w:rPr>
        <w:fldChar w:fldCharType="separate"/>
      </w:r>
      <w:r>
        <w:rPr>
          <w:noProof/>
        </w:rPr>
        <w:t>358</w:t>
      </w:r>
      <w:r>
        <w:rPr>
          <w:noProof/>
        </w:rPr>
        <w:fldChar w:fldCharType="end"/>
      </w:r>
    </w:p>
    <w:p w14:paraId="0A37229A" w14:textId="4BEC54D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8.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005 \h </w:instrText>
      </w:r>
      <w:r>
        <w:rPr>
          <w:noProof/>
        </w:rPr>
      </w:r>
      <w:r>
        <w:rPr>
          <w:noProof/>
        </w:rPr>
        <w:fldChar w:fldCharType="separate"/>
      </w:r>
      <w:r>
        <w:rPr>
          <w:noProof/>
        </w:rPr>
        <w:t>358</w:t>
      </w:r>
      <w:r>
        <w:rPr>
          <w:noProof/>
        </w:rPr>
        <w:fldChar w:fldCharType="end"/>
      </w:r>
    </w:p>
    <w:p w14:paraId="00371AD5" w14:textId="10DF91B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8.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006 \h </w:instrText>
      </w:r>
      <w:r>
        <w:rPr>
          <w:noProof/>
        </w:rPr>
      </w:r>
      <w:r>
        <w:rPr>
          <w:noProof/>
        </w:rPr>
        <w:fldChar w:fldCharType="separate"/>
      </w:r>
      <w:r>
        <w:rPr>
          <w:noProof/>
        </w:rPr>
        <w:t>358</w:t>
      </w:r>
      <w:r>
        <w:rPr>
          <w:noProof/>
        </w:rPr>
        <w:fldChar w:fldCharType="end"/>
      </w:r>
    </w:p>
    <w:p w14:paraId="5D0D0949" w14:textId="03A17BE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3.8.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7007 \h </w:instrText>
      </w:r>
      <w:r>
        <w:rPr>
          <w:noProof/>
        </w:rPr>
      </w:r>
      <w:r>
        <w:rPr>
          <w:noProof/>
        </w:rPr>
        <w:fldChar w:fldCharType="separate"/>
      </w:r>
      <w:r>
        <w:rPr>
          <w:noProof/>
        </w:rPr>
        <w:t>359</w:t>
      </w:r>
      <w:r>
        <w:rPr>
          <w:noProof/>
        </w:rPr>
        <w:fldChar w:fldCharType="end"/>
      </w:r>
    </w:p>
    <w:p w14:paraId="582A204B" w14:textId="27F00985" w:rsidR="005D47E7" w:rsidRDefault="005D47E7">
      <w:pPr>
        <w:pStyle w:val="TOC6"/>
        <w:rPr>
          <w:rFonts w:asciiTheme="minorHAnsi" w:eastAsiaTheme="minorEastAsia" w:hAnsiTheme="minorHAnsi" w:cstheme="minorBidi"/>
          <w:noProof/>
          <w:kern w:val="2"/>
          <w:sz w:val="24"/>
          <w:szCs w:val="24"/>
          <w:lang w:eastAsia="en-GB"/>
          <w14:ligatures w14:val="standardContextual"/>
        </w:rPr>
      </w:pPr>
      <w:r>
        <w:rPr>
          <w:noProof/>
        </w:rPr>
        <w:t>6.3.3.8.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7008 \h </w:instrText>
      </w:r>
      <w:r>
        <w:rPr>
          <w:noProof/>
        </w:rPr>
      </w:r>
      <w:r>
        <w:rPr>
          <w:noProof/>
        </w:rPr>
        <w:fldChar w:fldCharType="separate"/>
      </w:r>
      <w:r>
        <w:rPr>
          <w:noProof/>
        </w:rPr>
        <w:t>359</w:t>
      </w:r>
      <w:r>
        <w:rPr>
          <w:noProof/>
        </w:rPr>
        <w:fldChar w:fldCharType="end"/>
      </w:r>
    </w:p>
    <w:p w14:paraId="6325BF40" w14:textId="63CEDA3F" w:rsidR="005D47E7" w:rsidRDefault="005D47E7">
      <w:pPr>
        <w:pStyle w:val="TOC6"/>
        <w:rPr>
          <w:rFonts w:asciiTheme="minorHAnsi" w:eastAsiaTheme="minorEastAsia" w:hAnsiTheme="minorHAnsi" w:cstheme="minorBidi"/>
          <w:noProof/>
          <w:kern w:val="2"/>
          <w:sz w:val="24"/>
          <w:szCs w:val="24"/>
          <w:lang w:eastAsia="en-GB"/>
          <w14:ligatures w14:val="standardContextual"/>
        </w:rPr>
      </w:pPr>
      <w:r>
        <w:rPr>
          <w:noProof/>
        </w:rPr>
        <w:t>6.3.3.8.4.2</w:t>
      </w:r>
      <w:r>
        <w:rPr>
          <w:rFonts w:asciiTheme="minorHAnsi" w:eastAsiaTheme="minorEastAsia" w:hAnsiTheme="minorHAnsi" w:cstheme="minorBidi"/>
          <w:noProof/>
          <w:kern w:val="2"/>
          <w:sz w:val="24"/>
          <w:szCs w:val="24"/>
          <w:lang w:eastAsia="en-GB"/>
          <w14:ligatures w14:val="standardContextual"/>
        </w:rPr>
        <w:tab/>
      </w:r>
      <w:r>
        <w:rPr>
          <w:noProof/>
        </w:rPr>
        <w:t>Operation: generate-av</w:t>
      </w:r>
      <w:r>
        <w:rPr>
          <w:noProof/>
        </w:rPr>
        <w:tab/>
      </w:r>
      <w:r>
        <w:rPr>
          <w:noProof/>
        </w:rPr>
        <w:fldChar w:fldCharType="begin" w:fldLock="1"/>
      </w:r>
      <w:r>
        <w:rPr>
          <w:noProof/>
        </w:rPr>
        <w:instrText xml:space="preserve"> PAGEREF _Toc177477009 \h </w:instrText>
      </w:r>
      <w:r>
        <w:rPr>
          <w:noProof/>
        </w:rPr>
      </w:r>
      <w:r>
        <w:rPr>
          <w:noProof/>
        </w:rPr>
        <w:fldChar w:fldCharType="separate"/>
      </w:r>
      <w:r>
        <w:rPr>
          <w:noProof/>
        </w:rPr>
        <w:t>359</w:t>
      </w:r>
      <w:r>
        <w:rPr>
          <w:noProof/>
        </w:rPr>
        <w:fldChar w:fldCharType="end"/>
      </w:r>
    </w:p>
    <w:p w14:paraId="3A26EA91" w14:textId="36A6CCCE"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3.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77010 \h </w:instrText>
      </w:r>
      <w:r>
        <w:rPr>
          <w:noProof/>
        </w:rPr>
      </w:r>
      <w:r>
        <w:rPr>
          <w:noProof/>
        </w:rPr>
        <w:fldChar w:fldCharType="separate"/>
      </w:r>
      <w:r>
        <w:rPr>
          <w:noProof/>
        </w:rPr>
        <w:t>359</w:t>
      </w:r>
      <w:r>
        <w:rPr>
          <w:noProof/>
        </w:rPr>
        <w:fldChar w:fldCharType="end"/>
      </w:r>
    </w:p>
    <w:p w14:paraId="0201A13C" w14:textId="5819D03F"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3.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77011 \h </w:instrText>
      </w:r>
      <w:r>
        <w:rPr>
          <w:noProof/>
        </w:rPr>
      </w:r>
      <w:r>
        <w:rPr>
          <w:noProof/>
        </w:rPr>
        <w:fldChar w:fldCharType="separate"/>
      </w:r>
      <w:r>
        <w:rPr>
          <w:noProof/>
        </w:rPr>
        <w:t>360</w:t>
      </w:r>
      <w:r>
        <w:rPr>
          <w:noProof/>
        </w:rPr>
        <w:fldChar w:fldCharType="end"/>
      </w:r>
    </w:p>
    <w:p w14:paraId="13932522" w14:textId="0802D3F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012 \h </w:instrText>
      </w:r>
      <w:r>
        <w:rPr>
          <w:noProof/>
        </w:rPr>
      </w:r>
      <w:r>
        <w:rPr>
          <w:noProof/>
        </w:rPr>
        <w:fldChar w:fldCharType="separate"/>
      </w:r>
      <w:r>
        <w:rPr>
          <w:noProof/>
        </w:rPr>
        <w:t>360</w:t>
      </w:r>
      <w:r>
        <w:rPr>
          <w:noProof/>
        </w:rPr>
        <w:fldChar w:fldCharType="end"/>
      </w:r>
    </w:p>
    <w:p w14:paraId="0F0454E3" w14:textId="22A6755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5.2</w:t>
      </w:r>
      <w:r>
        <w:rPr>
          <w:rFonts w:asciiTheme="minorHAnsi" w:eastAsiaTheme="minorEastAsia" w:hAnsiTheme="minorHAnsi" w:cstheme="minorBidi"/>
          <w:noProof/>
          <w:kern w:val="2"/>
          <w:sz w:val="24"/>
          <w:szCs w:val="24"/>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77477013 \h </w:instrText>
      </w:r>
      <w:r>
        <w:rPr>
          <w:noProof/>
        </w:rPr>
      </w:r>
      <w:r>
        <w:rPr>
          <w:noProof/>
        </w:rPr>
        <w:fldChar w:fldCharType="separate"/>
      </w:r>
      <w:r>
        <w:rPr>
          <w:noProof/>
        </w:rPr>
        <w:t>360</w:t>
      </w:r>
      <w:r>
        <w:rPr>
          <w:noProof/>
        </w:rPr>
        <w:fldChar w:fldCharType="end"/>
      </w:r>
    </w:p>
    <w:p w14:paraId="3439302E" w14:textId="607125B3"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3.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77014 \h </w:instrText>
      </w:r>
      <w:r>
        <w:rPr>
          <w:noProof/>
        </w:rPr>
      </w:r>
      <w:r>
        <w:rPr>
          <w:noProof/>
        </w:rPr>
        <w:fldChar w:fldCharType="separate"/>
      </w:r>
      <w:r>
        <w:rPr>
          <w:noProof/>
        </w:rPr>
        <w:t>361</w:t>
      </w:r>
      <w:r>
        <w:rPr>
          <w:noProof/>
        </w:rPr>
        <w:fldChar w:fldCharType="end"/>
      </w:r>
    </w:p>
    <w:p w14:paraId="10FA1288" w14:textId="60DBB7C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015 \h </w:instrText>
      </w:r>
      <w:r>
        <w:rPr>
          <w:noProof/>
        </w:rPr>
      </w:r>
      <w:r>
        <w:rPr>
          <w:noProof/>
        </w:rPr>
        <w:fldChar w:fldCharType="separate"/>
      </w:r>
      <w:r>
        <w:rPr>
          <w:noProof/>
        </w:rPr>
        <w:t>361</w:t>
      </w:r>
      <w:r>
        <w:rPr>
          <w:noProof/>
        </w:rPr>
        <w:fldChar w:fldCharType="end"/>
      </w:r>
    </w:p>
    <w:p w14:paraId="64A59943" w14:textId="119AF25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3.6.2</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tructured data types</w:t>
      </w:r>
      <w:r>
        <w:rPr>
          <w:noProof/>
        </w:rPr>
        <w:tab/>
      </w:r>
      <w:r>
        <w:rPr>
          <w:noProof/>
        </w:rPr>
        <w:fldChar w:fldCharType="begin" w:fldLock="1"/>
      </w:r>
      <w:r>
        <w:rPr>
          <w:noProof/>
        </w:rPr>
        <w:instrText xml:space="preserve"> PAGEREF _Toc177477016 \h </w:instrText>
      </w:r>
      <w:r>
        <w:rPr>
          <w:noProof/>
        </w:rPr>
      </w:r>
      <w:r>
        <w:rPr>
          <w:noProof/>
        </w:rPr>
        <w:fldChar w:fldCharType="separate"/>
      </w:r>
      <w:r>
        <w:rPr>
          <w:noProof/>
        </w:rPr>
        <w:t>363</w:t>
      </w:r>
      <w:r>
        <w:rPr>
          <w:noProof/>
        </w:rPr>
        <w:fldChar w:fldCharType="end"/>
      </w:r>
    </w:p>
    <w:p w14:paraId="3FF57F79" w14:textId="3F2E393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017 \h </w:instrText>
      </w:r>
      <w:r>
        <w:rPr>
          <w:noProof/>
        </w:rPr>
      </w:r>
      <w:r>
        <w:rPr>
          <w:noProof/>
        </w:rPr>
        <w:fldChar w:fldCharType="separate"/>
      </w:r>
      <w:r>
        <w:rPr>
          <w:noProof/>
        </w:rPr>
        <w:t>363</w:t>
      </w:r>
      <w:r>
        <w:rPr>
          <w:noProof/>
        </w:rPr>
        <w:fldChar w:fldCharType="end"/>
      </w:r>
    </w:p>
    <w:p w14:paraId="48282085" w14:textId="4DB03B5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2</w:t>
      </w:r>
      <w:r>
        <w:rPr>
          <w:rFonts w:asciiTheme="minorHAnsi" w:eastAsiaTheme="minorEastAsia" w:hAnsiTheme="minorHAnsi" w:cstheme="minorBidi"/>
          <w:noProof/>
          <w:kern w:val="2"/>
          <w:sz w:val="24"/>
          <w:szCs w:val="24"/>
          <w:lang w:eastAsia="en-GB"/>
          <w14:ligatures w14:val="standardContextual"/>
        </w:rPr>
        <w:tab/>
      </w:r>
      <w:r>
        <w:rPr>
          <w:noProof/>
        </w:rPr>
        <w:t>Type: AuthenticationInfoRequest</w:t>
      </w:r>
      <w:r>
        <w:rPr>
          <w:noProof/>
        </w:rPr>
        <w:tab/>
      </w:r>
      <w:r>
        <w:rPr>
          <w:noProof/>
        </w:rPr>
        <w:fldChar w:fldCharType="begin" w:fldLock="1"/>
      </w:r>
      <w:r>
        <w:rPr>
          <w:noProof/>
        </w:rPr>
        <w:instrText xml:space="preserve"> PAGEREF _Toc177477018 \h </w:instrText>
      </w:r>
      <w:r>
        <w:rPr>
          <w:noProof/>
        </w:rPr>
      </w:r>
      <w:r>
        <w:rPr>
          <w:noProof/>
        </w:rPr>
        <w:fldChar w:fldCharType="separate"/>
      </w:r>
      <w:r>
        <w:rPr>
          <w:noProof/>
        </w:rPr>
        <w:t>364</w:t>
      </w:r>
      <w:r>
        <w:rPr>
          <w:noProof/>
        </w:rPr>
        <w:fldChar w:fldCharType="end"/>
      </w:r>
    </w:p>
    <w:p w14:paraId="467466CF" w14:textId="37434EF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3</w:t>
      </w:r>
      <w:r>
        <w:rPr>
          <w:rFonts w:asciiTheme="minorHAnsi" w:eastAsiaTheme="minorEastAsia" w:hAnsiTheme="minorHAnsi" w:cstheme="minorBidi"/>
          <w:noProof/>
          <w:kern w:val="2"/>
          <w:sz w:val="24"/>
          <w:szCs w:val="24"/>
          <w:lang w:eastAsia="en-GB"/>
          <w14:ligatures w14:val="standardContextual"/>
        </w:rPr>
        <w:tab/>
      </w:r>
      <w:r>
        <w:rPr>
          <w:noProof/>
        </w:rPr>
        <w:t>Type: AuthenticationInfoResult</w:t>
      </w:r>
      <w:r>
        <w:rPr>
          <w:noProof/>
        </w:rPr>
        <w:tab/>
      </w:r>
      <w:r>
        <w:rPr>
          <w:noProof/>
        </w:rPr>
        <w:fldChar w:fldCharType="begin" w:fldLock="1"/>
      </w:r>
      <w:r>
        <w:rPr>
          <w:noProof/>
        </w:rPr>
        <w:instrText xml:space="preserve"> PAGEREF _Toc177477019 \h </w:instrText>
      </w:r>
      <w:r>
        <w:rPr>
          <w:noProof/>
        </w:rPr>
      </w:r>
      <w:r>
        <w:rPr>
          <w:noProof/>
        </w:rPr>
        <w:fldChar w:fldCharType="separate"/>
      </w:r>
      <w:r>
        <w:rPr>
          <w:noProof/>
        </w:rPr>
        <w:t>365</w:t>
      </w:r>
      <w:r>
        <w:rPr>
          <w:noProof/>
        </w:rPr>
        <w:fldChar w:fldCharType="end"/>
      </w:r>
    </w:p>
    <w:p w14:paraId="7A98DA87" w14:textId="6A2FCE6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4</w:t>
      </w:r>
      <w:r>
        <w:rPr>
          <w:rFonts w:asciiTheme="minorHAnsi" w:eastAsiaTheme="minorEastAsia" w:hAnsiTheme="minorHAnsi" w:cstheme="minorBidi"/>
          <w:noProof/>
          <w:kern w:val="2"/>
          <w:sz w:val="24"/>
          <w:szCs w:val="24"/>
          <w:lang w:eastAsia="en-GB"/>
          <w14:ligatures w14:val="standardContextual"/>
        </w:rPr>
        <w:tab/>
      </w:r>
      <w:r>
        <w:rPr>
          <w:noProof/>
        </w:rPr>
        <w:t>Type: AvEapAkaPrime</w:t>
      </w:r>
      <w:r>
        <w:rPr>
          <w:noProof/>
        </w:rPr>
        <w:tab/>
      </w:r>
      <w:r>
        <w:rPr>
          <w:noProof/>
        </w:rPr>
        <w:fldChar w:fldCharType="begin" w:fldLock="1"/>
      </w:r>
      <w:r>
        <w:rPr>
          <w:noProof/>
        </w:rPr>
        <w:instrText xml:space="preserve"> PAGEREF _Toc177477020 \h </w:instrText>
      </w:r>
      <w:r>
        <w:rPr>
          <w:noProof/>
        </w:rPr>
      </w:r>
      <w:r>
        <w:rPr>
          <w:noProof/>
        </w:rPr>
        <w:fldChar w:fldCharType="separate"/>
      </w:r>
      <w:r>
        <w:rPr>
          <w:noProof/>
        </w:rPr>
        <w:t>366</w:t>
      </w:r>
      <w:r>
        <w:rPr>
          <w:noProof/>
        </w:rPr>
        <w:fldChar w:fldCharType="end"/>
      </w:r>
    </w:p>
    <w:p w14:paraId="55046A3F" w14:textId="08BF4DB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5</w:t>
      </w:r>
      <w:r>
        <w:rPr>
          <w:rFonts w:asciiTheme="minorHAnsi" w:eastAsiaTheme="minorEastAsia" w:hAnsiTheme="minorHAnsi" w:cstheme="minorBidi"/>
          <w:noProof/>
          <w:kern w:val="2"/>
          <w:sz w:val="24"/>
          <w:szCs w:val="24"/>
          <w:lang w:eastAsia="en-GB"/>
          <w14:ligatures w14:val="standardContextual"/>
        </w:rPr>
        <w:tab/>
      </w:r>
      <w:r>
        <w:rPr>
          <w:noProof/>
        </w:rPr>
        <w:t>Type: Av5GHeAka</w:t>
      </w:r>
      <w:r>
        <w:rPr>
          <w:noProof/>
        </w:rPr>
        <w:tab/>
      </w:r>
      <w:r>
        <w:rPr>
          <w:noProof/>
        </w:rPr>
        <w:fldChar w:fldCharType="begin" w:fldLock="1"/>
      </w:r>
      <w:r>
        <w:rPr>
          <w:noProof/>
        </w:rPr>
        <w:instrText xml:space="preserve"> PAGEREF _Toc177477021 \h </w:instrText>
      </w:r>
      <w:r>
        <w:rPr>
          <w:noProof/>
        </w:rPr>
      </w:r>
      <w:r>
        <w:rPr>
          <w:noProof/>
        </w:rPr>
        <w:fldChar w:fldCharType="separate"/>
      </w:r>
      <w:r>
        <w:rPr>
          <w:noProof/>
        </w:rPr>
        <w:t>366</w:t>
      </w:r>
      <w:r>
        <w:rPr>
          <w:noProof/>
        </w:rPr>
        <w:fldChar w:fldCharType="end"/>
      </w:r>
    </w:p>
    <w:p w14:paraId="256CE0CF" w14:textId="1912F58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6</w:t>
      </w:r>
      <w:r>
        <w:rPr>
          <w:rFonts w:asciiTheme="minorHAnsi" w:eastAsiaTheme="minorEastAsia" w:hAnsiTheme="minorHAnsi" w:cstheme="minorBidi"/>
          <w:noProof/>
          <w:kern w:val="2"/>
          <w:sz w:val="24"/>
          <w:szCs w:val="24"/>
          <w:lang w:eastAsia="en-GB"/>
          <w14:ligatures w14:val="standardContextual"/>
        </w:rPr>
        <w:tab/>
      </w:r>
      <w:r>
        <w:rPr>
          <w:noProof/>
        </w:rPr>
        <w:t>Type: ResynchronizationInfo</w:t>
      </w:r>
      <w:r>
        <w:rPr>
          <w:noProof/>
        </w:rPr>
        <w:tab/>
      </w:r>
      <w:r>
        <w:rPr>
          <w:noProof/>
        </w:rPr>
        <w:fldChar w:fldCharType="begin" w:fldLock="1"/>
      </w:r>
      <w:r>
        <w:rPr>
          <w:noProof/>
        </w:rPr>
        <w:instrText xml:space="preserve"> PAGEREF _Toc177477022 \h </w:instrText>
      </w:r>
      <w:r>
        <w:rPr>
          <w:noProof/>
        </w:rPr>
      </w:r>
      <w:r>
        <w:rPr>
          <w:noProof/>
        </w:rPr>
        <w:fldChar w:fldCharType="separate"/>
      </w:r>
      <w:r>
        <w:rPr>
          <w:noProof/>
        </w:rPr>
        <w:t>366</w:t>
      </w:r>
      <w:r>
        <w:rPr>
          <w:noProof/>
        </w:rPr>
        <w:fldChar w:fldCharType="end"/>
      </w:r>
    </w:p>
    <w:p w14:paraId="5CF92A95" w14:textId="3869B57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7</w:t>
      </w:r>
      <w:r>
        <w:rPr>
          <w:rFonts w:asciiTheme="minorHAnsi" w:eastAsiaTheme="minorEastAsia" w:hAnsiTheme="minorHAnsi" w:cstheme="minorBidi"/>
          <w:noProof/>
          <w:kern w:val="2"/>
          <w:sz w:val="24"/>
          <w:szCs w:val="24"/>
          <w:lang w:eastAsia="en-GB"/>
          <w14:ligatures w14:val="standardContextual"/>
        </w:rPr>
        <w:tab/>
      </w:r>
      <w:r>
        <w:rPr>
          <w:noProof/>
        </w:rPr>
        <w:t>Type: AuthEvent</w:t>
      </w:r>
      <w:r>
        <w:rPr>
          <w:noProof/>
        </w:rPr>
        <w:tab/>
      </w:r>
      <w:r>
        <w:rPr>
          <w:noProof/>
        </w:rPr>
        <w:fldChar w:fldCharType="begin" w:fldLock="1"/>
      </w:r>
      <w:r>
        <w:rPr>
          <w:noProof/>
        </w:rPr>
        <w:instrText xml:space="preserve"> PAGEREF _Toc177477023 \h </w:instrText>
      </w:r>
      <w:r>
        <w:rPr>
          <w:noProof/>
        </w:rPr>
      </w:r>
      <w:r>
        <w:rPr>
          <w:noProof/>
        </w:rPr>
        <w:fldChar w:fldCharType="separate"/>
      </w:r>
      <w:r>
        <w:rPr>
          <w:noProof/>
        </w:rPr>
        <w:t>367</w:t>
      </w:r>
      <w:r>
        <w:rPr>
          <w:noProof/>
        </w:rPr>
        <w:fldChar w:fldCharType="end"/>
      </w:r>
    </w:p>
    <w:p w14:paraId="5DE3779C" w14:textId="65545A1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8</w:t>
      </w:r>
      <w:r>
        <w:rPr>
          <w:rFonts w:asciiTheme="minorHAnsi" w:eastAsiaTheme="minorEastAsia" w:hAnsiTheme="minorHAnsi" w:cstheme="minorBidi"/>
          <w:noProof/>
          <w:kern w:val="2"/>
          <w:sz w:val="24"/>
          <w:szCs w:val="24"/>
          <w:lang w:eastAsia="en-GB"/>
          <w14:ligatures w14:val="standardContextual"/>
        </w:rPr>
        <w:tab/>
      </w:r>
      <w:r>
        <w:rPr>
          <w:noProof/>
        </w:rPr>
        <w:t>Type: AuthenticationVector</w:t>
      </w:r>
      <w:r>
        <w:rPr>
          <w:noProof/>
        </w:rPr>
        <w:tab/>
      </w:r>
      <w:r>
        <w:rPr>
          <w:noProof/>
        </w:rPr>
        <w:fldChar w:fldCharType="begin" w:fldLock="1"/>
      </w:r>
      <w:r>
        <w:rPr>
          <w:noProof/>
        </w:rPr>
        <w:instrText xml:space="preserve"> PAGEREF _Toc177477024 \h </w:instrText>
      </w:r>
      <w:r>
        <w:rPr>
          <w:noProof/>
        </w:rPr>
      </w:r>
      <w:r>
        <w:rPr>
          <w:noProof/>
        </w:rPr>
        <w:fldChar w:fldCharType="separate"/>
      </w:r>
      <w:r>
        <w:rPr>
          <w:noProof/>
        </w:rPr>
        <w:t>367</w:t>
      </w:r>
      <w:r>
        <w:rPr>
          <w:noProof/>
        </w:rPr>
        <w:fldChar w:fldCharType="end"/>
      </w:r>
    </w:p>
    <w:p w14:paraId="7A708192" w14:textId="0E8260F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9</w:t>
      </w:r>
      <w:r>
        <w:rPr>
          <w:rFonts w:asciiTheme="minorHAnsi" w:eastAsiaTheme="minorEastAsia" w:hAnsiTheme="minorHAnsi" w:cstheme="minorBidi"/>
          <w:noProof/>
          <w:kern w:val="2"/>
          <w:sz w:val="24"/>
          <w:szCs w:val="24"/>
          <w:lang w:eastAsia="en-GB"/>
          <w14:ligatures w14:val="standardContextual"/>
        </w:rPr>
        <w:tab/>
      </w:r>
      <w:r>
        <w:rPr>
          <w:noProof/>
        </w:rPr>
        <w:t>Type: RgAuthCtx</w:t>
      </w:r>
      <w:r>
        <w:rPr>
          <w:noProof/>
        </w:rPr>
        <w:tab/>
      </w:r>
      <w:r>
        <w:rPr>
          <w:noProof/>
        </w:rPr>
        <w:fldChar w:fldCharType="begin" w:fldLock="1"/>
      </w:r>
      <w:r>
        <w:rPr>
          <w:noProof/>
        </w:rPr>
        <w:instrText xml:space="preserve"> PAGEREF _Toc177477025 \h </w:instrText>
      </w:r>
      <w:r>
        <w:rPr>
          <w:noProof/>
        </w:rPr>
      </w:r>
      <w:r>
        <w:rPr>
          <w:noProof/>
        </w:rPr>
        <w:fldChar w:fldCharType="separate"/>
      </w:r>
      <w:r>
        <w:rPr>
          <w:noProof/>
        </w:rPr>
        <w:t>368</w:t>
      </w:r>
      <w:r>
        <w:rPr>
          <w:noProof/>
        </w:rPr>
        <w:fldChar w:fldCharType="end"/>
      </w:r>
    </w:p>
    <w:p w14:paraId="4927BF71" w14:textId="33D880F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10</w:t>
      </w:r>
      <w:r>
        <w:rPr>
          <w:rFonts w:asciiTheme="minorHAnsi" w:eastAsiaTheme="minorEastAsia" w:hAnsiTheme="minorHAnsi" w:cstheme="minorBidi"/>
          <w:noProof/>
          <w:kern w:val="2"/>
          <w:sz w:val="24"/>
          <w:szCs w:val="24"/>
          <w:lang w:eastAsia="en-GB"/>
          <w14:ligatures w14:val="standardContextual"/>
        </w:rPr>
        <w:tab/>
      </w:r>
      <w:r>
        <w:rPr>
          <w:noProof/>
        </w:rPr>
        <w:t>Type: HssAuthenticationInfoRequest</w:t>
      </w:r>
      <w:r>
        <w:rPr>
          <w:noProof/>
        </w:rPr>
        <w:tab/>
      </w:r>
      <w:r>
        <w:rPr>
          <w:noProof/>
        </w:rPr>
        <w:fldChar w:fldCharType="begin" w:fldLock="1"/>
      </w:r>
      <w:r>
        <w:rPr>
          <w:noProof/>
        </w:rPr>
        <w:instrText xml:space="preserve"> PAGEREF _Toc177477026 \h </w:instrText>
      </w:r>
      <w:r>
        <w:rPr>
          <w:noProof/>
        </w:rPr>
      </w:r>
      <w:r>
        <w:rPr>
          <w:noProof/>
        </w:rPr>
        <w:fldChar w:fldCharType="separate"/>
      </w:r>
      <w:r>
        <w:rPr>
          <w:noProof/>
        </w:rPr>
        <w:t>368</w:t>
      </w:r>
      <w:r>
        <w:rPr>
          <w:noProof/>
        </w:rPr>
        <w:fldChar w:fldCharType="end"/>
      </w:r>
    </w:p>
    <w:p w14:paraId="14E82034" w14:textId="5D4A85C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11</w:t>
      </w:r>
      <w:r>
        <w:rPr>
          <w:rFonts w:asciiTheme="minorHAnsi" w:eastAsiaTheme="minorEastAsia" w:hAnsiTheme="minorHAnsi" w:cstheme="minorBidi"/>
          <w:noProof/>
          <w:kern w:val="2"/>
          <w:sz w:val="24"/>
          <w:szCs w:val="24"/>
          <w:lang w:eastAsia="en-GB"/>
          <w14:ligatures w14:val="standardContextual"/>
        </w:rPr>
        <w:tab/>
      </w:r>
      <w:r>
        <w:rPr>
          <w:noProof/>
        </w:rPr>
        <w:t>Type: HssAuthenticationInfoResult</w:t>
      </w:r>
      <w:r>
        <w:rPr>
          <w:noProof/>
        </w:rPr>
        <w:tab/>
      </w:r>
      <w:r>
        <w:rPr>
          <w:noProof/>
        </w:rPr>
        <w:fldChar w:fldCharType="begin" w:fldLock="1"/>
      </w:r>
      <w:r>
        <w:rPr>
          <w:noProof/>
        </w:rPr>
        <w:instrText xml:space="preserve"> PAGEREF _Toc177477027 \h </w:instrText>
      </w:r>
      <w:r>
        <w:rPr>
          <w:noProof/>
        </w:rPr>
      </w:r>
      <w:r>
        <w:rPr>
          <w:noProof/>
        </w:rPr>
        <w:fldChar w:fldCharType="separate"/>
      </w:r>
      <w:r>
        <w:rPr>
          <w:noProof/>
        </w:rPr>
        <w:t>368</w:t>
      </w:r>
      <w:r>
        <w:rPr>
          <w:noProof/>
        </w:rPr>
        <w:fldChar w:fldCharType="end"/>
      </w:r>
    </w:p>
    <w:p w14:paraId="28282FAD" w14:textId="3A9AB5C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12</w:t>
      </w:r>
      <w:r>
        <w:rPr>
          <w:rFonts w:asciiTheme="minorHAnsi" w:eastAsiaTheme="minorEastAsia" w:hAnsiTheme="minorHAnsi" w:cstheme="minorBidi"/>
          <w:noProof/>
          <w:kern w:val="2"/>
          <w:sz w:val="24"/>
          <w:szCs w:val="24"/>
          <w:lang w:eastAsia="en-GB"/>
          <w14:ligatures w14:val="standardContextual"/>
        </w:rPr>
        <w:tab/>
      </w:r>
      <w:r>
        <w:rPr>
          <w:noProof/>
        </w:rPr>
        <w:t>Type: HssAuthenticationVectors</w:t>
      </w:r>
      <w:r>
        <w:rPr>
          <w:noProof/>
        </w:rPr>
        <w:tab/>
      </w:r>
      <w:r>
        <w:rPr>
          <w:noProof/>
        </w:rPr>
        <w:fldChar w:fldCharType="begin" w:fldLock="1"/>
      </w:r>
      <w:r>
        <w:rPr>
          <w:noProof/>
        </w:rPr>
        <w:instrText xml:space="preserve"> PAGEREF _Toc177477028 \h </w:instrText>
      </w:r>
      <w:r>
        <w:rPr>
          <w:noProof/>
        </w:rPr>
      </w:r>
      <w:r>
        <w:rPr>
          <w:noProof/>
        </w:rPr>
        <w:fldChar w:fldCharType="separate"/>
      </w:r>
      <w:r>
        <w:rPr>
          <w:noProof/>
        </w:rPr>
        <w:t>368</w:t>
      </w:r>
      <w:r>
        <w:rPr>
          <w:noProof/>
        </w:rPr>
        <w:fldChar w:fldCharType="end"/>
      </w:r>
    </w:p>
    <w:p w14:paraId="28B9CFF3" w14:textId="29F3BCC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13</w:t>
      </w:r>
      <w:r>
        <w:rPr>
          <w:rFonts w:asciiTheme="minorHAnsi" w:eastAsiaTheme="minorEastAsia" w:hAnsiTheme="minorHAnsi" w:cstheme="minorBidi"/>
          <w:noProof/>
          <w:kern w:val="2"/>
          <w:sz w:val="24"/>
          <w:szCs w:val="24"/>
          <w:lang w:eastAsia="en-GB"/>
          <w14:ligatures w14:val="standardContextual"/>
        </w:rPr>
        <w:tab/>
      </w:r>
      <w:r>
        <w:rPr>
          <w:noProof/>
        </w:rPr>
        <w:t>Type: AvEpsAka</w:t>
      </w:r>
      <w:r>
        <w:rPr>
          <w:noProof/>
        </w:rPr>
        <w:tab/>
      </w:r>
      <w:r>
        <w:rPr>
          <w:noProof/>
        </w:rPr>
        <w:fldChar w:fldCharType="begin" w:fldLock="1"/>
      </w:r>
      <w:r>
        <w:rPr>
          <w:noProof/>
        </w:rPr>
        <w:instrText xml:space="preserve"> PAGEREF _Toc177477029 \h </w:instrText>
      </w:r>
      <w:r>
        <w:rPr>
          <w:noProof/>
        </w:rPr>
      </w:r>
      <w:r>
        <w:rPr>
          <w:noProof/>
        </w:rPr>
        <w:fldChar w:fldCharType="separate"/>
      </w:r>
      <w:r>
        <w:rPr>
          <w:noProof/>
        </w:rPr>
        <w:t>369</w:t>
      </w:r>
      <w:r>
        <w:rPr>
          <w:noProof/>
        </w:rPr>
        <w:fldChar w:fldCharType="end"/>
      </w:r>
    </w:p>
    <w:p w14:paraId="7B6B576B" w14:textId="7B59737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14</w:t>
      </w:r>
      <w:r>
        <w:rPr>
          <w:rFonts w:asciiTheme="minorHAnsi" w:eastAsiaTheme="minorEastAsia" w:hAnsiTheme="minorHAnsi" w:cstheme="minorBidi"/>
          <w:noProof/>
          <w:kern w:val="2"/>
          <w:sz w:val="24"/>
          <w:szCs w:val="24"/>
          <w:lang w:eastAsia="en-GB"/>
          <w14:ligatures w14:val="standardContextual"/>
        </w:rPr>
        <w:tab/>
      </w:r>
      <w:r>
        <w:rPr>
          <w:noProof/>
        </w:rPr>
        <w:t>Type: AvImsGbaEapAka</w:t>
      </w:r>
      <w:r>
        <w:rPr>
          <w:noProof/>
        </w:rPr>
        <w:tab/>
      </w:r>
      <w:r>
        <w:rPr>
          <w:noProof/>
        </w:rPr>
        <w:fldChar w:fldCharType="begin" w:fldLock="1"/>
      </w:r>
      <w:r>
        <w:rPr>
          <w:noProof/>
        </w:rPr>
        <w:instrText xml:space="preserve"> PAGEREF _Toc177477030 \h </w:instrText>
      </w:r>
      <w:r>
        <w:rPr>
          <w:noProof/>
        </w:rPr>
      </w:r>
      <w:r>
        <w:rPr>
          <w:noProof/>
        </w:rPr>
        <w:fldChar w:fldCharType="separate"/>
      </w:r>
      <w:r>
        <w:rPr>
          <w:noProof/>
        </w:rPr>
        <w:t>369</w:t>
      </w:r>
      <w:r>
        <w:rPr>
          <w:noProof/>
        </w:rPr>
        <w:fldChar w:fldCharType="end"/>
      </w:r>
    </w:p>
    <w:p w14:paraId="6005A246" w14:textId="2C1F138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15</w:t>
      </w:r>
      <w:r>
        <w:rPr>
          <w:rFonts w:asciiTheme="minorHAnsi" w:eastAsiaTheme="minorEastAsia" w:hAnsiTheme="minorHAnsi" w:cstheme="minorBidi"/>
          <w:noProof/>
          <w:kern w:val="2"/>
          <w:sz w:val="24"/>
          <w:szCs w:val="24"/>
          <w:lang w:eastAsia="en-GB"/>
          <w14:ligatures w14:val="standardContextual"/>
        </w:rPr>
        <w:tab/>
      </w:r>
      <w:r>
        <w:rPr>
          <w:noProof/>
        </w:rPr>
        <w:t>Type: GbaAuthenticationInfoRequest</w:t>
      </w:r>
      <w:r>
        <w:rPr>
          <w:noProof/>
        </w:rPr>
        <w:tab/>
      </w:r>
      <w:r>
        <w:rPr>
          <w:noProof/>
        </w:rPr>
        <w:fldChar w:fldCharType="begin" w:fldLock="1"/>
      </w:r>
      <w:r>
        <w:rPr>
          <w:noProof/>
        </w:rPr>
        <w:instrText xml:space="preserve"> PAGEREF _Toc177477031 \h </w:instrText>
      </w:r>
      <w:r>
        <w:rPr>
          <w:noProof/>
        </w:rPr>
      </w:r>
      <w:r>
        <w:rPr>
          <w:noProof/>
        </w:rPr>
        <w:fldChar w:fldCharType="separate"/>
      </w:r>
      <w:r>
        <w:rPr>
          <w:noProof/>
        </w:rPr>
        <w:t>369</w:t>
      </w:r>
      <w:r>
        <w:rPr>
          <w:noProof/>
        </w:rPr>
        <w:fldChar w:fldCharType="end"/>
      </w:r>
    </w:p>
    <w:p w14:paraId="532F41C1" w14:textId="51E8FEC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16</w:t>
      </w:r>
      <w:r>
        <w:rPr>
          <w:rFonts w:asciiTheme="minorHAnsi" w:eastAsiaTheme="minorEastAsia" w:hAnsiTheme="minorHAnsi" w:cstheme="minorBidi"/>
          <w:noProof/>
          <w:kern w:val="2"/>
          <w:sz w:val="24"/>
          <w:szCs w:val="24"/>
          <w:lang w:eastAsia="en-GB"/>
          <w14:ligatures w14:val="standardContextual"/>
        </w:rPr>
        <w:tab/>
      </w:r>
      <w:r>
        <w:rPr>
          <w:noProof/>
        </w:rPr>
        <w:t>Type: GbaAuthenticationInfoResult</w:t>
      </w:r>
      <w:r>
        <w:rPr>
          <w:noProof/>
        </w:rPr>
        <w:tab/>
      </w:r>
      <w:r>
        <w:rPr>
          <w:noProof/>
        </w:rPr>
        <w:fldChar w:fldCharType="begin" w:fldLock="1"/>
      </w:r>
      <w:r>
        <w:rPr>
          <w:noProof/>
        </w:rPr>
        <w:instrText xml:space="preserve"> PAGEREF _Toc177477032 \h </w:instrText>
      </w:r>
      <w:r>
        <w:rPr>
          <w:noProof/>
        </w:rPr>
      </w:r>
      <w:r>
        <w:rPr>
          <w:noProof/>
        </w:rPr>
        <w:fldChar w:fldCharType="separate"/>
      </w:r>
      <w:r>
        <w:rPr>
          <w:noProof/>
        </w:rPr>
        <w:t>369</w:t>
      </w:r>
      <w:r>
        <w:rPr>
          <w:noProof/>
        </w:rPr>
        <w:fldChar w:fldCharType="end"/>
      </w:r>
    </w:p>
    <w:p w14:paraId="56FA5949" w14:textId="277C9F9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17</w:t>
      </w:r>
      <w:r>
        <w:rPr>
          <w:rFonts w:asciiTheme="minorHAnsi" w:eastAsiaTheme="minorEastAsia" w:hAnsiTheme="minorHAnsi" w:cstheme="minorBidi"/>
          <w:noProof/>
          <w:kern w:val="2"/>
          <w:sz w:val="24"/>
          <w:szCs w:val="24"/>
          <w:lang w:eastAsia="en-GB"/>
          <w14:ligatures w14:val="standardContextual"/>
        </w:rPr>
        <w:tab/>
      </w:r>
      <w:r>
        <w:rPr>
          <w:noProof/>
        </w:rPr>
        <w:t>Type: ProSeAuthenticationInfoRequest</w:t>
      </w:r>
      <w:r>
        <w:rPr>
          <w:noProof/>
        </w:rPr>
        <w:tab/>
      </w:r>
      <w:r>
        <w:rPr>
          <w:noProof/>
        </w:rPr>
        <w:fldChar w:fldCharType="begin" w:fldLock="1"/>
      </w:r>
      <w:r>
        <w:rPr>
          <w:noProof/>
        </w:rPr>
        <w:instrText xml:space="preserve"> PAGEREF _Toc177477033 \h </w:instrText>
      </w:r>
      <w:r>
        <w:rPr>
          <w:noProof/>
        </w:rPr>
      </w:r>
      <w:r>
        <w:rPr>
          <w:noProof/>
        </w:rPr>
        <w:fldChar w:fldCharType="separate"/>
      </w:r>
      <w:r>
        <w:rPr>
          <w:noProof/>
        </w:rPr>
        <w:t>369</w:t>
      </w:r>
      <w:r>
        <w:rPr>
          <w:noProof/>
        </w:rPr>
        <w:fldChar w:fldCharType="end"/>
      </w:r>
    </w:p>
    <w:p w14:paraId="5D402CFE" w14:textId="6A84DE9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18</w:t>
      </w:r>
      <w:r>
        <w:rPr>
          <w:rFonts w:asciiTheme="minorHAnsi" w:eastAsiaTheme="minorEastAsia" w:hAnsiTheme="minorHAnsi" w:cstheme="minorBidi"/>
          <w:noProof/>
          <w:kern w:val="2"/>
          <w:sz w:val="24"/>
          <w:szCs w:val="24"/>
          <w:lang w:eastAsia="en-GB"/>
          <w14:ligatures w14:val="standardContextual"/>
        </w:rPr>
        <w:tab/>
      </w:r>
      <w:r>
        <w:rPr>
          <w:noProof/>
        </w:rPr>
        <w:t>Type: ProSeAuthenticationInfoResult</w:t>
      </w:r>
      <w:r>
        <w:rPr>
          <w:noProof/>
        </w:rPr>
        <w:tab/>
      </w:r>
      <w:r>
        <w:rPr>
          <w:noProof/>
        </w:rPr>
        <w:fldChar w:fldCharType="begin" w:fldLock="1"/>
      </w:r>
      <w:r>
        <w:rPr>
          <w:noProof/>
        </w:rPr>
        <w:instrText xml:space="preserve"> PAGEREF _Toc177477034 \h </w:instrText>
      </w:r>
      <w:r>
        <w:rPr>
          <w:noProof/>
        </w:rPr>
      </w:r>
      <w:r>
        <w:rPr>
          <w:noProof/>
        </w:rPr>
        <w:fldChar w:fldCharType="separate"/>
      </w:r>
      <w:r>
        <w:rPr>
          <w:noProof/>
        </w:rPr>
        <w:t>370</w:t>
      </w:r>
      <w:r>
        <w:rPr>
          <w:noProof/>
        </w:rPr>
        <w:fldChar w:fldCharType="end"/>
      </w:r>
    </w:p>
    <w:p w14:paraId="020B068F" w14:textId="17F45EC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2.19</w:t>
      </w:r>
      <w:r>
        <w:rPr>
          <w:rFonts w:asciiTheme="minorHAnsi" w:eastAsiaTheme="minorEastAsia" w:hAnsiTheme="minorHAnsi" w:cstheme="minorBidi"/>
          <w:noProof/>
          <w:kern w:val="2"/>
          <w:sz w:val="24"/>
          <w:szCs w:val="24"/>
          <w:lang w:eastAsia="en-GB"/>
          <w14:ligatures w14:val="standardContextual"/>
        </w:rPr>
        <w:tab/>
      </w:r>
      <w:r>
        <w:rPr>
          <w:noProof/>
        </w:rPr>
        <w:t>Type: ProSeAuthenticationVectors</w:t>
      </w:r>
      <w:r>
        <w:rPr>
          <w:noProof/>
        </w:rPr>
        <w:tab/>
      </w:r>
      <w:r>
        <w:rPr>
          <w:noProof/>
        </w:rPr>
        <w:fldChar w:fldCharType="begin" w:fldLock="1"/>
      </w:r>
      <w:r>
        <w:rPr>
          <w:noProof/>
        </w:rPr>
        <w:instrText xml:space="preserve"> PAGEREF _Toc177477035 \h </w:instrText>
      </w:r>
      <w:r>
        <w:rPr>
          <w:noProof/>
        </w:rPr>
      </w:r>
      <w:r>
        <w:rPr>
          <w:noProof/>
        </w:rPr>
        <w:fldChar w:fldCharType="separate"/>
      </w:r>
      <w:r>
        <w:rPr>
          <w:noProof/>
        </w:rPr>
        <w:t>370</w:t>
      </w:r>
      <w:r>
        <w:rPr>
          <w:noProof/>
        </w:rPr>
        <w:fldChar w:fldCharType="end"/>
      </w:r>
    </w:p>
    <w:p w14:paraId="7C076035" w14:textId="31DBAC2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3.6.3</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imple data types and enumerations</w:t>
      </w:r>
      <w:r>
        <w:rPr>
          <w:noProof/>
        </w:rPr>
        <w:tab/>
      </w:r>
      <w:r>
        <w:rPr>
          <w:noProof/>
        </w:rPr>
        <w:fldChar w:fldCharType="begin" w:fldLock="1"/>
      </w:r>
      <w:r>
        <w:rPr>
          <w:noProof/>
        </w:rPr>
        <w:instrText xml:space="preserve"> PAGEREF _Toc177477036 \h </w:instrText>
      </w:r>
      <w:r>
        <w:rPr>
          <w:noProof/>
        </w:rPr>
      </w:r>
      <w:r>
        <w:rPr>
          <w:noProof/>
        </w:rPr>
        <w:fldChar w:fldCharType="separate"/>
      </w:r>
      <w:r>
        <w:rPr>
          <w:noProof/>
        </w:rPr>
        <w:t>370</w:t>
      </w:r>
      <w:r>
        <w:rPr>
          <w:noProof/>
        </w:rPr>
        <w:fldChar w:fldCharType="end"/>
      </w:r>
    </w:p>
    <w:p w14:paraId="4202BD4E" w14:textId="5E294B7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037 \h </w:instrText>
      </w:r>
      <w:r>
        <w:rPr>
          <w:noProof/>
        </w:rPr>
      </w:r>
      <w:r>
        <w:rPr>
          <w:noProof/>
        </w:rPr>
        <w:fldChar w:fldCharType="separate"/>
      </w:r>
      <w:r>
        <w:rPr>
          <w:noProof/>
        </w:rPr>
        <w:t>370</w:t>
      </w:r>
      <w:r>
        <w:rPr>
          <w:noProof/>
        </w:rPr>
        <w:fldChar w:fldCharType="end"/>
      </w:r>
    </w:p>
    <w:p w14:paraId="7E25210A" w14:textId="4863978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7477038 \h </w:instrText>
      </w:r>
      <w:r>
        <w:rPr>
          <w:noProof/>
        </w:rPr>
      </w:r>
      <w:r>
        <w:rPr>
          <w:noProof/>
        </w:rPr>
        <w:fldChar w:fldCharType="separate"/>
      </w:r>
      <w:r>
        <w:rPr>
          <w:noProof/>
        </w:rPr>
        <w:t>370</w:t>
      </w:r>
      <w:r>
        <w:rPr>
          <w:noProof/>
        </w:rPr>
        <w:fldChar w:fldCharType="end"/>
      </w:r>
    </w:p>
    <w:p w14:paraId="71717650" w14:textId="4A0121A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3.3</w:t>
      </w:r>
      <w:r>
        <w:rPr>
          <w:rFonts w:asciiTheme="minorHAnsi" w:eastAsiaTheme="minorEastAsia" w:hAnsiTheme="minorHAnsi" w:cstheme="minorBidi"/>
          <w:noProof/>
          <w:kern w:val="2"/>
          <w:sz w:val="24"/>
          <w:szCs w:val="24"/>
          <w:lang w:eastAsia="en-GB"/>
          <w14:ligatures w14:val="standardContextual"/>
        </w:rPr>
        <w:tab/>
      </w:r>
      <w:r>
        <w:rPr>
          <w:noProof/>
        </w:rPr>
        <w:t>Enumeration: AuthType</w:t>
      </w:r>
      <w:r>
        <w:rPr>
          <w:noProof/>
        </w:rPr>
        <w:tab/>
      </w:r>
      <w:r>
        <w:rPr>
          <w:noProof/>
        </w:rPr>
        <w:fldChar w:fldCharType="begin" w:fldLock="1"/>
      </w:r>
      <w:r>
        <w:rPr>
          <w:noProof/>
        </w:rPr>
        <w:instrText xml:space="preserve"> PAGEREF _Toc177477039 \h </w:instrText>
      </w:r>
      <w:r>
        <w:rPr>
          <w:noProof/>
        </w:rPr>
      </w:r>
      <w:r>
        <w:rPr>
          <w:noProof/>
        </w:rPr>
        <w:fldChar w:fldCharType="separate"/>
      </w:r>
      <w:r>
        <w:rPr>
          <w:noProof/>
        </w:rPr>
        <w:t>371</w:t>
      </w:r>
      <w:r>
        <w:rPr>
          <w:noProof/>
        </w:rPr>
        <w:fldChar w:fldCharType="end"/>
      </w:r>
    </w:p>
    <w:p w14:paraId="28D4DAAB" w14:textId="760EB80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3.4</w:t>
      </w:r>
      <w:r>
        <w:rPr>
          <w:rFonts w:asciiTheme="minorHAnsi" w:eastAsiaTheme="minorEastAsia" w:hAnsiTheme="minorHAnsi" w:cstheme="minorBidi"/>
          <w:noProof/>
          <w:kern w:val="2"/>
          <w:sz w:val="24"/>
          <w:szCs w:val="24"/>
          <w:lang w:eastAsia="en-GB"/>
          <w14:ligatures w14:val="standardContextual"/>
        </w:rPr>
        <w:tab/>
      </w:r>
      <w:r>
        <w:rPr>
          <w:noProof/>
        </w:rPr>
        <w:t>Enumeration: AvType</w:t>
      </w:r>
      <w:r>
        <w:rPr>
          <w:noProof/>
        </w:rPr>
        <w:tab/>
      </w:r>
      <w:r>
        <w:rPr>
          <w:noProof/>
        </w:rPr>
        <w:fldChar w:fldCharType="begin" w:fldLock="1"/>
      </w:r>
      <w:r>
        <w:rPr>
          <w:noProof/>
        </w:rPr>
        <w:instrText xml:space="preserve"> PAGEREF _Toc177477040 \h </w:instrText>
      </w:r>
      <w:r>
        <w:rPr>
          <w:noProof/>
        </w:rPr>
      </w:r>
      <w:r>
        <w:rPr>
          <w:noProof/>
        </w:rPr>
        <w:fldChar w:fldCharType="separate"/>
      </w:r>
      <w:r>
        <w:rPr>
          <w:noProof/>
        </w:rPr>
        <w:t>371</w:t>
      </w:r>
      <w:r>
        <w:rPr>
          <w:noProof/>
        </w:rPr>
        <w:fldChar w:fldCharType="end"/>
      </w:r>
    </w:p>
    <w:p w14:paraId="08D5927D" w14:textId="452A3B6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3.5</w:t>
      </w:r>
      <w:r>
        <w:rPr>
          <w:rFonts w:asciiTheme="minorHAnsi" w:eastAsiaTheme="minorEastAsia" w:hAnsiTheme="minorHAnsi" w:cstheme="minorBidi"/>
          <w:noProof/>
          <w:kern w:val="2"/>
          <w:sz w:val="24"/>
          <w:szCs w:val="24"/>
          <w:lang w:eastAsia="en-GB"/>
          <w14:ligatures w14:val="standardContextual"/>
        </w:rPr>
        <w:tab/>
      </w:r>
      <w:r>
        <w:rPr>
          <w:noProof/>
        </w:rPr>
        <w:t>Enumeration: HssAuthType</w:t>
      </w:r>
      <w:r>
        <w:rPr>
          <w:noProof/>
        </w:rPr>
        <w:tab/>
      </w:r>
      <w:r>
        <w:rPr>
          <w:noProof/>
        </w:rPr>
        <w:fldChar w:fldCharType="begin" w:fldLock="1"/>
      </w:r>
      <w:r>
        <w:rPr>
          <w:noProof/>
        </w:rPr>
        <w:instrText xml:space="preserve"> PAGEREF _Toc177477041 \h </w:instrText>
      </w:r>
      <w:r>
        <w:rPr>
          <w:noProof/>
        </w:rPr>
      </w:r>
      <w:r>
        <w:rPr>
          <w:noProof/>
        </w:rPr>
        <w:fldChar w:fldCharType="separate"/>
      </w:r>
      <w:r>
        <w:rPr>
          <w:noProof/>
        </w:rPr>
        <w:t>371</w:t>
      </w:r>
      <w:r>
        <w:rPr>
          <w:noProof/>
        </w:rPr>
        <w:fldChar w:fldCharType="end"/>
      </w:r>
    </w:p>
    <w:p w14:paraId="04617A04" w14:textId="72B84D8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3.6</w:t>
      </w:r>
      <w:r>
        <w:rPr>
          <w:rFonts w:asciiTheme="minorHAnsi" w:eastAsiaTheme="minorEastAsia" w:hAnsiTheme="minorHAnsi" w:cstheme="minorBidi"/>
          <w:noProof/>
          <w:kern w:val="2"/>
          <w:sz w:val="24"/>
          <w:szCs w:val="24"/>
          <w:lang w:eastAsia="en-GB"/>
          <w14:ligatures w14:val="standardContextual"/>
        </w:rPr>
        <w:tab/>
      </w:r>
      <w:r>
        <w:rPr>
          <w:noProof/>
        </w:rPr>
        <w:t>Enumeration: HssAvType</w:t>
      </w:r>
      <w:r>
        <w:rPr>
          <w:noProof/>
        </w:rPr>
        <w:tab/>
      </w:r>
      <w:r>
        <w:rPr>
          <w:noProof/>
        </w:rPr>
        <w:fldChar w:fldCharType="begin" w:fldLock="1"/>
      </w:r>
      <w:r>
        <w:rPr>
          <w:noProof/>
        </w:rPr>
        <w:instrText xml:space="preserve"> PAGEREF _Toc177477042 \h </w:instrText>
      </w:r>
      <w:r>
        <w:rPr>
          <w:noProof/>
        </w:rPr>
      </w:r>
      <w:r>
        <w:rPr>
          <w:noProof/>
        </w:rPr>
        <w:fldChar w:fldCharType="separate"/>
      </w:r>
      <w:r>
        <w:rPr>
          <w:noProof/>
        </w:rPr>
        <w:t>371</w:t>
      </w:r>
      <w:r>
        <w:rPr>
          <w:noProof/>
        </w:rPr>
        <w:fldChar w:fldCharType="end"/>
      </w:r>
    </w:p>
    <w:p w14:paraId="2A928C33" w14:textId="7573793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3.7</w:t>
      </w:r>
      <w:r>
        <w:rPr>
          <w:rFonts w:asciiTheme="minorHAnsi" w:eastAsiaTheme="minorEastAsia" w:hAnsiTheme="minorHAnsi" w:cstheme="minorBidi"/>
          <w:noProof/>
          <w:kern w:val="2"/>
          <w:sz w:val="24"/>
          <w:szCs w:val="24"/>
          <w:lang w:eastAsia="en-GB"/>
          <w14:ligatures w14:val="standardContextual"/>
        </w:rPr>
        <w:tab/>
      </w:r>
      <w:r>
        <w:rPr>
          <w:noProof/>
        </w:rPr>
        <w:t>Enumeration: HssAuthTypeInUri</w:t>
      </w:r>
      <w:r>
        <w:rPr>
          <w:noProof/>
        </w:rPr>
        <w:tab/>
      </w:r>
      <w:r>
        <w:rPr>
          <w:noProof/>
        </w:rPr>
        <w:fldChar w:fldCharType="begin" w:fldLock="1"/>
      </w:r>
      <w:r>
        <w:rPr>
          <w:noProof/>
        </w:rPr>
        <w:instrText xml:space="preserve"> PAGEREF _Toc177477043 \h </w:instrText>
      </w:r>
      <w:r>
        <w:rPr>
          <w:noProof/>
        </w:rPr>
      </w:r>
      <w:r>
        <w:rPr>
          <w:noProof/>
        </w:rPr>
        <w:fldChar w:fldCharType="separate"/>
      </w:r>
      <w:r>
        <w:rPr>
          <w:noProof/>
        </w:rPr>
        <w:t>372</w:t>
      </w:r>
      <w:r>
        <w:rPr>
          <w:noProof/>
        </w:rPr>
        <w:fldChar w:fldCharType="end"/>
      </w:r>
    </w:p>
    <w:p w14:paraId="53194277" w14:textId="506BC35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3.8</w:t>
      </w:r>
      <w:r>
        <w:rPr>
          <w:rFonts w:asciiTheme="minorHAnsi" w:eastAsiaTheme="minorEastAsia" w:hAnsiTheme="minorHAnsi" w:cstheme="minorBidi"/>
          <w:noProof/>
          <w:kern w:val="2"/>
          <w:sz w:val="24"/>
          <w:szCs w:val="24"/>
          <w:lang w:eastAsia="en-GB"/>
          <w14:ligatures w14:val="standardContextual"/>
        </w:rPr>
        <w:tab/>
      </w:r>
      <w:r>
        <w:rPr>
          <w:noProof/>
        </w:rPr>
        <w:t>Enumeration: AccessNetworkId</w:t>
      </w:r>
      <w:r>
        <w:rPr>
          <w:noProof/>
        </w:rPr>
        <w:tab/>
      </w:r>
      <w:r>
        <w:rPr>
          <w:noProof/>
        </w:rPr>
        <w:fldChar w:fldCharType="begin" w:fldLock="1"/>
      </w:r>
      <w:r>
        <w:rPr>
          <w:noProof/>
        </w:rPr>
        <w:instrText xml:space="preserve"> PAGEREF _Toc177477044 \h </w:instrText>
      </w:r>
      <w:r>
        <w:rPr>
          <w:noProof/>
        </w:rPr>
      </w:r>
      <w:r>
        <w:rPr>
          <w:noProof/>
        </w:rPr>
        <w:fldChar w:fldCharType="separate"/>
      </w:r>
      <w:r>
        <w:rPr>
          <w:noProof/>
        </w:rPr>
        <w:t>372</w:t>
      </w:r>
      <w:r>
        <w:rPr>
          <w:noProof/>
        </w:rPr>
        <w:fldChar w:fldCharType="end"/>
      </w:r>
    </w:p>
    <w:p w14:paraId="0B17A314" w14:textId="15FF0B6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3.9</w:t>
      </w:r>
      <w:r>
        <w:rPr>
          <w:rFonts w:asciiTheme="minorHAnsi" w:eastAsiaTheme="minorEastAsia" w:hAnsiTheme="minorHAnsi" w:cstheme="minorBidi"/>
          <w:noProof/>
          <w:kern w:val="2"/>
          <w:sz w:val="24"/>
          <w:szCs w:val="24"/>
          <w:lang w:eastAsia="en-GB"/>
          <w14:ligatures w14:val="standardContextual"/>
        </w:rPr>
        <w:tab/>
      </w:r>
      <w:r>
        <w:rPr>
          <w:noProof/>
        </w:rPr>
        <w:t>Enumeration: NodeType</w:t>
      </w:r>
      <w:r>
        <w:rPr>
          <w:noProof/>
        </w:rPr>
        <w:tab/>
      </w:r>
      <w:r>
        <w:rPr>
          <w:noProof/>
        </w:rPr>
        <w:fldChar w:fldCharType="begin" w:fldLock="1"/>
      </w:r>
      <w:r>
        <w:rPr>
          <w:noProof/>
        </w:rPr>
        <w:instrText xml:space="preserve"> PAGEREF _Toc177477045 \h </w:instrText>
      </w:r>
      <w:r>
        <w:rPr>
          <w:noProof/>
        </w:rPr>
      </w:r>
      <w:r>
        <w:rPr>
          <w:noProof/>
        </w:rPr>
        <w:fldChar w:fldCharType="separate"/>
      </w:r>
      <w:r>
        <w:rPr>
          <w:noProof/>
        </w:rPr>
        <w:t>372</w:t>
      </w:r>
      <w:r>
        <w:rPr>
          <w:noProof/>
        </w:rPr>
        <w:fldChar w:fldCharType="end"/>
      </w:r>
    </w:p>
    <w:p w14:paraId="24D7F38F" w14:textId="59C9B22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3.6.3.10</w:t>
      </w:r>
      <w:r>
        <w:rPr>
          <w:rFonts w:asciiTheme="minorHAnsi" w:eastAsiaTheme="minorEastAsia" w:hAnsiTheme="minorHAnsi" w:cstheme="minorBidi"/>
          <w:noProof/>
          <w:kern w:val="2"/>
          <w:sz w:val="24"/>
          <w:szCs w:val="24"/>
          <w:lang w:eastAsia="en-GB"/>
          <w14:ligatures w14:val="standardContextual"/>
        </w:rPr>
        <w:tab/>
      </w:r>
      <w:r>
        <w:rPr>
          <w:noProof/>
        </w:rPr>
        <w:t>Enumeration: GbaAuthType</w:t>
      </w:r>
      <w:r>
        <w:rPr>
          <w:noProof/>
        </w:rPr>
        <w:tab/>
      </w:r>
      <w:r>
        <w:rPr>
          <w:noProof/>
        </w:rPr>
        <w:fldChar w:fldCharType="begin" w:fldLock="1"/>
      </w:r>
      <w:r>
        <w:rPr>
          <w:noProof/>
        </w:rPr>
        <w:instrText xml:space="preserve"> PAGEREF _Toc177477046 \h </w:instrText>
      </w:r>
      <w:r>
        <w:rPr>
          <w:noProof/>
        </w:rPr>
      </w:r>
      <w:r>
        <w:rPr>
          <w:noProof/>
        </w:rPr>
        <w:fldChar w:fldCharType="separate"/>
      </w:r>
      <w:r>
        <w:rPr>
          <w:noProof/>
        </w:rPr>
        <w:t>372</w:t>
      </w:r>
      <w:r>
        <w:rPr>
          <w:noProof/>
        </w:rPr>
        <w:fldChar w:fldCharType="end"/>
      </w:r>
    </w:p>
    <w:p w14:paraId="0BA77EC2" w14:textId="104B85BD"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3.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77047 \h </w:instrText>
      </w:r>
      <w:r>
        <w:rPr>
          <w:noProof/>
        </w:rPr>
      </w:r>
      <w:r>
        <w:rPr>
          <w:noProof/>
        </w:rPr>
        <w:fldChar w:fldCharType="separate"/>
      </w:r>
      <w:r>
        <w:rPr>
          <w:noProof/>
        </w:rPr>
        <w:t>372</w:t>
      </w:r>
      <w:r>
        <w:rPr>
          <w:noProof/>
        </w:rPr>
        <w:fldChar w:fldCharType="end"/>
      </w:r>
    </w:p>
    <w:p w14:paraId="33B688BB" w14:textId="15C1A7E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048 \h </w:instrText>
      </w:r>
      <w:r>
        <w:rPr>
          <w:noProof/>
        </w:rPr>
      </w:r>
      <w:r>
        <w:rPr>
          <w:noProof/>
        </w:rPr>
        <w:fldChar w:fldCharType="separate"/>
      </w:r>
      <w:r>
        <w:rPr>
          <w:noProof/>
        </w:rPr>
        <w:t>372</w:t>
      </w:r>
      <w:r>
        <w:rPr>
          <w:noProof/>
        </w:rPr>
        <w:fldChar w:fldCharType="end"/>
      </w:r>
    </w:p>
    <w:p w14:paraId="7CA846DF" w14:textId="3CB5F39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77049 \h </w:instrText>
      </w:r>
      <w:r>
        <w:rPr>
          <w:noProof/>
        </w:rPr>
      </w:r>
      <w:r>
        <w:rPr>
          <w:noProof/>
        </w:rPr>
        <w:fldChar w:fldCharType="separate"/>
      </w:r>
      <w:r>
        <w:rPr>
          <w:noProof/>
        </w:rPr>
        <w:t>373</w:t>
      </w:r>
      <w:r>
        <w:rPr>
          <w:noProof/>
        </w:rPr>
        <w:fldChar w:fldCharType="end"/>
      </w:r>
    </w:p>
    <w:p w14:paraId="5EB3CA27" w14:textId="05CEB36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3.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77050 \h </w:instrText>
      </w:r>
      <w:r>
        <w:rPr>
          <w:noProof/>
        </w:rPr>
      </w:r>
      <w:r>
        <w:rPr>
          <w:noProof/>
        </w:rPr>
        <w:fldChar w:fldCharType="separate"/>
      </w:r>
      <w:r>
        <w:rPr>
          <w:noProof/>
        </w:rPr>
        <w:t>373</w:t>
      </w:r>
      <w:r>
        <w:rPr>
          <w:noProof/>
        </w:rPr>
        <w:fldChar w:fldCharType="end"/>
      </w:r>
    </w:p>
    <w:p w14:paraId="325F1ECC" w14:textId="005E6BA4"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3.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77051 \h </w:instrText>
      </w:r>
      <w:r>
        <w:rPr>
          <w:noProof/>
        </w:rPr>
      </w:r>
      <w:r>
        <w:rPr>
          <w:noProof/>
        </w:rPr>
        <w:fldChar w:fldCharType="separate"/>
      </w:r>
      <w:r>
        <w:rPr>
          <w:noProof/>
        </w:rPr>
        <w:t>373</w:t>
      </w:r>
      <w:r>
        <w:rPr>
          <w:noProof/>
        </w:rPr>
        <w:fldChar w:fldCharType="end"/>
      </w:r>
    </w:p>
    <w:p w14:paraId="062D4FC8" w14:textId="7ED31235"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3.9</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ecurity</w:t>
      </w:r>
      <w:r>
        <w:rPr>
          <w:noProof/>
        </w:rPr>
        <w:tab/>
      </w:r>
      <w:r>
        <w:rPr>
          <w:noProof/>
        </w:rPr>
        <w:fldChar w:fldCharType="begin" w:fldLock="1"/>
      </w:r>
      <w:r>
        <w:rPr>
          <w:noProof/>
        </w:rPr>
        <w:instrText xml:space="preserve"> PAGEREF _Toc177477052 \h </w:instrText>
      </w:r>
      <w:r>
        <w:rPr>
          <w:noProof/>
        </w:rPr>
      </w:r>
      <w:r>
        <w:rPr>
          <w:noProof/>
        </w:rPr>
        <w:fldChar w:fldCharType="separate"/>
      </w:r>
      <w:r>
        <w:rPr>
          <w:noProof/>
        </w:rPr>
        <w:t>373</w:t>
      </w:r>
      <w:r>
        <w:rPr>
          <w:noProof/>
        </w:rPr>
        <w:fldChar w:fldCharType="end"/>
      </w:r>
    </w:p>
    <w:p w14:paraId="135A4CB4" w14:textId="32E19E55"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3.10</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HTTP redirection</w:t>
      </w:r>
      <w:r>
        <w:rPr>
          <w:noProof/>
        </w:rPr>
        <w:tab/>
      </w:r>
      <w:r>
        <w:rPr>
          <w:noProof/>
        </w:rPr>
        <w:fldChar w:fldCharType="begin" w:fldLock="1"/>
      </w:r>
      <w:r>
        <w:rPr>
          <w:noProof/>
        </w:rPr>
        <w:instrText xml:space="preserve"> PAGEREF _Toc177477053 \h </w:instrText>
      </w:r>
      <w:r>
        <w:rPr>
          <w:noProof/>
        </w:rPr>
      </w:r>
      <w:r>
        <w:rPr>
          <w:noProof/>
        </w:rPr>
        <w:fldChar w:fldCharType="separate"/>
      </w:r>
      <w:r>
        <w:rPr>
          <w:noProof/>
        </w:rPr>
        <w:t>374</w:t>
      </w:r>
      <w:r>
        <w:rPr>
          <w:noProof/>
        </w:rPr>
        <w:fldChar w:fldCharType="end"/>
      </w:r>
    </w:p>
    <w:p w14:paraId="0A3D4CD7" w14:textId="39729154"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Nudm_EventExposure Service API</w:t>
      </w:r>
      <w:r>
        <w:rPr>
          <w:noProof/>
        </w:rPr>
        <w:tab/>
      </w:r>
      <w:r>
        <w:rPr>
          <w:noProof/>
        </w:rPr>
        <w:fldChar w:fldCharType="begin" w:fldLock="1"/>
      </w:r>
      <w:r>
        <w:rPr>
          <w:noProof/>
        </w:rPr>
        <w:instrText xml:space="preserve"> PAGEREF _Toc177477054 \h </w:instrText>
      </w:r>
      <w:r>
        <w:rPr>
          <w:noProof/>
        </w:rPr>
      </w:r>
      <w:r>
        <w:rPr>
          <w:noProof/>
        </w:rPr>
        <w:fldChar w:fldCharType="separate"/>
      </w:r>
      <w:r>
        <w:rPr>
          <w:noProof/>
        </w:rPr>
        <w:t>374</w:t>
      </w:r>
      <w:r>
        <w:rPr>
          <w:noProof/>
        </w:rPr>
        <w:fldChar w:fldCharType="end"/>
      </w:r>
    </w:p>
    <w:p w14:paraId="6CB99777" w14:textId="542C6B5A"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77055 \h </w:instrText>
      </w:r>
      <w:r>
        <w:rPr>
          <w:noProof/>
        </w:rPr>
      </w:r>
      <w:r>
        <w:rPr>
          <w:noProof/>
        </w:rPr>
        <w:fldChar w:fldCharType="separate"/>
      </w:r>
      <w:r>
        <w:rPr>
          <w:noProof/>
        </w:rPr>
        <w:t>374</w:t>
      </w:r>
      <w:r>
        <w:rPr>
          <w:noProof/>
        </w:rPr>
        <w:fldChar w:fldCharType="end"/>
      </w:r>
    </w:p>
    <w:p w14:paraId="26F49563" w14:textId="18CDF36F"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77056 \h </w:instrText>
      </w:r>
      <w:r>
        <w:rPr>
          <w:noProof/>
        </w:rPr>
      </w:r>
      <w:r>
        <w:rPr>
          <w:noProof/>
        </w:rPr>
        <w:fldChar w:fldCharType="separate"/>
      </w:r>
      <w:r>
        <w:rPr>
          <w:noProof/>
        </w:rPr>
        <w:t>374</w:t>
      </w:r>
      <w:r>
        <w:rPr>
          <w:noProof/>
        </w:rPr>
        <w:fldChar w:fldCharType="end"/>
      </w:r>
    </w:p>
    <w:p w14:paraId="1013B2D6" w14:textId="74383AB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057 \h </w:instrText>
      </w:r>
      <w:r>
        <w:rPr>
          <w:noProof/>
        </w:rPr>
      </w:r>
      <w:r>
        <w:rPr>
          <w:noProof/>
        </w:rPr>
        <w:fldChar w:fldCharType="separate"/>
      </w:r>
      <w:r>
        <w:rPr>
          <w:noProof/>
        </w:rPr>
        <w:t>374</w:t>
      </w:r>
      <w:r>
        <w:rPr>
          <w:noProof/>
        </w:rPr>
        <w:fldChar w:fldCharType="end"/>
      </w:r>
    </w:p>
    <w:p w14:paraId="5EC0743D" w14:textId="04A6D98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77058 \h </w:instrText>
      </w:r>
      <w:r>
        <w:rPr>
          <w:noProof/>
        </w:rPr>
      </w:r>
      <w:r>
        <w:rPr>
          <w:noProof/>
        </w:rPr>
        <w:fldChar w:fldCharType="separate"/>
      </w:r>
      <w:r>
        <w:rPr>
          <w:noProof/>
        </w:rPr>
        <w:t>375</w:t>
      </w:r>
      <w:r>
        <w:rPr>
          <w:noProof/>
        </w:rPr>
        <w:fldChar w:fldCharType="end"/>
      </w:r>
    </w:p>
    <w:p w14:paraId="1838205A" w14:textId="7B6B8BA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059 \h </w:instrText>
      </w:r>
      <w:r>
        <w:rPr>
          <w:noProof/>
        </w:rPr>
      </w:r>
      <w:r>
        <w:rPr>
          <w:noProof/>
        </w:rPr>
        <w:fldChar w:fldCharType="separate"/>
      </w:r>
      <w:r>
        <w:rPr>
          <w:noProof/>
        </w:rPr>
        <w:t>375</w:t>
      </w:r>
      <w:r>
        <w:rPr>
          <w:noProof/>
        </w:rPr>
        <w:fldChar w:fldCharType="end"/>
      </w:r>
    </w:p>
    <w:p w14:paraId="3C3DEE84" w14:textId="186D8AF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77060 \h </w:instrText>
      </w:r>
      <w:r>
        <w:rPr>
          <w:noProof/>
        </w:rPr>
      </w:r>
      <w:r>
        <w:rPr>
          <w:noProof/>
        </w:rPr>
        <w:fldChar w:fldCharType="separate"/>
      </w:r>
      <w:r>
        <w:rPr>
          <w:noProof/>
        </w:rPr>
        <w:t>375</w:t>
      </w:r>
      <w:r>
        <w:rPr>
          <w:noProof/>
        </w:rPr>
        <w:fldChar w:fldCharType="end"/>
      </w:r>
    </w:p>
    <w:p w14:paraId="2EF42548" w14:textId="7462BD8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77061 \h </w:instrText>
      </w:r>
      <w:r>
        <w:rPr>
          <w:noProof/>
        </w:rPr>
      </w:r>
      <w:r>
        <w:rPr>
          <w:noProof/>
        </w:rPr>
        <w:fldChar w:fldCharType="separate"/>
      </w:r>
      <w:r>
        <w:rPr>
          <w:noProof/>
        </w:rPr>
        <w:t>375</w:t>
      </w:r>
      <w:r>
        <w:rPr>
          <w:noProof/>
        </w:rPr>
        <w:fldChar w:fldCharType="end"/>
      </w:r>
    </w:p>
    <w:p w14:paraId="67470123" w14:textId="633BA97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062 \h </w:instrText>
      </w:r>
      <w:r>
        <w:rPr>
          <w:noProof/>
        </w:rPr>
      </w:r>
      <w:r>
        <w:rPr>
          <w:noProof/>
        </w:rPr>
        <w:fldChar w:fldCharType="separate"/>
      </w:r>
      <w:r>
        <w:rPr>
          <w:noProof/>
        </w:rPr>
        <w:t>375</w:t>
      </w:r>
      <w:r>
        <w:rPr>
          <w:noProof/>
        </w:rPr>
        <w:fldChar w:fldCharType="end"/>
      </w:r>
    </w:p>
    <w:p w14:paraId="2A038E95" w14:textId="68FB020D"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4.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77063 \h </w:instrText>
      </w:r>
      <w:r>
        <w:rPr>
          <w:noProof/>
        </w:rPr>
      </w:r>
      <w:r>
        <w:rPr>
          <w:noProof/>
        </w:rPr>
        <w:fldChar w:fldCharType="separate"/>
      </w:r>
      <w:r>
        <w:rPr>
          <w:noProof/>
        </w:rPr>
        <w:t>375</w:t>
      </w:r>
      <w:r>
        <w:rPr>
          <w:noProof/>
        </w:rPr>
        <w:fldChar w:fldCharType="end"/>
      </w:r>
    </w:p>
    <w:p w14:paraId="6581AF10" w14:textId="6B3BDBF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7064 \h </w:instrText>
      </w:r>
      <w:r>
        <w:rPr>
          <w:noProof/>
        </w:rPr>
      </w:r>
      <w:r>
        <w:rPr>
          <w:noProof/>
        </w:rPr>
        <w:fldChar w:fldCharType="separate"/>
      </w:r>
      <w:r>
        <w:rPr>
          <w:noProof/>
        </w:rPr>
        <w:t>375</w:t>
      </w:r>
      <w:r>
        <w:rPr>
          <w:noProof/>
        </w:rPr>
        <w:fldChar w:fldCharType="end"/>
      </w:r>
    </w:p>
    <w:p w14:paraId="3B25D6D9" w14:textId="697DDE2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3.2</w:t>
      </w:r>
      <w:r>
        <w:rPr>
          <w:rFonts w:asciiTheme="minorHAnsi" w:eastAsiaTheme="minorEastAsia" w:hAnsiTheme="minorHAnsi" w:cstheme="minorBidi"/>
          <w:noProof/>
          <w:kern w:val="2"/>
          <w:sz w:val="24"/>
          <w:szCs w:val="24"/>
          <w:lang w:eastAsia="en-GB"/>
          <w14:ligatures w14:val="standardContextual"/>
        </w:rPr>
        <w:tab/>
      </w:r>
      <w:r>
        <w:rPr>
          <w:noProof/>
        </w:rPr>
        <w:t>Resource: EeSubscriptions (Collection)</w:t>
      </w:r>
      <w:r>
        <w:rPr>
          <w:noProof/>
        </w:rPr>
        <w:tab/>
      </w:r>
      <w:r>
        <w:rPr>
          <w:noProof/>
        </w:rPr>
        <w:fldChar w:fldCharType="begin" w:fldLock="1"/>
      </w:r>
      <w:r>
        <w:rPr>
          <w:noProof/>
        </w:rPr>
        <w:instrText xml:space="preserve"> PAGEREF _Toc177477065 \h </w:instrText>
      </w:r>
      <w:r>
        <w:rPr>
          <w:noProof/>
        </w:rPr>
      </w:r>
      <w:r>
        <w:rPr>
          <w:noProof/>
        </w:rPr>
        <w:fldChar w:fldCharType="separate"/>
      </w:r>
      <w:r>
        <w:rPr>
          <w:noProof/>
        </w:rPr>
        <w:t>376</w:t>
      </w:r>
      <w:r>
        <w:rPr>
          <w:noProof/>
        </w:rPr>
        <w:fldChar w:fldCharType="end"/>
      </w:r>
    </w:p>
    <w:p w14:paraId="35B01B19" w14:textId="551F757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066 \h </w:instrText>
      </w:r>
      <w:r>
        <w:rPr>
          <w:noProof/>
        </w:rPr>
      </w:r>
      <w:r>
        <w:rPr>
          <w:noProof/>
        </w:rPr>
        <w:fldChar w:fldCharType="separate"/>
      </w:r>
      <w:r>
        <w:rPr>
          <w:noProof/>
        </w:rPr>
        <w:t>376</w:t>
      </w:r>
      <w:r>
        <w:rPr>
          <w:noProof/>
        </w:rPr>
        <w:fldChar w:fldCharType="end"/>
      </w:r>
    </w:p>
    <w:p w14:paraId="400C66DF" w14:textId="18CF994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067 \h </w:instrText>
      </w:r>
      <w:r>
        <w:rPr>
          <w:noProof/>
        </w:rPr>
      </w:r>
      <w:r>
        <w:rPr>
          <w:noProof/>
        </w:rPr>
        <w:fldChar w:fldCharType="separate"/>
      </w:r>
      <w:r>
        <w:rPr>
          <w:noProof/>
        </w:rPr>
        <w:t>376</w:t>
      </w:r>
      <w:r>
        <w:rPr>
          <w:noProof/>
        </w:rPr>
        <w:fldChar w:fldCharType="end"/>
      </w:r>
    </w:p>
    <w:p w14:paraId="36D35C38" w14:textId="18AFC1C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068 \h </w:instrText>
      </w:r>
      <w:r>
        <w:rPr>
          <w:noProof/>
        </w:rPr>
      </w:r>
      <w:r>
        <w:rPr>
          <w:noProof/>
        </w:rPr>
        <w:fldChar w:fldCharType="separate"/>
      </w:r>
      <w:r>
        <w:rPr>
          <w:noProof/>
        </w:rPr>
        <w:t>376</w:t>
      </w:r>
      <w:r>
        <w:rPr>
          <w:noProof/>
        </w:rPr>
        <w:fldChar w:fldCharType="end"/>
      </w:r>
    </w:p>
    <w:p w14:paraId="658596B3" w14:textId="2D1E2E4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3.3</w:t>
      </w:r>
      <w:r>
        <w:rPr>
          <w:rFonts w:asciiTheme="minorHAnsi" w:eastAsiaTheme="minorEastAsia" w:hAnsiTheme="minorHAnsi" w:cstheme="minorBidi"/>
          <w:noProof/>
          <w:kern w:val="2"/>
          <w:sz w:val="24"/>
          <w:szCs w:val="24"/>
          <w:lang w:eastAsia="en-GB"/>
          <w14:ligatures w14:val="standardContextual"/>
        </w:rPr>
        <w:tab/>
      </w:r>
      <w:r>
        <w:rPr>
          <w:noProof/>
        </w:rPr>
        <w:t>Resource: Individual subscription (Document)</w:t>
      </w:r>
      <w:r>
        <w:rPr>
          <w:noProof/>
        </w:rPr>
        <w:tab/>
      </w:r>
      <w:r>
        <w:rPr>
          <w:noProof/>
        </w:rPr>
        <w:fldChar w:fldCharType="begin" w:fldLock="1"/>
      </w:r>
      <w:r>
        <w:rPr>
          <w:noProof/>
        </w:rPr>
        <w:instrText xml:space="preserve"> PAGEREF _Toc177477069 \h </w:instrText>
      </w:r>
      <w:r>
        <w:rPr>
          <w:noProof/>
        </w:rPr>
      </w:r>
      <w:r>
        <w:rPr>
          <w:noProof/>
        </w:rPr>
        <w:fldChar w:fldCharType="separate"/>
      </w:r>
      <w:r>
        <w:rPr>
          <w:noProof/>
        </w:rPr>
        <w:t>377</w:t>
      </w:r>
      <w:r>
        <w:rPr>
          <w:noProof/>
        </w:rPr>
        <w:fldChar w:fldCharType="end"/>
      </w:r>
    </w:p>
    <w:p w14:paraId="50F3405F" w14:textId="29A6177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3.3.1</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070 \h </w:instrText>
      </w:r>
      <w:r>
        <w:rPr>
          <w:noProof/>
        </w:rPr>
      </w:r>
      <w:r>
        <w:rPr>
          <w:noProof/>
        </w:rPr>
        <w:fldChar w:fldCharType="separate"/>
      </w:r>
      <w:r>
        <w:rPr>
          <w:noProof/>
        </w:rPr>
        <w:t>377</w:t>
      </w:r>
      <w:r>
        <w:rPr>
          <w:noProof/>
        </w:rPr>
        <w:fldChar w:fldCharType="end"/>
      </w:r>
    </w:p>
    <w:p w14:paraId="1EF95335" w14:textId="5395C2E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3.3.2</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071 \h </w:instrText>
      </w:r>
      <w:r>
        <w:rPr>
          <w:noProof/>
        </w:rPr>
      </w:r>
      <w:r>
        <w:rPr>
          <w:noProof/>
        </w:rPr>
        <w:fldChar w:fldCharType="separate"/>
      </w:r>
      <w:r>
        <w:rPr>
          <w:noProof/>
        </w:rPr>
        <w:t>378</w:t>
      </w:r>
      <w:r>
        <w:rPr>
          <w:noProof/>
        </w:rPr>
        <w:fldChar w:fldCharType="end"/>
      </w:r>
    </w:p>
    <w:p w14:paraId="5DF9D1CC" w14:textId="0059A5C8"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4.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77072 \h </w:instrText>
      </w:r>
      <w:r>
        <w:rPr>
          <w:noProof/>
        </w:rPr>
      </w:r>
      <w:r>
        <w:rPr>
          <w:noProof/>
        </w:rPr>
        <w:fldChar w:fldCharType="separate"/>
      </w:r>
      <w:r>
        <w:rPr>
          <w:noProof/>
        </w:rPr>
        <w:t>379</w:t>
      </w:r>
      <w:r>
        <w:rPr>
          <w:noProof/>
        </w:rPr>
        <w:fldChar w:fldCharType="end"/>
      </w:r>
    </w:p>
    <w:p w14:paraId="53F26C21" w14:textId="1F7B7469"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4.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77073 \h </w:instrText>
      </w:r>
      <w:r>
        <w:rPr>
          <w:noProof/>
        </w:rPr>
      </w:r>
      <w:r>
        <w:rPr>
          <w:noProof/>
        </w:rPr>
        <w:fldChar w:fldCharType="separate"/>
      </w:r>
      <w:r>
        <w:rPr>
          <w:noProof/>
        </w:rPr>
        <w:t>379</w:t>
      </w:r>
      <w:r>
        <w:rPr>
          <w:noProof/>
        </w:rPr>
        <w:fldChar w:fldCharType="end"/>
      </w:r>
    </w:p>
    <w:p w14:paraId="162B12D8" w14:textId="3B91155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074 \h </w:instrText>
      </w:r>
      <w:r>
        <w:rPr>
          <w:noProof/>
        </w:rPr>
      </w:r>
      <w:r>
        <w:rPr>
          <w:noProof/>
        </w:rPr>
        <w:fldChar w:fldCharType="separate"/>
      </w:r>
      <w:r>
        <w:rPr>
          <w:noProof/>
        </w:rPr>
        <w:t>379</w:t>
      </w:r>
      <w:r>
        <w:rPr>
          <w:noProof/>
        </w:rPr>
        <w:fldChar w:fldCharType="end"/>
      </w:r>
    </w:p>
    <w:p w14:paraId="0D7EAEAE" w14:textId="4C1CAB5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5.2</w:t>
      </w:r>
      <w:r>
        <w:rPr>
          <w:rFonts w:asciiTheme="minorHAnsi" w:eastAsiaTheme="minorEastAsia" w:hAnsiTheme="minorHAnsi" w:cstheme="minorBidi"/>
          <w:noProof/>
          <w:kern w:val="2"/>
          <w:sz w:val="24"/>
          <w:szCs w:val="24"/>
          <w:lang w:eastAsia="en-GB"/>
          <w14:ligatures w14:val="standardContextual"/>
        </w:rPr>
        <w:tab/>
      </w:r>
      <w:r>
        <w:rPr>
          <w:noProof/>
        </w:rPr>
        <w:t>Event Occurrence Notification</w:t>
      </w:r>
      <w:r>
        <w:rPr>
          <w:noProof/>
        </w:rPr>
        <w:tab/>
      </w:r>
      <w:r>
        <w:rPr>
          <w:noProof/>
        </w:rPr>
        <w:fldChar w:fldCharType="begin" w:fldLock="1"/>
      </w:r>
      <w:r>
        <w:rPr>
          <w:noProof/>
        </w:rPr>
        <w:instrText xml:space="preserve"> PAGEREF _Toc177477075 \h </w:instrText>
      </w:r>
      <w:r>
        <w:rPr>
          <w:noProof/>
        </w:rPr>
      </w:r>
      <w:r>
        <w:rPr>
          <w:noProof/>
        </w:rPr>
        <w:fldChar w:fldCharType="separate"/>
      </w:r>
      <w:r>
        <w:rPr>
          <w:noProof/>
        </w:rPr>
        <w:t>380</w:t>
      </w:r>
      <w:r>
        <w:rPr>
          <w:noProof/>
        </w:rPr>
        <w:fldChar w:fldCharType="end"/>
      </w:r>
    </w:p>
    <w:p w14:paraId="50000441" w14:textId="6975F05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5.3</w:t>
      </w:r>
      <w:r>
        <w:rPr>
          <w:rFonts w:asciiTheme="minorHAnsi" w:eastAsiaTheme="minorEastAsia" w:hAnsiTheme="minorHAnsi" w:cstheme="minorBidi"/>
          <w:noProof/>
          <w:kern w:val="2"/>
          <w:sz w:val="24"/>
          <w:szCs w:val="24"/>
          <w:lang w:eastAsia="en-GB"/>
          <w14:ligatures w14:val="standardContextual"/>
        </w:rPr>
        <w:tab/>
      </w:r>
      <w:r>
        <w:rPr>
          <w:noProof/>
        </w:rPr>
        <w:t>Monitoring Revocation Notification</w:t>
      </w:r>
      <w:r>
        <w:rPr>
          <w:noProof/>
        </w:rPr>
        <w:tab/>
      </w:r>
      <w:r>
        <w:rPr>
          <w:noProof/>
        </w:rPr>
        <w:fldChar w:fldCharType="begin" w:fldLock="1"/>
      </w:r>
      <w:r>
        <w:rPr>
          <w:noProof/>
        </w:rPr>
        <w:instrText xml:space="preserve"> PAGEREF _Toc177477076 \h </w:instrText>
      </w:r>
      <w:r>
        <w:rPr>
          <w:noProof/>
        </w:rPr>
      </w:r>
      <w:r>
        <w:rPr>
          <w:noProof/>
        </w:rPr>
        <w:fldChar w:fldCharType="separate"/>
      </w:r>
      <w:r>
        <w:rPr>
          <w:noProof/>
        </w:rPr>
        <w:t>380</w:t>
      </w:r>
      <w:r>
        <w:rPr>
          <w:noProof/>
        </w:rPr>
        <w:fldChar w:fldCharType="end"/>
      </w:r>
    </w:p>
    <w:p w14:paraId="2BB0108D" w14:textId="46CC989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5.4</w:t>
      </w:r>
      <w:r>
        <w:rPr>
          <w:rFonts w:asciiTheme="minorHAnsi" w:eastAsiaTheme="minorEastAsia" w:hAnsiTheme="minorHAnsi" w:cstheme="minorBidi"/>
          <w:noProof/>
          <w:kern w:val="2"/>
          <w:sz w:val="24"/>
          <w:szCs w:val="24"/>
          <w:lang w:eastAsia="en-GB"/>
          <w14:ligatures w14:val="standardContextual"/>
        </w:rPr>
        <w:tab/>
      </w:r>
      <w:r>
        <w:rPr>
          <w:noProof/>
        </w:rPr>
        <w:t>Data Restoration Notification</w:t>
      </w:r>
      <w:r>
        <w:rPr>
          <w:noProof/>
        </w:rPr>
        <w:tab/>
      </w:r>
      <w:r>
        <w:rPr>
          <w:noProof/>
        </w:rPr>
        <w:fldChar w:fldCharType="begin" w:fldLock="1"/>
      </w:r>
      <w:r>
        <w:rPr>
          <w:noProof/>
        </w:rPr>
        <w:instrText xml:space="preserve"> PAGEREF _Toc177477077 \h </w:instrText>
      </w:r>
      <w:r>
        <w:rPr>
          <w:noProof/>
        </w:rPr>
      </w:r>
      <w:r>
        <w:rPr>
          <w:noProof/>
        </w:rPr>
        <w:fldChar w:fldCharType="separate"/>
      </w:r>
      <w:r>
        <w:rPr>
          <w:noProof/>
        </w:rPr>
        <w:t>381</w:t>
      </w:r>
      <w:r>
        <w:rPr>
          <w:noProof/>
        </w:rPr>
        <w:fldChar w:fldCharType="end"/>
      </w:r>
    </w:p>
    <w:p w14:paraId="1C77AA05" w14:textId="55C0411E"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4.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77078 \h </w:instrText>
      </w:r>
      <w:r>
        <w:rPr>
          <w:noProof/>
        </w:rPr>
      </w:r>
      <w:r>
        <w:rPr>
          <w:noProof/>
        </w:rPr>
        <w:fldChar w:fldCharType="separate"/>
      </w:r>
      <w:r>
        <w:rPr>
          <w:noProof/>
        </w:rPr>
        <w:t>382</w:t>
      </w:r>
      <w:r>
        <w:rPr>
          <w:noProof/>
        </w:rPr>
        <w:fldChar w:fldCharType="end"/>
      </w:r>
    </w:p>
    <w:p w14:paraId="35C24F85" w14:textId="5A86D8A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079 \h </w:instrText>
      </w:r>
      <w:r>
        <w:rPr>
          <w:noProof/>
        </w:rPr>
      </w:r>
      <w:r>
        <w:rPr>
          <w:noProof/>
        </w:rPr>
        <w:fldChar w:fldCharType="separate"/>
      </w:r>
      <w:r>
        <w:rPr>
          <w:noProof/>
        </w:rPr>
        <w:t>382</w:t>
      </w:r>
      <w:r>
        <w:rPr>
          <w:noProof/>
        </w:rPr>
        <w:fldChar w:fldCharType="end"/>
      </w:r>
    </w:p>
    <w:p w14:paraId="7A7162A7" w14:textId="007B6EC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4.6.2</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tructured data types</w:t>
      </w:r>
      <w:r>
        <w:rPr>
          <w:noProof/>
        </w:rPr>
        <w:tab/>
      </w:r>
      <w:r>
        <w:rPr>
          <w:noProof/>
        </w:rPr>
        <w:fldChar w:fldCharType="begin" w:fldLock="1"/>
      </w:r>
      <w:r>
        <w:rPr>
          <w:noProof/>
        </w:rPr>
        <w:instrText xml:space="preserve"> PAGEREF _Toc177477080 \h </w:instrText>
      </w:r>
      <w:r>
        <w:rPr>
          <w:noProof/>
        </w:rPr>
      </w:r>
      <w:r>
        <w:rPr>
          <w:noProof/>
        </w:rPr>
        <w:fldChar w:fldCharType="separate"/>
      </w:r>
      <w:r>
        <w:rPr>
          <w:noProof/>
        </w:rPr>
        <w:t>384</w:t>
      </w:r>
      <w:r>
        <w:rPr>
          <w:noProof/>
        </w:rPr>
        <w:fldChar w:fldCharType="end"/>
      </w:r>
    </w:p>
    <w:p w14:paraId="6AE2897E" w14:textId="480C279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081 \h </w:instrText>
      </w:r>
      <w:r>
        <w:rPr>
          <w:noProof/>
        </w:rPr>
      </w:r>
      <w:r>
        <w:rPr>
          <w:noProof/>
        </w:rPr>
        <w:fldChar w:fldCharType="separate"/>
      </w:r>
      <w:r>
        <w:rPr>
          <w:noProof/>
        </w:rPr>
        <w:t>384</w:t>
      </w:r>
      <w:r>
        <w:rPr>
          <w:noProof/>
        </w:rPr>
        <w:fldChar w:fldCharType="end"/>
      </w:r>
    </w:p>
    <w:p w14:paraId="0FC1851D" w14:textId="2B879DF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2</w:t>
      </w:r>
      <w:r>
        <w:rPr>
          <w:rFonts w:asciiTheme="minorHAnsi" w:eastAsiaTheme="minorEastAsia" w:hAnsiTheme="minorHAnsi" w:cstheme="minorBidi"/>
          <w:noProof/>
          <w:kern w:val="2"/>
          <w:sz w:val="24"/>
          <w:szCs w:val="24"/>
          <w:lang w:eastAsia="en-GB"/>
          <w14:ligatures w14:val="standardContextual"/>
        </w:rPr>
        <w:tab/>
      </w:r>
      <w:r>
        <w:rPr>
          <w:noProof/>
        </w:rPr>
        <w:t>Type: EeSubscription</w:t>
      </w:r>
      <w:r>
        <w:rPr>
          <w:noProof/>
        </w:rPr>
        <w:tab/>
      </w:r>
      <w:r>
        <w:rPr>
          <w:noProof/>
        </w:rPr>
        <w:fldChar w:fldCharType="begin" w:fldLock="1"/>
      </w:r>
      <w:r>
        <w:rPr>
          <w:noProof/>
        </w:rPr>
        <w:instrText xml:space="preserve"> PAGEREF _Toc177477082 \h </w:instrText>
      </w:r>
      <w:r>
        <w:rPr>
          <w:noProof/>
        </w:rPr>
      </w:r>
      <w:r>
        <w:rPr>
          <w:noProof/>
        </w:rPr>
        <w:fldChar w:fldCharType="separate"/>
      </w:r>
      <w:r>
        <w:rPr>
          <w:noProof/>
        </w:rPr>
        <w:t>385</w:t>
      </w:r>
      <w:r>
        <w:rPr>
          <w:noProof/>
        </w:rPr>
        <w:fldChar w:fldCharType="end"/>
      </w:r>
    </w:p>
    <w:p w14:paraId="0E1C5107" w14:textId="4D0DB9B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3</w:t>
      </w:r>
      <w:r>
        <w:rPr>
          <w:rFonts w:asciiTheme="minorHAnsi" w:eastAsiaTheme="minorEastAsia" w:hAnsiTheme="minorHAnsi" w:cstheme="minorBidi"/>
          <w:noProof/>
          <w:kern w:val="2"/>
          <w:sz w:val="24"/>
          <w:szCs w:val="24"/>
          <w:lang w:eastAsia="en-GB"/>
          <w14:ligatures w14:val="standardContextual"/>
        </w:rPr>
        <w:tab/>
      </w:r>
      <w:r>
        <w:rPr>
          <w:noProof/>
        </w:rPr>
        <w:t>Type: MonitoringConfiguration</w:t>
      </w:r>
      <w:r>
        <w:rPr>
          <w:noProof/>
        </w:rPr>
        <w:tab/>
      </w:r>
      <w:r>
        <w:rPr>
          <w:noProof/>
        </w:rPr>
        <w:fldChar w:fldCharType="begin" w:fldLock="1"/>
      </w:r>
      <w:r>
        <w:rPr>
          <w:noProof/>
        </w:rPr>
        <w:instrText xml:space="preserve"> PAGEREF _Toc177477083 \h </w:instrText>
      </w:r>
      <w:r>
        <w:rPr>
          <w:noProof/>
        </w:rPr>
      </w:r>
      <w:r>
        <w:rPr>
          <w:noProof/>
        </w:rPr>
        <w:fldChar w:fldCharType="separate"/>
      </w:r>
      <w:r>
        <w:rPr>
          <w:noProof/>
        </w:rPr>
        <w:t>388</w:t>
      </w:r>
      <w:r>
        <w:rPr>
          <w:noProof/>
        </w:rPr>
        <w:fldChar w:fldCharType="end"/>
      </w:r>
    </w:p>
    <w:p w14:paraId="6F5D2274" w14:textId="7E307BF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4</w:t>
      </w:r>
      <w:r>
        <w:rPr>
          <w:rFonts w:asciiTheme="minorHAnsi" w:eastAsiaTheme="minorEastAsia" w:hAnsiTheme="minorHAnsi" w:cstheme="minorBidi"/>
          <w:noProof/>
          <w:kern w:val="2"/>
          <w:sz w:val="24"/>
          <w:szCs w:val="24"/>
          <w:lang w:eastAsia="en-GB"/>
          <w14:ligatures w14:val="standardContextual"/>
        </w:rPr>
        <w:tab/>
      </w:r>
      <w:r>
        <w:rPr>
          <w:noProof/>
        </w:rPr>
        <w:t>Type: MonitoringReport</w:t>
      </w:r>
      <w:r>
        <w:rPr>
          <w:noProof/>
        </w:rPr>
        <w:tab/>
      </w:r>
      <w:r>
        <w:rPr>
          <w:noProof/>
        </w:rPr>
        <w:fldChar w:fldCharType="begin" w:fldLock="1"/>
      </w:r>
      <w:r>
        <w:rPr>
          <w:noProof/>
        </w:rPr>
        <w:instrText xml:space="preserve"> PAGEREF _Toc177477084 \h </w:instrText>
      </w:r>
      <w:r>
        <w:rPr>
          <w:noProof/>
        </w:rPr>
      </w:r>
      <w:r>
        <w:rPr>
          <w:noProof/>
        </w:rPr>
        <w:fldChar w:fldCharType="separate"/>
      </w:r>
      <w:r>
        <w:rPr>
          <w:noProof/>
        </w:rPr>
        <w:t>391</w:t>
      </w:r>
      <w:r>
        <w:rPr>
          <w:noProof/>
        </w:rPr>
        <w:fldChar w:fldCharType="end"/>
      </w:r>
    </w:p>
    <w:p w14:paraId="62FF9CB9" w14:textId="4D24884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5</w:t>
      </w:r>
      <w:r>
        <w:rPr>
          <w:rFonts w:asciiTheme="minorHAnsi" w:eastAsiaTheme="minorEastAsia" w:hAnsiTheme="minorHAnsi" w:cstheme="minorBidi"/>
          <w:noProof/>
          <w:kern w:val="2"/>
          <w:sz w:val="24"/>
          <w:szCs w:val="24"/>
          <w:lang w:eastAsia="en-GB"/>
          <w14:ligatures w14:val="standardContextual"/>
        </w:rPr>
        <w:tab/>
      </w:r>
      <w:r>
        <w:rPr>
          <w:noProof/>
        </w:rPr>
        <w:t>Type: Report</w:t>
      </w:r>
      <w:r>
        <w:rPr>
          <w:noProof/>
        </w:rPr>
        <w:tab/>
      </w:r>
      <w:r>
        <w:rPr>
          <w:noProof/>
        </w:rPr>
        <w:fldChar w:fldCharType="begin" w:fldLock="1"/>
      </w:r>
      <w:r>
        <w:rPr>
          <w:noProof/>
        </w:rPr>
        <w:instrText xml:space="preserve"> PAGEREF _Toc177477085 \h </w:instrText>
      </w:r>
      <w:r>
        <w:rPr>
          <w:noProof/>
        </w:rPr>
      </w:r>
      <w:r>
        <w:rPr>
          <w:noProof/>
        </w:rPr>
        <w:fldChar w:fldCharType="separate"/>
      </w:r>
      <w:r>
        <w:rPr>
          <w:noProof/>
        </w:rPr>
        <w:t>392</w:t>
      </w:r>
      <w:r>
        <w:rPr>
          <w:noProof/>
        </w:rPr>
        <w:fldChar w:fldCharType="end"/>
      </w:r>
    </w:p>
    <w:p w14:paraId="032C444C" w14:textId="10901CB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6</w:t>
      </w:r>
      <w:r>
        <w:rPr>
          <w:rFonts w:asciiTheme="minorHAnsi" w:eastAsiaTheme="minorEastAsia" w:hAnsiTheme="minorHAnsi" w:cstheme="minorBidi"/>
          <w:noProof/>
          <w:kern w:val="2"/>
          <w:sz w:val="24"/>
          <w:szCs w:val="24"/>
          <w:lang w:eastAsia="en-GB"/>
          <w14:ligatures w14:val="standardContextual"/>
        </w:rPr>
        <w:tab/>
      </w:r>
      <w:r>
        <w:rPr>
          <w:noProof/>
        </w:rPr>
        <w:t>Type: ReportingOptions</w:t>
      </w:r>
      <w:r>
        <w:rPr>
          <w:noProof/>
        </w:rPr>
        <w:tab/>
      </w:r>
      <w:r>
        <w:rPr>
          <w:noProof/>
        </w:rPr>
        <w:fldChar w:fldCharType="begin" w:fldLock="1"/>
      </w:r>
      <w:r>
        <w:rPr>
          <w:noProof/>
        </w:rPr>
        <w:instrText xml:space="preserve"> PAGEREF _Toc177477086 \h </w:instrText>
      </w:r>
      <w:r>
        <w:rPr>
          <w:noProof/>
        </w:rPr>
      </w:r>
      <w:r>
        <w:rPr>
          <w:noProof/>
        </w:rPr>
        <w:fldChar w:fldCharType="separate"/>
      </w:r>
      <w:r>
        <w:rPr>
          <w:noProof/>
        </w:rPr>
        <w:t>393</w:t>
      </w:r>
      <w:r>
        <w:rPr>
          <w:noProof/>
        </w:rPr>
        <w:fldChar w:fldCharType="end"/>
      </w:r>
    </w:p>
    <w:p w14:paraId="5444B7FA" w14:textId="57A74E0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7</w:t>
      </w:r>
      <w:r>
        <w:rPr>
          <w:rFonts w:asciiTheme="minorHAnsi" w:eastAsiaTheme="minorEastAsia" w:hAnsiTheme="minorHAnsi" w:cstheme="minorBidi"/>
          <w:noProof/>
          <w:kern w:val="2"/>
          <w:sz w:val="24"/>
          <w:szCs w:val="24"/>
          <w:lang w:eastAsia="en-GB"/>
          <w14:ligatures w14:val="standardContextual"/>
        </w:rPr>
        <w:tab/>
      </w:r>
      <w:r>
        <w:rPr>
          <w:noProof/>
        </w:rPr>
        <w:t>Type: ChangeOfSupiPeiAssociationReport</w:t>
      </w:r>
      <w:r>
        <w:rPr>
          <w:noProof/>
        </w:rPr>
        <w:tab/>
      </w:r>
      <w:r>
        <w:rPr>
          <w:noProof/>
        </w:rPr>
        <w:fldChar w:fldCharType="begin" w:fldLock="1"/>
      </w:r>
      <w:r>
        <w:rPr>
          <w:noProof/>
        </w:rPr>
        <w:instrText xml:space="preserve"> PAGEREF _Toc177477087 \h </w:instrText>
      </w:r>
      <w:r>
        <w:rPr>
          <w:noProof/>
        </w:rPr>
      </w:r>
      <w:r>
        <w:rPr>
          <w:noProof/>
        </w:rPr>
        <w:fldChar w:fldCharType="separate"/>
      </w:r>
      <w:r>
        <w:rPr>
          <w:noProof/>
        </w:rPr>
        <w:t>395</w:t>
      </w:r>
      <w:r>
        <w:rPr>
          <w:noProof/>
        </w:rPr>
        <w:fldChar w:fldCharType="end"/>
      </w:r>
    </w:p>
    <w:p w14:paraId="6B52DDA4" w14:textId="1CB312B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8</w:t>
      </w:r>
      <w:r>
        <w:rPr>
          <w:rFonts w:asciiTheme="minorHAnsi" w:eastAsiaTheme="minorEastAsia" w:hAnsiTheme="minorHAnsi" w:cstheme="minorBidi"/>
          <w:noProof/>
          <w:kern w:val="2"/>
          <w:sz w:val="24"/>
          <w:szCs w:val="24"/>
          <w:lang w:eastAsia="en-GB"/>
          <w14:ligatures w14:val="standardContextual"/>
        </w:rPr>
        <w:tab/>
      </w:r>
      <w:r>
        <w:rPr>
          <w:noProof/>
        </w:rPr>
        <w:t>Type: RoamingStatusReport</w:t>
      </w:r>
      <w:r>
        <w:rPr>
          <w:noProof/>
        </w:rPr>
        <w:tab/>
      </w:r>
      <w:r>
        <w:rPr>
          <w:noProof/>
        </w:rPr>
        <w:fldChar w:fldCharType="begin" w:fldLock="1"/>
      </w:r>
      <w:r>
        <w:rPr>
          <w:noProof/>
        </w:rPr>
        <w:instrText xml:space="preserve"> PAGEREF _Toc177477088 \h </w:instrText>
      </w:r>
      <w:r>
        <w:rPr>
          <w:noProof/>
        </w:rPr>
      </w:r>
      <w:r>
        <w:rPr>
          <w:noProof/>
        </w:rPr>
        <w:fldChar w:fldCharType="separate"/>
      </w:r>
      <w:r>
        <w:rPr>
          <w:noProof/>
        </w:rPr>
        <w:t>395</w:t>
      </w:r>
      <w:r>
        <w:rPr>
          <w:noProof/>
        </w:rPr>
        <w:fldChar w:fldCharType="end"/>
      </w:r>
    </w:p>
    <w:p w14:paraId="650DDC07" w14:textId="3866653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9</w:t>
      </w:r>
      <w:r>
        <w:rPr>
          <w:rFonts w:asciiTheme="minorHAnsi" w:eastAsiaTheme="minorEastAsia" w:hAnsiTheme="minorHAnsi" w:cstheme="minorBidi"/>
          <w:noProof/>
          <w:kern w:val="2"/>
          <w:sz w:val="24"/>
          <w:szCs w:val="24"/>
          <w:lang w:eastAsia="en-GB"/>
          <w14:ligatures w14:val="standardContextual"/>
        </w:rPr>
        <w:tab/>
      </w:r>
      <w:r>
        <w:rPr>
          <w:noProof/>
        </w:rPr>
        <w:t>Type: CreatedEeSubscription</w:t>
      </w:r>
      <w:r>
        <w:rPr>
          <w:noProof/>
        </w:rPr>
        <w:tab/>
      </w:r>
      <w:r>
        <w:rPr>
          <w:noProof/>
        </w:rPr>
        <w:fldChar w:fldCharType="begin" w:fldLock="1"/>
      </w:r>
      <w:r>
        <w:rPr>
          <w:noProof/>
        </w:rPr>
        <w:instrText xml:space="preserve"> PAGEREF _Toc177477089 \h </w:instrText>
      </w:r>
      <w:r>
        <w:rPr>
          <w:noProof/>
        </w:rPr>
      </w:r>
      <w:r>
        <w:rPr>
          <w:noProof/>
        </w:rPr>
        <w:fldChar w:fldCharType="separate"/>
      </w:r>
      <w:r>
        <w:rPr>
          <w:noProof/>
        </w:rPr>
        <w:t>396</w:t>
      </w:r>
      <w:r>
        <w:rPr>
          <w:noProof/>
        </w:rPr>
        <w:fldChar w:fldCharType="end"/>
      </w:r>
    </w:p>
    <w:p w14:paraId="5FBEF7B2" w14:textId="18C7F3B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10</w:t>
      </w:r>
      <w:r>
        <w:rPr>
          <w:rFonts w:asciiTheme="minorHAnsi" w:eastAsiaTheme="minorEastAsia" w:hAnsiTheme="minorHAnsi" w:cstheme="minorBidi"/>
          <w:noProof/>
          <w:kern w:val="2"/>
          <w:sz w:val="24"/>
          <w:szCs w:val="24"/>
          <w:lang w:eastAsia="en-GB"/>
          <w14:ligatures w14:val="standardContextual"/>
        </w:rPr>
        <w:tab/>
      </w:r>
      <w:r>
        <w:rPr>
          <w:noProof/>
        </w:rPr>
        <w:t>Type: LocationReportingConfiguration</w:t>
      </w:r>
      <w:r>
        <w:rPr>
          <w:noProof/>
        </w:rPr>
        <w:tab/>
      </w:r>
      <w:r>
        <w:rPr>
          <w:noProof/>
        </w:rPr>
        <w:fldChar w:fldCharType="begin" w:fldLock="1"/>
      </w:r>
      <w:r>
        <w:rPr>
          <w:noProof/>
        </w:rPr>
        <w:instrText xml:space="preserve"> PAGEREF _Toc177477090 \h </w:instrText>
      </w:r>
      <w:r>
        <w:rPr>
          <w:noProof/>
        </w:rPr>
      </w:r>
      <w:r>
        <w:rPr>
          <w:noProof/>
        </w:rPr>
        <w:fldChar w:fldCharType="separate"/>
      </w:r>
      <w:r>
        <w:rPr>
          <w:noProof/>
        </w:rPr>
        <w:t>398</w:t>
      </w:r>
      <w:r>
        <w:rPr>
          <w:noProof/>
        </w:rPr>
        <w:fldChar w:fldCharType="end"/>
      </w:r>
    </w:p>
    <w:p w14:paraId="3C314ADF" w14:textId="7629175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11</w:t>
      </w:r>
      <w:r>
        <w:rPr>
          <w:rFonts w:asciiTheme="minorHAnsi" w:eastAsiaTheme="minorEastAsia" w:hAnsiTheme="minorHAnsi" w:cstheme="minorBidi"/>
          <w:noProof/>
          <w:kern w:val="2"/>
          <w:sz w:val="24"/>
          <w:szCs w:val="24"/>
          <w:lang w:eastAsia="en-GB"/>
          <w14:ligatures w14:val="standardContextual"/>
        </w:rPr>
        <w:tab/>
      </w:r>
      <w:r>
        <w:rPr>
          <w:noProof/>
        </w:rPr>
        <w:t>Type: CnTypeChangeReport</w:t>
      </w:r>
      <w:r>
        <w:rPr>
          <w:noProof/>
        </w:rPr>
        <w:tab/>
      </w:r>
      <w:r>
        <w:rPr>
          <w:noProof/>
        </w:rPr>
        <w:fldChar w:fldCharType="begin" w:fldLock="1"/>
      </w:r>
      <w:r>
        <w:rPr>
          <w:noProof/>
        </w:rPr>
        <w:instrText xml:space="preserve"> PAGEREF _Toc177477091 \h </w:instrText>
      </w:r>
      <w:r>
        <w:rPr>
          <w:noProof/>
        </w:rPr>
      </w:r>
      <w:r>
        <w:rPr>
          <w:noProof/>
        </w:rPr>
        <w:fldChar w:fldCharType="separate"/>
      </w:r>
      <w:r>
        <w:rPr>
          <w:noProof/>
        </w:rPr>
        <w:t>398</w:t>
      </w:r>
      <w:r>
        <w:rPr>
          <w:noProof/>
        </w:rPr>
        <w:fldChar w:fldCharType="end"/>
      </w:r>
    </w:p>
    <w:p w14:paraId="4A12135E" w14:textId="241DFA6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12</w:t>
      </w:r>
      <w:r>
        <w:rPr>
          <w:rFonts w:asciiTheme="minorHAnsi" w:eastAsiaTheme="minorEastAsia" w:hAnsiTheme="minorHAnsi" w:cstheme="minorBidi"/>
          <w:noProof/>
          <w:kern w:val="2"/>
          <w:sz w:val="24"/>
          <w:szCs w:val="24"/>
          <w:lang w:eastAsia="en-GB"/>
          <w14:ligatures w14:val="standardContextual"/>
        </w:rPr>
        <w:tab/>
      </w:r>
      <w:r>
        <w:rPr>
          <w:noProof/>
        </w:rPr>
        <w:t>Type: ReachabilityForSmsReport</w:t>
      </w:r>
      <w:r>
        <w:rPr>
          <w:noProof/>
        </w:rPr>
        <w:tab/>
      </w:r>
      <w:r>
        <w:rPr>
          <w:noProof/>
        </w:rPr>
        <w:fldChar w:fldCharType="begin" w:fldLock="1"/>
      </w:r>
      <w:r>
        <w:rPr>
          <w:noProof/>
        </w:rPr>
        <w:instrText xml:space="preserve"> PAGEREF _Toc177477092 \h </w:instrText>
      </w:r>
      <w:r>
        <w:rPr>
          <w:noProof/>
        </w:rPr>
      </w:r>
      <w:r>
        <w:rPr>
          <w:noProof/>
        </w:rPr>
        <w:fldChar w:fldCharType="separate"/>
      </w:r>
      <w:r>
        <w:rPr>
          <w:noProof/>
        </w:rPr>
        <w:t>399</w:t>
      </w:r>
      <w:r>
        <w:rPr>
          <w:noProof/>
        </w:rPr>
        <w:fldChar w:fldCharType="end"/>
      </w:r>
    </w:p>
    <w:p w14:paraId="327DEC7E" w14:textId="6516ECA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13</w:t>
      </w:r>
      <w:r>
        <w:rPr>
          <w:rFonts w:asciiTheme="minorHAnsi" w:eastAsiaTheme="minorEastAsia" w:hAnsiTheme="minorHAnsi" w:cstheme="minorBidi"/>
          <w:noProof/>
          <w:kern w:val="2"/>
          <w:sz w:val="24"/>
          <w:szCs w:val="24"/>
          <w:lang w:eastAsia="en-GB"/>
          <w14:ligatures w14:val="standardContextual"/>
        </w:rPr>
        <w:tab/>
      </w:r>
      <w:r>
        <w:rPr>
          <w:noProof/>
        </w:rPr>
        <w:t>Type: DatalinkReportingConfiguration</w:t>
      </w:r>
      <w:r>
        <w:rPr>
          <w:noProof/>
        </w:rPr>
        <w:tab/>
      </w:r>
      <w:r>
        <w:rPr>
          <w:noProof/>
        </w:rPr>
        <w:fldChar w:fldCharType="begin" w:fldLock="1"/>
      </w:r>
      <w:r>
        <w:rPr>
          <w:noProof/>
        </w:rPr>
        <w:instrText xml:space="preserve"> PAGEREF _Toc177477093 \h </w:instrText>
      </w:r>
      <w:r>
        <w:rPr>
          <w:noProof/>
        </w:rPr>
      </w:r>
      <w:r>
        <w:rPr>
          <w:noProof/>
        </w:rPr>
        <w:fldChar w:fldCharType="separate"/>
      </w:r>
      <w:r>
        <w:rPr>
          <w:noProof/>
        </w:rPr>
        <w:t>399</w:t>
      </w:r>
      <w:r>
        <w:rPr>
          <w:noProof/>
        </w:rPr>
        <w:fldChar w:fldCharType="end"/>
      </w:r>
    </w:p>
    <w:p w14:paraId="23E67478" w14:textId="431BDEB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1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CmInfoReport</w:t>
      </w:r>
      <w:r>
        <w:rPr>
          <w:noProof/>
        </w:rPr>
        <w:tab/>
      </w:r>
      <w:r>
        <w:rPr>
          <w:noProof/>
        </w:rPr>
        <w:fldChar w:fldCharType="begin" w:fldLock="1"/>
      </w:r>
      <w:r>
        <w:rPr>
          <w:noProof/>
        </w:rPr>
        <w:instrText xml:space="preserve"> PAGEREF _Toc177477094 \h </w:instrText>
      </w:r>
      <w:r>
        <w:rPr>
          <w:noProof/>
        </w:rPr>
      </w:r>
      <w:r>
        <w:rPr>
          <w:noProof/>
        </w:rPr>
        <w:fldChar w:fldCharType="separate"/>
      </w:r>
      <w:r>
        <w:rPr>
          <w:noProof/>
        </w:rPr>
        <w:t>399</w:t>
      </w:r>
      <w:r>
        <w:rPr>
          <w:noProof/>
        </w:rPr>
        <w:fldChar w:fldCharType="end"/>
      </w:r>
    </w:p>
    <w:p w14:paraId="5B0ED923" w14:textId="228F4B2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15</w:t>
      </w:r>
      <w:r>
        <w:rPr>
          <w:rFonts w:asciiTheme="minorHAnsi" w:eastAsiaTheme="minorEastAsia" w:hAnsiTheme="minorHAnsi" w:cstheme="minorBidi"/>
          <w:noProof/>
          <w:kern w:val="2"/>
          <w:sz w:val="24"/>
          <w:szCs w:val="24"/>
          <w:lang w:eastAsia="en-GB"/>
          <w14:ligatures w14:val="standardContextual"/>
        </w:rPr>
        <w:tab/>
      </w:r>
      <w:r>
        <w:rPr>
          <w:noProof/>
        </w:rPr>
        <w:t>Type: LossConnectivityCfg</w:t>
      </w:r>
      <w:r>
        <w:rPr>
          <w:noProof/>
        </w:rPr>
        <w:tab/>
      </w:r>
      <w:r>
        <w:rPr>
          <w:noProof/>
        </w:rPr>
        <w:fldChar w:fldCharType="begin" w:fldLock="1"/>
      </w:r>
      <w:r>
        <w:rPr>
          <w:noProof/>
        </w:rPr>
        <w:instrText xml:space="preserve"> PAGEREF _Toc177477095 \h </w:instrText>
      </w:r>
      <w:r>
        <w:rPr>
          <w:noProof/>
        </w:rPr>
      </w:r>
      <w:r>
        <w:rPr>
          <w:noProof/>
        </w:rPr>
        <w:fldChar w:fldCharType="separate"/>
      </w:r>
      <w:r>
        <w:rPr>
          <w:noProof/>
        </w:rPr>
        <w:t>399</w:t>
      </w:r>
      <w:r>
        <w:rPr>
          <w:noProof/>
        </w:rPr>
        <w:fldChar w:fldCharType="end"/>
      </w:r>
    </w:p>
    <w:p w14:paraId="63AD00BC" w14:textId="0D6E041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16</w:t>
      </w:r>
      <w:r>
        <w:rPr>
          <w:rFonts w:asciiTheme="minorHAnsi" w:eastAsiaTheme="minorEastAsia" w:hAnsiTheme="minorHAnsi" w:cstheme="minorBidi"/>
          <w:noProof/>
          <w:kern w:val="2"/>
          <w:sz w:val="24"/>
          <w:szCs w:val="24"/>
          <w:lang w:eastAsia="en-GB"/>
          <w14:ligatures w14:val="standardContextual"/>
        </w:rPr>
        <w:tab/>
      </w:r>
      <w:r>
        <w:rPr>
          <w:noProof/>
        </w:rPr>
        <w:t>Type: PduSessionStatusCfg</w:t>
      </w:r>
      <w:r>
        <w:rPr>
          <w:noProof/>
        </w:rPr>
        <w:tab/>
      </w:r>
      <w:r>
        <w:rPr>
          <w:noProof/>
        </w:rPr>
        <w:fldChar w:fldCharType="begin" w:fldLock="1"/>
      </w:r>
      <w:r>
        <w:rPr>
          <w:noProof/>
        </w:rPr>
        <w:instrText xml:space="preserve"> PAGEREF _Toc177477096 \h </w:instrText>
      </w:r>
      <w:r>
        <w:rPr>
          <w:noProof/>
        </w:rPr>
      </w:r>
      <w:r>
        <w:rPr>
          <w:noProof/>
        </w:rPr>
        <w:fldChar w:fldCharType="separate"/>
      </w:r>
      <w:r>
        <w:rPr>
          <w:noProof/>
        </w:rPr>
        <w:t>400</w:t>
      </w:r>
      <w:r>
        <w:rPr>
          <w:noProof/>
        </w:rPr>
        <w:fldChar w:fldCharType="end"/>
      </w:r>
    </w:p>
    <w:p w14:paraId="7F021126" w14:textId="7E60964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17</w:t>
      </w:r>
      <w:r>
        <w:rPr>
          <w:rFonts w:asciiTheme="minorHAnsi" w:eastAsiaTheme="minorEastAsia" w:hAnsiTheme="minorHAnsi" w:cstheme="minorBidi"/>
          <w:noProof/>
          <w:kern w:val="2"/>
          <w:sz w:val="24"/>
          <w:szCs w:val="24"/>
          <w:lang w:eastAsia="en-GB"/>
          <w14:ligatures w14:val="standardContextual"/>
        </w:rPr>
        <w:tab/>
      </w:r>
      <w:r>
        <w:rPr>
          <w:noProof/>
        </w:rPr>
        <w:t>Type: LossConnectivityReport</w:t>
      </w:r>
      <w:r>
        <w:rPr>
          <w:noProof/>
        </w:rPr>
        <w:tab/>
      </w:r>
      <w:r>
        <w:rPr>
          <w:noProof/>
        </w:rPr>
        <w:fldChar w:fldCharType="begin" w:fldLock="1"/>
      </w:r>
      <w:r>
        <w:rPr>
          <w:noProof/>
        </w:rPr>
        <w:instrText xml:space="preserve"> PAGEREF _Toc177477097 \h </w:instrText>
      </w:r>
      <w:r>
        <w:rPr>
          <w:noProof/>
        </w:rPr>
      </w:r>
      <w:r>
        <w:rPr>
          <w:noProof/>
        </w:rPr>
        <w:fldChar w:fldCharType="separate"/>
      </w:r>
      <w:r>
        <w:rPr>
          <w:noProof/>
        </w:rPr>
        <w:t>400</w:t>
      </w:r>
      <w:r>
        <w:rPr>
          <w:noProof/>
        </w:rPr>
        <w:fldChar w:fldCharType="end"/>
      </w:r>
    </w:p>
    <w:p w14:paraId="0D58CB61" w14:textId="4C058BB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18</w:t>
      </w:r>
      <w:r>
        <w:rPr>
          <w:rFonts w:asciiTheme="minorHAnsi" w:eastAsiaTheme="minorEastAsia" w:hAnsiTheme="minorHAnsi" w:cstheme="minorBidi"/>
          <w:noProof/>
          <w:kern w:val="2"/>
          <w:sz w:val="24"/>
          <w:szCs w:val="24"/>
          <w:lang w:eastAsia="en-GB"/>
          <w14:ligatures w14:val="standardContextual"/>
        </w:rPr>
        <w:tab/>
      </w:r>
      <w:r>
        <w:rPr>
          <w:noProof/>
        </w:rPr>
        <w:t>Type: LocationReport</w:t>
      </w:r>
      <w:r>
        <w:rPr>
          <w:noProof/>
        </w:rPr>
        <w:tab/>
      </w:r>
      <w:r>
        <w:rPr>
          <w:noProof/>
        </w:rPr>
        <w:fldChar w:fldCharType="begin" w:fldLock="1"/>
      </w:r>
      <w:r>
        <w:rPr>
          <w:noProof/>
        </w:rPr>
        <w:instrText xml:space="preserve"> PAGEREF _Toc177477098 \h </w:instrText>
      </w:r>
      <w:r>
        <w:rPr>
          <w:noProof/>
        </w:rPr>
      </w:r>
      <w:r>
        <w:rPr>
          <w:noProof/>
        </w:rPr>
        <w:fldChar w:fldCharType="separate"/>
      </w:r>
      <w:r>
        <w:rPr>
          <w:noProof/>
        </w:rPr>
        <w:t>400</w:t>
      </w:r>
      <w:r>
        <w:rPr>
          <w:noProof/>
        </w:rPr>
        <w:fldChar w:fldCharType="end"/>
      </w:r>
    </w:p>
    <w:p w14:paraId="227F035C" w14:textId="2336358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19</w:t>
      </w:r>
      <w:r>
        <w:rPr>
          <w:rFonts w:asciiTheme="minorHAnsi" w:eastAsiaTheme="minorEastAsia" w:hAnsiTheme="minorHAnsi" w:cstheme="minorBidi"/>
          <w:noProof/>
          <w:kern w:val="2"/>
          <w:sz w:val="24"/>
          <w:szCs w:val="24"/>
          <w:lang w:eastAsia="en-GB"/>
          <w14:ligatures w14:val="standardContextual"/>
        </w:rPr>
        <w:tab/>
      </w:r>
      <w:r>
        <w:rPr>
          <w:noProof/>
        </w:rPr>
        <w:t>Type: PdnConnectivityStatReport</w:t>
      </w:r>
      <w:r>
        <w:rPr>
          <w:noProof/>
        </w:rPr>
        <w:tab/>
      </w:r>
      <w:r>
        <w:rPr>
          <w:noProof/>
        </w:rPr>
        <w:fldChar w:fldCharType="begin" w:fldLock="1"/>
      </w:r>
      <w:r>
        <w:rPr>
          <w:noProof/>
        </w:rPr>
        <w:instrText xml:space="preserve"> PAGEREF _Toc177477099 \h </w:instrText>
      </w:r>
      <w:r>
        <w:rPr>
          <w:noProof/>
        </w:rPr>
      </w:r>
      <w:r>
        <w:rPr>
          <w:noProof/>
        </w:rPr>
        <w:fldChar w:fldCharType="separate"/>
      </w:r>
      <w:r>
        <w:rPr>
          <w:noProof/>
        </w:rPr>
        <w:t>400</w:t>
      </w:r>
      <w:r>
        <w:rPr>
          <w:noProof/>
        </w:rPr>
        <w:fldChar w:fldCharType="end"/>
      </w:r>
    </w:p>
    <w:p w14:paraId="7DB09FF5" w14:textId="7132871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20</w:t>
      </w:r>
      <w:r>
        <w:rPr>
          <w:rFonts w:asciiTheme="minorHAnsi" w:eastAsiaTheme="minorEastAsia" w:hAnsiTheme="minorHAnsi" w:cstheme="minorBidi"/>
          <w:noProof/>
          <w:kern w:val="2"/>
          <w:sz w:val="24"/>
          <w:szCs w:val="24"/>
          <w:lang w:eastAsia="en-GB"/>
          <w14:ligatures w14:val="standardContextual"/>
        </w:rPr>
        <w:tab/>
      </w:r>
      <w:r>
        <w:rPr>
          <w:noProof/>
        </w:rPr>
        <w:t>Type: ReachabilityReport</w:t>
      </w:r>
      <w:r>
        <w:rPr>
          <w:noProof/>
        </w:rPr>
        <w:tab/>
      </w:r>
      <w:r>
        <w:rPr>
          <w:noProof/>
        </w:rPr>
        <w:fldChar w:fldCharType="begin" w:fldLock="1"/>
      </w:r>
      <w:r>
        <w:rPr>
          <w:noProof/>
        </w:rPr>
        <w:instrText xml:space="preserve"> PAGEREF _Toc177477100 \h </w:instrText>
      </w:r>
      <w:r>
        <w:rPr>
          <w:noProof/>
        </w:rPr>
      </w:r>
      <w:r>
        <w:rPr>
          <w:noProof/>
        </w:rPr>
        <w:fldChar w:fldCharType="separate"/>
      </w:r>
      <w:r>
        <w:rPr>
          <w:noProof/>
        </w:rPr>
        <w:t>400</w:t>
      </w:r>
      <w:r>
        <w:rPr>
          <w:noProof/>
        </w:rPr>
        <w:fldChar w:fldCharType="end"/>
      </w:r>
    </w:p>
    <w:p w14:paraId="7BF57B67" w14:textId="3A17106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21</w:t>
      </w:r>
      <w:r>
        <w:rPr>
          <w:rFonts w:asciiTheme="minorHAnsi" w:eastAsiaTheme="minorEastAsia" w:hAnsiTheme="minorHAnsi" w:cstheme="minorBidi"/>
          <w:noProof/>
          <w:kern w:val="2"/>
          <w:sz w:val="24"/>
          <w:szCs w:val="24"/>
          <w:lang w:eastAsia="en-GB"/>
          <w14:ligatures w14:val="standardContextual"/>
        </w:rPr>
        <w:tab/>
      </w:r>
      <w:r>
        <w:rPr>
          <w:noProof/>
        </w:rPr>
        <w:t>Type: ReachabilityForDataConfiguration</w:t>
      </w:r>
      <w:r>
        <w:rPr>
          <w:noProof/>
        </w:rPr>
        <w:tab/>
      </w:r>
      <w:r>
        <w:rPr>
          <w:noProof/>
        </w:rPr>
        <w:fldChar w:fldCharType="begin" w:fldLock="1"/>
      </w:r>
      <w:r>
        <w:rPr>
          <w:noProof/>
        </w:rPr>
        <w:instrText xml:space="preserve"> PAGEREF _Toc177477101 \h </w:instrText>
      </w:r>
      <w:r>
        <w:rPr>
          <w:noProof/>
        </w:rPr>
      </w:r>
      <w:r>
        <w:rPr>
          <w:noProof/>
        </w:rPr>
        <w:fldChar w:fldCharType="separate"/>
      </w:r>
      <w:r>
        <w:rPr>
          <w:noProof/>
        </w:rPr>
        <w:t>401</w:t>
      </w:r>
      <w:r>
        <w:rPr>
          <w:noProof/>
        </w:rPr>
        <w:fldChar w:fldCharType="end"/>
      </w:r>
    </w:p>
    <w:p w14:paraId="138C12EF" w14:textId="04A1E65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22</w:t>
      </w:r>
      <w:r>
        <w:rPr>
          <w:rFonts w:asciiTheme="minorHAnsi" w:eastAsiaTheme="minorEastAsia" w:hAnsiTheme="minorHAnsi" w:cstheme="minorBidi"/>
          <w:noProof/>
          <w:kern w:val="2"/>
          <w:sz w:val="24"/>
          <w:szCs w:val="24"/>
          <w:lang w:eastAsia="en-GB"/>
          <w14:ligatures w14:val="standardContextual"/>
        </w:rPr>
        <w:tab/>
      </w:r>
      <w:r>
        <w:rPr>
          <w:noProof/>
        </w:rPr>
        <w:t>Type: EeMonitoringRevoked</w:t>
      </w:r>
      <w:r>
        <w:rPr>
          <w:noProof/>
        </w:rPr>
        <w:tab/>
      </w:r>
      <w:r>
        <w:rPr>
          <w:noProof/>
        </w:rPr>
        <w:fldChar w:fldCharType="begin" w:fldLock="1"/>
      </w:r>
      <w:r>
        <w:rPr>
          <w:noProof/>
        </w:rPr>
        <w:instrText xml:space="preserve"> PAGEREF _Toc177477102 \h </w:instrText>
      </w:r>
      <w:r>
        <w:rPr>
          <w:noProof/>
        </w:rPr>
      </w:r>
      <w:r>
        <w:rPr>
          <w:noProof/>
        </w:rPr>
        <w:fldChar w:fldCharType="separate"/>
      </w:r>
      <w:r>
        <w:rPr>
          <w:noProof/>
        </w:rPr>
        <w:t>401</w:t>
      </w:r>
      <w:r>
        <w:rPr>
          <w:noProof/>
        </w:rPr>
        <w:fldChar w:fldCharType="end"/>
      </w:r>
    </w:p>
    <w:p w14:paraId="7FBF1FAE" w14:textId="5067F98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23</w:t>
      </w:r>
      <w:r>
        <w:rPr>
          <w:rFonts w:asciiTheme="minorHAnsi" w:eastAsiaTheme="minorEastAsia" w:hAnsiTheme="minorHAnsi" w:cstheme="minorBidi"/>
          <w:noProof/>
          <w:kern w:val="2"/>
          <w:sz w:val="24"/>
          <w:szCs w:val="24"/>
          <w:lang w:eastAsia="en-GB"/>
          <w14:ligatures w14:val="standardContextual"/>
        </w:rPr>
        <w:tab/>
      </w:r>
      <w:r>
        <w:rPr>
          <w:noProof/>
        </w:rPr>
        <w:t>Type: MonitoringEvent</w:t>
      </w:r>
      <w:r>
        <w:rPr>
          <w:noProof/>
        </w:rPr>
        <w:tab/>
      </w:r>
      <w:r>
        <w:rPr>
          <w:noProof/>
        </w:rPr>
        <w:fldChar w:fldCharType="begin" w:fldLock="1"/>
      </w:r>
      <w:r>
        <w:rPr>
          <w:noProof/>
        </w:rPr>
        <w:instrText xml:space="preserve"> PAGEREF _Toc177477103 \h </w:instrText>
      </w:r>
      <w:r>
        <w:rPr>
          <w:noProof/>
        </w:rPr>
      </w:r>
      <w:r>
        <w:rPr>
          <w:noProof/>
        </w:rPr>
        <w:fldChar w:fldCharType="separate"/>
      </w:r>
      <w:r>
        <w:rPr>
          <w:noProof/>
        </w:rPr>
        <w:t>401</w:t>
      </w:r>
      <w:r>
        <w:rPr>
          <w:noProof/>
        </w:rPr>
        <w:fldChar w:fldCharType="end"/>
      </w:r>
    </w:p>
    <w:p w14:paraId="622F53A4" w14:textId="12ED758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2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Failed</w:t>
      </w:r>
      <w:r>
        <w:rPr>
          <w:noProof/>
        </w:rPr>
        <w:t>MonitoringConfiguration</w:t>
      </w:r>
      <w:r>
        <w:rPr>
          <w:noProof/>
        </w:rPr>
        <w:tab/>
      </w:r>
      <w:r>
        <w:rPr>
          <w:noProof/>
        </w:rPr>
        <w:fldChar w:fldCharType="begin" w:fldLock="1"/>
      </w:r>
      <w:r>
        <w:rPr>
          <w:noProof/>
        </w:rPr>
        <w:instrText xml:space="preserve"> PAGEREF _Toc177477104 \h </w:instrText>
      </w:r>
      <w:r>
        <w:rPr>
          <w:noProof/>
        </w:rPr>
      </w:r>
      <w:r>
        <w:rPr>
          <w:noProof/>
        </w:rPr>
        <w:fldChar w:fldCharType="separate"/>
      </w:r>
      <w:r>
        <w:rPr>
          <w:noProof/>
        </w:rPr>
        <w:t>402</w:t>
      </w:r>
      <w:r>
        <w:rPr>
          <w:noProof/>
        </w:rPr>
        <w:fldChar w:fldCharType="end"/>
      </w:r>
    </w:p>
    <w:p w14:paraId="4CA8971D" w14:textId="00828CF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25</w:t>
      </w:r>
      <w:r>
        <w:rPr>
          <w:rFonts w:asciiTheme="minorHAnsi" w:eastAsiaTheme="minorEastAsia" w:hAnsiTheme="minorHAnsi" w:cstheme="minorBidi"/>
          <w:noProof/>
          <w:kern w:val="2"/>
          <w:sz w:val="24"/>
          <w:szCs w:val="24"/>
          <w:lang w:eastAsia="en-GB"/>
          <w14:ligatures w14:val="standardContextual"/>
        </w:rPr>
        <w:tab/>
      </w:r>
      <w:r>
        <w:rPr>
          <w:noProof/>
        </w:rPr>
        <w:t>Type: MonitoringSuspension</w:t>
      </w:r>
      <w:r>
        <w:rPr>
          <w:noProof/>
        </w:rPr>
        <w:tab/>
      </w:r>
      <w:r>
        <w:rPr>
          <w:noProof/>
        </w:rPr>
        <w:fldChar w:fldCharType="begin" w:fldLock="1"/>
      </w:r>
      <w:r>
        <w:rPr>
          <w:noProof/>
        </w:rPr>
        <w:instrText xml:space="preserve"> PAGEREF _Toc177477105 \h </w:instrText>
      </w:r>
      <w:r>
        <w:rPr>
          <w:noProof/>
        </w:rPr>
      </w:r>
      <w:r>
        <w:rPr>
          <w:noProof/>
        </w:rPr>
        <w:fldChar w:fldCharType="separate"/>
      </w:r>
      <w:r>
        <w:rPr>
          <w:noProof/>
        </w:rPr>
        <w:t>402</w:t>
      </w:r>
      <w:r>
        <w:rPr>
          <w:noProof/>
        </w:rPr>
        <w:fldChar w:fldCharType="end"/>
      </w:r>
    </w:p>
    <w:p w14:paraId="7ABA19E2" w14:textId="17DB06B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26</w:t>
      </w:r>
      <w:r>
        <w:rPr>
          <w:rFonts w:asciiTheme="minorHAnsi" w:eastAsiaTheme="minorEastAsia" w:hAnsiTheme="minorHAnsi" w:cstheme="minorBidi"/>
          <w:noProof/>
          <w:kern w:val="2"/>
          <w:sz w:val="24"/>
          <w:szCs w:val="24"/>
          <w:lang w:eastAsia="en-GB"/>
          <w14:ligatures w14:val="standardContextual"/>
        </w:rPr>
        <w:tab/>
      </w:r>
      <w:r>
        <w:rPr>
          <w:noProof/>
        </w:rPr>
        <w:t>Type: GroupMembListChanges</w:t>
      </w:r>
      <w:r>
        <w:rPr>
          <w:noProof/>
        </w:rPr>
        <w:tab/>
      </w:r>
      <w:r>
        <w:rPr>
          <w:noProof/>
        </w:rPr>
        <w:fldChar w:fldCharType="begin" w:fldLock="1"/>
      </w:r>
      <w:r>
        <w:rPr>
          <w:noProof/>
        </w:rPr>
        <w:instrText xml:space="preserve"> PAGEREF _Toc177477106 \h </w:instrText>
      </w:r>
      <w:r>
        <w:rPr>
          <w:noProof/>
        </w:rPr>
      </w:r>
      <w:r>
        <w:rPr>
          <w:noProof/>
        </w:rPr>
        <w:fldChar w:fldCharType="separate"/>
      </w:r>
      <w:r>
        <w:rPr>
          <w:noProof/>
        </w:rPr>
        <w:t>402</w:t>
      </w:r>
      <w:r>
        <w:rPr>
          <w:noProof/>
        </w:rPr>
        <w:fldChar w:fldCharType="end"/>
      </w:r>
    </w:p>
    <w:p w14:paraId="507FF7F3" w14:textId="0334D6C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27</w:t>
      </w:r>
      <w:r>
        <w:rPr>
          <w:rFonts w:asciiTheme="minorHAnsi" w:eastAsiaTheme="minorEastAsia" w:hAnsiTheme="minorHAnsi" w:cstheme="minorBidi"/>
          <w:noProof/>
          <w:kern w:val="2"/>
          <w:sz w:val="24"/>
          <w:szCs w:val="24"/>
          <w:lang w:eastAsia="en-GB"/>
          <w14:ligatures w14:val="standardContextual"/>
        </w:rPr>
        <w:tab/>
      </w:r>
      <w:r>
        <w:rPr>
          <w:noProof/>
        </w:rPr>
        <w:t>Type: EeSubscriptionErrorAddInfo</w:t>
      </w:r>
      <w:r>
        <w:rPr>
          <w:noProof/>
        </w:rPr>
        <w:tab/>
      </w:r>
      <w:r>
        <w:rPr>
          <w:noProof/>
        </w:rPr>
        <w:fldChar w:fldCharType="begin" w:fldLock="1"/>
      </w:r>
      <w:r>
        <w:rPr>
          <w:noProof/>
        </w:rPr>
        <w:instrText xml:space="preserve"> PAGEREF _Toc177477107 \h </w:instrText>
      </w:r>
      <w:r>
        <w:rPr>
          <w:noProof/>
        </w:rPr>
      </w:r>
      <w:r>
        <w:rPr>
          <w:noProof/>
        </w:rPr>
        <w:fldChar w:fldCharType="separate"/>
      </w:r>
      <w:r>
        <w:rPr>
          <w:noProof/>
        </w:rPr>
        <w:t>403</w:t>
      </w:r>
      <w:r>
        <w:rPr>
          <w:noProof/>
        </w:rPr>
        <w:fldChar w:fldCharType="end"/>
      </w:r>
    </w:p>
    <w:p w14:paraId="58580110" w14:textId="382C27C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2.28</w:t>
      </w:r>
      <w:r>
        <w:rPr>
          <w:rFonts w:asciiTheme="minorHAnsi" w:eastAsiaTheme="minorEastAsia" w:hAnsiTheme="minorHAnsi" w:cstheme="minorBidi"/>
          <w:noProof/>
          <w:kern w:val="2"/>
          <w:sz w:val="24"/>
          <w:szCs w:val="24"/>
          <w:lang w:eastAsia="en-GB"/>
          <w14:ligatures w14:val="standardContextual"/>
        </w:rPr>
        <w:tab/>
      </w:r>
      <w:r>
        <w:rPr>
          <w:noProof/>
        </w:rPr>
        <w:t>Type: EeSubscriptionError</w:t>
      </w:r>
      <w:r>
        <w:rPr>
          <w:noProof/>
        </w:rPr>
        <w:tab/>
      </w:r>
      <w:r>
        <w:rPr>
          <w:noProof/>
        </w:rPr>
        <w:fldChar w:fldCharType="begin" w:fldLock="1"/>
      </w:r>
      <w:r>
        <w:rPr>
          <w:noProof/>
        </w:rPr>
        <w:instrText xml:space="preserve"> PAGEREF _Toc177477108 \h </w:instrText>
      </w:r>
      <w:r>
        <w:rPr>
          <w:noProof/>
        </w:rPr>
      </w:r>
      <w:r>
        <w:rPr>
          <w:noProof/>
        </w:rPr>
        <w:fldChar w:fldCharType="separate"/>
      </w:r>
      <w:r>
        <w:rPr>
          <w:noProof/>
        </w:rPr>
        <w:t>403</w:t>
      </w:r>
      <w:r>
        <w:rPr>
          <w:noProof/>
        </w:rPr>
        <w:fldChar w:fldCharType="end"/>
      </w:r>
    </w:p>
    <w:p w14:paraId="432DB035" w14:textId="2D91D03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4.6.3</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imple data types and enumerations</w:t>
      </w:r>
      <w:r>
        <w:rPr>
          <w:noProof/>
        </w:rPr>
        <w:tab/>
      </w:r>
      <w:r>
        <w:rPr>
          <w:noProof/>
        </w:rPr>
        <w:fldChar w:fldCharType="begin" w:fldLock="1"/>
      </w:r>
      <w:r>
        <w:rPr>
          <w:noProof/>
        </w:rPr>
        <w:instrText xml:space="preserve"> PAGEREF _Toc177477109 \h </w:instrText>
      </w:r>
      <w:r>
        <w:rPr>
          <w:noProof/>
        </w:rPr>
      </w:r>
      <w:r>
        <w:rPr>
          <w:noProof/>
        </w:rPr>
        <w:fldChar w:fldCharType="separate"/>
      </w:r>
      <w:r>
        <w:rPr>
          <w:noProof/>
        </w:rPr>
        <w:t>403</w:t>
      </w:r>
      <w:r>
        <w:rPr>
          <w:noProof/>
        </w:rPr>
        <w:fldChar w:fldCharType="end"/>
      </w:r>
    </w:p>
    <w:p w14:paraId="4ACDC296" w14:textId="1394338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110 \h </w:instrText>
      </w:r>
      <w:r>
        <w:rPr>
          <w:noProof/>
        </w:rPr>
      </w:r>
      <w:r>
        <w:rPr>
          <w:noProof/>
        </w:rPr>
        <w:fldChar w:fldCharType="separate"/>
      </w:r>
      <w:r>
        <w:rPr>
          <w:noProof/>
        </w:rPr>
        <w:t>403</w:t>
      </w:r>
      <w:r>
        <w:rPr>
          <w:noProof/>
        </w:rPr>
        <w:fldChar w:fldCharType="end"/>
      </w:r>
    </w:p>
    <w:p w14:paraId="52AECC75" w14:textId="5F87C29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7477111 \h </w:instrText>
      </w:r>
      <w:r>
        <w:rPr>
          <w:noProof/>
        </w:rPr>
      </w:r>
      <w:r>
        <w:rPr>
          <w:noProof/>
        </w:rPr>
        <w:fldChar w:fldCharType="separate"/>
      </w:r>
      <w:r>
        <w:rPr>
          <w:noProof/>
        </w:rPr>
        <w:t>403</w:t>
      </w:r>
      <w:r>
        <w:rPr>
          <w:noProof/>
        </w:rPr>
        <w:fldChar w:fldCharType="end"/>
      </w:r>
    </w:p>
    <w:p w14:paraId="16E687C9" w14:textId="43BD458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3</w:t>
      </w:r>
      <w:r>
        <w:rPr>
          <w:rFonts w:asciiTheme="minorHAnsi" w:eastAsiaTheme="minorEastAsia" w:hAnsiTheme="minorHAnsi" w:cstheme="minorBidi"/>
          <w:noProof/>
          <w:kern w:val="2"/>
          <w:sz w:val="24"/>
          <w:szCs w:val="24"/>
          <w:lang w:eastAsia="en-GB"/>
          <w14:ligatures w14:val="standardContextual"/>
        </w:rPr>
        <w:tab/>
      </w:r>
      <w:r>
        <w:rPr>
          <w:noProof/>
        </w:rPr>
        <w:t>Enumeration: EventType</w:t>
      </w:r>
      <w:r>
        <w:rPr>
          <w:noProof/>
        </w:rPr>
        <w:tab/>
      </w:r>
      <w:r>
        <w:rPr>
          <w:noProof/>
        </w:rPr>
        <w:fldChar w:fldCharType="begin" w:fldLock="1"/>
      </w:r>
      <w:r>
        <w:rPr>
          <w:noProof/>
        </w:rPr>
        <w:instrText xml:space="preserve"> PAGEREF _Toc177477112 \h </w:instrText>
      </w:r>
      <w:r>
        <w:rPr>
          <w:noProof/>
        </w:rPr>
      </w:r>
      <w:r>
        <w:rPr>
          <w:noProof/>
        </w:rPr>
        <w:fldChar w:fldCharType="separate"/>
      </w:r>
      <w:r>
        <w:rPr>
          <w:noProof/>
        </w:rPr>
        <w:t>405</w:t>
      </w:r>
      <w:r>
        <w:rPr>
          <w:noProof/>
        </w:rPr>
        <w:fldChar w:fldCharType="end"/>
      </w:r>
    </w:p>
    <w:p w14:paraId="24F3F759" w14:textId="3D482A2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4</w:t>
      </w:r>
      <w:r>
        <w:rPr>
          <w:rFonts w:asciiTheme="minorHAnsi" w:eastAsiaTheme="minorEastAsia" w:hAnsiTheme="minorHAnsi" w:cstheme="minorBidi"/>
          <w:noProof/>
          <w:kern w:val="2"/>
          <w:sz w:val="24"/>
          <w:szCs w:val="24"/>
          <w:lang w:eastAsia="en-GB"/>
          <w14:ligatures w14:val="standardContextual"/>
        </w:rPr>
        <w:tab/>
      </w:r>
      <w:r>
        <w:rPr>
          <w:noProof/>
        </w:rPr>
        <w:t>Enumeration: LocationAccuracy</w:t>
      </w:r>
      <w:r>
        <w:rPr>
          <w:noProof/>
        </w:rPr>
        <w:tab/>
      </w:r>
      <w:r>
        <w:rPr>
          <w:noProof/>
        </w:rPr>
        <w:fldChar w:fldCharType="begin" w:fldLock="1"/>
      </w:r>
      <w:r>
        <w:rPr>
          <w:noProof/>
        </w:rPr>
        <w:instrText xml:space="preserve"> PAGEREF _Toc177477113 \h </w:instrText>
      </w:r>
      <w:r>
        <w:rPr>
          <w:noProof/>
        </w:rPr>
      </w:r>
      <w:r>
        <w:rPr>
          <w:noProof/>
        </w:rPr>
        <w:fldChar w:fldCharType="separate"/>
      </w:r>
      <w:r>
        <w:rPr>
          <w:noProof/>
        </w:rPr>
        <w:t>408</w:t>
      </w:r>
      <w:r>
        <w:rPr>
          <w:noProof/>
        </w:rPr>
        <w:fldChar w:fldCharType="end"/>
      </w:r>
    </w:p>
    <w:p w14:paraId="3E64D631" w14:textId="3C4A8EB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5</w:t>
      </w:r>
      <w:r>
        <w:rPr>
          <w:rFonts w:asciiTheme="minorHAnsi" w:eastAsiaTheme="minorEastAsia" w:hAnsiTheme="minorHAnsi" w:cstheme="minorBidi"/>
          <w:noProof/>
          <w:kern w:val="2"/>
          <w:sz w:val="24"/>
          <w:szCs w:val="24"/>
          <w:lang w:eastAsia="en-GB"/>
          <w14:ligatures w14:val="standardContextual"/>
        </w:rPr>
        <w:tab/>
      </w:r>
      <w:r>
        <w:rPr>
          <w:noProof/>
        </w:rPr>
        <w:t>Enumeration: CnType</w:t>
      </w:r>
      <w:r>
        <w:rPr>
          <w:noProof/>
        </w:rPr>
        <w:tab/>
      </w:r>
      <w:r>
        <w:rPr>
          <w:noProof/>
        </w:rPr>
        <w:fldChar w:fldCharType="begin" w:fldLock="1"/>
      </w:r>
      <w:r>
        <w:rPr>
          <w:noProof/>
        </w:rPr>
        <w:instrText xml:space="preserve"> PAGEREF _Toc177477114 \h </w:instrText>
      </w:r>
      <w:r>
        <w:rPr>
          <w:noProof/>
        </w:rPr>
      </w:r>
      <w:r>
        <w:rPr>
          <w:noProof/>
        </w:rPr>
        <w:fldChar w:fldCharType="separate"/>
      </w:r>
      <w:r>
        <w:rPr>
          <w:noProof/>
        </w:rPr>
        <w:t>408</w:t>
      </w:r>
      <w:r>
        <w:rPr>
          <w:noProof/>
        </w:rPr>
        <w:fldChar w:fldCharType="end"/>
      </w:r>
    </w:p>
    <w:p w14:paraId="3D79ECDE" w14:textId="33A649C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6</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AssociationType</w:t>
      </w:r>
      <w:r>
        <w:rPr>
          <w:noProof/>
        </w:rPr>
        <w:tab/>
      </w:r>
      <w:r>
        <w:rPr>
          <w:noProof/>
        </w:rPr>
        <w:fldChar w:fldCharType="begin" w:fldLock="1"/>
      </w:r>
      <w:r>
        <w:rPr>
          <w:noProof/>
        </w:rPr>
        <w:instrText xml:space="preserve"> PAGEREF _Toc177477115 \h </w:instrText>
      </w:r>
      <w:r>
        <w:rPr>
          <w:noProof/>
        </w:rPr>
      </w:r>
      <w:r>
        <w:rPr>
          <w:noProof/>
        </w:rPr>
        <w:fldChar w:fldCharType="separate"/>
      </w:r>
      <w:r>
        <w:rPr>
          <w:noProof/>
        </w:rPr>
        <w:t>408</w:t>
      </w:r>
      <w:r>
        <w:rPr>
          <w:noProof/>
        </w:rPr>
        <w:fldChar w:fldCharType="end"/>
      </w:r>
    </w:p>
    <w:p w14:paraId="0980DD0A" w14:textId="6E24663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7</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EventReportMode</w:t>
      </w:r>
      <w:r>
        <w:rPr>
          <w:noProof/>
        </w:rPr>
        <w:tab/>
      </w:r>
      <w:r>
        <w:rPr>
          <w:noProof/>
        </w:rPr>
        <w:fldChar w:fldCharType="begin" w:fldLock="1"/>
      </w:r>
      <w:r>
        <w:rPr>
          <w:noProof/>
        </w:rPr>
        <w:instrText xml:space="preserve"> PAGEREF _Toc177477116 \h </w:instrText>
      </w:r>
      <w:r>
        <w:rPr>
          <w:noProof/>
        </w:rPr>
      </w:r>
      <w:r>
        <w:rPr>
          <w:noProof/>
        </w:rPr>
        <w:fldChar w:fldCharType="separate"/>
      </w:r>
      <w:r>
        <w:rPr>
          <w:noProof/>
        </w:rPr>
        <w:t>408</w:t>
      </w:r>
      <w:r>
        <w:rPr>
          <w:noProof/>
        </w:rPr>
        <w:fldChar w:fldCharType="end"/>
      </w:r>
    </w:p>
    <w:p w14:paraId="2FAC7AB0" w14:textId="64D91CF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8</w:t>
      </w:r>
      <w:r>
        <w:rPr>
          <w:rFonts w:asciiTheme="minorHAnsi" w:eastAsiaTheme="minorEastAsia" w:hAnsiTheme="minorHAnsi" w:cstheme="minorBidi"/>
          <w:noProof/>
          <w:kern w:val="2"/>
          <w:sz w:val="24"/>
          <w:szCs w:val="24"/>
          <w:lang w:eastAsia="en-GB"/>
          <w14:ligatures w14:val="standardContextual"/>
        </w:rPr>
        <w:tab/>
      </w:r>
      <w:r>
        <w:rPr>
          <w:noProof/>
        </w:rPr>
        <w:t>Enumeration: ReachabilityForSmsConfiguration</w:t>
      </w:r>
      <w:r>
        <w:rPr>
          <w:noProof/>
        </w:rPr>
        <w:tab/>
      </w:r>
      <w:r>
        <w:rPr>
          <w:noProof/>
        </w:rPr>
        <w:fldChar w:fldCharType="begin" w:fldLock="1"/>
      </w:r>
      <w:r>
        <w:rPr>
          <w:noProof/>
        </w:rPr>
        <w:instrText xml:space="preserve"> PAGEREF _Toc177477117 \h </w:instrText>
      </w:r>
      <w:r>
        <w:rPr>
          <w:noProof/>
        </w:rPr>
      </w:r>
      <w:r>
        <w:rPr>
          <w:noProof/>
        </w:rPr>
        <w:fldChar w:fldCharType="separate"/>
      </w:r>
      <w:r>
        <w:rPr>
          <w:noProof/>
        </w:rPr>
        <w:t>409</w:t>
      </w:r>
      <w:r>
        <w:rPr>
          <w:noProof/>
        </w:rPr>
        <w:fldChar w:fldCharType="end"/>
      </w:r>
    </w:p>
    <w:p w14:paraId="06EB724E" w14:textId="7C2D8CB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9</w:t>
      </w:r>
      <w:r>
        <w:rPr>
          <w:rFonts w:asciiTheme="minorHAnsi" w:eastAsiaTheme="minorEastAsia" w:hAnsiTheme="minorHAnsi" w:cstheme="minorBidi"/>
          <w:noProof/>
          <w:kern w:val="2"/>
          <w:sz w:val="24"/>
          <w:szCs w:val="24"/>
          <w:lang w:eastAsia="en-GB"/>
          <w14:ligatures w14:val="standardContextual"/>
        </w:rPr>
        <w:tab/>
      </w:r>
      <w:r>
        <w:rPr>
          <w:noProof/>
        </w:rPr>
        <w:t>Enumeration: PdnConnectivityStatus</w:t>
      </w:r>
      <w:r>
        <w:rPr>
          <w:noProof/>
        </w:rPr>
        <w:tab/>
      </w:r>
      <w:r>
        <w:rPr>
          <w:noProof/>
        </w:rPr>
        <w:fldChar w:fldCharType="begin" w:fldLock="1"/>
      </w:r>
      <w:r>
        <w:rPr>
          <w:noProof/>
        </w:rPr>
        <w:instrText xml:space="preserve"> PAGEREF _Toc177477118 \h </w:instrText>
      </w:r>
      <w:r>
        <w:rPr>
          <w:noProof/>
        </w:rPr>
      </w:r>
      <w:r>
        <w:rPr>
          <w:noProof/>
        </w:rPr>
        <w:fldChar w:fldCharType="separate"/>
      </w:r>
      <w:r>
        <w:rPr>
          <w:noProof/>
        </w:rPr>
        <w:t>409</w:t>
      </w:r>
      <w:r>
        <w:rPr>
          <w:noProof/>
        </w:rPr>
        <w:fldChar w:fldCharType="end"/>
      </w:r>
    </w:p>
    <w:p w14:paraId="118CCEF0" w14:textId="0A15881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10</w:t>
      </w:r>
      <w:r>
        <w:rPr>
          <w:rFonts w:asciiTheme="minorHAnsi" w:eastAsiaTheme="minorEastAsia" w:hAnsiTheme="minorHAnsi" w:cstheme="minorBidi"/>
          <w:noProof/>
          <w:kern w:val="2"/>
          <w:sz w:val="24"/>
          <w:szCs w:val="24"/>
          <w:lang w:eastAsia="en-GB"/>
          <w14:ligatures w14:val="standardContextual"/>
        </w:rPr>
        <w:tab/>
      </w:r>
      <w:r>
        <w:rPr>
          <w:noProof/>
        </w:rPr>
        <w:t>Enumeration: ReachabilityForDataReportConfig</w:t>
      </w:r>
      <w:r>
        <w:rPr>
          <w:noProof/>
        </w:rPr>
        <w:tab/>
      </w:r>
      <w:r>
        <w:rPr>
          <w:noProof/>
        </w:rPr>
        <w:fldChar w:fldCharType="begin" w:fldLock="1"/>
      </w:r>
      <w:r>
        <w:rPr>
          <w:noProof/>
        </w:rPr>
        <w:instrText xml:space="preserve"> PAGEREF _Toc177477119 \h </w:instrText>
      </w:r>
      <w:r>
        <w:rPr>
          <w:noProof/>
        </w:rPr>
      </w:r>
      <w:r>
        <w:rPr>
          <w:noProof/>
        </w:rPr>
        <w:fldChar w:fldCharType="separate"/>
      </w:r>
      <w:r>
        <w:rPr>
          <w:noProof/>
        </w:rPr>
        <w:t>409</w:t>
      </w:r>
      <w:r>
        <w:rPr>
          <w:noProof/>
        </w:rPr>
        <w:fldChar w:fldCharType="end"/>
      </w:r>
    </w:p>
    <w:p w14:paraId="61EB944B" w14:textId="02F7501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11</w:t>
      </w:r>
      <w:r>
        <w:rPr>
          <w:rFonts w:asciiTheme="minorHAnsi" w:eastAsiaTheme="minorEastAsia" w:hAnsiTheme="minorHAnsi" w:cstheme="minorBidi"/>
          <w:noProof/>
          <w:kern w:val="2"/>
          <w:sz w:val="24"/>
          <w:szCs w:val="24"/>
          <w:lang w:eastAsia="en-GB"/>
          <w14:ligatures w14:val="standardContextual"/>
        </w:rPr>
        <w:tab/>
      </w:r>
      <w:r>
        <w:rPr>
          <w:noProof/>
        </w:rPr>
        <w:t>Enumeration: RevokedCause</w:t>
      </w:r>
      <w:r>
        <w:rPr>
          <w:noProof/>
        </w:rPr>
        <w:tab/>
      </w:r>
      <w:r>
        <w:rPr>
          <w:noProof/>
        </w:rPr>
        <w:fldChar w:fldCharType="begin" w:fldLock="1"/>
      </w:r>
      <w:r>
        <w:rPr>
          <w:noProof/>
        </w:rPr>
        <w:instrText xml:space="preserve"> PAGEREF _Toc177477120 \h </w:instrText>
      </w:r>
      <w:r>
        <w:rPr>
          <w:noProof/>
        </w:rPr>
      </w:r>
      <w:r>
        <w:rPr>
          <w:noProof/>
        </w:rPr>
        <w:fldChar w:fldCharType="separate"/>
      </w:r>
      <w:r>
        <w:rPr>
          <w:noProof/>
        </w:rPr>
        <w:t>409</w:t>
      </w:r>
      <w:r>
        <w:rPr>
          <w:noProof/>
        </w:rPr>
        <w:fldChar w:fldCharType="end"/>
      </w:r>
    </w:p>
    <w:p w14:paraId="25A4E98C" w14:textId="20D0F0C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12</w:t>
      </w:r>
      <w:r>
        <w:rPr>
          <w:rFonts w:asciiTheme="minorHAnsi" w:eastAsiaTheme="minorEastAsia" w:hAnsiTheme="minorHAnsi" w:cstheme="minorBidi"/>
          <w:noProof/>
          <w:kern w:val="2"/>
          <w:sz w:val="24"/>
          <w:szCs w:val="24"/>
          <w:lang w:eastAsia="en-GB"/>
          <w14:ligatures w14:val="standardContextual"/>
        </w:rPr>
        <w:tab/>
      </w:r>
      <w:r>
        <w:rPr>
          <w:noProof/>
        </w:rPr>
        <w:t>Enumeration: FailedCause</w:t>
      </w:r>
      <w:r>
        <w:rPr>
          <w:noProof/>
        </w:rPr>
        <w:tab/>
      </w:r>
      <w:r>
        <w:rPr>
          <w:noProof/>
        </w:rPr>
        <w:fldChar w:fldCharType="begin" w:fldLock="1"/>
      </w:r>
      <w:r>
        <w:rPr>
          <w:noProof/>
        </w:rPr>
        <w:instrText xml:space="preserve"> PAGEREF _Toc177477121 \h </w:instrText>
      </w:r>
      <w:r>
        <w:rPr>
          <w:noProof/>
        </w:rPr>
      </w:r>
      <w:r>
        <w:rPr>
          <w:noProof/>
        </w:rPr>
        <w:fldChar w:fldCharType="separate"/>
      </w:r>
      <w:r>
        <w:rPr>
          <w:noProof/>
        </w:rPr>
        <w:t>410</w:t>
      </w:r>
      <w:r>
        <w:rPr>
          <w:noProof/>
        </w:rPr>
        <w:fldChar w:fldCharType="end"/>
      </w:r>
    </w:p>
    <w:p w14:paraId="42A073B4" w14:textId="0C6D529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4.6.3.13</w:t>
      </w:r>
      <w:r>
        <w:rPr>
          <w:rFonts w:asciiTheme="minorHAnsi" w:eastAsiaTheme="minorEastAsia" w:hAnsiTheme="minorHAnsi" w:cstheme="minorBidi"/>
          <w:noProof/>
          <w:kern w:val="2"/>
          <w:sz w:val="24"/>
          <w:szCs w:val="24"/>
          <w:lang w:eastAsia="en-GB"/>
          <w14:ligatures w14:val="standardContextual"/>
        </w:rPr>
        <w:tab/>
      </w:r>
      <w:r>
        <w:rPr>
          <w:noProof/>
        </w:rPr>
        <w:t>Enumeration: SubscriptionType</w:t>
      </w:r>
      <w:r>
        <w:rPr>
          <w:noProof/>
        </w:rPr>
        <w:tab/>
      </w:r>
      <w:r>
        <w:rPr>
          <w:noProof/>
        </w:rPr>
        <w:fldChar w:fldCharType="begin" w:fldLock="1"/>
      </w:r>
      <w:r>
        <w:rPr>
          <w:noProof/>
        </w:rPr>
        <w:instrText xml:space="preserve"> PAGEREF _Toc177477122 \h </w:instrText>
      </w:r>
      <w:r>
        <w:rPr>
          <w:noProof/>
        </w:rPr>
      </w:r>
      <w:r>
        <w:rPr>
          <w:noProof/>
        </w:rPr>
        <w:fldChar w:fldCharType="separate"/>
      </w:r>
      <w:r>
        <w:rPr>
          <w:noProof/>
        </w:rPr>
        <w:t>410</w:t>
      </w:r>
      <w:r>
        <w:rPr>
          <w:noProof/>
        </w:rPr>
        <w:fldChar w:fldCharType="end"/>
      </w:r>
    </w:p>
    <w:p w14:paraId="2083A40C" w14:textId="481F2A97"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4.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77123 \h </w:instrText>
      </w:r>
      <w:r>
        <w:rPr>
          <w:noProof/>
        </w:rPr>
      </w:r>
      <w:r>
        <w:rPr>
          <w:noProof/>
        </w:rPr>
        <w:fldChar w:fldCharType="separate"/>
      </w:r>
      <w:r>
        <w:rPr>
          <w:noProof/>
        </w:rPr>
        <w:t>410</w:t>
      </w:r>
      <w:r>
        <w:rPr>
          <w:noProof/>
        </w:rPr>
        <w:fldChar w:fldCharType="end"/>
      </w:r>
    </w:p>
    <w:p w14:paraId="75392A29" w14:textId="5DD32DD1"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124 \h </w:instrText>
      </w:r>
      <w:r>
        <w:rPr>
          <w:noProof/>
        </w:rPr>
      </w:r>
      <w:r>
        <w:rPr>
          <w:noProof/>
        </w:rPr>
        <w:fldChar w:fldCharType="separate"/>
      </w:r>
      <w:r>
        <w:rPr>
          <w:noProof/>
        </w:rPr>
        <w:t>410</w:t>
      </w:r>
      <w:r>
        <w:rPr>
          <w:noProof/>
        </w:rPr>
        <w:fldChar w:fldCharType="end"/>
      </w:r>
    </w:p>
    <w:p w14:paraId="2D1363E0" w14:textId="25ED251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77125 \h </w:instrText>
      </w:r>
      <w:r>
        <w:rPr>
          <w:noProof/>
        </w:rPr>
      </w:r>
      <w:r>
        <w:rPr>
          <w:noProof/>
        </w:rPr>
        <w:fldChar w:fldCharType="separate"/>
      </w:r>
      <w:r>
        <w:rPr>
          <w:noProof/>
        </w:rPr>
        <w:t>410</w:t>
      </w:r>
      <w:r>
        <w:rPr>
          <w:noProof/>
        </w:rPr>
        <w:fldChar w:fldCharType="end"/>
      </w:r>
    </w:p>
    <w:p w14:paraId="5BEB6150" w14:textId="24DBEDC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4.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77126 \h </w:instrText>
      </w:r>
      <w:r>
        <w:rPr>
          <w:noProof/>
        </w:rPr>
      </w:r>
      <w:r>
        <w:rPr>
          <w:noProof/>
        </w:rPr>
        <w:fldChar w:fldCharType="separate"/>
      </w:r>
      <w:r>
        <w:rPr>
          <w:noProof/>
        </w:rPr>
        <w:t>410</w:t>
      </w:r>
      <w:r>
        <w:rPr>
          <w:noProof/>
        </w:rPr>
        <w:fldChar w:fldCharType="end"/>
      </w:r>
    </w:p>
    <w:p w14:paraId="70012B34" w14:textId="3287BE8B"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4.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77127 \h </w:instrText>
      </w:r>
      <w:r>
        <w:rPr>
          <w:noProof/>
        </w:rPr>
      </w:r>
      <w:r>
        <w:rPr>
          <w:noProof/>
        </w:rPr>
        <w:fldChar w:fldCharType="separate"/>
      </w:r>
      <w:r>
        <w:rPr>
          <w:noProof/>
        </w:rPr>
        <w:t>412</w:t>
      </w:r>
      <w:r>
        <w:rPr>
          <w:noProof/>
        </w:rPr>
        <w:fldChar w:fldCharType="end"/>
      </w:r>
    </w:p>
    <w:p w14:paraId="77E34E5E" w14:textId="4551ECF3"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4.9</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ecurity</w:t>
      </w:r>
      <w:r>
        <w:rPr>
          <w:noProof/>
        </w:rPr>
        <w:tab/>
      </w:r>
      <w:r>
        <w:rPr>
          <w:noProof/>
        </w:rPr>
        <w:fldChar w:fldCharType="begin" w:fldLock="1"/>
      </w:r>
      <w:r>
        <w:rPr>
          <w:noProof/>
        </w:rPr>
        <w:instrText xml:space="preserve"> PAGEREF _Toc177477128 \h </w:instrText>
      </w:r>
      <w:r>
        <w:rPr>
          <w:noProof/>
        </w:rPr>
      </w:r>
      <w:r>
        <w:rPr>
          <w:noProof/>
        </w:rPr>
        <w:fldChar w:fldCharType="separate"/>
      </w:r>
      <w:r>
        <w:rPr>
          <w:noProof/>
        </w:rPr>
        <w:t>412</w:t>
      </w:r>
      <w:r>
        <w:rPr>
          <w:noProof/>
        </w:rPr>
        <w:fldChar w:fldCharType="end"/>
      </w:r>
    </w:p>
    <w:p w14:paraId="66425C50" w14:textId="1D6C7A44"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4.10</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HTTP redirection</w:t>
      </w:r>
      <w:r>
        <w:rPr>
          <w:noProof/>
        </w:rPr>
        <w:tab/>
      </w:r>
      <w:r>
        <w:rPr>
          <w:noProof/>
        </w:rPr>
        <w:fldChar w:fldCharType="begin" w:fldLock="1"/>
      </w:r>
      <w:r>
        <w:rPr>
          <w:noProof/>
        </w:rPr>
        <w:instrText xml:space="preserve"> PAGEREF _Toc177477129 \h </w:instrText>
      </w:r>
      <w:r>
        <w:rPr>
          <w:noProof/>
        </w:rPr>
      </w:r>
      <w:r>
        <w:rPr>
          <w:noProof/>
        </w:rPr>
        <w:fldChar w:fldCharType="separate"/>
      </w:r>
      <w:r>
        <w:rPr>
          <w:noProof/>
        </w:rPr>
        <w:t>413</w:t>
      </w:r>
      <w:r>
        <w:rPr>
          <w:noProof/>
        </w:rPr>
        <w:fldChar w:fldCharType="end"/>
      </w:r>
    </w:p>
    <w:p w14:paraId="1ADC661F" w14:textId="4EF06699"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Nudm_ParameterProvision Service API</w:t>
      </w:r>
      <w:r>
        <w:rPr>
          <w:noProof/>
        </w:rPr>
        <w:tab/>
      </w:r>
      <w:r>
        <w:rPr>
          <w:noProof/>
        </w:rPr>
        <w:fldChar w:fldCharType="begin" w:fldLock="1"/>
      </w:r>
      <w:r>
        <w:rPr>
          <w:noProof/>
        </w:rPr>
        <w:instrText xml:space="preserve"> PAGEREF _Toc177477130 \h </w:instrText>
      </w:r>
      <w:r>
        <w:rPr>
          <w:noProof/>
        </w:rPr>
      </w:r>
      <w:r>
        <w:rPr>
          <w:noProof/>
        </w:rPr>
        <w:fldChar w:fldCharType="separate"/>
      </w:r>
      <w:r>
        <w:rPr>
          <w:noProof/>
        </w:rPr>
        <w:t>413</w:t>
      </w:r>
      <w:r>
        <w:rPr>
          <w:noProof/>
        </w:rPr>
        <w:fldChar w:fldCharType="end"/>
      </w:r>
    </w:p>
    <w:p w14:paraId="14466CCF" w14:textId="15EC45D5"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77131 \h </w:instrText>
      </w:r>
      <w:r>
        <w:rPr>
          <w:noProof/>
        </w:rPr>
      </w:r>
      <w:r>
        <w:rPr>
          <w:noProof/>
        </w:rPr>
        <w:fldChar w:fldCharType="separate"/>
      </w:r>
      <w:r>
        <w:rPr>
          <w:noProof/>
        </w:rPr>
        <w:t>413</w:t>
      </w:r>
      <w:r>
        <w:rPr>
          <w:noProof/>
        </w:rPr>
        <w:fldChar w:fldCharType="end"/>
      </w:r>
    </w:p>
    <w:p w14:paraId="6CC907DB" w14:textId="14FBA86F"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77132 \h </w:instrText>
      </w:r>
      <w:r>
        <w:rPr>
          <w:noProof/>
        </w:rPr>
      </w:r>
      <w:r>
        <w:rPr>
          <w:noProof/>
        </w:rPr>
        <w:fldChar w:fldCharType="separate"/>
      </w:r>
      <w:r>
        <w:rPr>
          <w:noProof/>
        </w:rPr>
        <w:t>413</w:t>
      </w:r>
      <w:r>
        <w:rPr>
          <w:noProof/>
        </w:rPr>
        <w:fldChar w:fldCharType="end"/>
      </w:r>
    </w:p>
    <w:p w14:paraId="773F4169" w14:textId="7E21F6D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133 \h </w:instrText>
      </w:r>
      <w:r>
        <w:rPr>
          <w:noProof/>
        </w:rPr>
      </w:r>
      <w:r>
        <w:rPr>
          <w:noProof/>
        </w:rPr>
        <w:fldChar w:fldCharType="separate"/>
      </w:r>
      <w:r>
        <w:rPr>
          <w:noProof/>
        </w:rPr>
        <w:t>413</w:t>
      </w:r>
      <w:r>
        <w:rPr>
          <w:noProof/>
        </w:rPr>
        <w:fldChar w:fldCharType="end"/>
      </w:r>
    </w:p>
    <w:p w14:paraId="50BD45DD" w14:textId="68EBCFA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77134 \h </w:instrText>
      </w:r>
      <w:r>
        <w:rPr>
          <w:noProof/>
        </w:rPr>
      </w:r>
      <w:r>
        <w:rPr>
          <w:noProof/>
        </w:rPr>
        <w:fldChar w:fldCharType="separate"/>
      </w:r>
      <w:r>
        <w:rPr>
          <w:noProof/>
        </w:rPr>
        <w:t>414</w:t>
      </w:r>
      <w:r>
        <w:rPr>
          <w:noProof/>
        </w:rPr>
        <w:fldChar w:fldCharType="end"/>
      </w:r>
    </w:p>
    <w:p w14:paraId="082E1EB5" w14:textId="5DC87E0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135 \h </w:instrText>
      </w:r>
      <w:r>
        <w:rPr>
          <w:noProof/>
        </w:rPr>
      </w:r>
      <w:r>
        <w:rPr>
          <w:noProof/>
        </w:rPr>
        <w:fldChar w:fldCharType="separate"/>
      </w:r>
      <w:r>
        <w:rPr>
          <w:noProof/>
        </w:rPr>
        <w:t>414</w:t>
      </w:r>
      <w:r>
        <w:rPr>
          <w:noProof/>
        </w:rPr>
        <w:fldChar w:fldCharType="end"/>
      </w:r>
    </w:p>
    <w:p w14:paraId="6C5CBD0C" w14:textId="715718C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77136 \h </w:instrText>
      </w:r>
      <w:r>
        <w:rPr>
          <w:noProof/>
        </w:rPr>
      </w:r>
      <w:r>
        <w:rPr>
          <w:noProof/>
        </w:rPr>
        <w:fldChar w:fldCharType="separate"/>
      </w:r>
      <w:r>
        <w:rPr>
          <w:noProof/>
        </w:rPr>
        <w:t>414</w:t>
      </w:r>
      <w:r>
        <w:rPr>
          <w:noProof/>
        </w:rPr>
        <w:fldChar w:fldCharType="end"/>
      </w:r>
    </w:p>
    <w:p w14:paraId="3CCD7783" w14:textId="6788FD6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77137 \h </w:instrText>
      </w:r>
      <w:r>
        <w:rPr>
          <w:noProof/>
        </w:rPr>
      </w:r>
      <w:r>
        <w:rPr>
          <w:noProof/>
        </w:rPr>
        <w:fldChar w:fldCharType="separate"/>
      </w:r>
      <w:r>
        <w:rPr>
          <w:noProof/>
        </w:rPr>
        <w:t>414</w:t>
      </w:r>
      <w:r>
        <w:rPr>
          <w:noProof/>
        </w:rPr>
        <w:fldChar w:fldCharType="end"/>
      </w:r>
    </w:p>
    <w:p w14:paraId="316EA3B3" w14:textId="03E1B3E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138 \h </w:instrText>
      </w:r>
      <w:r>
        <w:rPr>
          <w:noProof/>
        </w:rPr>
      </w:r>
      <w:r>
        <w:rPr>
          <w:noProof/>
        </w:rPr>
        <w:fldChar w:fldCharType="separate"/>
      </w:r>
      <w:r>
        <w:rPr>
          <w:noProof/>
        </w:rPr>
        <w:t>414</w:t>
      </w:r>
      <w:r>
        <w:rPr>
          <w:noProof/>
        </w:rPr>
        <w:fldChar w:fldCharType="end"/>
      </w:r>
    </w:p>
    <w:p w14:paraId="7C8ACBF6" w14:textId="5A211CD0"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77139 \h </w:instrText>
      </w:r>
      <w:r>
        <w:rPr>
          <w:noProof/>
        </w:rPr>
      </w:r>
      <w:r>
        <w:rPr>
          <w:noProof/>
        </w:rPr>
        <w:fldChar w:fldCharType="separate"/>
      </w:r>
      <w:r>
        <w:rPr>
          <w:noProof/>
        </w:rPr>
        <w:t>414</w:t>
      </w:r>
      <w:r>
        <w:rPr>
          <w:noProof/>
        </w:rPr>
        <w:fldChar w:fldCharType="end"/>
      </w:r>
    </w:p>
    <w:p w14:paraId="73BF9693" w14:textId="17B6024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7140 \h </w:instrText>
      </w:r>
      <w:r>
        <w:rPr>
          <w:noProof/>
        </w:rPr>
      </w:r>
      <w:r>
        <w:rPr>
          <w:noProof/>
        </w:rPr>
        <w:fldChar w:fldCharType="separate"/>
      </w:r>
      <w:r>
        <w:rPr>
          <w:noProof/>
        </w:rPr>
        <w:t>414</w:t>
      </w:r>
      <w:r>
        <w:rPr>
          <w:noProof/>
        </w:rPr>
        <w:fldChar w:fldCharType="end"/>
      </w:r>
    </w:p>
    <w:p w14:paraId="18006922" w14:textId="432CDAB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3.2</w:t>
      </w:r>
      <w:r>
        <w:rPr>
          <w:rFonts w:asciiTheme="minorHAnsi" w:eastAsiaTheme="minorEastAsia" w:hAnsiTheme="minorHAnsi" w:cstheme="minorBidi"/>
          <w:noProof/>
          <w:kern w:val="2"/>
          <w:sz w:val="24"/>
          <w:szCs w:val="24"/>
          <w:lang w:eastAsia="en-GB"/>
          <w14:ligatures w14:val="standardContextual"/>
        </w:rPr>
        <w:tab/>
      </w:r>
      <w:r>
        <w:rPr>
          <w:noProof/>
        </w:rPr>
        <w:t>Resource: PpData</w:t>
      </w:r>
      <w:r>
        <w:rPr>
          <w:noProof/>
        </w:rPr>
        <w:tab/>
      </w:r>
      <w:r>
        <w:rPr>
          <w:noProof/>
        </w:rPr>
        <w:fldChar w:fldCharType="begin" w:fldLock="1"/>
      </w:r>
      <w:r>
        <w:rPr>
          <w:noProof/>
        </w:rPr>
        <w:instrText xml:space="preserve"> PAGEREF _Toc177477141 \h </w:instrText>
      </w:r>
      <w:r>
        <w:rPr>
          <w:noProof/>
        </w:rPr>
      </w:r>
      <w:r>
        <w:rPr>
          <w:noProof/>
        </w:rPr>
        <w:fldChar w:fldCharType="separate"/>
      </w:r>
      <w:r>
        <w:rPr>
          <w:noProof/>
        </w:rPr>
        <w:t>416</w:t>
      </w:r>
      <w:r>
        <w:rPr>
          <w:noProof/>
        </w:rPr>
        <w:fldChar w:fldCharType="end"/>
      </w:r>
    </w:p>
    <w:p w14:paraId="62CE0E33" w14:textId="527A863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142 \h </w:instrText>
      </w:r>
      <w:r>
        <w:rPr>
          <w:noProof/>
        </w:rPr>
      </w:r>
      <w:r>
        <w:rPr>
          <w:noProof/>
        </w:rPr>
        <w:fldChar w:fldCharType="separate"/>
      </w:r>
      <w:r>
        <w:rPr>
          <w:noProof/>
        </w:rPr>
        <w:t>416</w:t>
      </w:r>
      <w:r>
        <w:rPr>
          <w:noProof/>
        </w:rPr>
        <w:fldChar w:fldCharType="end"/>
      </w:r>
    </w:p>
    <w:p w14:paraId="160393FF" w14:textId="42EA36B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143 \h </w:instrText>
      </w:r>
      <w:r>
        <w:rPr>
          <w:noProof/>
        </w:rPr>
      </w:r>
      <w:r>
        <w:rPr>
          <w:noProof/>
        </w:rPr>
        <w:fldChar w:fldCharType="separate"/>
      </w:r>
      <w:r>
        <w:rPr>
          <w:noProof/>
        </w:rPr>
        <w:t>416</w:t>
      </w:r>
      <w:r>
        <w:rPr>
          <w:noProof/>
        </w:rPr>
        <w:fldChar w:fldCharType="end"/>
      </w:r>
    </w:p>
    <w:p w14:paraId="22514C78" w14:textId="1FBBFBF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144 \h </w:instrText>
      </w:r>
      <w:r>
        <w:rPr>
          <w:noProof/>
        </w:rPr>
      </w:r>
      <w:r>
        <w:rPr>
          <w:noProof/>
        </w:rPr>
        <w:fldChar w:fldCharType="separate"/>
      </w:r>
      <w:r>
        <w:rPr>
          <w:noProof/>
        </w:rPr>
        <w:t>416</w:t>
      </w:r>
      <w:r>
        <w:rPr>
          <w:noProof/>
        </w:rPr>
        <w:fldChar w:fldCharType="end"/>
      </w:r>
    </w:p>
    <w:p w14:paraId="23EF5F3A" w14:textId="453A940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3.3</w:t>
      </w:r>
      <w:r>
        <w:rPr>
          <w:rFonts w:asciiTheme="minorHAnsi" w:eastAsiaTheme="minorEastAsia" w:hAnsiTheme="minorHAnsi" w:cstheme="minorBidi"/>
          <w:noProof/>
          <w:kern w:val="2"/>
          <w:sz w:val="24"/>
          <w:szCs w:val="24"/>
          <w:lang w:eastAsia="en-GB"/>
          <w14:ligatures w14:val="standardContextual"/>
        </w:rPr>
        <w:tab/>
      </w:r>
      <w:r>
        <w:rPr>
          <w:noProof/>
        </w:rPr>
        <w:t>Resource: 5GVnGroupConfiguration</w:t>
      </w:r>
      <w:r>
        <w:rPr>
          <w:noProof/>
        </w:rPr>
        <w:tab/>
      </w:r>
      <w:r>
        <w:rPr>
          <w:noProof/>
        </w:rPr>
        <w:fldChar w:fldCharType="begin" w:fldLock="1"/>
      </w:r>
      <w:r>
        <w:rPr>
          <w:noProof/>
        </w:rPr>
        <w:instrText xml:space="preserve"> PAGEREF _Toc177477145 \h </w:instrText>
      </w:r>
      <w:r>
        <w:rPr>
          <w:noProof/>
        </w:rPr>
      </w:r>
      <w:r>
        <w:rPr>
          <w:noProof/>
        </w:rPr>
        <w:fldChar w:fldCharType="separate"/>
      </w:r>
      <w:r>
        <w:rPr>
          <w:noProof/>
        </w:rPr>
        <w:t>417</w:t>
      </w:r>
      <w:r>
        <w:rPr>
          <w:noProof/>
        </w:rPr>
        <w:fldChar w:fldCharType="end"/>
      </w:r>
    </w:p>
    <w:p w14:paraId="3125006C" w14:textId="0DB9E19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146 \h </w:instrText>
      </w:r>
      <w:r>
        <w:rPr>
          <w:noProof/>
        </w:rPr>
      </w:r>
      <w:r>
        <w:rPr>
          <w:noProof/>
        </w:rPr>
        <w:fldChar w:fldCharType="separate"/>
      </w:r>
      <w:r>
        <w:rPr>
          <w:noProof/>
        </w:rPr>
        <w:t>417</w:t>
      </w:r>
      <w:r>
        <w:rPr>
          <w:noProof/>
        </w:rPr>
        <w:fldChar w:fldCharType="end"/>
      </w:r>
    </w:p>
    <w:p w14:paraId="738E0C98" w14:textId="7D65389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147 \h </w:instrText>
      </w:r>
      <w:r>
        <w:rPr>
          <w:noProof/>
        </w:rPr>
      </w:r>
      <w:r>
        <w:rPr>
          <w:noProof/>
        </w:rPr>
        <w:fldChar w:fldCharType="separate"/>
      </w:r>
      <w:r>
        <w:rPr>
          <w:noProof/>
        </w:rPr>
        <w:t>417</w:t>
      </w:r>
      <w:r>
        <w:rPr>
          <w:noProof/>
        </w:rPr>
        <w:fldChar w:fldCharType="end"/>
      </w:r>
    </w:p>
    <w:p w14:paraId="2B86097F" w14:textId="0393023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148 \h </w:instrText>
      </w:r>
      <w:r>
        <w:rPr>
          <w:noProof/>
        </w:rPr>
      </w:r>
      <w:r>
        <w:rPr>
          <w:noProof/>
        </w:rPr>
        <w:fldChar w:fldCharType="separate"/>
      </w:r>
      <w:r>
        <w:rPr>
          <w:noProof/>
        </w:rPr>
        <w:t>418</w:t>
      </w:r>
      <w:r>
        <w:rPr>
          <w:noProof/>
        </w:rPr>
        <w:fldChar w:fldCharType="end"/>
      </w:r>
    </w:p>
    <w:p w14:paraId="502724BA" w14:textId="79BA03D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3.4</w:t>
      </w:r>
      <w:r>
        <w:rPr>
          <w:rFonts w:asciiTheme="minorHAnsi" w:eastAsiaTheme="minorEastAsia" w:hAnsiTheme="minorHAnsi" w:cstheme="minorBidi"/>
          <w:noProof/>
          <w:kern w:val="2"/>
          <w:sz w:val="24"/>
          <w:szCs w:val="24"/>
          <w:lang w:eastAsia="en-GB"/>
          <w14:ligatures w14:val="standardContextual"/>
        </w:rPr>
        <w:tab/>
      </w:r>
      <w:r>
        <w:rPr>
          <w:noProof/>
        </w:rPr>
        <w:t>Resource: ParameterProvisioningDataEntry</w:t>
      </w:r>
      <w:r>
        <w:rPr>
          <w:noProof/>
        </w:rPr>
        <w:tab/>
      </w:r>
      <w:r>
        <w:rPr>
          <w:noProof/>
        </w:rPr>
        <w:fldChar w:fldCharType="begin" w:fldLock="1"/>
      </w:r>
      <w:r>
        <w:rPr>
          <w:noProof/>
        </w:rPr>
        <w:instrText xml:space="preserve"> PAGEREF _Toc177477149 \h </w:instrText>
      </w:r>
      <w:r>
        <w:rPr>
          <w:noProof/>
        </w:rPr>
      </w:r>
      <w:r>
        <w:rPr>
          <w:noProof/>
        </w:rPr>
        <w:fldChar w:fldCharType="separate"/>
      </w:r>
      <w:r>
        <w:rPr>
          <w:noProof/>
        </w:rPr>
        <w:t>420</w:t>
      </w:r>
      <w:r>
        <w:rPr>
          <w:noProof/>
        </w:rPr>
        <w:fldChar w:fldCharType="end"/>
      </w:r>
    </w:p>
    <w:p w14:paraId="08B8DA60" w14:textId="3A48436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150 \h </w:instrText>
      </w:r>
      <w:r>
        <w:rPr>
          <w:noProof/>
        </w:rPr>
      </w:r>
      <w:r>
        <w:rPr>
          <w:noProof/>
        </w:rPr>
        <w:fldChar w:fldCharType="separate"/>
      </w:r>
      <w:r>
        <w:rPr>
          <w:noProof/>
        </w:rPr>
        <w:t>420</w:t>
      </w:r>
      <w:r>
        <w:rPr>
          <w:noProof/>
        </w:rPr>
        <w:fldChar w:fldCharType="end"/>
      </w:r>
    </w:p>
    <w:p w14:paraId="369E5072" w14:textId="0ABDF71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151 \h </w:instrText>
      </w:r>
      <w:r>
        <w:rPr>
          <w:noProof/>
        </w:rPr>
      </w:r>
      <w:r>
        <w:rPr>
          <w:noProof/>
        </w:rPr>
        <w:fldChar w:fldCharType="separate"/>
      </w:r>
      <w:r>
        <w:rPr>
          <w:noProof/>
        </w:rPr>
        <w:t>421</w:t>
      </w:r>
      <w:r>
        <w:rPr>
          <w:noProof/>
        </w:rPr>
        <w:fldChar w:fldCharType="end"/>
      </w:r>
    </w:p>
    <w:p w14:paraId="7280E866" w14:textId="0794C4C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152 \h </w:instrText>
      </w:r>
      <w:r>
        <w:rPr>
          <w:noProof/>
        </w:rPr>
      </w:r>
      <w:r>
        <w:rPr>
          <w:noProof/>
        </w:rPr>
        <w:fldChar w:fldCharType="separate"/>
      </w:r>
      <w:r>
        <w:rPr>
          <w:noProof/>
        </w:rPr>
        <w:t>421</w:t>
      </w:r>
      <w:r>
        <w:rPr>
          <w:noProof/>
        </w:rPr>
        <w:fldChar w:fldCharType="end"/>
      </w:r>
    </w:p>
    <w:p w14:paraId="566079BA" w14:textId="4D7F478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3.5</w:t>
      </w:r>
      <w:r>
        <w:rPr>
          <w:rFonts w:asciiTheme="minorHAnsi" w:eastAsiaTheme="minorEastAsia" w:hAnsiTheme="minorHAnsi" w:cstheme="minorBidi"/>
          <w:noProof/>
          <w:kern w:val="2"/>
          <w:sz w:val="24"/>
          <w:szCs w:val="24"/>
          <w:lang w:eastAsia="en-GB"/>
          <w14:ligatures w14:val="standardContextual"/>
        </w:rPr>
        <w:tab/>
      </w:r>
      <w:r>
        <w:rPr>
          <w:noProof/>
        </w:rPr>
        <w:t>Resource: MulticastMbsGroupMemb</w:t>
      </w:r>
      <w:r>
        <w:rPr>
          <w:noProof/>
        </w:rPr>
        <w:tab/>
      </w:r>
      <w:r>
        <w:rPr>
          <w:noProof/>
        </w:rPr>
        <w:fldChar w:fldCharType="begin" w:fldLock="1"/>
      </w:r>
      <w:r>
        <w:rPr>
          <w:noProof/>
        </w:rPr>
        <w:instrText xml:space="preserve"> PAGEREF _Toc177477153 \h </w:instrText>
      </w:r>
      <w:r>
        <w:rPr>
          <w:noProof/>
        </w:rPr>
      </w:r>
      <w:r>
        <w:rPr>
          <w:noProof/>
        </w:rPr>
        <w:fldChar w:fldCharType="separate"/>
      </w:r>
      <w:r>
        <w:rPr>
          <w:noProof/>
        </w:rPr>
        <w:t>423</w:t>
      </w:r>
      <w:r>
        <w:rPr>
          <w:noProof/>
        </w:rPr>
        <w:fldChar w:fldCharType="end"/>
      </w:r>
    </w:p>
    <w:p w14:paraId="4E2ACB55" w14:textId="3B91D75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154 \h </w:instrText>
      </w:r>
      <w:r>
        <w:rPr>
          <w:noProof/>
        </w:rPr>
      </w:r>
      <w:r>
        <w:rPr>
          <w:noProof/>
        </w:rPr>
        <w:fldChar w:fldCharType="separate"/>
      </w:r>
      <w:r>
        <w:rPr>
          <w:noProof/>
        </w:rPr>
        <w:t>423</w:t>
      </w:r>
      <w:r>
        <w:rPr>
          <w:noProof/>
        </w:rPr>
        <w:fldChar w:fldCharType="end"/>
      </w:r>
    </w:p>
    <w:p w14:paraId="5AC751E5" w14:textId="7C8320F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155 \h </w:instrText>
      </w:r>
      <w:r>
        <w:rPr>
          <w:noProof/>
        </w:rPr>
      </w:r>
      <w:r>
        <w:rPr>
          <w:noProof/>
        </w:rPr>
        <w:fldChar w:fldCharType="separate"/>
      </w:r>
      <w:r>
        <w:rPr>
          <w:noProof/>
        </w:rPr>
        <w:t>423</w:t>
      </w:r>
      <w:r>
        <w:rPr>
          <w:noProof/>
        </w:rPr>
        <w:fldChar w:fldCharType="end"/>
      </w:r>
    </w:p>
    <w:p w14:paraId="2B9DAC1D" w14:textId="0B1C166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3.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156 \h </w:instrText>
      </w:r>
      <w:r>
        <w:rPr>
          <w:noProof/>
        </w:rPr>
      </w:r>
      <w:r>
        <w:rPr>
          <w:noProof/>
        </w:rPr>
        <w:fldChar w:fldCharType="separate"/>
      </w:r>
      <w:r>
        <w:rPr>
          <w:noProof/>
        </w:rPr>
        <w:t>423</w:t>
      </w:r>
      <w:r>
        <w:rPr>
          <w:noProof/>
        </w:rPr>
        <w:fldChar w:fldCharType="end"/>
      </w:r>
    </w:p>
    <w:p w14:paraId="5AE099EB" w14:textId="53FEEF40"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5.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77157 \h </w:instrText>
      </w:r>
      <w:r>
        <w:rPr>
          <w:noProof/>
        </w:rPr>
      </w:r>
      <w:r>
        <w:rPr>
          <w:noProof/>
        </w:rPr>
        <w:fldChar w:fldCharType="separate"/>
      </w:r>
      <w:r>
        <w:rPr>
          <w:noProof/>
        </w:rPr>
        <w:t>425</w:t>
      </w:r>
      <w:r>
        <w:rPr>
          <w:noProof/>
        </w:rPr>
        <w:fldChar w:fldCharType="end"/>
      </w:r>
    </w:p>
    <w:p w14:paraId="757DADDA" w14:textId="0D49FCC9"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5.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77158 \h </w:instrText>
      </w:r>
      <w:r>
        <w:rPr>
          <w:noProof/>
        </w:rPr>
      </w:r>
      <w:r>
        <w:rPr>
          <w:noProof/>
        </w:rPr>
        <w:fldChar w:fldCharType="separate"/>
      </w:r>
      <w:r>
        <w:rPr>
          <w:noProof/>
        </w:rPr>
        <w:t>426</w:t>
      </w:r>
      <w:r>
        <w:rPr>
          <w:noProof/>
        </w:rPr>
        <w:fldChar w:fldCharType="end"/>
      </w:r>
    </w:p>
    <w:p w14:paraId="71836A18" w14:textId="10AA4635"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5.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77159 \h </w:instrText>
      </w:r>
      <w:r>
        <w:rPr>
          <w:noProof/>
        </w:rPr>
      </w:r>
      <w:r>
        <w:rPr>
          <w:noProof/>
        </w:rPr>
        <w:fldChar w:fldCharType="separate"/>
      </w:r>
      <w:r>
        <w:rPr>
          <w:noProof/>
        </w:rPr>
        <w:t>426</w:t>
      </w:r>
      <w:r>
        <w:rPr>
          <w:noProof/>
        </w:rPr>
        <w:fldChar w:fldCharType="end"/>
      </w:r>
    </w:p>
    <w:p w14:paraId="598A1C1E" w14:textId="146542D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160 \h </w:instrText>
      </w:r>
      <w:r>
        <w:rPr>
          <w:noProof/>
        </w:rPr>
      </w:r>
      <w:r>
        <w:rPr>
          <w:noProof/>
        </w:rPr>
        <w:fldChar w:fldCharType="separate"/>
      </w:r>
      <w:r>
        <w:rPr>
          <w:noProof/>
        </w:rPr>
        <w:t>426</w:t>
      </w:r>
      <w:r>
        <w:rPr>
          <w:noProof/>
        </w:rPr>
        <w:fldChar w:fldCharType="end"/>
      </w:r>
    </w:p>
    <w:p w14:paraId="22659F6A" w14:textId="1BC6B48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5.6.2</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tructured data types</w:t>
      </w:r>
      <w:r>
        <w:rPr>
          <w:noProof/>
        </w:rPr>
        <w:tab/>
      </w:r>
      <w:r>
        <w:rPr>
          <w:noProof/>
        </w:rPr>
        <w:fldChar w:fldCharType="begin" w:fldLock="1"/>
      </w:r>
      <w:r>
        <w:rPr>
          <w:noProof/>
        </w:rPr>
        <w:instrText xml:space="preserve"> PAGEREF _Toc177477161 \h </w:instrText>
      </w:r>
      <w:r>
        <w:rPr>
          <w:noProof/>
        </w:rPr>
      </w:r>
      <w:r>
        <w:rPr>
          <w:noProof/>
        </w:rPr>
        <w:fldChar w:fldCharType="separate"/>
      </w:r>
      <w:r>
        <w:rPr>
          <w:noProof/>
        </w:rPr>
        <w:t>427</w:t>
      </w:r>
      <w:r>
        <w:rPr>
          <w:noProof/>
        </w:rPr>
        <w:fldChar w:fldCharType="end"/>
      </w:r>
    </w:p>
    <w:p w14:paraId="2FA16A4B" w14:textId="2E57BA7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162 \h </w:instrText>
      </w:r>
      <w:r>
        <w:rPr>
          <w:noProof/>
        </w:rPr>
      </w:r>
      <w:r>
        <w:rPr>
          <w:noProof/>
        </w:rPr>
        <w:fldChar w:fldCharType="separate"/>
      </w:r>
      <w:r>
        <w:rPr>
          <w:noProof/>
        </w:rPr>
        <w:t>427</w:t>
      </w:r>
      <w:r>
        <w:rPr>
          <w:noProof/>
        </w:rPr>
        <w:fldChar w:fldCharType="end"/>
      </w:r>
    </w:p>
    <w:p w14:paraId="5E778F58" w14:textId="515FFB0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2</w:t>
      </w:r>
      <w:r>
        <w:rPr>
          <w:rFonts w:asciiTheme="minorHAnsi" w:eastAsiaTheme="minorEastAsia" w:hAnsiTheme="minorHAnsi" w:cstheme="minorBidi"/>
          <w:noProof/>
          <w:kern w:val="2"/>
          <w:sz w:val="24"/>
          <w:szCs w:val="24"/>
          <w:lang w:eastAsia="en-GB"/>
          <w14:ligatures w14:val="standardContextual"/>
        </w:rPr>
        <w:tab/>
      </w:r>
      <w:r>
        <w:rPr>
          <w:noProof/>
        </w:rPr>
        <w:t>Type: PpData</w:t>
      </w:r>
      <w:r>
        <w:rPr>
          <w:noProof/>
        </w:rPr>
        <w:tab/>
      </w:r>
      <w:r>
        <w:rPr>
          <w:noProof/>
        </w:rPr>
        <w:fldChar w:fldCharType="begin" w:fldLock="1"/>
      </w:r>
      <w:r>
        <w:rPr>
          <w:noProof/>
        </w:rPr>
        <w:instrText xml:space="preserve"> PAGEREF _Toc177477163 \h </w:instrText>
      </w:r>
      <w:r>
        <w:rPr>
          <w:noProof/>
        </w:rPr>
      </w:r>
      <w:r>
        <w:rPr>
          <w:noProof/>
        </w:rPr>
        <w:fldChar w:fldCharType="separate"/>
      </w:r>
      <w:r>
        <w:rPr>
          <w:noProof/>
        </w:rPr>
        <w:t>428</w:t>
      </w:r>
      <w:r>
        <w:rPr>
          <w:noProof/>
        </w:rPr>
        <w:fldChar w:fldCharType="end"/>
      </w:r>
    </w:p>
    <w:p w14:paraId="2BC3037A" w14:textId="153FDC4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3</w:t>
      </w:r>
      <w:r>
        <w:rPr>
          <w:rFonts w:asciiTheme="minorHAnsi" w:eastAsiaTheme="minorEastAsia" w:hAnsiTheme="minorHAnsi" w:cstheme="minorBidi"/>
          <w:noProof/>
          <w:kern w:val="2"/>
          <w:sz w:val="24"/>
          <w:szCs w:val="24"/>
          <w:lang w:eastAsia="en-GB"/>
          <w14:ligatures w14:val="standardContextual"/>
        </w:rPr>
        <w:tab/>
      </w:r>
      <w:r>
        <w:rPr>
          <w:noProof/>
        </w:rPr>
        <w:t>Type: CommunicationCharacteristics</w:t>
      </w:r>
      <w:r>
        <w:rPr>
          <w:noProof/>
        </w:rPr>
        <w:tab/>
      </w:r>
      <w:r>
        <w:rPr>
          <w:noProof/>
        </w:rPr>
        <w:fldChar w:fldCharType="begin" w:fldLock="1"/>
      </w:r>
      <w:r>
        <w:rPr>
          <w:noProof/>
        </w:rPr>
        <w:instrText xml:space="preserve"> PAGEREF _Toc177477164 \h </w:instrText>
      </w:r>
      <w:r>
        <w:rPr>
          <w:noProof/>
        </w:rPr>
      </w:r>
      <w:r>
        <w:rPr>
          <w:noProof/>
        </w:rPr>
        <w:fldChar w:fldCharType="separate"/>
      </w:r>
      <w:r>
        <w:rPr>
          <w:noProof/>
        </w:rPr>
        <w:t>429</w:t>
      </w:r>
      <w:r>
        <w:rPr>
          <w:noProof/>
        </w:rPr>
        <w:fldChar w:fldCharType="end"/>
      </w:r>
    </w:p>
    <w:p w14:paraId="7369375C" w14:textId="5012CBD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4</w:t>
      </w:r>
      <w:r>
        <w:rPr>
          <w:rFonts w:asciiTheme="minorHAnsi" w:eastAsiaTheme="minorEastAsia" w:hAnsiTheme="minorHAnsi" w:cstheme="minorBidi"/>
          <w:noProof/>
          <w:kern w:val="2"/>
          <w:sz w:val="24"/>
          <w:szCs w:val="24"/>
          <w:lang w:eastAsia="en-GB"/>
          <w14:ligatures w14:val="standardContextual"/>
        </w:rPr>
        <w:tab/>
      </w:r>
      <w:r>
        <w:rPr>
          <w:noProof/>
        </w:rPr>
        <w:t>Type: PpSubsRegTimer</w:t>
      </w:r>
      <w:r>
        <w:rPr>
          <w:noProof/>
        </w:rPr>
        <w:tab/>
      </w:r>
      <w:r>
        <w:rPr>
          <w:noProof/>
        </w:rPr>
        <w:fldChar w:fldCharType="begin" w:fldLock="1"/>
      </w:r>
      <w:r>
        <w:rPr>
          <w:noProof/>
        </w:rPr>
        <w:instrText xml:space="preserve"> PAGEREF _Toc177477165 \h </w:instrText>
      </w:r>
      <w:r>
        <w:rPr>
          <w:noProof/>
        </w:rPr>
      </w:r>
      <w:r>
        <w:rPr>
          <w:noProof/>
        </w:rPr>
        <w:fldChar w:fldCharType="separate"/>
      </w:r>
      <w:r>
        <w:rPr>
          <w:noProof/>
        </w:rPr>
        <w:t>429</w:t>
      </w:r>
      <w:r>
        <w:rPr>
          <w:noProof/>
        </w:rPr>
        <w:fldChar w:fldCharType="end"/>
      </w:r>
    </w:p>
    <w:p w14:paraId="267DAEAC" w14:textId="7743477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5</w:t>
      </w:r>
      <w:r>
        <w:rPr>
          <w:rFonts w:asciiTheme="minorHAnsi" w:eastAsiaTheme="minorEastAsia" w:hAnsiTheme="minorHAnsi" w:cstheme="minorBidi"/>
          <w:noProof/>
          <w:kern w:val="2"/>
          <w:sz w:val="24"/>
          <w:szCs w:val="24"/>
          <w:lang w:eastAsia="en-GB"/>
          <w14:ligatures w14:val="standardContextual"/>
        </w:rPr>
        <w:tab/>
      </w:r>
      <w:r>
        <w:rPr>
          <w:noProof/>
        </w:rPr>
        <w:t>Type: PpActiveTime</w:t>
      </w:r>
      <w:r>
        <w:rPr>
          <w:noProof/>
        </w:rPr>
        <w:tab/>
      </w:r>
      <w:r>
        <w:rPr>
          <w:noProof/>
        </w:rPr>
        <w:fldChar w:fldCharType="begin" w:fldLock="1"/>
      </w:r>
      <w:r>
        <w:rPr>
          <w:noProof/>
        </w:rPr>
        <w:instrText xml:space="preserve"> PAGEREF _Toc177477166 \h </w:instrText>
      </w:r>
      <w:r>
        <w:rPr>
          <w:noProof/>
        </w:rPr>
      </w:r>
      <w:r>
        <w:rPr>
          <w:noProof/>
        </w:rPr>
        <w:fldChar w:fldCharType="separate"/>
      </w:r>
      <w:r>
        <w:rPr>
          <w:noProof/>
        </w:rPr>
        <w:t>430</w:t>
      </w:r>
      <w:r>
        <w:rPr>
          <w:noProof/>
        </w:rPr>
        <w:fldChar w:fldCharType="end"/>
      </w:r>
    </w:p>
    <w:p w14:paraId="3EA2C5D7" w14:textId="27F165B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6</w:t>
      </w:r>
      <w:r>
        <w:rPr>
          <w:rFonts w:asciiTheme="minorHAnsi" w:eastAsiaTheme="minorEastAsia" w:hAnsiTheme="minorHAnsi" w:cstheme="minorBidi"/>
          <w:noProof/>
          <w:kern w:val="2"/>
          <w:sz w:val="24"/>
          <w:szCs w:val="24"/>
          <w:lang w:eastAsia="en-GB"/>
          <w14:ligatures w14:val="standardContextual"/>
        </w:rPr>
        <w:tab/>
      </w:r>
      <w:r>
        <w:rPr>
          <w:noProof/>
        </w:rPr>
        <w:t>Type: 5GVnGroupConfiguration</w:t>
      </w:r>
      <w:r>
        <w:rPr>
          <w:noProof/>
        </w:rPr>
        <w:tab/>
      </w:r>
      <w:r>
        <w:rPr>
          <w:noProof/>
        </w:rPr>
        <w:fldChar w:fldCharType="begin" w:fldLock="1"/>
      </w:r>
      <w:r>
        <w:rPr>
          <w:noProof/>
        </w:rPr>
        <w:instrText xml:space="preserve"> PAGEREF _Toc177477167 \h </w:instrText>
      </w:r>
      <w:r>
        <w:rPr>
          <w:noProof/>
        </w:rPr>
      </w:r>
      <w:r>
        <w:rPr>
          <w:noProof/>
        </w:rPr>
        <w:fldChar w:fldCharType="separate"/>
      </w:r>
      <w:r>
        <w:rPr>
          <w:noProof/>
        </w:rPr>
        <w:t>430</w:t>
      </w:r>
      <w:r>
        <w:rPr>
          <w:noProof/>
        </w:rPr>
        <w:fldChar w:fldCharType="end"/>
      </w:r>
    </w:p>
    <w:p w14:paraId="058C9C48" w14:textId="61B81CB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7</w:t>
      </w:r>
      <w:r>
        <w:rPr>
          <w:rFonts w:asciiTheme="minorHAnsi" w:eastAsiaTheme="minorEastAsia" w:hAnsiTheme="minorHAnsi" w:cstheme="minorBidi"/>
          <w:noProof/>
          <w:kern w:val="2"/>
          <w:sz w:val="24"/>
          <w:szCs w:val="24"/>
          <w:lang w:eastAsia="en-GB"/>
          <w14:ligatures w14:val="standardContextual"/>
        </w:rPr>
        <w:tab/>
      </w:r>
      <w:r>
        <w:rPr>
          <w:noProof/>
        </w:rPr>
        <w:t>Type: 5GVnGroupData</w:t>
      </w:r>
      <w:r>
        <w:rPr>
          <w:noProof/>
        </w:rPr>
        <w:tab/>
      </w:r>
      <w:r>
        <w:rPr>
          <w:noProof/>
        </w:rPr>
        <w:fldChar w:fldCharType="begin" w:fldLock="1"/>
      </w:r>
      <w:r>
        <w:rPr>
          <w:noProof/>
        </w:rPr>
        <w:instrText xml:space="preserve"> PAGEREF _Toc177477168 \h </w:instrText>
      </w:r>
      <w:r>
        <w:rPr>
          <w:noProof/>
        </w:rPr>
      </w:r>
      <w:r>
        <w:rPr>
          <w:noProof/>
        </w:rPr>
        <w:fldChar w:fldCharType="separate"/>
      </w:r>
      <w:r>
        <w:rPr>
          <w:noProof/>
        </w:rPr>
        <w:t>432</w:t>
      </w:r>
      <w:r>
        <w:rPr>
          <w:noProof/>
        </w:rPr>
        <w:fldChar w:fldCharType="end"/>
      </w:r>
    </w:p>
    <w:p w14:paraId="7E541B18" w14:textId="055C23F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8</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xpectedUeBehaviour</w:t>
      </w:r>
      <w:r>
        <w:rPr>
          <w:noProof/>
        </w:rPr>
        <w:tab/>
      </w:r>
      <w:r>
        <w:rPr>
          <w:noProof/>
        </w:rPr>
        <w:fldChar w:fldCharType="begin" w:fldLock="1"/>
      </w:r>
      <w:r>
        <w:rPr>
          <w:noProof/>
        </w:rPr>
        <w:instrText xml:space="preserve"> PAGEREF _Toc177477169 \h </w:instrText>
      </w:r>
      <w:r>
        <w:rPr>
          <w:noProof/>
        </w:rPr>
      </w:r>
      <w:r>
        <w:rPr>
          <w:noProof/>
        </w:rPr>
        <w:fldChar w:fldCharType="separate"/>
      </w:r>
      <w:r>
        <w:rPr>
          <w:noProof/>
        </w:rPr>
        <w:t>433</w:t>
      </w:r>
      <w:r>
        <w:rPr>
          <w:noProof/>
        </w:rPr>
        <w:fldChar w:fldCharType="end"/>
      </w:r>
    </w:p>
    <w:p w14:paraId="7BA0569C" w14:textId="2FDA1CB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7170 \h </w:instrText>
      </w:r>
      <w:r>
        <w:rPr>
          <w:noProof/>
        </w:rPr>
      </w:r>
      <w:r>
        <w:rPr>
          <w:noProof/>
        </w:rPr>
        <w:fldChar w:fldCharType="separate"/>
      </w:r>
      <w:r>
        <w:rPr>
          <w:noProof/>
        </w:rPr>
        <w:t>434</w:t>
      </w:r>
      <w:r>
        <w:rPr>
          <w:noProof/>
        </w:rPr>
        <w:fldChar w:fldCharType="end"/>
      </w:r>
    </w:p>
    <w:p w14:paraId="51279848" w14:textId="7C4C905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10</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LocationArea</w:t>
      </w:r>
      <w:r>
        <w:rPr>
          <w:noProof/>
        </w:rPr>
        <w:tab/>
      </w:r>
      <w:r>
        <w:rPr>
          <w:noProof/>
        </w:rPr>
        <w:fldChar w:fldCharType="begin" w:fldLock="1"/>
      </w:r>
      <w:r>
        <w:rPr>
          <w:noProof/>
        </w:rPr>
        <w:instrText xml:space="preserve"> PAGEREF _Toc177477171 \h </w:instrText>
      </w:r>
      <w:r>
        <w:rPr>
          <w:noProof/>
        </w:rPr>
      </w:r>
      <w:r>
        <w:rPr>
          <w:noProof/>
        </w:rPr>
        <w:fldChar w:fldCharType="separate"/>
      </w:r>
      <w:r>
        <w:rPr>
          <w:noProof/>
        </w:rPr>
        <w:t>434</w:t>
      </w:r>
      <w:r>
        <w:rPr>
          <w:noProof/>
        </w:rPr>
        <w:fldChar w:fldCharType="end"/>
      </w:r>
    </w:p>
    <w:p w14:paraId="7709D480" w14:textId="6F9AA8F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1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NetworkAreaInfo</w:t>
      </w:r>
      <w:r>
        <w:rPr>
          <w:noProof/>
        </w:rPr>
        <w:tab/>
      </w:r>
      <w:r>
        <w:rPr>
          <w:noProof/>
        </w:rPr>
        <w:fldChar w:fldCharType="begin" w:fldLock="1"/>
      </w:r>
      <w:r>
        <w:rPr>
          <w:noProof/>
        </w:rPr>
        <w:instrText xml:space="preserve"> PAGEREF _Toc177477172 \h </w:instrText>
      </w:r>
      <w:r>
        <w:rPr>
          <w:noProof/>
        </w:rPr>
      </w:r>
      <w:r>
        <w:rPr>
          <w:noProof/>
        </w:rPr>
        <w:fldChar w:fldCharType="separate"/>
      </w:r>
      <w:r>
        <w:rPr>
          <w:noProof/>
        </w:rPr>
        <w:t>434</w:t>
      </w:r>
      <w:r>
        <w:rPr>
          <w:noProof/>
        </w:rPr>
        <w:fldChar w:fldCharType="end"/>
      </w:r>
    </w:p>
    <w:p w14:paraId="4F2A243E" w14:textId="3911463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1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cRestriction</w:t>
      </w:r>
      <w:r>
        <w:rPr>
          <w:noProof/>
        </w:rPr>
        <w:tab/>
      </w:r>
      <w:r>
        <w:rPr>
          <w:noProof/>
        </w:rPr>
        <w:fldChar w:fldCharType="begin" w:fldLock="1"/>
      </w:r>
      <w:r>
        <w:rPr>
          <w:noProof/>
        </w:rPr>
        <w:instrText xml:space="preserve"> PAGEREF _Toc177477173 \h </w:instrText>
      </w:r>
      <w:r>
        <w:rPr>
          <w:noProof/>
        </w:rPr>
      </w:r>
      <w:r>
        <w:rPr>
          <w:noProof/>
        </w:rPr>
        <w:fldChar w:fldCharType="separate"/>
      </w:r>
      <w:r>
        <w:rPr>
          <w:noProof/>
        </w:rPr>
        <w:t>434</w:t>
      </w:r>
      <w:r>
        <w:rPr>
          <w:noProof/>
        </w:rPr>
        <w:fldChar w:fldCharType="end"/>
      </w:r>
    </w:p>
    <w:p w14:paraId="1EBD2E2D" w14:textId="02826BA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13</w:t>
      </w:r>
      <w:r>
        <w:rPr>
          <w:rFonts w:asciiTheme="minorHAnsi" w:eastAsiaTheme="minorEastAsia" w:hAnsiTheme="minorHAnsi" w:cstheme="minorBidi"/>
          <w:noProof/>
          <w:kern w:val="2"/>
          <w:sz w:val="24"/>
          <w:szCs w:val="24"/>
          <w:lang w:eastAsia="en-GB"/>
          <w14:ligatures w14:val="standardContextual"/>
        </w:rPr>
        <w:tab/>
      </w:r>
      <w:r>
        <w:rPr>
          <w:noProof/>
        </w:rPr>
        <w:t>Type: PlmnEcInfo</w:t>
      </w:r>
      <w:r>
        <w:rPr>
          <w:noProof/>
        </w:rPr>
        <w:tab/>
      </w:r>
      <w:r>
        <w:rPr>
          <w:noProof/>
        </w:rPr>
        <w:fldChar w:fldCharType="begin" w:fldLock="1"/>
      </w:r>
      <w:r>
        <w:rPr>
          <w:noProof/>
        </w:rPr>
        <w:instrText xml:space="preserve"> PAGEREF _Toc177477174 \h </w:instrText>
      </w:r>
      <w:r>
        <w:rPr>
          <w:noProof/>
        </w:rPr>
      </w:r>
      <w:r>
        <w:rPr>
          <w:noProof/>
        </w:rPr>
        <w:fldChar w:fldCharType="separate"/>
      </w:r>
      <w:r>
        <w:rPr>
          <w:noProof/>
        </w:rPr>
        <w:t>435</w:t>
      </w:r>
      <w:r>
        <w:rPr>
          <w:noProof/>
        </w:rPr>
        <w:fldChar w:fldCharType="end"/>
      </w:r>
    </w:p>
    <w:p w14:paraId="5AA12B0B" w14:textId="31DBADE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14</w:t>
      </w:r>
      <w:r>
        <w:rPr>
          <w:rFonts w:asciiTheme="minorHAnsi" w:eastAsiaTheme="minorEastAsia" w:hAnsiTheme="minorHAnsi" w:cstheme="minorBidi"/>
          <w:noProof/>
          <w:kern w:val="2"/>
          <w:sz w:val="24"/>
          <w:szCs w:val="24"/>
          <w:lang w:eastAsia="en-GB"/>
          <w14:ligatures w14:val="standardContextual"/>
        </w:rPr>
        <w:tab/>
      </w:r>
      <w:r>
        <w:rPr>
          <w:noProof/>
        </w:rPr>
        <w:t>Type: PpDlPacketCountExt</w:t>
      </w:r>
      <w:r>
        <w:rPr>
          <w:noProof/>
        </w:rPr>
        <w:tab/>
      </w:r>
      <w:r>
        <w:rPr>
          <w:noProof/>
        </w:rPr>
        <w:fldChar w:fldCharType="begin" w:fldLock="1"/>
      </w:r>
      <w:r>
        <w:rPr>
          <w:noProof/>
        </w:rPr>
        <w:instrText xml:space="preserve"> PAGEREF _Toc177477175 \h </w:instrText>
      </w:r>
      <w:r>
        <w:rPr>
          <w:noProof/>
        </w:rPr>
      </w:r>
      <w:r>
        <w:rPr>
          <w:noProof/>
        </w:rPr>
        <w:fldChar w:fldCharType="separate"/>
      </w:r>
      <w:r>
        <w:rPr>
          <w:noProof/>
        </w:rPr>
        <w:t>435</w:t>
      </w:r>
      <w:r>
        <w:rPr>
          <w:noProof/>
        </w:rPr>
        <w:fldChar w:fldCharType="end"/>
      </w:r>
    </w:p>
    <w:p w14:paraId="73FD35C3" w14:textId="18E323D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1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Pp</w:t>
      </w:r>
      <w:r w:rsidRPr="00EE6B4F">
        <w:rPr>
          <w:rFonts w:eastAsia="Malgun Gothic"/>
          <w:noProof/>
        </w:rPr>
        <w:t>MaximumResponseTime</w:t>
      </w:r>
      <w:r>
        <w:rPr>
          <w:noProof/>
        </w:rPr>
        <w:tab/>
      </w:r>
      <w:r>
        <w:rPr>
          <w:noProof/>
        </w:rPr>
        <w:fldChar w:fldCharType="begin" w:fldLock="1"/>
      </w:r>
      <w:r>
        <w:rPr>
          <w:noProof/>
        </w:rPr>
        <w:instrText xml:space="preserve"> PAGEREF _Toc177477176 \h </w:instrText>
      </w:r>
      <w:r>
        <w:rPr>
          <w:noProof/>
        </w:rPr>
      </w:r>
      <w:r>
        <w:rPr>
          <w:noProof/>
        </w:rPr>
        <w:fldChar w:fldCharType="separate"/>
      </w:r>
      <w:r>
        <w:rPr>
          <w:noProof/>
        </w:rPr>
        <w:t>436</w:t>
      </w:r>
      <w:r>
        <w:rPr>
          <w:noProof/>
        </w:rPr>
        <w:fldChar w:fldCharType="end"/>
      </w:r>
    </w:p>
    <w:p w14:paraId="540461D7" w14:textId="44CD7F8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1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sidRPr="00EE6B4F">
        <w:rPr>
          <w:rFonts w:eastAsia="Malgun Gothic"/>
          <w:noProof/>
        </w:rPr>
        <w:t>PpMaximumLatency</w:t>
      </w:r>
      <w:r>
        <w:rPr>
          <w:noProof/>
        </w:rPr>
        <w:tab/>
      </w:r>
      <w:r>
        <w:rPr>
          <w:noProof/>
        </w:rPr>
        <w:fldChar w:fldCharType="begin" w:fldLock="1"/>
      </w:r>
      <w:r>
        <w:rPr>
          <w:noProof/>
        </w:rPr>
        <w:instrText xml:space="preserve"> PAGEREF _Toc177477177 \h </w:instrText>
      </w:r>
      <w:r>
        <w:rPr>
          <w:noProof/>
        </w:rPr>
      </w:r>
      <w:r>
        <w:rPr>
          <w:noProof/>
        </w:rPr>
        <w:fldChar w:fldCharType="separate"/>
      </w:r>
      <w:r>
        <w:rPr>
          <w:noProof/>
        </w:rPr>
        <w:t>436</w:t>
      </w:r>
      <w:r>
        <w:rPr>
          <w:noProof/>
        </w:rPr>
        <w:fldChar w:fldCharType="end"/>
      </w:r>
    </w:p>
    <w:p w14:paraId="472A5371" w14:textId="34C42F2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17</w:t>
      </w:r>
      <w:r>
        <w:rPr>
          <w:rFonts w:asciiTheme="minorHAnsi" w:eastAsiaTheme="minorEastAsia" w:hAnsiTheme="minorHAnsi" w:cstheme="minorBidi"/>
          <w:noProof/>
          <w:kern w:val="2"/>
          <w:sz w:val="24"/>
          <w:szCs w:val="24"/>
          <w:lang w:eastAsia="en-GB"/>
          <w14:ligatures w14:val="standardContextual"/>
        </w:rPr>
        <w:tab/>
      </w:r>
      <w:r>
        <w:rPr>
          <w:noProof/>
        </w:rPr>
        <w:t>Type: LcsPrivacy</w:t>
      </w:r>
      <w:r>
        <w:rPr>
          <w:noProof/>
        </w:rPr>
        <w:tab/>
      </w:r>
      <w:r>
        <w:rPr>
          <w:noProof/>
        </w:rPr>
        <w:fldChar w:fldCharType="begin" w:fldLock="1"/>
      </w:r>
      <w:r>
        <w:rPr>
          <w:noProof/>
        </w:rPr>
        <w:instrText xml:space="preserve"> PAGEREF _Toc177477178 \h </w:instrText>
      </w:r>
      <w:r>
        <w:rPr>
          <w:noProof/>
        </w:rPr>
      </w:r>
      <w:r>
        <w:rPr>
          <w:noProof/>
        </w:rPr>
        <w:fldChar w:fldCharType="separate"/>
      </w:r>
      <w:r>
        <w:rPr>
          <w:noProof/>
        </w:rPr>
        <w:t>437</w:t>
      </w:r>
      <w:r>
        <w:rPr>
          <w:noProof/>
        </w:rPr>
        <w:fldChar w:fldCharType="end"/>
      </w:r>
    </w:p>
    <w:p w14:paraId="3DCFE3D4" w14:textId="1A3436C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18</w:t>
      </w:r>
      <w:r>
        <w:rPr>
          <w:rFonts w:asciiTheme="minorHAnsi" w:eastAsiaTheme="minorEastAsia" w:hAnsiTheme="minorHAnsi" w:cstheme="minorBidi"/>
          <w:noProof/>
          <w:kern w:val="2"/>
          <w:sz w:val="24"/>
          <w:szCs w:val="24"/>
          <w:lang w:eastAsia="en-GB"/>
          <w14:ligatures w14:val="standardContextual"/>
        </w:rPr>
        <w:tab/>
      </w:r>
      <w:r>
        <w:rPr>
          <w:noProof/>
        </w:rPr>
        <w:t>Type: UmtTime</w:t>
      </w:r>
      <w:r>
        <w:rPr>
          <w:noProof/>
        </w:rPr>
        <w:tab/>
      </w:r>
      <w:r>
        <w:rPr>
          <w:noProof/>
        </w:rPr>
        <w:fldChar w:fldCharType="begin" w:fldLock="1"/>
      </w:r>
      <w:r>
        <w:rPr>
          <w:noProof/>
        </w:rPr>
        <w:instrText xml:space="preserve"> PAGEREF _Toc177477179 \h </w:instrText>
      </w:r>
      <w:r>
        <w:rPr>
          <w:noProof/>
        </w:rPr>
      </w:r>
      <w:r>
        <w:rPr>
          <w:noProof/>
        </w:rPr>
        <w:fldChar w:fldCharType="separate"/>
      </w:r>
      <w:r>
        <w:rPr>
          <w:noProof/>
        </w:rPr>
        <w:t>437</w:t>
      </w:r>
      <w:r>
        <w:rPr>
          <w:noProof/>
        </w:rPr>
        <w:fldChar w:fldCharType="end"/>
      </w:r>
    </w:p>
    <w:p w14:paraId="6B640452" w14:textId="28EDFD9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19</w:t>
      </w:r>
      <w:r>
        <w:rPr>
          <w:rFonts w:asciiTheme="minorHAnsi" w:eastAsiaTheme="minorEastAsia" w:hAnsiTheme="minorHAnsi" w:cstheme="minorBidi"/>
          <w:noProof/>
          <w:kern w:val="2"/>
          <w:sz w:val="24"/>
          <w:szCs w:val="24"/>
          <w:lang w:eastAsia="en-GB"/>
          <w14:ligatures w14:val="standardContextual"/>
        </w:rPr>
        <w:tab/>
      </w:r>
      <w:r>
        <w:rPr>
          <w:noProof/>
        </w:rPr>
        <w:t>Type: PpDataEntry</w:t>
      </w:r>
      <w:r>
        <w:rPr>
          <w:noProof/>
        </w:rPr>
        <w:tab/>
      </w:r>
      <w:r>
        <w:rPr>
          <w:noProof/>
        </w:rPr>
        <w:fldChar w:fldCharType="begin" w:fldLock="1"/>
      </w:r>
      <w:r>
        <w:rPr>
          <w:noProof/>
        </w:rPr>
        <w:instrText xml:space="preserve"> PAGEREF _Toc177477180 \h </w:instrText>
      </w:r>
      <w:r>
        <w:rPr>
          <w:noProof/>
        </w:rPr>
      </w:r>
      <w:r>
        <w:rPr>
          <w:noProof/>
        </w:rPr>
        <w:fldChar w:fldCharType="separate"/>
      </w:r>
      <w:r>
        <w:rPr>
          <w:noProof/>
        </w:rPr>
        <w:t>438</w:t>
      </w:r>
      <w:r>
        <w:rPr>
          <w:noProof/>
        </w:rPr>
        <w:fldChar w:fldCharType="end"/>
      </w:r>
    </w:p>
    <w:p w14:paraId="7706A27D" w14:textId="5672223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20</w:t>
      </w:r>
      <w:r>
        <w:rPr>
          <w:rFonts w:asciiTheme="minorHAnsi" w:eastAsiaTheme="minorEastAsia" w:hAnsiTheme="minorHAnsi" w:cstheme="minorBidi"/>
          <w:noProof/>
          <w:kern w:val="2"/>
          <w:sz w:val="24"/>
          <w:szCs w:val="24"/>
          <w:lang w:eastAsia="en-GB"/>
          <w14:ligatures w14:val="standardContextual"/>
        </w:rPr>
        <w:tab/>
      </w:r>
      <w:r>
        <w:rPr>
          <w:noProof/>
        </w:rPr>
        <w:t>Type: CommunicationCharacteristicsAF</w:t>
      </w:r>
      <w:r>
        <w:rPr>
          <w:noProof/>
        </w:rPr>
        <w:tab/>
      </w:r>
      <w:r>
        <w:rPr>
          <w:noProof/>
        </w:rPr>
        <w:fldChar w:fldCharType="begin" w:fldLock="1"/>
      </w:r>
      <w:r>
        <w:rPr>
          <w:noProof/>
        </w:rPr>
        <w:instrText xml:space="preserve"> PAGEREF _Toc177477181 \h </w:instrText>
      </w:r>
      <w:r>
        <w:rPr>
          <w:noProof/>
        </w:rPr>
      </w:r>
      <w:r>
        <w:rPr>
          <w:noProof/>
        </w:rPr>
        <w:fldChar w:fldCharType="separate"/>
      </w:r>
      <w:r>
        <w:rPr>
          <w:noProof/>
        </w:rPr>
        <w:t>439</w:t>
      </w:r>
      <w:r>
        <w:rPr>
          <w:noProof/>
        </w:rPr>
        <w:fldChar w:fldCharType="end"/>
      </w:r>
    </w:p>
    <w:p w14:paraId="54949A68" w14:textId="0976C64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21</w:t>
      </w:r>
      <w:r>
        <w:rPr>
          <w:rFonts w:asciiTheme="minorHAnsi" w:eastAsiaTheme="minorEastAsia" w:hAnsiTheme="minorHAnsi" w:cstheme="minorBidi"/>
          <w:noProof/>
          <w:kern w:val="2"/>
          <w:sz w:val="24"/>
          <w:szCs w:val="24"/>
          <w:lang w:eastAsia="en-GB"/>
          <w14:ligatures w14:val="standardContextual"/>
        </w:rPr>
        <w:tab/>
      </w:r>
      <w:r>
        <w:rPr>
          <w:noProof/>
        </w:rPr>
        <w:t>Type: EcsAddrConfigInfo</w:t>
      </w:r>
      <w:r>
        <w:rPr>
          <w:noProof/>
        </w:rPr>
        <w:tab/>
      </w:r>
      <w:r>
        <w:rPr>
          <w:noProof/>
        </w:rPr>
        <w:fldChar w:fldCharType="begin" w:fldLock="1"/>
      </w:r>
      <w:r>
        <w:rPr>
          <w:noProof/>
        </w:rPr>
        <w:instrText xml:space="preserve"> PAGEREF _Toc177477182 \h </w:instrText>
      </w:r>
      <w:r>
        <w:rPr>
          <w:noProof/>
        </w:rPr>
      </w:r>
      <w:r>
        <w:rPr>
          <w:noProof/>
        </w:rPr>
        <w:fldChar w:fldCharType="separate"/>
      </w:r>
      <w:r>
        <w:rPr>
          <w:noProof/>
        </w:rPr>
        <w:t>439</w:t>
      </w:r>
      <w:r>
        <w:rPr>
          <w:noProof/>
        </w:rPr>
        <w:fldChar w:fldCharType="end"/>
      </w:r>
    </w:p>
    <w:p w14:paraId="63F47181" w14:textId="7D545AA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22</w:t>
      </w:r>
      <w:r>
        <w:rPr>
          <w:rFonts w:asciiTheme="minorHAnsi" w:eastAsiaTheme="minorEastAsia" w:hAnsiTheme="minorHAnsi" w:cstheme="minorBidi"/>
          <w:noProof/>
          <w:kern w:val="2"/>
          <w:sz w:val="24"/>
          <w:szCs w:val="24"/>
          <w:lang w:eastAsia="en-GB"/>
          <w14:ligatures w14:val="standardContextual"/>
        </w:rPr>
        <w:tab/>
      </w:r>
      <w:r>
        <w:rPr>
          <w:noProof/>
        </w:rPr>
        <w:t>Type: 5MbsAuthorizationInfo</w:t>
      </w:r>
      <w:r>
        <w:rPr>
          <w:noProof/>
        </w:rPr>
        <w:tab/>
      </w:r>
      <w:r>
        <w:rPr>
          <w:noProof/>
        </w:rPr>
        <w:fldChar w:fldCharType="begin" w:fldLock="1"/>
      </w:r>
      <w:r>
        <w:rPr>
          <w:noProof/>
        </w:rPr>
        <w:instrText xml:space="preserve"> PAGEREF _Toc177477183 \h </w:instrText>
      </w:r>
      <w:r>
        <w:rPr>
          <w:noProof/>
        </w:rPr>
      </w:r>
      <w:r>
        <w:rPr>
          <w:noProof/>
        </w:rPr>
        <w:fldChar w:fldCharType="separate"/>
      </w:r>
      <w:r>
        <w:rPr>
          <w:noProof/>
        </w:rPr>
        <w:t>439</w:t>
      </w:r>
      <w:r>
        <w:rPr>
          <w:noProof/>
        </w:rPr>
        <w:fldChar w:fldCharType="end"/>
      </w:r>
    </w:p>
    <w:p w14:paraId="33B34704" w14:textId="041C411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23</w:t>
      </w:r>
      <w:r>
        <w:rPr>
          <w:rFonts w:asciiTheme="minorHAnsi" w:eastAsiaTheme="minorEastAsia" w:hAnsiTheme="minorHAnsi" w:cstheme="minorBidi"/>
          <w:noProof/>
          <w:kern w:val="2"/>
          <w:sz w:val="24"/>
          <w:szCs w:val="24"/>
          <w:lang w:eastAsia="en-GB"/>
          <w14:ligatures w14:val="standardContextual"/>
        </w:rPr>
        <w:tab/>
      </w:r>
      <w:r>
        <w:rPr>
          <w:noProof/>
        </w:rPr>
        <w:t>Type: MulticastMbsGroupMemb</w:t>
      </w:r>
      <w:r>
        <w:rPr>
          <w:noProof/>
        </w:rPr>
        <w:tab/>
      </w:r>
      <w:r>
        <w:rPr>
          <w:noProof/>
        </w:rPr>
        <w:fldChar w:fldCharType="begin" w:fldLock="1"/>
      </w:r>
      <w:r>
        <w:rPr>
          <w:noProof/>
        </w:rPr>
        <w:instrText xml:space="preserve"> PAGEREF _Toc177477184 \h </w:instrText>
      </w:r>
      <w:r>
        <w:rPr>
          <w:noProof/>
        </w:rPr>
      </w:r>
      <w:r>
        <w:rPr>
          <w:noProof/>
        </w:rPr>
        <w:fldChar w:fldCharType="separate"/>
      </w:r>
      <w:r>
        <w:rPr>
          <w:noProof/>
        </w:rPr>
        <w:t>440</w:t>
      </w:r>
      <w:r>
        <w:rPr>
          <w:noProof/>
        </w:rPr>
        <w:fldChar w:fldCharType="end"/>
      </w:r>
    </w:p>
    <w:p w14:paraId="7FB84688" w14:textId="2B671DD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2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DnnSnssaiSpecificGroup</w:t>
      </w:r>
      <w:r>
        <w:rPr>
          <w:noProof/>
        </w:rPr>
        <w:tab/>
      </w:r>
      <w:r>
        <w:rPr>
          <w:noProof/>
        </w:rPr>
        <w:fldChar w:fldCharType="begin" w:fldLock="1"/>
      </w:r>
      <w:r>
        <w:rPr>
          <w:noProof/>
        </w:rPr>
        <w:instrText xml:space="preserve"> PAGEREF _Toc177477185 \h </w:instrText>
      </w:r>
      <w:r>
        <w:rPr>
          <w:noProof/>
        </w:rPr>
      </w:r>
      <w:r>
        <w:rPr>
          <w:noProof/>
        </w:rPr>
        <w:fldChar w:fldCharType="separate"/>
      </w:r>
      <w:r>
        <w:rPr>
          <w:noProof/>
        </w:rPr>
        <w:t>440</w:t>
      </w:r>
      <w:r>
        <w:rPr>
          <w:noProof/>
        </w:rPr>
        <w:fldChar w:fldCharType="end"/>
      </w:r>
    </w:p>
    <w:p w14:paraId="5B76C6B1" w14:textId="5A6FE42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25</w:t>
      </w:r>
      <w:r>
        <w:rPr>
          <w:rFonts w:asciiTheme="minorHAnsi" w:eastAsiaTheme="minorEastAsia" w:hAnsiTheme="minorHAnsi" w:cstheme="minorBidi"/>
          <w:noProof/>
          <w:kern w:val="2"/>
          <w:sz w:val="24"/>
          <w:szCs w:val="24"/>
          <w:lang w:eastAsia="en-GB"/>
          <w14:ligatures w14:val="standardContextual"/>
        </w:rPr>
        <w:tab/>
      </w:r>
      <w:r>
        <w:rPr>
          <w:noProof/>
        </w:rPr>
        <w:t>Type: AfReqDefaultQoS</w:t>
      </w:r>
      <w:r>
        <w:rPr>
          <w:noProof/>
        </w:rPr>
        <w:tab/>
      </w:r>
      <w:r>
        <w:rPr>
          <w:noProof/>
        </w:rPr>
        <w:fldChar w:fldCharType="begin" w:fldLock="1"/>
      </w:r>
      <w:r>
        <w:rPr>
          <w:noProof/>
        </w:rPr>
        <w:instrText xml:space="preserve"> PAGEREF _Toc177477186 \h </w:instrText>
      </w:r>
      <w:r>
        <w:rPr>
          <w:noProof/>
        </w:rPr>
      </w:r>
      <w:r>
        <w:rPr>
          <w:noProof/>
        </w:rPr>
        <w:fldChar w:fldCharType="separate"/>
      </w:r>
      <w:r>
        <w:rPr>
          <w:noProof/>
        </w:rPr>
        <w:t>440</w:t>
      </w:r>
      <w:r>
        <w:rPr>
          <w:noProof/>
        </w:rPr>
        <w:fldChar w:fldCharType="end"/>
      </w:r>
    </w:p>
    <w:p w14:paraId="76B154BB" w14:textId="3E25B33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2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xpectedUeBehaviourExtension</w:t>
      </w:r>
      <w:r>
        <w:rPr>
          <w:noProof/>
        </w:rPr>
        <w:tab/>
      </w:r>
      <w:r>
        <w:rPr>
          <w:noProof/>
        </w:rPr>
        <w:fldChar w:fldCharType="begin" w:fldLock="1"/>
      </w:r>
      <w:r>
        <w:rPr>
          <w:noProof/>
        </w:rPr>
        <w:instrText xml:space="preserve"> PAGEREF _Toc177477187 \h </w:instrText>
      </w:r>
      <w:r>
        <w:rPr>
          <w:noProof/>
        </w:rPr>
      </w:r>
      <w:r>
        <w:rPr>
          <w:noProof/>
        </w:rPr>
        <w:fldChar w:fldCharType="separate"/>
      </w:r>
      <w:r>
        <w:rPr>
          <w:noProof/>
        </w:rPr>
        <w:t>441</w:t>
      </w:r>
      <w:r>
        <w:rPr>
          <w:noProof/>
        </w:rPr>
        <w:fldChar w:fldCharType="end"/>
      </w:r>
    </w:p>
    <w:p w14:paraId="0C0C815F" w14:textId="02C88CA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27</w:t>
      </w:r>
      <w:r>
        <w:rPr>
          <w:rFonts w:asciiTheme="minorHAnsi" w:eastAsiaTheme="minorEastAsia" w:hAnsiTheme="minorHAnsi" w:cstheme="minorBidi"/>
          <w:noProof/>
          <w:kern w:val="2"/>
          <w:sz w:val="24"/>
          <w:szCs w:val="24"/>
          <w:lang w:eastAsia="en-GB"/>
          <w14:ligatures w14:val="standardContextual"/>
        </w:rPr>
        <w:tab/>
      </w:r>
      <w:r>
        <w:rPr>
          <w:noProof/>
        </w:rPr>
        <w:t>Type: MbsAssistanceInfo</w:t>
      </w:r>
      <w:r>
        <w:rPr>
          <w:noProof/>
        </w:rPr>
        <w:tab/>
      </w:r>
      <w:r>
        <w:rPr>
          <w:noProof/>
        </w:rPr>
        <w:fldChar w:fldCharType="begin" w:fldLock="1"/>
      </w:r>
      <w:r>
        <w:rPr>
          <w:noProof/>
        </w:rPr>
        <w:instrText xml:space="preserve"> PAGEREF _Toc177477188 \h </w:instrText>
      </w:r>
      <w:r>
        <w:rPr>
          <w:noProof/>
        </w:rPr>
      </w:r>
      <w:r>
        <w:rPr>
          <w:noProof/>
        </w:rPr>
        <w:fldChar w:fldCharType="separate"/>
      </w:r>
      <w:r>
        <w:rPr>
          <w:noProof/>
        </w:rPr>
        <w:t>441</w:t>
      </w:r>
      <w:r>
        <w:rPr>
          <w:noProof/>
        </w:rPr>
        <w:fldChar w:fldCharType="end"/>
      </w:r>
    </w:p>
    <w:p w14:paraId="56CBE1AB" w14:textId="62588A1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28</w:t>
      </w:r>
      <w:r>
        <w:rPr>
          <w:rFonts w:asciiTheme="minorHAnsi" w:eastAsiaTheme="minorEastAsia" w:hAnsiTheme="minorHAnsi" w:cstheme="minorBidi"/>
          <w:noProof/>
          <w:kern w:val="2"/>
          <w:sz w:val="24"/>
          <w:szCs w:val="24"/>
          <w:lang w:eastAsia="en-GB"/>
          <w14:ligatures w14:val="standardContextual"/>
        </w:rPr>
        <w:tab/>
      </w:r>
      <w:r>
        <w:rPr>
          <w:noProof/>
        </w:rPr>
        <w:t>Type: AppSpecificExpectedUeBehaviour</w:t>
      </w:r>
      <w:r>
        <w:rPr>
          <w:noProof/>
        </w:rPr>
        <w:tab/>
      </w:r>
      <w:r>
        <w:rPr>
          <w:noProof/>
        </w:rPr>
        <w:fldChar w:fldCharType="begin" w:fldLock="1"/>
      </w:r>
      <w:r>
        <w:rPr>
          <w:noProof/>
        </w:rPr>
        <w:instrText xml:space="preserve"> PAGEREF _Toc177477189 \h </w:instrText>
      </w:r>
      <w:r>
        <w:rPr>
          <w:noProof/>
        </w:rPr>
      </w:r>
      <w:r>
        <w:rPr>
          <w:noProof/>
        </w:rPr>
        <w:fldChar w:fldCharType="separate"/>
      </w:r>
      <w:r>
        <w:rPr>
          <w:noProof/>
        </w:rPr>
        <w:t>441</w:t>
      </w:r>
      <w:r>
        <w:rPr>
          <w:noProof/>
        </w:rPr>
        <w:fldChar w:fldCharType="end"/>
      </w:r>
    </w:p>
    <w:p w14:paraId="669D33E3" w14:textId="5DE8588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29</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MaxGroupDataRate</w:t>
      </w:r>
      <w:r>
        <w:rPr>
          <w:noProof/>
        </w:rPr>
        <w:tab/>
      </w:r>
      <w:r>
        <w:rPr>
          <w:noProof/>
        </w:rPr>
        <w:fldChar w:fldCharType="begin" w:fldLock="1"/>
      </w:r>
      <w:r>
        <w:rPr>
          <w:noProof/>
        </w:rPr>
        <w:instrText xml:space="preserve"> PAGEREF _Toc177477190 \h </w:instrText>
      </w:r>
      <w:r>
        <w:rPr>
          <w:noProof/>
        </w:rPr>
      </w:r>
      <w:r>
        <w:rPr>
          <w:noProof/>
        </w:rPr>
        <w:fldChar w:fldCharType="separate"/>
      </w:r>
      <w:r>
        <w:rPr>
          <w:noProof/>
        </w:rPr>
        <w:t>442</w:t>
      </w:r>
      <w:r>
        <w:rPr>
          <w:noProof/>
        </w:rPr>
        <w:fldChar w:fldCharType="end"/>
      </w:r>
    </w:p>
    <w:p w14:paraId="37DC7258" w14:textId="30E9EB9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30</w:t>
      </w:r>
      <w:r>
        <w:rPr>
          <w:rFonts w:asciiTheme="minorHAnsi" w:eastAsiaTheme="minorEastAsia" w:hAnsiTheme="minorHAnsi" w:cstheme="minorBidi"/>
          <w:noProof/>
          <w:kern w:val="2"/>
          <w:sz w:val="24"/>
          <w:szCs w:val="24"/>
          <w:lang w:eastAsia="en-GB"/>
          <w14:ligatures w14:val="standardContextual"/>
        </w:rPr>
        <w:tab/>
      </w:r>
      <w:r>
        <w:rPr>
          <w:noProof/>
        </w:rPr>
        <w:t>Type: 5GVnGroupConfigurationModification</w:t>
      </w:r>
      <w:r>
        <w:rPr>
          <w:noProof/>
        </w:rPr>
        <w:tab/>
      </w:r>
      <w:r>
        <w:rPr>
          <w:noProof/>
        </w:rPr>
        <w:fldChar w:fldCharType="begin" w:fldLock="1"/>
      </w:r>
      <w:r>
        <w:rPr>
          <w:noProof/>
        </w:rPr>
        <w:instrText xml:space="preserve"> PAGEREF _Toc177477191 \h </w:instrText>
      </w:r>
      <w:r>
        <w:rPr>
          <w:noProof/>
        </w:rPr>
      </w:r>
      <w:r>
        <w:rPr>
          <w:noProof/>
        </w:rPr>
        <w:fldChar w:fldCharType="separate"/>
      </w:r>
      <w:r>
        <w:rPr>
          <w:noProof/>
        </w:rPr>
        <w:t>442</w:t>
      </w:r>
      <w:r>
        <w:rPr>
          <w:noProof/>
        </w:rPr>
        <w:fldChar w:fldCharType="end"/>
      </w:r>
    </w:p>
    <w:p w14:paraId="1F1B5C82" w14:textId="4C17C2C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31</w:t>
      </w:r>
      <w:r>
        <w:rPr>
          <w:rFonts w:asciiTheme="minorHAnsi" w:eastAsiaTheme="minorEastAsia" w:hAnsiTheme="minorHAnsi" w:cstheme="minorBidi"/>
          <w:noProof/>
          <w:kern w:val="2"/>
          <w:sz w:val="24"/>
          <w:szCs w:val="24"/>
          <w:lang w:eastAsia="en-GB"/>
          <w14:ligatures w14:val="standardContextual"/>
        </w:rPr>
        <w:tab/>
      </w:r>
      <w:r>
        <w:rPr>
          <w:noProof/>
        </w:rPr>
        <w:t>Type: 5GVnGroupDataModification</w:t>
      </w:r>
      <w:r>
        <w:rPr>
          <w:noProof/>
        </w:rPr>
        <w:tab/>
      </w:r>
      <w:r>
        <w:rPr>
          <w:noProof/>
        </w:rPr>
        <w:fldChar w:fldCharType="begin" w:fldLock="1"/>
      </w:r>
      <w:r>
        <w:rPr>
          <w:noProof/>
        </w:rPr>
        <w:instrText xml:space="preserve"> PAGEREF _Toc177477192 \h </w:instrText>
      </w:r>
      <w:r>
        <w:rPr>
          <w:noProof/>
        </w:rPr>
      </w:r>
      <w:r>
        <w:rPr>
          <w:noProof/>
        </w:rPr>
        <w:fldChar w:fldCharType="separate"/>
      </w:r>
      <w:r>
        <w:rPr>
          <w:noProof/>
        </w:rPr>
        <w:t>443</w:t>
      </w:r>
      <w:r>
        <w:rPr>
          <w:noProof/>
        </w:rPr>
        <w:fldChar w:fldCharType="end"/>
      </w:r>
    </w:p>
    <w:p w14:paraId="77B8A617" w14:textId="6B50EE3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32</w:t>
      </w:r>
      <w:r>
        <w:rPr>
          <w:rFonts w:asciiTheme="minorHAnsi" w:eastAsiaTheme="minorEastAsia" w:hAnsiTheme="minorHAnsi" w:cstheme="minorBidi"/>
          <w:noProof/>
          <w:kern w:val="2"/>
          <w:sz w:val="24"/>
          <w:szCs w:val="24"/>
          <w:lang w:eastAsia="en-GB"/>
          <w14:ligatures w14:val="standardContextual"/>
        </w:rPr>
        <w:tab/>
      </w:r>
      <w:r>
        <w:rPr>
          <w:noProof/>
        </w:rPr>
        <w:t>Type: RangingSlPrivacy</w:t>
      </w:r>
      <w:r>
        <w:rPr>
          <w:noProof/>
        </w:rPr>
        <w:tab/>
      </w:r>
      <w:r>
        <w:rPr>
          <w:noProof/>
        </w:rPr>
        <w:fldChar w:fldCharType="begin" w:fldLock="1"/>
      </w:r>
      <w:r>
        <w:rPr>
          <w:noProof/>
        </w:rPr>
        <w:instrText xml:space="preserve"> PAGEREF _Toc177477193 \h </w:instrText>
      </w:r>
      <w:r>
        <w:rPr>
          <w:noProof/>
        </w:rPr>
      </w:r>
      <w:r>
        <w:rPr>
          <w:noProof/>
        </w:rPr>
        <w:fldChar w:fldCharType="separate"/>
      </w:r>
      <w:r>
        <w:rPr>
          <w:noProof/>
        </w:rPr>
        <w:t>444</w:t>
      </w:r>
      <w:r>
        <w:rPr>
          <w:noProof/>
        </w:rPr>
        <w:fldChar w:fldCharType="end"/>
      </w:r>
    </w:p>
    <w:p w14:paraId="01C8A969" w14:textId="5690F06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2.3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sidRPr="00EE6B4F">
        <w:rPr>
          <w:rFonts w:eastAsia="Malgun Gothic"/>
          <w:noProof/>
        </w:rPr>
        <w:t>SupportedPlmn</w:t>
      </w:r>
      <w:r>
        <w:rPr>
          <w:noProof/>
        </w:rPr>
        <w:tab/>
      </w:r>
      <w:r>
        <w:rPr>
          <w:noProof/>
        </w:rPr>
        <w:fldChar w:fldCharType="begin" w:fldLock="1"/>
      </w:r>
      <w:r>
        <w:rPr>
          <w:noProof/>
        </w:rPr>
        <w:instrText xml:space="preserve"> PAGEREF _Toc177477194 \h </w:instrText>
      </w:r>
      <w:r>
        <w:rPr>
          <w:noProof/>
        </w:rPr>
      </w:r>
      <w:r>
        <w:rPr>
          <w:noProof/>
        </w:rPr>
        <w:fldChar w:fldCharType="separate"/>
      </w:r>
      <w:r>
        <w:rPr>
          <w:noProof/>
        </w:rPr>
        <w:t>444</w:t>
      </w:r>
      <w:r>
        <w:rPr>
          <w:noProof/>
        </w:rPr>
        <w:fldChar w:fldCharType="end"/>
      </w:r>
    </w:p>
    <w:p w14:paraId="0A17C7BC" w14:textId="5A658CA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5.6.3</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imple data types and enumerations</w:t>
      </w:r>
      <w:r>
        <w:rPr>
          <w:noProof/>
        </w:rPr>
        <w:tab/>
      </w:r>
      <w:r>
        <w:rPr>
          <w:noProof/>
        </w:rPr>
        <w:fldChar w:fldCharType="begin" w:fldLock="1"/>
      </w:r>
      <w:r>
        <w:rPr>
          <w:noProof/>
        </w:rPr>
        <w:instrText xml:space="preserve"> PAGEREF _Toc177477195 \h </w:instrText>
      </w:r>
      <w:r>
        <w:rPr>
          <w:noProof/>
        </w:rPr>
      </w:r>
      <w:r>
        <w:rPr>
          <w:noProof/>
        </w:rPr>
        <w:fldChar w:fldCharType="separate"/>
      </w:r>
      <w:r>
        <w:rPr>
          <w:noProof/>
        </w:rPr>
        <w:t>444</w:t>
      </w:r>
      <w:r>
        <w:rPr>
          <w:noProof/>
        </w:rPr>
        <w:fldChar w:fldCharType="end"/>
      </w:r>
    </w:p>
    <w:p w14:paraId="4D563FAE" w14:textId="777D198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196 \h </w:instrText>
      </w:r>
      <w:r>
        <w:rPr>
          <w:noProof/>
        </w:rPr>
      </w:r>
      <w:r>
        <w:rPr>
          <w:noProof/>
        </w:rPr>
        <w:fldChar w:fldCharType="separate"/>
      </w:r>
      <w:r>
        <w:rPr>
          <w:noProof/>
        </w:rPr>
        <w:t>444</w:t>
      </w:r>
      <w:r>
        <w:rPr>
          <w:noProof/>
        </w:rPr>
        <w:fldChar w:fldCharType="end"/>
      </w:r>
    </w:p>
    <w:p w14:paraId="00D5D284" w14:textId="005DD62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7477197 \h </w:instrText>
      </w:r>
      <w:r>
        <w:rPr>
          <w:noProof/>
        </w:rPr>
      </w:r>
      <w:r>
        <w:rPr>
          <w:noProof/>
        </w:rPr>
        <w:fldChar w:fldCharType="separate"/>
      </w:r>
      <w:r>
        <w:rPr>
          <w:noProof/>
        </w:rPr>
        <w:t>444</w:t>
      </w:r>
      <w:r>
        <w:rPr>
          <w:noProof/>
        </w:rPr>
        <w:fldChar w:fldCharType="end"/>
      </w:r>
    </w:p>
    <w:p w14:paraId="25F9D41E" w14:textId="29E5DB0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3.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7198 \h </w:instrText>
      </w:r>
      <w:r>
        <w:rPr>
          <w:noProof/>
        </w:rPr>
      </w:r>
      <w:r>
        <w:rPr>
          <w:noProof/>
        </w:rPr>
        <w:fldChar w:fldCharType="separate"/>
      </w:r>
      <w:r>
        <w:rPr>
          <w:noProof/>
        </w:rPr>
        <w:t>445</w:t>
      </w:r>
      <w:r>
        <w:rPr>
          <w:noProof/>
        </w:rPr>
        <w:fldChar w:fldCharType="end"/>
      </w:r>
    </w:p>
    <w:p w14:paraId="7C4B4548" w14:textId="67C6D05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3.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77199 \h </w:instrText>
      </w:r>
      <w:r>
        <w:rPr>
          <w:noProof/>
        </w:rPr>
      </w:r>
      <w:r>
        <w:rPr>
          <w:noProof/>
        </w:rPr>
        <w:fldChar w:fldCharType="separate"/>
      </w:r>
      <w:r>
        <w:rPr>
          <w:noProof/>
        </w:rPr>
        <w:t>445</w:t>
      </w:r>
      <w:r>
        <w:rPr>
          <w:noProof/>
        </w:rPr>
        <w:fldChar w:fldCharType="end"/>
      </w:r>
    </w:p>
    <w:p w14:paraId="6EADE44F" w14:textId="777C42F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3.5</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5GVnGroupCommunicationType</w:t>
      </w:r>
      <w:r>
        <w:rPr>
          <w:noProof/>
        </w:rPr>
        <w:tab/>
      </w:r>
      <w:r>
        <w:rPr>
          <w:noProof/>
        </w:rPr>
        <w:fldChar w:fldCharType="begin" w:fldLock="1"/>
      </w:r>
      <w:r>
        <w:rPr>
          <w:noProof/>
        </w:rPr>
        <w:instrText xml:space="preserve"> PAGEREF _Toc177477200 \h </w:instrText>
      </w:r>
      <w:r>
        <w:rPr>
          <w:noProof/>
        </w:rPr>
      </w:r>
      <w:r>
        <w:rPr>
          <w:noProof/>
        </w:rPr>
        <w:fldChar w:fldCharType="separate"/>
      </w:r>
      <w:r>
        <w:rPr>
          <w:noProof/>
        </w:rPr>
        <w:t>445</w:t>
      </w:r>
      <w:r>
        <w:rPr>
          <w:noProof/>
        </w:rPr>
        <w:fldChar w:fldCharType="end"/>
      </w:r>
    </w:p>
    <w:p w14:paraId="201CAAC1" w14:textId="4FE5194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5.6.3.6</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sidRPr="00EE6B4F">
        <w:rPr>
          <w:rFonts w:eastAsia="Malgun Gothic"/>
          <w:noProof/>
        </w:rPr>
        <w:t>EcsAuthMethod</w:t>
      </w:r>
      <w:r>
        <w:rPr>
          <w:noProof/>
        </w:rPr>
        <w:tab/>
      </w:r>
      <w:r>
        <w:rPr>
          <w:noProof/>
        </w:rPr>
        <w:fldChar w:fldCharType="begin" w:fldLock="1"/>
      </w:r>
      <w:r>
        <w:rPr>
          <w:noProof/>
        </w:rPr>
        <w:instrText xml:space="preserve"> PAGEREF _Toc177477201 \h </w:instrText>
      </w:r>
      <w:r>
        <w:rPr>
          <w:noProof/>
        </w:rPr>
      </w:r>
      <w:r>
        <w:rPr>
          <w:noProof/>
        </w:rPr>
        <w:fldChar w:fldCharType="separate"/>
      </w:r>
      <w:r>
        <w:rPr>
          <w:noProof/>
        </w:rPr>
        <w:t>445</w:t>
      </w:r>
      <w:r>
        <w:rPr>
          <w:noProof/>
        </w:rPr>
        <w:fldChar w:fldCharType="end"/>
      </w:r>
    </w:p>
    <w:p w14:paraId="06CF71ED" w14:textId="08DBEF01"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5.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77202 \h </w:instrText>
      </w:r>
      <w:r>
        <w:rPr>
          <w:noProof/>
        </w:rPr>
      </w:r>
      <w:r>
        <w:rPr>
          <w:noProof/>
        </w:rPr>
        <w:fldChar w:fldCharType="separate"/>
      </w:r>
      <w:r>
        <w:rPr>
          <w:noProof/>
        </w:rPr>
        <w:t>445</w:t>
      </w:r>
      <w:r>
        <w:rPr>
          <w:noProof/>
        </w:rPr>
        <w:fldChar w:fldCharType="end"/>
      </w:r>
    </w:p>
    <w:p w14:paraId="5F525355" w14:textId="4D8952B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203 \h </w:instrText>
      </w:r>
      <w:r>
        <w:rPr>
          <w:noProof/>
        </w:rPr>
      </w:r>
      <w:r>
        <w:rPr>
          <w:noProof/>
        </w:rPr>
        <w:fldChar w:fldCharType="separate"/>
      </w:r>
      <w:r>
        <w:rPr>
          <w:noProof/>
        </w:rPr>
        <w:t>445</w:t>
      </w:r>
      <w:r>
        <w:rPr>
          <w:noProof/>
        </w:rPr>
        <w:fldChar w:fldCharType="end"/>
      </w:r>
    </w:p>
    <w:p w14:paraId="7453D398" w14:textId="25C1E24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77204 \h </w:instrText>
      </w:r>
      <w:r>
        <w:rPr>
          <w:noProof/>
        </w:rPr>
      </w:r>
      <w:r>
        <w:rPr>
          <w:noProof/>
        </w:rPr>
        <w:fldChar w:fldCharType="separate"/>
      </w:r>
      <w:r>
        <w:rPr>
          <w:noProof/>
        </w:rPr>
        <w:t>445</w:t>
      </w:r>
      <w:r>
        <w:rPr>
          <w:noProof/>
        </w:rPr>
        <w:fldChar w:fldCharType="end"/>
      </w:r>
    </w:p>
    <w:p w14:paraId="4EE967C0" w14:textId="4612810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5.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77205 \h </w:instrText>
      </w:r>
      <w:r>
        <w:rPr>
          <w:noProof/>
        </w:rPr>
      </w:r>
      <w:r>
        <w:rPr>
          <w:noProof/>
        </w:rPr>
        <w:fldChar w:fldCharType="separate"/>
      </w:r>
      <w:r>
        <w:rPr>
          <w:noProof/>
        </w:rPr>
        <w:t>445</w:t>
      </w:r>
      <w:r>
        <w:rPr>
          <w:noProof/>
        </w:rPr>
        <w:fldChar w:fldCharType="end"/>
      </w:r>
    </w:p>
    <w:p w14:paraId="6B3E2290" w14:textId="38E36EF4"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5.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77206 \h </w:instrText>
      </w:r>
      <w:r>
        <w:rPr>
          <w:noProof/>
        </w:rPr>
      </w:r>
      <w:r>
        <w:rPr>
          <w:noProof/>
        </w:rPr>
        <w:fldChar w:fldCharType="separate"/>
      </w:r>
      <w:r>
        <w:rPr>
          <w:noProof/>
        </w:rPr>
        <w:t>446</w:t>
      </w:r>
      <w:r>
        <w:rPr>
          <w:noProof/>
        </w:rPr>
        <w:fldChar w:fldCharType="end"/>
      </w:r>
    </w:p>
    <w:p w14:paraId="49C0EB25" w14:textId="78925BEA"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5.9</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ecurity</w:t>
      </w:r>
      <w:r>
        <w:rPr>
          <w:noProof/>
        </w:rPr>
        <w:tab/>
      </w:r>
      <w:r>
        <w:rPr>
          <w:noProof/>
        </w:rPr>
        <w:fldChar w:fldCharType="begin" w:fldLock="1"/>
      </w:r>
      <w:r>
        <w:rPr>
          <w:noProof/>
        </w:rPr>
        <w:instrText xml:space="preserve"> PAGEREF _Toc177477207 \h </w:instrText>
      </w:r>
      <w:r>
        <w:rPr>
          <w:noProof/>
        </w:rPr>
      </w:r>
      <w:r>
        <w:rPr>
          <w:noProof/>
        </w:rPr>
        <w:fldChar w:fldCharType="separate"/>
      </w:r>
      <w:r>
        <w:rPr>
          <w:noProof/>
        </w:rPr>
        <w:t>446</w:t>
      </w:r>
      <w:r>
        <w:rPr>
          <w:noProof/>
        </w:rPr>
        <w:fldChar w:fldCharType="end"/>
      </w:r>
    </w:p>
    <w:p w14:paraId="0909B599" w14:textId="7CA13CB4"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5.10</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HTTP redirection</w:t>
      </w:r>
      <w:r>
        <w:rPr>
          <w:noProof/>
        </w:rPr>
        <w:tab/>
      </w:r>
      <w:r>
        <w:rPr>
          <w:noProof/>
        </w:rPr>
        <w:fldChar w:fldCharType="begin" w:fldLock="1"/>
      </w:r>
      <w:r>
        <w:rPr>
          <w:noProof/>
        </w:rPr>
        <w:instrText xml:space="preserve"> PAGEREF _Toc177477208 \h </w:instrText>
      </w:r>
      <w:r>
        <w:rPr>
          <w:noProof/>
        </w:rPr>
      </w:r>
      <w:r>
        <w:rPr>
          <w:noProof/>
        </w:rPr>
        <w:fldChar w:fldCharType="separate"/>
      </w:r>
      <w:r>
        <w:rPr>
          <w:noProof/>
        </w:rPr>
        <w:t>446</w:t>
      </w:r>
      <w:r>
        <w:rPr>
          <w:noProof/>
        </w:rPr>
        <w:fldChar w:fldCharType="end"/>
      </w:r>
    </w:p>
    <w:p w14:paraId="5488692D" w14:textId="5DAB31DC"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Nudm_NIDDAuthorization Service API</w:t>
      </w:r>
      <w:r>
        <w:rPr>
          <w:noProof/>
        </w:rPr>
        <w:tab/>
      </w:r>
      <w:r>
        <w:rPr>
          <w:noProof/>
        </w:rPr>
        <w:fldChar w:fldCharType="begin" w:fldLock="1"/>
      </w:r>
      <w:r>
        <w:rPr>
          <w:noProof/>
        </w:rPr>
        <w:instrText xml:space="preserve"> PAGEREF _Toc177477209 \h </w:instrText>
      </w:r>
      <w:r>
        <w:rPr>
          <w:noProof/>
        </w:rPr>
      </w:r>
      <w:r>
        <w:rPr>
          <w:noProof/>
        </w:rPr>
        <w:fldChar w:fldCharType="separate"/>
      </w:r>
      <w:r>
        <w:rPr>
          <w:noProof/>
        </w:rPr>
        <w:t>447</w:t>
      </w:r>
      <w:r>
        <w:rPr>
          <w:noProof/>
        </w:rPr>
        <w:fldChar w:fldCharType="end"/>
      </w:r>
    </w:p>
    <w:p w14:paraId="1037BED7" w14:textId="3D33B1DE"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77210 \h </w:instrText>
      </w:r>
      <w:r>
        <w:rPr>
          <w:noProof/>
        </w:rPr>
      </w:r>
      <w:r>
        <w:rPr>
          <w:noProof/>
        </w:rPr>
        <w:fldChar w:fldCharType="separate"/>
      </w:r>
      <w:r>
        <w:rPr>
          <w:noProof/>
        </w:rPr>
        <w:t>447</w:t>
      </w:r>
      <w:r>
        <w:rPr>
          <w:noProof/>
        </w:rPr>
        <w:fldChar w:fldCharType="end"/>
      </w:r>
    </w:p>
    <w:p w14:paraId="45A0E944" w14:textId="4B16685B"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77211 \h </w:instrText>
      </w:r>
      <w:r>
        <w:rPr>
          <w:noProof/>
        </w:rPr>
      </w:r>
      <w:r>
        <w:rPr>
          <w:noProof/>
        </w:rPr>
        <w:fldChar w:fldCharType="separate"/>
      </w:r>
      <w:r>
        <w:rPr>
          <w:noProof/>
        </w:rPr>
        <w:t>447</w:t>
      </w:r>
      <w:r>
        <w:rPr>
          <w:noProof/>
        </w:rPr>
        <w:fldChar w:fldCharType="end"/>
      </w:r>
    </w:p>
    <w:p w14:paraId="4921A128" w14:textId="7C34A57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212 \h </w:instrText>
      </w:r>
      <w:r>
        <w:rPr>
          <w:noProof/>
        </w:rPr>
      </w:r>
      <w:r>
        <w:rPr>
          <w:noProof/>
        </w:rPr>
        <w:fldChar w:fldCharType="separate"/>
      </w:r>
      <w:r>
        <w:rPr>
          <w:noProof/>
        </w:rPr>
        <w:t>447</w:t>
      </w:r>
      <w:r>
        <w:rPr>
          <w:noProof/>
        </w:rPr>
        <w:fldChar w:fldCharType="end"/>
      </w:r>
    </w:p>
    <w:p w14:paraId="2A305200" w14:textId="46576DC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6.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77213 \h </w:instrText>
      </w:r>
      <w:r>
        <w:rPr>
          <w:noProof/>
        </w:rPr>
      </w:r>
      <w:r>
        <w:rPr>
          <w:noProof/>
        </w:rPr>
        <w:fldChar w:fldCharType="separate"/>
      </w:r>
      <w:r>
        <w:rPr>
          <w:noProof/>
        </w:rPr>
        <w:t>447</w:t>
      </w:r>
      <w:r>
        <w:rPr>
          <w:noProof/>
        </w:rPr>
        <w:fldChar w:fldCharType="end"/>
      </w:r>
    </w:p>
    <w:p w14:paraId="1AC69501" w14:textId="12A70D8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214 \h </w:instrText>
      </w:r>
      <w:r>
        <w:rPr>
          <w:noProof/>
        </w:rPr>
      </w:r>
      <w:r>
        <w:rPr>
          <w:noProof/>
        </w:rPr>
        <w:fldChar w:fldCharType="separate"/>
      </w:r>
      <w:r>
        <w:rPr>
          <w:noProof/>
        </w:rPr>
        <w:t>447</w:t>
      </w:r>
      <w:r>
        <w:rPr>
          <w:noProof/>
        </w:rPr>
        <w:fldChar w:fldCharType="end"/>
      </w:r>
    </w:p>
    <w:p w14:paraId="4F4F1A62" w14:textId="4F5D634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77215 \h </w:instrText>
      </w:r>
      <w:r>
        <w:rPr>
          <w:noProof/>
        </w:rPr>
      </w:r>
      <w:r>
        <w:rPr>
          <w:noProof/>
        </w:rPr>
        <w:fldChar w:fldCharType="separate"/>
      </w:r>
      <w:r>
        <w:rPr>
          <w:noProof/>
        </w:rPr>
        <w:t>447</w:t>
      </w:r>
      <w:r>
        <w:rPr>
          <w:noProof/>
        </w:rPr>
        <w:fldChar w:fldCharType="end"/>
      </w:r>
    </w:p>
    <w:p w14:paraId="28B40555" w14:textId="7B39C38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6.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77216 \h </w:instrText>
      </w:r>
      <w:r>
        <w:rPr>
          <w:noProof/>
        </w:rPr>
      </w:r>
      <w:r>
        <w:rPr>
          <w:noProof/>
        </w:rPr>
        <w:fldChar w:fldCharType="separate"/>
      </w:r>
      <w:r>
        <w:rPr>
          <w:noProof/>
        </w:rPr>
        <w:t>448</w:t>
      </w:r>
      <w:r>
        <w:rPr>
          <w:noProof/>
        </w:rPr>
        <w:fldChar w:fldCharType="end"/>
      </w:r>
    </w:p>
    <w:p w14:paraId="1D3D5EA7" w14:textId="3B9945E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217 \h </w:instrText>
      </w:r>
      <w:r>
        <w:rPr>
          <w:noProof/>
        </w:rPr>
      </w:r>
      <w:r>
        <w:rPr>
          <w:noProof/>
        </w:rPr>
        <w:fldChar w:fldCharType="separate"/>
      </w:r>
      <w:r>
        <w:rPr>
          <w:noProof/>
        </w:rPr>
        <w:t>448</w:t>
      </w:r>
      <w:r>
        <w:rPr>
          <w:noProof/>
        </w:rPr>
        <w:fldChar w:fldCharType="end"/>
      </w:r>
    </w:p>
    <w:p w14:paraId="5664FF2A" w14:textId="58F5E65F"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6.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77218 \h </w:instrText>
      </w:r>
      <w:r>
        <w:rPr>
          <w:noProof/>
        </w:rPr>
      </w:r>
      <w:r>
        <w:rPr>
          <w:noProof/>
        </w:rPr>
        <w:fldChar w:fldCharType="separate"/>
      </w:r>
      <w:r>
        <w:rPr>
          <w:noProof/>
        </w:rPr>
        <w:t>448</w:t>
      </w:r>
      <w:r>
        <w:rPr>
          <w:noProof/>
        </w:rPr>
        <w:fldChar w:fldCharType="end"/>
      </w:r>
    </w:p>
    <w:p w14:paraId="7B9DC792" w14:textId="51C3DC3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6.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7219 \h </w:instrText>
      </w:r>
      <w:r>
        <w:rPr>
          <w:noProof/>
        </w:rPr>
      </w:r>
      <w:r>
        <w:rPr>
          <w:noProof/>
        </w:rPr>
        <w:fldChar w:fldCharType="separate"/>
      </w:r>
      <w:r>
        <w:rPr>
          <w:noProof/>
        </w:rPr>
        <w:t>448</w:t>
      </w:r>
      <w:r>
        <w:rPr>
          <w:noProof/>
        </w:rPr>
        <w:fldChar w:fldCharType="end"/>
      </w:r>
    </w:p>
    <w:p w14:paraId="6EFE19A8" w14:textId="13DE088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6.3.2</w:t>
      </w:r>
      <w:r>
        <w:rPr>
          <w:rFonts w:asciiTheme="minorHAnsi" w:eastAsiaTheme="minorEastAsia" w:hAnsiTheme="minorHAnsi" w:cstheme="minorBidi"/>
          <w:noProof/>
          <w:kern w:val="2"/>
          <w:sz w:val="24"/>
          <w:szCs w:val="24"/>
          <w:lang w:eastAsia="en-GB"/>
          <w14:ligatures w14:val="standardContextual"/>
        </w:rPr>
        <w:tab/>
      </w:r>
      <w:r>
        <w:rPr>
          <w:noProof/>
        </w:rPr>
        <w:t>Resource: ueIdentity (Document)</w:t>
      </w:r>
      <w:r>
        <w:rPr>
          <w:noProof/>
        </w:rPr>
        <w:tab/>
      </w:r>
      <w:r>
        <w:rPr>
          <w:noProof/>
        </w:rPr>
        <w:fldChar w:fldCharType="begin" w:fldLock="1"/>
      </w:r>
      <w:r>
        <w:rPr>
          <w:noProof/>
        </w:rPr>
        <w:instrText xml:space="preserve"> PAGEREF _Toc177477220 \h </w:instrText>
      </w:r>
      <w:r>
        <w:rPr>
          <w:noProof/>
        </w:rPr>
      </w:r>
      <w:r>
        <w:rPr>
          <w:noProof/>
        </w:rPr>
        <w:fldChar w:fldCharType="separate"/>
      </w:r>
      <w:r>
        <w:rPr>
          <w:noProof/>
        </w:rPr>
        <w:t>448</w:t>
      </w:r>
      <w:r>
        <w:rPr>
          <w:noProof/>
        </w:rPr>
        <w:fldChar w:fldCharType="end"/>
      </w:r>
    </w:p>
    <w:p w14:paraId="252B3858" w14:textId="0995E7D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221 \h </w:instrText>
      </w:r>
      <w:r>
        <w:rPr>
          <w:noProof/>
        </w:rPr>
      </w:r>
      <w:r>
        <w:rPr>
          <w:noProof/>
        </w:rPr>
        <w:fldChar w:fldCharType="separate"/>
      </w:r>
      <w:r>
        <w:rPr>
          <w:noProof/>
        </w:rPr>
        <w:t>448</w:t>
      </w:r>
      <w:r>
        <w:rPr>
          <w:noProof/>
        </w:rPr>
        <w:fldChar w:fldCharType="end"/>
      </w:r>
    </w:p>
    <w:p w14:paraId="061D5A9E" w14:textId="095FED7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222 \h </w:instrText>
      </w:r>
      <w:r>
        <w:rPr>
          <w:noProof/>
        </w:rPr>
      </w:r>
      <w:r>
        <w:rPr>
          <w:noProof/>
        </w:rPr>
        <w:fldChar w:fldCharType="separate"/>
      </w:r>
      <w:r>
        <w:rPr>
          <w:noProof/>
        </w:rPr>
        <w:t>448</w:t>
      </w:r>
      <w:r>
        <w:rPr>
          <w:noProof/>
        </w:rPr>
        <w:fldChar w:fldCharType="end"/>
      </w:r>
    </w:p>
    <w:p w14:paraId="2F2A204A" w14:textId="351F776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223 \h </w:instrText>
      </w:r>
      <w:r>
        <w:rPr>
          <w:noProof/>
        </w:rPr>
      </w:r>
      <w:r>
        <w:rPr>
          <w:noProof/>
        </w:rPr>
        <w:fldChar w:fldCharType="separate"/>
      </w:r>
      <w:r>
        <w:rPr>
          <w:noProof/>
        </w:rPr>
        <w:t>449</w:t>
      </w:r>
      <w:r>
        <w:rPr>
          <w:noProof/>
        </w:rPr>
        <w:fldChar w:fldCharType="end"/>
      </w:r>
    </w:p>
    <w:p w14:paraId="7E2575E5" w14:textId="48F0EDA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7224 \h </w:instrText>
      </w:r>
      <w:r>
        <w:rPr>
          <w:noProof/>
        </w:rPr>
      </w:r>
      <w:r>
        <w:rPr>
          <w:noProof/>
        </w:rPr>
        <w:fldChar w:fldCharType="separate"/>
      </w:r>
      <w:r>
        <w:rPr>
          <w:noProof/>
        </w:rPr>
        <w:t>449</w:t>
      </w:r>
      <w:r>
        <w:rPr>
          <w:noProof/>
        </w:rPr>
        <w:fldChar w:fldCharType="end"/>
      </w:r>
    </w:p>
    <w:p w14:paraId="7E28C92D" w14:textId="63BE3351"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6.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77225 \h </w:instrText>
      </w:r>
      <w:r>
        <w:rPr>
          <w:noProof/>
        </w:rPr>
      </w:r>
      <w:r>
        <w:rPr>
          <w:noProof/>
        </w:rPr>
        <w:fldChar w:fldCharType="separate"/>
      </w:r>
      <w:r>
        <w:rPr>
          <w:noProof/>
        </w:rPr>
        <w:t>450</w:t>
      </w:r>
      <w:r>
        <w:rPr>
          <w:noProof/>
        </w:rPr>
        <w:fldChar w:fldCharType="end"/>
      </w:r>
    </w:p>
    <w:p w14:paraId="7DBAAE44" w14:textId="54EE00A4"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6.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77226 \h </w:instrText>
      </w:r>
      <w:r>
        <w:rPr>
          <w:noProof/>
        </w:rPr>
      </w:r>
      <w:r>
        <w:rPr>
          <w:noProof/>
        </w:rPr>
        <w:fldChar w:fldCharType="separate"/>
      </w:r>
      <w:r>
        <w:rPr>
          <w:noProof/>
        </w:rPr>
        <w:t>450</w:t>
      </w:r>
      <w:r>
        <w:rPr>
          <w:noProof/>
        </w:rPr>
        <w:fldChar w:fldCharType="end"/>
      </w:r>
    </w:p>
    <w:p w14:paraId="7DBC6EB2" w14:textId="4D24C19D"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6.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227 \h </w:instrText>
      </w:r>
      <w:r>
        <w:rPr>
          <w:noProof/>
        </w:rPr>
      </w:r>
      <w:r>
        <w:rPr>
          <w:noProof/>
        </w:rPr>
        <w:fldChar w:fldCharType="separate"/>
      </w:r>
      <w:r>
        <w:rPr>
          <w:noProof/>
        </w:rPr>
        <w:t>450</w:t>
      </w:r>
      <w:r>
        <w:rPr>
          <w:noProof/>
        </w:rPr>
        <w:fldChar w:fldCharType="end"/>
      </w:r>
    </w:p>
    <w:p w14:paraId="40EF9694" w14:textId="00D9FE3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6.5.2</w:t>
      </w:r>
      <w:r>
        <w:rPr>
          <w:rFonts w:asciiTheme="minorHAnsi" w:eastAsiaTheme="minorEastAsia" w:hAnsiTheme="minorHAnsi" w:cstheme="minorBidi"/>
          <w:noProof/>
          <w:kern w:val="2"/>
          <w:sz w:val="24"/>
          <w:szCs w:val="24"/>
          <w:lang w:eastAsia="en-GB"/>
          <w14:ligatures w14:val="standardContextual"/>
        </w:rPr>
        <w:tab/>
      </w:r>
      <w:r>
        <w:rPr>
          <w:noProof/>
        </w:rPr>
        <w:t>Nidd Authorization Data Update Notification</w:t>
      </w:r>
      <w:r>
        <w:rPr>
          <w:noProof/>
        </w:rPr>
        <w:tab/>
      </w:r>
      <w:r>
        <w:rPr>
          <w:noProof/>
        </w:rPr>
        <w:fldChar w:fldCharType="begin" w:fldLock="1"/>
      </w:r>
      <w:r>
        <w:rPr>
          <w:noProof/>
        </w:rPr>
        <w:instrText xml:space="preserve"> PAGEREF _Toc177477228 \h </w:instrText>
      </w:r>
      <w:r>
        <w:rPr>
          <w:noProof/>
        </w:rPr>
      </w:r>
      <w:r>
        <w:rPr>
          <w:noProof/>
        </w:rPr>
        <w:fldChar w:fldCharType="separate"/>
      </w:r>
      <w:r>
        <w:rPr>
          <w:noProof/>
        </w:rPr>
        <w:t>450</w:t>
      </w:r>
      <w:r>
        <w:rPr>
          <w:noProof/>
        </w:rPr>
        <w:fldChar w:fldCharType="end"/>
      </w:r>
    </w:p>
    <w:p w14:paraId="4270859B" w14:textId="5C7EE544"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6.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77229 \h </w:instrText>
      </w:r>
      <w:r>
        <w:rPr>
          <w:noProof/>
        </w:rPr>
      </w:r>
      <w:r>
        <w:rPr>
          <w:noProof/>
        </w:rPr>
        <w:fldChar w:fldCharType="separate"/>
      </w:r>
      <w:r>
        <w:rPr>
          <w:noProof/>
        </w:rPr>
        <w:t>451</w:t>
      </w:r>
      <w:r>
        <w:rPr>
          <w:noProof/>
        </w:rPr>
        <w:fldChar w:fldCharType="end"/>
      </w:r>
    </w:p>
    <w:p w14:paraId="71C25CFA" w14:textId="7C21125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6.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230 \h </w:instrText>
      </w:r>
      <w:r>
        <w:rPr>
          <w:noProof/>
        </w:rPr>
      </w:r>
      <w:r>
        <w:rPr>
          <w:noProof/>
        </w:rPr>
        <w:fldChar w:fldCharType="separate"/>
      </w:r>
      <w:r>
        <w:rPr>
          <w:noProof/>
        </w:rPr>
        <w:t>451</w:t>
      </w:r>
      <w:r>
        <w:rPr>
          <w:noProof/>
        </w:rPr>
        <w:fldChar w:fldCharType="end"/>
      </w:r>
    </w:p>
    <w:p w14:paraId="4875E293" w14:textId="5F7F682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6.6.2</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tructured data types</w:t>
      </w:r>
      <w:r>
        <w:rPr>
          <w:noProof/>
        </w:rPr>
        <w:tab/>
      </w:r>
      <w:r>
        <w:rPr>
          <w:noProof/>
        </w:rPr>
        <w:fldChar w:fldCharType="begin" w:fldLock="1"/>
      </w:r>
      <w:r>
        <w:rPr>
          <w:noProof/>
        </w:rPr>
        <w:instrText xml:space="preserve"> PAGEREF _Toc177477231 \h </w:instrText>
      </w:r>
      <w:r>
        <w:rPr>
          <w:noProof/>
        </w:rPr>
      </w:r>
      <w:r>
        <w:rPr>
          <w:noProof/>
        </w:rPr>
        <w:fldChar w:fldCharType="separate"/>
      </w:r>
      <w:r>
        <w:rPr>
          <w:noProof/>
        </w:rPr>
        <w:t>451</w:t>
      </w:r>
      <w:r>
        <w:rPr>
          <w:noProof/>
        </w:rPr>
        <w:fldChar w:fldCharType="end"/>
      </w:r>
    </w:p>
    <w:p w14:paraId="6D81EFB3" w14:textId="2333B34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232 \h </w:instrText>
      </w:r>
      <w:r>
        <w:rPr>
          <w:noProof/>
        </w:rPr>
      </w:r>
      <w:r>
        <w:rPr>
          <w:noProof/>
        </w:rPr>
        <w:fldChar w:fldCharType="separate"/>
      </w:r>
      <w:r>
        <w:rPr>
          <w:noProof/>
        </w:rPr>
        <w:t>451</w:t>
      </w:r>
      <w:r>
        <w:rPr>
          <w:noProof/>
        </w:rPr>
        <w:fldChar w:fldCharType="end"/>
      </w:r>
    </w:p>
    <w:p w14:paraId="2CD59F1D" w14:textId="1EC8610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6.2.2</w:t>
      </w:r>
      <w:r>
        <w:rPr>
          <w:rFonts w:asciiTheme="minorHAnsi" w:eastAsiaTheme="minorEastAsia" w:hAnsiTheme="minorHAnsi" w:cstheme="minorBidi"/>
          <w:noProof/>
          <w:kern w:val="2"/>
          <w:sz w:val="24"/>
          <w:szCs w:val="24"/>
          <w:lang w:eastAsia="en-GB"/>
          <w14:ligatures w14:val="standardContextual"/>
        </w:rPr>
        <w:tab/>
      </w:r>
      <w:r>
        <w:rPr>
          <w:noProof/>
        </w:rPr>
        <w:t>Type: AuthorizationData</w:t>
      </w:r>
      <w:r>
        <w:rPr>
          <w:noProof/>
        </w:rPr>
        <w:tab/>
      </w:r>
      <w:r>
        <w:rPr>
          <w:noProof/>
        </w:rPr>
        <w:fldChar w:fldCharType="begin" w:fldLock="1"/>
      </w:r>
      <w:r>
        <w:rPr>
          <w:noProof/>
        </w:rPr>
        <w:instrText xml:space="preserve"> PAGEREF _Toc177477233 \h </w:instrText>
      </w:r>
      <w:r>
        <w:rPr>
          <w:noProof/>
        </w:rPr>
      </w:r>
      <w:r>
        <w:rPr>
          <w:noProof/>
        </w:rPr>
        <w:fldChar w:fldCharType="separate"/>
      </w:r>
      <w:r>
        <w:rPr>
          <w:noProof/>
        </w:rPr>
        <w:t>451</w:t>
      </w:r>
      <w:r>
        <w:rPr>
          <w:noProof/>
        </w:rPr>
        <w:fldChar w:fldCharType="end"/>
      </w:r>
    </w:p>
    <w:p w14:paraId="1A45E365" w14:textId="6B42F93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6.2.3</w:t>
      </w:r>
      <w:r>
        <w:rPr>
          <w:rFonts w:asciiTheme="minorHAnsi" w:eastAsiaTheme="minorEastAsia" w:hAnsiTheme="minorHAnsi" w:cstheme="minorBidi"/>
          <w:noProof/>
          <w:kern w:val="2"/>
          <w:sz w:val="24"/>
          <w:szCs w:val="24"/>
          <w:lang w:eastAsia="en-GB"/>
          <w14:ligatures w14:val="standardContextual"/>
        </w:rPr>
        <w:tab/>
      </w:r>
      <w:r>
        <w:rPr>
          <w:noProof/>
        </w:rPr>
        <w:t>Type: UserIdentifier</w:t>
      </w:r>
      <w:r>
        <w:rPr>
          <w:noProof/>
        </w:rPr>
        <w:tab/>
      </w:r>
      <w:r>
        <w:rPr>
          <w:noProof/>
        </w:rPr>
        <w:fldChar w:fldCharType="begin" w:fldLock="1"/>
      </w:r>
      <w:r>
        <w:rPr>
          <w:noProof/>
        </w:rPr>
        <w:instrText xml:space="preserve"> PAGEREF _Toc177477234 \h </w:instrText>
      </w:r>
      <w:r>
        <w:rPr>
          <w:noProof/>
        </w:rPr>
      </w:r>
      <w:r>
        <w:rPr>
          <w:noProof/>
        </w:rPr>
        <w:fldChar w:fldCharType="separate"/>
      </w:r>
      <w:r>
        <w:rPr>
          <w:noProof/>
        </w:rPr>
        <w:t>452</w:t>
      </w:r>
      <w:r>
        <w:rPr>
          <w:noProof/>
        </w:rPr>
        <w:fldChar w:fldCharType="end"/>
      </w:r>
    </w:p>
    <w:p w14:paraId="06315497" w14:textId="041AE05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6.2.4</w:t>
      </w:r>
      <w:r>
        <w:rPr>
          <w:rFonts w:asciiTheme="minorHAnsi" w:eastAsiaTheme="minorEastAsia" w:hAnsiTheme="minorHAnsi" w:cstheme="minorBidi"/>
          <w:noProof/>
          <w:kern w:val="2"/>
          <w:sz w:val="24"/>
          <w:szCs w:val="24"/>
          <w:lang w:eastAsia="en-GB"/>
          <w14:ligatures w14:val="standardContextual"/>
        </w:rPr>
        <w:tab/>
      </w:r>
      <w:r>
        <w:rPr>
          <w:noProof/>
        </w:rPr>
        <w:t>Type: NiddAuthUpdateInfo</w:t>
      </w:r>
      <w:r>
        <w:rPr>
          <w:noProof/>
        </w:rPr>
        <w:tab/>
      </w:r>
      <w:r>
        <w:rPr>
          <w:noProof/>
        </w:rPr>
        <w:fldChar w:fldCharType="begin" w:fldLock="1"/>
      </w:r>
      <w:r>
        <w:rPr>
          <w:noProof/>
        </w:rPr>
        <w:instrText xml:space="preserve"> PAGEREF _Toc177477235 \h </w:instrText>
      </w:r>
      <w:r>
        <w:rPr>
          <w:noProof/>
        </w:rPr>
      </w:r>
      <w:r>
        <w:rPr>
          <w:noProof/>
        </w:rPr>
        <w:fldChar w:fldCharType="separate"/>
      </w:r>
      <w:r>
        <w:rPr>
          <w:noProof/>
        </w:rPr>
        <w:t>452</w:t>
      </w:r>
      <w:r>
        <w:rPr>
          <w:noProof/>
        </w:rPr>
        <w:fldChar w:fldCharType="end"/>
      </w:r>
    </w:p>
    <w:p w14:paraId="2D86CF7E" w14:textId="1A8899C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6.2.5</w:t>
      </w:r>
      <w:r>
        <w:rPr>
          <w:rFonts w:asciiTheme="minorHAnsi" w:eastAsiaTheme="minorEastAsia" w:hAnsiTheme="minorHAnsi" w:cstheme="minorBidi"/>
          <w:noProof/>
          <w:kern w:val="2"/>
          <w:sz w:val="24"/>
          <w:szCs w:val="24"/>
          <w:lang w:eastAsia="en-GB"/>
          <w14:ligatures w14:val="standardContextual"/>
        </w:rPr>
        <w:tab/>
      </w:r>
      <w:r>
        <w:rPr>
          <w:noProof/>
        </w:rPr>
        <w:t>Type: NiddAuthUpdateNotification</w:t>
      </w:r>
      <w:r>
        <w:rPr>
          <w:noProof/>
        </w:rPr>
        <w:tab/>
      </w:r>
      <w:r>
        <w:rPr>
          <w:noProof/>
        </w:rPr>
        <w:fldChar w:fldCharType="begin" w:fldLock="1"/>
      </w:r>
      <w:r>
        <w:rPr>
          <w:noProof/>
        </w:rPr>
        <w:instrText xml:space="preserve"> PAGEREF _Toc177477236 \h </w:instrText>
      </w:r>
      <w:r>
        <w:rPr>
          <w:noProof/>
        </w:rPr>
      </w:r>
      <w:r>
        <w:rPr>
          <w:noProof/>
        </w:rPr>
        <w:fldChar w:fldCharType="separate"/>
      </w:r>
      <w:r>
        <w:rPr>
          <w:noProof/>
        </w:rPr>
        <w:t>452</w:t>
      </w:r>
      <w:r>
        <w:rPr>
          <w:noProof/>
        </w:rPr>
        <w:fldChar w:fldCharType="end"/>
      </w:r>
    </w:p>
    <w:p w14:paraId="27D2D5D0" w14:textId="4150EE6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6.2.6</w:t>
      </w:r>
      <w:r>
        <w:rPr>
          <w:rFonts w:asciiTheme="minorHAnsi" w:eastAsiaTheme="minorEastAsia" w:hAnsiTheme="minorHAnsi" w:cstheme="minorBidi"/>
          <w:noProof/>
          <w:kern w:val="2"/>
          <w:sz w:val="24"/>
          <w:szCs w:val="24"/>
          <w:lang w:eastAsia="en-GB"/>
          <w14:ligatures w14:val="standardContextual"/>
        </w:rPr>
        <w:tab/>
      </w:r>
      <w:r>
        <w:rPr>
          <w:noProof/>
        </w:rPr>
        <w:t>Type: AuthorizationInfo</w:t>
      </w:r>
      <w:r>
        <w:rPr>
          <w:noProof/>
        </w:rPr>
        <w:tab/>
      </w:r>
      <w:r>
        <w:rPr>
          <w:noProof/>
        </w:rPr>
        <w:fldChar w:fldCharType="begin" w:fldLock="1"/>
      </w:r>
      <w:r>
        <w:rPr>
          <w:noProof/>
        </w:rPr>
        <w:instrText xml:space="preserve"> PAGEREF _Toc177477237 \h </w:instrText>
      </w:r>
      <w:r>
        <w:rPr>
          <w:noProof/>
        </w:rPr>
      </w:r>
      <w:r>
        <w:rPr>
          <w:noProof/>
        </w:rPr>
        <w:fldChar w:fldCharType="separate"/>
      </w:r>
      <w:r>
        <w:rPr>
          <w:noProof/>
        </w:rPr>
        <w:t>453</w:t>
      </w:r>
      <w:r>
        <w:rPr>
          <w:noProof/>
        </w:rPr>
        <w:fldChar w:fldCharType="end"/>
      </w:r>
    </w:p>
    <w:p w14:paraId="5E615983" w14:textId="43D9BF5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6.6.3</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imple data types and enumerations</w:t>
      </w:r>
      <w:r>
        <w:rPr>
          <w:noProof/>
        </w:rPr>
        <w:tab/>
      </w:r>
      <w:r>
        <w:rPr>
          <w:noProof/>
        </w:rPr>
        <w:fldChar w:fldCharType="begin" w:fldLock="1"/>
      </w:r>
      <w:r>
        <w:rPr>
          <w:noProof/>
        </w:rPr>
        <w:instrText xml:space="preserve"> PAGEREF _Toc177477238 \h </w:instrText>
      </w:r>
      <w:r>
        <w:rPr>
          <w:noProof/>
        </w:rPr>
      </w:r>
      <w:r>
        <w:rPr>
          <w:noProof/>
        </w:rPr>
        <w:fldChar w:fldCharType="separate"/>
      </w:r>
      <w:r>
        <w:rPr>
          <w:noProof/>
        </w:rPr>
        <w:t>453</w:t>
      </w:r>
      <w:r>
        <w:rPr>
          <w:noProof/>
        </w:rPr>
        <w:fldChar w:fldCharType="end"/>
      </w:r>
    </w:p>
    <w:p w14:paraId="57B3E555" w14:textId="3DC0C64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239 \h </w:instrText>
      </w:r>
      <w:r>
        <w:rPr>
          <w:noProof/>
        </w:rPr>
      </w:r>
      <w:r>
        <w:rPr>
          <w:noProof/>
        </w:rPr>
        <w:fldChar w:fldCharType="separate"/>
      </w:r>
      <w:r>
        <w:rPr>
          <w:noProof/>
        </w:rPr>
        <w:t>453</w:t>
      </w:r>
      <w:r>
        <w:rPr>
          <w:noProof/>
        </w:rPr>
        <w:fldChar w:fldCharType="end"/>
      </w:r>
    </w:p>
    <w:p w14:paraId="2B71D98D" w14:textId="4506433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7477240 \h </w:instrText>
      </w:r>
      <w:r>
        <w:rPr>
          <w:noProof/>
        </w:rPr>
      </w:r>
      <w:r>
        <w:rPr>
          <w:noProof/>
        </w:rPr>
        <w:fldChar w:fldCharType="separate"/>
      </w:r>
      <w:r>
        <w:rPr>
          <w:noProof/>
        </w:rPr>
        <w:t>453</w:t>
      </w:r>
      <w:r>
        <w:rPr>
          <w:noProof/>
        </w:rPr>
        <w:fldChar w:fldCharType="end"/>
      </w:r>
    </w:p>
    <w:p w14:paraId="49B3D0BC" w14:textId="2D37980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6.6.3.3</w:t>
      </w:r>
      <w:r>
        <w:rPr>
          <w:rFonts w:asciiTheme="minorHAnsi" w:eastAsiaTheme="minorEastAsia" w:hAnsiTheme="minorHAnsi" w:cstheme="minorBidi"/>
          <w:noProof/>
          <w:kern w:val="2"/>
          <w:sz w:val="24"/>
          <w:szCs w:val="24"/>
          <w:lang w:eastAsia="en-GB"/>
          <w14:ligatures w14:val="standardContextual"/>
        </w:rPr>
        <w:tab/>
      </w:r>
      <w:r>
        <w:rPr>
          <w:noProof/>
        </w:rPr>
        <w:t>Enumeration: NiddCause</w:t>
      </w:r>
      <w:r>
        <w:rPr>
          <w:noProof/>
        </w:rPr>
        <w:tab/>
      </w:r>
      <w:r>
        <w:rPr>
          <w:noProof/>
        </w:rPr>
        <w:fldChar w:fldCharType="begin" w:fldLock="1"/>
      </w:r>
      <w:r>
        <w:rPr>
          <w:noProof/>
        </w:rPr>
        <w:instrText xml:space="preserve"> PAGEREF _Toc177477241 \h </w:instrText>
      </w:r>
      <w:r>
        <w:rPr>
          <w:noProof/>
        </w:rPr>
      </w:r>
      <w:r>
        <w:rPr>
          <w:noProof/>
        </w:rPr>
        <w:fldChar w:fldCharType="separate"/>
      </w:r>
      <w:r>
        <w:rPr>
          <w:noProof/>
        </w:rPr>
        <w:t>454</w:t>
      </w:r>
      <w:r>
        <w:rPr>
          <w:noProof/>
        </w:rPr>
        <w:fldChar w:fldCharType="end"/>
      </w:r>
    </w:p>
    <w:p w14:paraId="125BA653" w14:textId="521B27A8"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6.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77242 \h </w:instrText>
      </w:r>
      <w:r>
        <w:rPr>
          <w:noProof/>
        </w:rPr>
      </w:r>
      <w:r>
        <w:rPr>
          <w:noProof/>
        </w:rPr>
        <w:fldChar w:fldCharType="separate"/>
      </w:r>
      <w:r>
        <w:rPr>
          <w:noProof/>
        </w:rPr>
        <w:t>454</w:t>
      </w:r>
      <w:r>
        <w:rPr>
          <w:noProof/>
        </w:rPr>
        <w:fldChar w:fldCharType="end"/>
      </w:r>
    </w:p>
    <w:p w14:paraId="61087273" w14:textId="36EA07B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6.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243 \h </w:instrText>
      </w:r>
      <w:r>
        <w:rPr>
          <w:noProof/>
        </w:rPr>
      </w:r>
      <w:r>
        <w:rPr>
          <w:noProof/>
        </w:rPr>
        <w:fldChar w:fldCharType="separate"/>
      </w:r>
      <w:r>
        <w:rPr>
          <w:noProof/>
        </w:rPr>
        <w:t>454</w:t>
      </w:r>
      <w:r>
        <w:rPr>
          <w:noProof/>
        </w:rPr>
        <w:fldChar w:fldCharType="end"/>
      </w:r>
    </w:p>
    <w:p w14:paraId="1C1B9DBD" w14:textId="0234B1B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6.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77244 \h </w:instrText>
      </w:r>
      <w:r>
        <w:rPr>
          <w:noProof/>
        </w:rPr>
      </w:r>
      <w:r>
        <w:rPr>
          <w:noProof/>
        </w:rPr>
        <w:fldChar w:fldCharType="separate"/>
      </w:r>
      <w:r>
        <w:rPr>
          <w:noProof/>
        </w:rPr>
        <w:t>454</w:t>
      </w:r>
      <w:r>
        <w:rPr>
          <w:noProof/>
        </w:rPr>
        <w:fldChar w:fldCharType="end"/>
      </w:r>
    </w:p>
    <w:p w14:paraId="6A7F2E14" w14:textId="1965FA9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6.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77245 \h </w:instrText>
      </w:r>
      <w:r>
        <w:rPr>
          <w:noProof/>
        </w:rPr>
      </w:r>
      <w:r>
        <w:rPr>
          <w:noProof/>
        </w:rPr>
        <w:fldChar w:fldCharType="separate"/>
      </w:r>
      <w:r>
        <w:rPr>
          <w:noProof/>
        </w:rPr>
        <w:t>454</w:t>
      </w:r>
      <w:r>
        <w:rPr>
          <w:noProof/>
        </w:rPr>
        <w:fldChar w:fldCharType="end"/>
      </w:r>
    </w:p>
    <w:p w14:paraId="2C17ADFA" w14:textId="53C60457"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6.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77246 \h </w:instrText>
      </w:r>
      <w:r>
        <w:rPr>
          <w:noProof/>
        </w:rPr>
      </w:r>
      <w:r>
        <w:rPr>
          <w:noProof/>
        </w:rPr>
        <w:fldChar w:fldCharType="separate"/>
      </w:r>
      <w:r>
        <w:rPr>
          <w:noProof/>
        </w:rPr>
        <w:t>454</w:t>
      </w:r>
      <w:r>
        <w:rPr>
          <w:noProof/>
        </w:rPr>
        <w:fldChar w:fldCharType="end"/>
      </w:r>
    </w:p>
    <w:p w14:paraId="237A1B33" w14:textId="6F6053BA"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6.9</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ecurity</w:t>
      </w:r>
      <w:r>
        <w:rPr>
          <w:noProof/>
        </w:rPr>
        <w:tab/>
      </w:r>
      <w:r>
        <w:rPr>
          <w:noProof/>
        </w:rPr>
        <w:fldChar w:fldCharType="begin" w:fldLock="1"/>
      </w:r>
      <w:r>
        <w:rPr>
          <w:noProof/>
        </w:rPr>
        <w:instrText xml:space="preserve"> PAGEREF _Toc177477247 \h </w:instrText>
      </w:r>
      <w:r>
        <w:rPr>
          <w:noProof/>
        </w:rPr>
      </w:r>
      <w:r>
        <w:rPr>
          <w:noProof/>
        </w:rPr>
        <w:fldChar w:fldCharType="separate"/>
      </w:r>
      <w:r>
        <w:rPr>
          <w:noProof/>
        </w:rPr>
        <w:t>454</w:t>
      </w:r>
      <w:r>
        <w:rPr>
          <w:noProof/>
        </w:rPr>
        <w:fldChar w:fldCharType="end"/>
      </w:r>
    </w:p>
    <w:p w14:paraId="1E724307" w14:textId="7269ACBC"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6.10</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HTTP redirection</w:t>
      </w:r>
      <w:r>
        <w:rPr>
          <w:noProof/>
        </w:rPr>
        <w:tab/>
      </w:r>
      <w:r>
        <w:rPr>
          <w:noProof/>
        </w:rPr>
        <w:fldChar w:fldCharType="begin" w:fldLock="1"/>
      </w:r>
      <w:r>
        <w:rPr>
          <w:noProof/>
        </w:rPr>
        <w:instrText xml:space="preserve"> PAGEREF _Toc177477248 \h </w:instrText>
      </w:r>
      <w:r>
        <w:rPr>
          <w:noProof/>
        </w:rPr>
      </w:r>
      <w:r>
        <w:rPr>
          <w:noProof/>
        </w:rPr>
        <w:fldChar w:fldCharType="separate"/>
      </w:r>
      <w:r>
        <w:rPr>
          <w:noProof/>
        </w:rPr>
        <w:t>455</w:t>
      </w:r>
      <w:r>
        <w:rPr>
          <w:noProof/>
        </w:rPr>
        <w:fldChar w:fldCharType="end"/>
      </w:r>
    </w:p>
    <w:p w14:paraId="208232AB" w14:textId="0E985794"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Nudm_MT Service API</w:t>
      </w:r>
      <w:r>
        <w:rPr>
          <w:noProof/>
        </w:rPr>
        <w:tab/>
      </w:r>
      <w:r>
        <w:rPr>
          <w:noProof/>
        </w:rPr>
        <w:fldChar w:fldCharType="begin" w:fldLock="1"/>
      </w:r>
      <w:r>
        <w:rPr>
          <w:noProof/>
        </w:rPr>
        <w:instrText xml:space="preserve"> PAGEREF _Toc177477249 \h </w:instrText>
      </w:r>
      <w:r>
        <w:rPr>
          <w:noProof/>
        </w:rPr>
      </w:r>
      <w:r>
        <w:rPr>
          <w:noProof/>
        </w:rPr>
        <w:fldChar w:fldCharType="separate"/>
      </w:r>
      <w:r>
        <w:rPr>
          <w:noProof/>
        </w:rPr>
        <w:t>455</w:t>
      </w:r>
      <w:r>
        <w:rPr>
          <w:noProof/>
        </w:rPr>
        <w:fldChar w:fldCharType="end"/>
      </w:r>
    </w:p>
    <w:p w14:paraId="3DDE9CC4" w14:textId="1B6CBA41"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7.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77250 \h </w:instrText>
      </w:r>
      <w:r>
        <w:rPr>
          <w:noProof/>
        </w:rPr>
      </w:r>
      <w:r>
        <w:rPr>
          <w:noProof/>
        </w:rPr>
        <w:fldChar w:fldCharType="separate"/>
      </w:r>
      <w:r>
        <w:rPr>
          <w:noProof/>
        </w:rPr>
        <w:t>455</w:t>
      </w:r>
      <w:r>
        <w:rPr>
          <w:noProof/>
        </w:rPr>
        <w:fldChar w:fldCharType="end"/>
      </w:r>
    </w:p>
    <w:p w14:paraId="2030F275" w14:textId="1018F739"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7.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77251 \h </w:instrText>
      </w:r>
      <w:r>
        <w:rPr>
          <w:noProof/>
        </w:rPr>
      </w:r>
      <w:r>
        <w:rPr>
          <w:noProof/>
        </w:rPr>
        <w:fldChar w:fldCharType="separate"/>
      </w:r>
      <w:r>
        <w:rPr>
          <w:noProof/>
        </w:rPr>
        <w:t>455</w:t>
      </w:r>
      <w:r>
        <w:rPr>
          <w:noProof/>
        </w:rPr>
        <w:fldChar w:fldCharType="end"/>
      </w:r>
    </w:p>
    <w:p w14:paraId="10D23186" w14:textId="18460C2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252 \h </w:instrText>
      </w:r>
      <w:r>
        <w:rPr>
          <w:noProof/>
        </w:rPr>
      </w:r>
      <w:r>
        <w:rPr>
          <w:noProof/>
        </w:rPr>
        <w:fldChar w:fldCharType="separate"/>
      </w:r>
      <w:r>
        <w:rPr>
          <w:noProof/>
        </w:rPr>
        <w:t>455</w:t>
      </w:r>
      <w:r>
        <w:rPr>
          <w:noProof/>
        </w:rPr>
        <w:fldChar w:fldCharType="end"/>
      </w:r>
    </w:p>
    <w:p w14:paraId="6AC28BF0" w14:textId="5BE2892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7.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77253 \h </w:instrText>
      </w:r>
      <w:r>
        <w:rPr>
          <w:noProof/>
        </w:rPr>
      </w:r>
      <w:r>
        <w:rPr>
          <w:noProof/>
        </w:rPr>
        <w:fldChar w:fldCharType="separate"/>
      </w:r>
      <w:r>
        <w:rPr>
          <w:noProof/>
        </w:rPr>
        <w:t>455</w:t>
      </w:r>
      <w:r>
        <w:rPr>
          <w:noProof/>
        </w:rPr>
        <w:fldChar w:fldCharType="end"/>
      </w:r>
    </w:p>
    <w:p w14:paraId="447F611C" w14:textId="59F2801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254 \h </w:instrText>
      </w:r>
      <w:r>
        <w:rPr>
          <w:noProof/>
        </w:rPr>
      </w:r>
      <w:r>
        <w:rPr>
          <w:noProof/>
        </w:rPr>
        <w:fldChar w:fldCharType="separate"/>
      </w:r>
      <w:r>
        <w:rPr>
          <w:noProof/>
        </w:rPr>
        <w:t>455</w:t>
      </w:r>
      <w:r>
        <w:rPr>
          <w:noProof/>
        </w:rPr>
        <w:fldChar w:fldCharType="end"/>
      </w:r>
    </w:p>
    <w:p w14:paraId="65BD50BA" w14:textId="350C908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77255 \h </w:instrText>
      </w:r>
      <w:r>
        <w:rPr>
          <w:noProof/>
        </w:rPr>
      </w:r>
      <w:r>
        <w:rPr>
          <w:noProof/>
        </w:rPr>
        <w:fldChar w:fldCharType="separate"/>
      </w:r>
      <w:r>
        <w:rPr>
          <w:noProof/>
        </w:rPr>
        <w:t>455</w:t>
      </w:r>
      <w:r>
        <w:rPr>
          <w:noProof/>
        </w:rPr>
        <w:fldChar w:fldCharType="end"/>
      </w:r>
    </w:p>
    <w:p w14:paraId="2ACEDC71" w14:textId="0D4F378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7.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77256 \h </w:instrText>
      </w:r>
      <w:r>
        <w:rPr>
          <w:noProof/>
        </w:rPr>
      </w:r>
      <w:r>
        <w:rPr>
          <w:noProof/>
        </w:rPr>
        <w:fldChar w:fldCharType="separate"/>
      </w:r>
      <w:r>
        <w:rPr>
          <w:noProof/>
        </w:rPr>
        <w:t>456</w:t>
      </w:r>
      <w:r>
        <w:rPr>
          <w:noProof/>
        </w:rPr>
        <w:fldChar w:fldCharType="end"/>
      </w:r>
    </w:p>
    <w:p w14:paraId="5CEBB1F7" w14:textId="375FC2D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257 \h </w:instrText>
      </w:r>
      <w:r>
        <w:rPr>
          <w:noProof/>
        </w:rPr>
      </w:r>
      <w:r>
        <w:rPr>
          <w:noProof/>
        </w:rPr>
        <w:fldChar w:fldCharType="separate"/>
      </w:r>
      <w:r>
        <w:rPr>
          <w:noProof/>
        </w:rPr>
        <w:t>456</w:t>
      </w:r>
      <w:r>
        <w:rPr>
          <w:noProof/>
        </w:rPr>
        <w:fldChar w:fldCharType="end"/>
      </w:r>
    </w:p>
    <w:p w14:paraId="5917458B" w14:textId="61D16DEC"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7.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77258 \h </w:instrText>
      </w:r>
      <w:r>
        <w:rPr>
          <w:noProof/>
        </w:rPr>
      </w:r>
      <w:r>
        <w:rPr>
          <w:noProof/>
        </w:rPr>
        <w:fldChar w:fldCharType="separate"/>
      </w:r>
      <w:r>
        <w:rPr>
          <w:noProof/>
        </w:rPr>
        <w:t>456</w:t>
      </w:r>
      <w:r>
        <w:rPr>
          <w:noProof/>
        </w:rPr>
        <w:fldChar w:fldCharType="end"/>
      </w:r>
    </w:p>
    <w:p w14:paraId="6CD3C627" w14:textId="412CD86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7.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7259 \h </w:instrText>
      </w:r>
      <w:r>
        <w:rPr>
          <w:noProof/>
        </w:rPr>
      </w:r>
      <w:r>
        <w:rPr>
          <w:noProof/>
        </w:rPr>
        <w:fldChar w:fldCharType="separate"/>
      </w:r>
      <w:r>
        <w:rPr>
          <w:noProof/>
        </w:rPr>
        <w:t>456</w:t>
      </w:r>
      <w:r>
        <w:rPr>
          <w:noProof/>
        </w:rPr>
        <w:fldChar w:fldCharType="end"/>
      </w:r>
    </w:p>
    <w:p w14:paraId="1365AC26" w14:textId="6608EC5F"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7.3.2</w:t>
      </w:r>
      <w:r>
        <w:rPr>
          <w:rFonts w:asciiTheme="minorHAnsi" w:eastAsiaTheme="minorEastAsia" w:hAnsiTheme="minorHAnsi" w:cstheme="minorBidi"/>
          <w:noProof/>
          <w:kern w:val="2"/>
          <w:sz w:val="24"/>
          <w:szCs w:val="24"/>
          <w:lang w:eastAsia="en-GB"/>
          <w14:ligatures w14:val="standardContextual"/>
        </w:rPr>
        <w:tab/>
      </w:r>
      <w:r>
        <w:rPr>
          <w:noProof/>
        </w:rPr>
        <w:t>Resource: UeInfo</w:t>
      </w:r>
      <w:r>
        <w:rPr>
          <w:noProof/>
        </w:rPr>
        <w:tab/>
      </w:r>
      <w:r>
        <w:rPr>
          <w:noProof/>
        </w:rPr>
        <w:fldChar w:fldCharType="begin" w:fldLock="1"/>
      </w:r>
      <w:r>
        <w:rPr>
          <w:noProof/>
        </w:rPr>
        <w:instrText xml:space="preserve"> PAGEREF _Toc177477260 \h </w:instrText>
      </w:r>
      <w:r>
        <w:rPr>
          <w:noProof/>
        </w:rPr>
      </w:r>
      <w:r>
        <w:rPr>
          <w:noProof/>
        </w:rPr>
        <w:fldChar w:fldCharType="separate"/>
      </w:r>
      <w:r>
        <w:rPr>
          <w:noProof/>
        </w:rPr>
        <w:t>456</w:t>
      </w:r>
      <w:r>
        <w:rPr>
          <w:noProof/>
        </w:rPr>
        <w:fldChar w:fldCharType="end"/>
      </w:r>
    </w:p>
    <w:p w14:paraId="3E89E986" w14:textId="143F0CB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261 \h </w:instrText>
      </w:r>
      <w:r>
        <w:rPr>
          <w:noProof/>
        </w:rPr>
      </w:r>
      <w:r>
        <w:rPr>
          <w:noProof/>
        </w:rPr>
        <w:fldChar w:fldCharType="separate"/>
      </w:r>
      <w:r>
        <w:rPr>
          <w:noProof/>
        </w:rPr>
        <w:t>456</w:t>
      </w:r>
      <w:r>
        <w:rPr>
          <w:noProof/>
        </w:rPr>
        <w:fldChar w:fldCharType="end"/>
      </w:r>
    </w:p>
    <w:p w14:paraId="4BD08A9A" w14:textId="257FEDB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262 \h </w:instrText>
      </w:r>
      <w:r>
        <w:rPr>
          <w:noProof/>
        </w:rPr>
      </w:r>
      <w:r>
        <w:rPr>
          <w:noProof/>
        </w:rPr>
        <w:fldChar w:fldCharType="separate"/>
      </w:r>
      <w:r>
        <w:rPr>
          <w:noProof/>
        </w:rPr>
        <w:t>456</w:t>
      </w:r>
      <w:r>
        <w:rPr>
          <w:noProof/>
        </w:rPr>
        <w:fldChar w:fldCharType="end"/>
      </w:r>
    </w:p>
    <w:p w14:paraId="1A621661" w14:textId="248BD298"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263 \h </w:instrText>
      </w:r>
      <w:r>
        <w:rPr>
          <w:noProof/>
        </w:rPr>
      </w:r>
      <w:r>
        <w:rPr>
          <w:noProof/>
        </w:rPr>
        <w:fldChar w:fldCharType="separate"/>
      </w:r>
      <w:r>
        <w:rPr>
          <w:noProof/>
        </w:rPr>
        <w:t>457</w:t>
      </w:r>
      <w:r>
        <w:rPr>
          <w:noProof/>
        </w:rPr>
        <w:fldChar w:fldCharType="end"/>
      </w:r>
    </w:p>
    <w:p w14:paraId="40015850" w14:textId="050D577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7.3.3</w:t>
      </w:r>
      <w:r>
        <w:rPr>
          <w:rFonts w:asciiTheme="minorHAnsi" w:eastAsiaTheme="minorEastAsia" w:hAnsiTheme="minorHAnsi" w:cstheme="minorBidi"/>
          <w:noProof/>
          <w:kern w:val="2"/>
          <w:sz w:val="24"/>
          <w:szCs w:val="24"/>
          <w:lang w:eastAsia="en-GB"/>
          <w14:ligatures w14:val="standardContextual"/>
        </w:rPr>
        <w:tab/>
      </w:r>
      <w:r>
        <w:rPr>
          <w:noProof/>
        </w:rPr>
        <w:t>Resource: LocationInfo</w:t>
      </w:r>
      <w:r>
        <w:rPr>
          <w:noProof/>
        </w:rPr>
        <w:tab/>
      </w:r>
      <w:r>
        <w:rPr>
          <w:noProof/>
        </w:rPr>
        <w:fldChar w:fldCharType="begin" w:fldLock="1"/>
      </w:r>
      <w:r>
        <w:rPr>
          <w:noProof/>
        </w:rPr>
        <w:instrText xml:space="preserve"> PAGEREF _Toc177477264 \h </w:instrText>
      </w:r>
      <w:r>
        <w:rPr>
          <w:noProof/>
        </w:rPr>
      </w:r>
      <w:r>
        <w:rPr>
          <w:noProof/>
        </w:rPr>
        <w:fldChar w:fldCharType="separate"/>
      </w:r>
      <w:r>
        <w:rPr>
          <w:noProof/>
        </w:rPr>
        <w:t>457</w:t>
      </w:r>
      <w:r>
        <w:rPr>
          <w:noProof/>
        </w:rPr>
        <w:fldChar w:fldCharType="end"/>
      </w:r>
    </w:p>
    <w:p w14:paraId="0EA5BD12" w14:textId="4F49CE1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265 \h </w:instrText>
      </w:r>
      <w:r>
        <w:rPr>
          <w:noProof/>
        </w:rPr>
      </w:r>
      <w:r>
        <w:rPr>
          <w:noProof/>
        </w:rPr>
        <w:fldChar w:fldCharType="separate"/>
      </w:r>
      <w:r>
        <w:rPr>
          <w:noProof/>
        </w:rPr>
        <w:t>457</w:t>
      </w:r>
      <w:r>
        <w:rPr>
          <w:noProof/>
        </w:rPr>
        <w:fldChar w:fldCharType="end"/>
      </w:r>
    </w:p>
    <w:p w14:paraId="07532460" w14:textId="78B196A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266 \h </w:instrText>
      </w:r>
      <w:r>
        <w:rPr>
          <w:noProof/>
        </w:rPr>
      </w:r>
      <w:r>
        <w:rPr>
          <w:noProof/>
        </w:rPr>
        <w:fldChar w:fldCharType="separate"/>
      </w:r>
      <w:r>
        <w:rPr>
          <w:noProof/>
        </w:rPr>
        <w:t>457</w:t>
      </w:r>
      <w:r>
        <w:rPr>
          <w:noProof/>
        </w:rPr>
        <w:fldChar w:fldCharType="end"/>
      </w:r>
    </w:p>
    <w:p w14:paraId="1BA71945" w14:textId="065055C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267 \h </w:instrText>
      </w:r>
      <w:r>
        <w:rPr>
          <w:noProof/>
        </w:rPr>
      </w:r>
      <w:r>
        <w:rPr>
          <w:noProof/>
        </w:rPr>
        <w:fldChar w:fldCharType="separate"/>
      </w:r>
      <w:r>
        <w:rPr>
          <w:noProof/>
        </w:rPr>
        <w:t>458</w:t>
      </w:r>
      <w:r>
        <w:rPr>
          <w:noProof/>
        </w:rPr>
        <w:fldChar w:fldCharType="end"/>
      </w:r>
    </w:p>
    <w:p w14:paraId="74812DDA" w14:textId="3C2E90C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3.3.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7268 \h </w:instrText>
      </w:r>
      <w:r>
        <w:rPr>
          <w:noProof/>
        </w:rPr>
      </w:r>
      <w:r>
        <w:rPr>
          <w:noProof/>
        </w:rPr>
        <w:fldChar w:fldCharType="separate"/>
      </w:r>
      <w:r>
        <w:rPr>
          <w:noProof/>
        </w:rPr>
        <w:t>458</w:t>
      </w:r>
      <w:r>
        <w:rPr>
          <w:noProof/>
        </w:rPr>
        <w:fldChar w:fldCharType="end"/>
      </w:r>
    </w:p>
    <w:p w14:paraId="1AC8F078" w14:textId="5963DBD6"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7.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77269 \h </w:instrText>
      </w:r>
      <w:r>
        <w:rPr>
          <w:noProof/>
        </w:rPr>
      </w:r>
      <w:r>
        <w:rPr>
          <w:noProof/>
        </w:rPr>
        <w:fldChar w:fldCharType="separate"/>
      </w:r>
      <w:r>
        <w:rPr>
          <w:noProof/>
        </w:rPr>
        <w:t>458</w:t>
      </w:r>
      <w:r>
        <w:rPr>
          <w:noProof/>
        </w:rPr>
        <w:fldChar w:fldCharType="end"/>
      </w:r>
    </w:p>
    <w:p w14:paraId="29BDF134" w14:textId="7370A79C"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7.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77270 \h </w:instrText>
      </w:r>
      <w:r>
        <w:rPr>
          <w:noProof/>
        </w:rPr>
      </w:r>
      <w:r>
        <w:rPr>
          <w:noProof/>
        </w:rPr>
        <w:fldChar w:fldCharType="separate"/>
      </w:r>
      <w:r>
        <w:rPr>
          <w:noProof/>
        </w:rPr>
        <w:t>459</w:t>
      </w:r>
      <w:r>
        <w:rPr>
          <w:noProof/>
        </w:rPr>
        <w:fldChar w:fldCharType="end"/>
      </w:r>
    </w:p>
    <w:p w14:paraId="76DB27E9" w14:textId="1C5FB238"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7.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77271 \h </w:instrText>
      </w:r>
      <w:r>
        <w:rPr>
          <w:noProof/>
        </w:rPr>
      </w:r>
      <w:r>
        <w:rPr>
          <w:noProof/>
        </w:rPr>
        <w:fldChar w:fldCharType="separate"/>
      </w:r>
      <w:r>
        <w:rPr>
          <w:noProof/>
        </w:rPr>
        <w:t>459</w:t>
      </w:r>
      <w:r>
        <w:rPr>
          <w:noProof/>
        </w:rPr>
        <w:fldChar w:fldCharType="end"/>
      </w:r>
    </w:p>
    <w:p w14:paraId="5097158C" w14:textId="5719C4B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7.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272 \h </w:instrText>
      </w:r>
      <w:r>
        <w:rPr>
          <w:noProof/>
        </w:rPr>
      </w:r>
      <w:r>
        <w:rPr>
          <w:noProof/>
        </w:rPr>
        <w:fldChar w:fldCharType="separate"/>
      </w:r>
      <w:r>
        <w:rPr>
          <w:noProof/>
        </w:rPr>
        <w:t>459</w:t>
      </w:r>
      <w:r>
        <w:rPr>
          <w:noProof/>
        </w:rPr>
        <w:fldChar w:fldCharType="end"/>
      </w:r>
    </w:p>
    <w:p w14:paraId="4F227818" w14:textId="27F71BD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7.6.2</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tructured data types</w:t>
      </w:r>
      <w:r>
        <w:rPr>
          <w:noProof/>
        </w:rPr>
        <w:tab/>
      </w:r>
      <w:r>
        <w:rPr>
          <w:noProof/>
        </w:rPr>
        <w:fldChar w:fldCharType="begin" w:fldLock="1"/>
      </w:r>
      <w:r>
        <w:rPr>
          <w:noProof/>
        </w:rPr>
        <w:instrText xml:space="preserve"> PAGEREF _Toc177477273 \h </w:instrText>
      </w:r>
      <w:r>
        <w:rPr>
          <w:noProof/>
        </w:rPr>
      </w:r>
      <w:r>
        <w:rPr>
          <w:noProof/>
        </w:rPr>
        <w:fldChar w:fldCharType="separate"/>
      </w:r>
      <w:r>
        <w:rPr>
          <w:noProof/>
        </w:rPr>
        <w:t>459</w:t>
      </w:r>
      <w:r>
        <w:rPr>
          <w:noProof/>
        </w:rPr>
        <w:fldChar w:fldCharType="end"/>
      </w:r>
    </w:p>
    <w:p w14:paraId="7866218F" w14:textId="3AA9550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274 \h </w:instrText>
      </w:r>
      <w:r>
        <w:rPr>
          <w:noProof/>
        </w:rPr>
      </w:r>
      <w:r>
        <w:rPr>
          <w:noProof/>
        </w:rPr>
        <w:fldChar w:fldCharType="separate"/>
      </w:r>
      <w:r>
        <w:rPr>
          <w:noProof/>
        </w:rPr>
        <w:t>459</w:t>
      </w:r>
      <w:r>
        <w:rPr>
          <w:noProof/>
        </w:rPr>
        <w:fldChar w:fldCharType="end"/>
      </w:r>
    </w:p>
    <w:p w14:paraId="012259EC" w14:textId="6C1D2E8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6.2.2</w:t>
      </w:r>
      <w:r>
        <w:rPr>
          <w:rFonts w:asciiTheme="minorHAnsi" w:eastAsiaTheme="minorEastAsia" w:hAnsiTheme="minorHAnsi" w:cstheme="minorBidi"/>
          <w:noProof/>
          <w:kern w:val="2"/>
          <w:sz w:val="24"/>
          <w:szCs w:val="24"/>
          <w:lang w:eastAsia="en-GB"/>
          <w14:ligatures w14:val="standardContextual"/>
        </w:rPr>
        <w:tab/>
      </w:r>
      <w:r>
        <w:rPr>
          <w:noProof/>
        </w:rPr>
        <w:t>Type: UeInfo</w:t>
      </w:r>
      <w:r>
        <w:rPr>
          <w:noProof/>
        </w:rPr>
        <w:tab/>
      </w:r>
      <w:r>
        <w:rPr>
          <w:noProof/>
        </w:rPr>
        <w:fldChar w:fldCharType="begin" w:fldLock="1"/>
      </w:r>
      <w:r>
        <w:rPr>
          <w:noProof/>
        </w:rPr>
        <w:instrText xml:space="preserve"> PAGEREF _Toc177477275 \h </w:instrText>
      </w:r>
      <w:r>
        <w:rPr>
          <w:noProof/>
        </w:rPr>
      </w:r>
      <w:r>
        <w:rPr>
          <w:noProof/>
        </w:rPr>
        <w:fldChar w:fldCharType="separate"/>
      </w:r>
      <w:r>
        <w:rPr>
          <w:noProof/>
        </w:rPr>
        <w:t>460</w:t>
      </w:r>
      <w:r>
        <w:rPr>
          <w:noProof/>
        </w:rPr>
        <w:fldChar w:fldCharType="end"/>
      </w:r>
    </w:p>
    <w:p w14:paraId="1DE066A9" w14:textId="64C697AF"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7</w:t>
      </w: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Type: LocationInfoRequest</w:t>
      </w:r>
      <w:r>
        <w:rPr>
          <w:noProof/>
        </w:rPr>
        <w:tab/>
      </w:r>
      <w:r>
        <w:rPr>
          <w:noProof/>
        </w:rPr>
        <w:fldChar w:fldCharType="begin" w:fldLock="1"/>
      </w:r>
      <w:r>
        <w:rPr>
          <w:noProof/>
        </w:rPr>
        <w:instrText xml:space="preserve"> PAGEREF _Toc177477276 \h </w:instrText>
      </w:r>
      <w:r>
        <w:rPr>
          <w:noProof/>
        </w:rPr>
      </w:r>
      <w:r>
        <w:rPr>
          <w:noProof/>
        </w:rPr>
        <w:fldChar w:fldCharType="separate"/>
      </w:r>
      <w:r>
        <w:rPr>
          <w:noProof/>
        </w:rPr>
        <w:t>460</w:t>
      </w:r>
      <w:r>
        <w:rPr>
          <w:noProof/>
        </w:rPr>
        <w:fldChar w:fldCharType="end"/>
      </w:r>
    </w:p>
    <w:p w14:paraId="44CF3684" w14:textId="52C8A2F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7</w:t>
      </w: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Type: LocationInfoResult</w:t>
      </w:r>
      <w:r>
        <w:rPr>
          <w:noProof/>
        </w:rPr>
        <w:tab/>
      </w:r>
      <w:r>
        <w:rPr>
          <w:noProof/>
        </w:rPr>
        <w:fldChar w:fldCharType="begin" w:fldLock="1"/>
      </w:r>
      <w:r>
        <w:rPr>
          <w:noProof/>
        </w:rPr>
        <w:instrText xml:space="preserve"> PAGEREF _Toc177477277 \h </w:instrText>
      </w:r>
      <w:r>
        <w:rPr>
          <w:noProof/>
        </w:rPr>
      </w:r>
      <w:r>
        <w:rPr>
          <w:noProof/>
        </w:rPr>
        <w:fldChar w:fldCharType="separate"/>
      </w:r>
      <w:r>
        <w:rPr>
          <w:noProof/>
        </w:rPr>
        <w:t>461</w:t>
      </w:r>
      <w:r>
        <w:rPr>
          <w:noProof/>
        </w:rPr>
        <w:fldChar w:fldCharType="end"/>
      </w:r>
    </w:p>
    <w:p w14:paraId="5C6B321E" w14:textId="63DAE1F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7.6.2.5</w:t>
      </w:r>
      <w:r>
        <w:rPr>
          <w:rFonts w:asciiTheme="minorHAnsi" w:eastAsiaTheme="minorEastAsia" w:hAnsiTheme="minorHAnsi" w:cstheme="minorBidi"/>
          <w:noProof/>
          <w:kern w:val="2"/>
          <w:sz w:val="24"/>
          <w:szCs w:val="24"/>
          <w:lang w:eastAsia="en-GB"/>
          <w14:ligatures w14:val="standardContextual"/>
        </w:rPr>
        <w:tab/>
      </w:r>
      <w:r>
        <w:rPr>
          <w:noProof/>
        </w:rPr>
        <w:t>Type: 5GSrvccInfo</w:t>
      </w:r>
      <w:r>
        <w:rPr>
          <w:noProof/>
        </w:rPr>
        <w:tab/>
      </w:r>
      <w:r>
        <w:rPr>
          <w:noProof/>
        </w:rPr>
        <w:fldChar w:fldCharType="begin" w:fldLock="1"/>
      </w:r>
      <w:r>
        <w:rPr>
          <w:noProof/>
        </w:rPr>
        <w:instrText xml:space="preserve"> PAGEREF _Toc177477278 \h </w:instrText>
      </w:r>
      <w:r>
        <w:rPr>
          <w:noProof/>
        </w:rPr>
      </w:r>
      <w:r>
        <w:rPr>
          <w:noProof/>
        </w:rPr>
        <w:fldChar w:fldCharType="separate"/>
      </w:r>
      <w:r>
        <w:rPr>
          <w:noProof/>
        </w:rPr>
        <w:t>461</w:t>
      </w:r>
      <w:r>
        <w:rPr>
          <w:noProof/>
        </w:rPr>
        <w:fldChar w:fldCharType="end"/>
      </w:r>
    </w:p>
    <w:p w14:paraId="176E880F" w14:textId="489796E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7.6.3</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imple data types and enumerations</w:t>
      </w:r>
      <w:r>
        <w:rPr>
          <w:noProof/>
        </w:rPr>
        <w:tab/>
      </w:r>
      <w:r>
        <w:rPr>
          <w:noProof/>
        </w:rPr>
        <w:fldChar w:fldCharType="begin" w:fldLock="1"/>
      </w:r>
      <w:r>
        <w:rPr>
          <w:noProof/>
        </w:rPr>
        <w:instrText xml:space="preserve"> PAGEREF _Toc177477279 \h </w:instrText>
      </w:r>
      <w:r>
        <w:rPr>
          <w:noProof/>
        </w:rPr>
      </w:r>
      <w:r>
        <w:rPr>
          <w:noProof/>
        </w:rPr>
        <w:fldChar w:fldCharType="separate"/>
      </w:r>
      <w:r>
        <w:rPr>
          <w:noProof/>
        </w:rPr>
        <w:t>461</w:t>
      </w:r>
      <w:r>
        <w:rPr>
          <w:noProof/>
        </w:rPr>
        <w:fldChar w:fldCharType="end"/>
      </w:r>
    </w:p>
    <w:p w14:paraId="06667527" w14:textId="1D9CA7E2"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7.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77280 \h </w:instrText>
      </w:r>
      <w:r>
        <w:rPr>
          <w:noProof/>
        </w:rPr>
      </w:r>
      <w:r>
        <w:rPr>
          <w:noProof/>
        </w:rPr>
        <w:fldChar w:fldCharType="separate"/>
      </w:r>
      <w:r>
        <w:rPr>
          <w:noProof/>
        </w:rPr>
        <w:t>461</w:t>
      </w:r>
      <w:r>
        <w:rPr>
          <w:noProof/>
        </w:rPr>
        <w:fldChar w:fldCharType="end"/>
      </w:r>
    </w:p>
    <w:p w14:paraId="23A91A82" w14:textId="1038FF55"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7.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281 \h </w:instrText>
      </w:r>
      <w:r>
        <w:rPr>
          <w:noProof/>
        </w:rPr>
      </w:r>
      <w:r>
        <w:rPr>
          <w:noProof/>
        </w:rPr>
        <w:fldChar w:fldCharType="separate"/>
      </w:r>
      <w:r>
        <w:rPr>
          <w:noProof/>
        </w:rPr>
        <w:t>461</w:t>
      </w:r>
      <w:r>
        <w:rPr>
          <w:noProof/>
        </w:rPr>
        <w:fldChar w:fldCharType="end"/>
      </w:r>
    </w:p>
    <w:p w14:paraId="296AAFB1" w14:textId="3659E89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7.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77282 \h </w:instrText>
      </w:r>
      <w:r>
        <w:rPr>
          <w:noProof/>
        </w:rPr>
      </w:r>
      <w:r>
        <w:rPr>
          <w:noProof/>
        </w:rPr>
        <w:fldChar w:fldCharType="separate"/>
      </w:r>
      <w:r>
        <w:rPr>
          <w:noProof/>
        </w:rPr>
        <w:t>461</w:t>
      </w:r>
      <w:r>
        <w:rPr>
          <w:noProof/>
        </w:rPr>
        <w:fldChar w:fldCharType="end"/>
      </w:r>
    </w:p>
    <w:p w14:paraId="7CE2D132" w14:textId="485D6A7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7.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77283 \h </w:instrText>
      </w:r>
      <w:r>
        <w:rPr>
          <w:noProof/>
        </w:rPr>
      </w:r>
      <w:r>
        <w:rPr>
          <w:noProof/>
        </w:rPr>
        <w:fldChar w:fldCharType="separate"/>
      </w:r>
      <w:r>
        <w:rPr>
          <w:noProof/>
        </w:rPr>
        <w:t>461</w:t>
      </w:r>
      <w:r>
        <w:rPr>
          <w:noProof/>
        </w:rPr>
        <w:fldChar w:fldCharType="end"/>
      </w:r>
    </w:p>
    <w:p w14:paraId="24805856" w14:textId="549425F9"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7.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77284 \h </w:instrText>
      </w:r>
      <w:r>
        <w:rPr>
          <w:noProof/>
        </w:rPr>
      </w:r>
      <w:r>
        <w:rPr>
          <w:noProof/>
        </w:rPr>
        <w:fldChar w:fldCharType="separate"/>
      </w:r>
      <w:r>
        <w:rPr>
          <w:noProof/>
        </w:rPr>
        <w:t>462</w:t>
      </w:r>
      <w:r>
        <w:rPr>
          <w:noProof/>
        </w:rPr>
        <w:fldChar w:fldCharType="end"/>
      </w:r>
    </w:p>
    <w:p w14:paraId="6AC9A7BE" w14:textId="1F37EA30"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7.9</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ecurity</w:t>
      </w:r>
      <w:r>
        <w:rPr>
          <w:noProof/>
        </w:rPr>
        <w:tab/>
      </w:r>
      <w:r>
        <w:rPr>
          <w:noProof/>
        </w:rPr>
        <w:fldChar w:fldCharType="begin" w:fldLock="1"/>
      </w:r>
      <w:r>
        <w:rPr>
          <w:noProof/>
        </w:rPr>
        <w:instrText xml:space="preserve"> PAGEREF _Toc177477285 \h </w:instrText>
      </w:r>
      <w:r>
        <w:rPr>
          <w:noProof/>
        </w:rPr>
      </w:r>
      <w:r>
        <w:rPr>
          <w:noProof/>
        </w:rPr>
        <w:fldChar w:fldCharType="separate"/>
      </w:r>
      <w:r>
        <w:rPr>
          <w:noProof/>
        </w:rPr>
        <w:t>462</w:t>
      </w:r>
      <w:r>
        <w:rPr>
          <w:noProof/>
        </w:rPr>
        <w:fldChar w:fldCharType="end"/>
      </w:r>
    </w:p>
    <w:p w14:paraId="55350F52" w14:textId="6F7DE4C1"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7.10</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HTTP redirection</w:t>
      </w:r>
      <w:r>
        <w:rPr>
          <w:noProof/>
        </w:rPr>
        <w:tab/>
      </w:r>
      <w:r>
        <w:rPr>
          <w:noProof/>
        </w:rPr>
        <w:fldChar w:fldCharType="begin" w:fldLock="1"/>
      </w:r>
      <w:r>
        <w:rPr>
          <w:noProof/>
        </w:rPr>
        <w:instrText xml:space="preserve"> PAGEREF _Toc177477286 \h </w:instrText>
      </w:r>
      <w:r>
        <w:rPr>
          <w:noProof/>
        </w:rPr>
      </w:r>
      <w:r>
        <w:rPr>
          <w:noProof/>
        </w:rPr>
        <w:fldChar w:fldCharType="separate"/>
      </w:r>
      <w:r>
        <w:rPr>
          <w:noProof/>
        </w:rPr>
        <w:t>462</w:t>
      </w:r>
      <w:r>
        <w:rPr>
          <w:noProof/>
        </w:rPr>
        <w:fldChar w:fldCharType="end"/>
      </w:r>
    </w:p>
    <w:p w14:paraId="6F999AD2" w14:textId="595C64EF"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Pr>
          <w:noProof/>
        </w:rPr>
        <w:t>Nudm_ServiceSpecificAuthorization Service API</w:t>
      </w:r>
      <w:r>
        <w:rPr>
          <w:noProof/>
        </w:rPr>
        <w:tab/>
      </w:r>
      <w:r>
        <w:rPr>
          <w:noProof/>
        </w:rPr>
        <w:fldChar w:fldCharType="begin" w:fldLock="1"/>
      </w:r>
      <w:r>
        <w:rPr>
          <w:noProof/>
        </w:rPr>
        <w:instrText xml:space="preserve"> PAGEREF _Toc177477287 \h </w:instrText>
      </w:r>
      <w:r>
        <w:rPr>
          <w:noProof/>
        </w:rPr>
      </w:r>
      <w:r>
        <w:rPr>
          <w:noProof/>
        </w:rPr>
        <w:fldChar w:fldCharType="separate"/>
      </w:r>
      <w:r>
        <w:rPr>
          <w:noProof/>
        </w:rPr>
        <w:t>462</w:t>
      </w:r>
      <w:r>
        <w:rPr>
          <w:noProof/>
        </w:rPr>
        <w:fldChar w:fldCharType="end"/>
      </w:r>
    </w:p>
    <w:p w14:paraId="72D568EA" w14:textId="18C20003"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8.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77288 \h </w:instrText>
      </w:r>
      <w:r>
        <w:rPr>
          <w:noProof/>
        </w:rPr>
      </w:r>
      <w:r>
        <w:rPr>
          <w:noProof/>
        </w:rPr>
        <w:fldChar w:fldCharType="separate"/>
      </w:r>
      <w:r>
        <w:rPr>
          <w:noProof/>
        </w:rPr>
        <w:t>462</w:t>
      </w:r>
      <w:r>
        <w:rPr>
          <w:noProof/>
        </w:rPr>
        <w:fldChar w:fldCharType="end"/>
      </w:r>
    </w:p>
    <w:p w14:paraId="0026D851" w14:textId="16BBB8F7"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8.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77289 \h </w:instrText>
      </w:r>
      <w:r>
        <w:rPr>
          <w:noProof/>
        </w:rPr>
      </w:r>
      <w:r>
        <w:rPr>
          <w:noProof/>
        </w:rPr>
        <w:fldChar w:fldCharType="separate"/>
      </w:r>
      <w:r>
        <w:rPr>
          <w:noProof/>
        </w:rPr>
        <w:t>463</w:t>
      </w:r>
      <w:r>
        <w:rPr>
          <w:noProof/>
        </w:rPr>
        <w:fldChar w:fldCharType="end"/>
      </w:r>
    </w:p>
    <w:p w14:paraId="6D453FEA" w14:textId="51486D9D"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290 \h </w:instrText>
      </w:r>
      <w:r>
        <w:rPr>
          <w:noProof/>
        </w:rPr>
      </w:r>
      <w:r>
        <w:rPr>
          <w:noProof/>
        </w:rPr>
        <w:fldChar w:fldCharType="separate"/>
      </w:r>
      <w:r>
        <w:rPr>
          <w:noProof/>
        </w:rPr>
        <w:t>463</w:t>
      </w:r>
      <w:r>
        <w:rPr>
          <w:noProof/>
        </w:rPr>
        <w:fldChar w:fldCharType="end"/>
      </w:r>
    </w:p>
    <w:p w14:paraId="14B1DF76" w14:textId="20FA8C5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8.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77291 \h </w:instrText>
      </w:r>
      <w:r>
        <w:rPr>
          <w:noProof/>
        </w:rPr>
      </w:r>
      <w:r>
        <w:rPr>
          <w:noProof/>
        </w:rPr>
        <w:fldChar w:fldCharType="separate"/>
      </w:r>
      <w:r>
        <w:rPr>
          <w:noProof/>
        </w:rPr>
        <w:t>463</w:t>
      </w:r>
      <w:r>
        <w:rPr>
          <w:noProof/>
        </w:rPr>
        <w:fldChar w:fldCharType="end"/>
      </w:r>
    </w:p>
    <w:p w14:paraId="06D65F81" w14:textId="2DAD8EE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292 \h </w:instrText>
      </w:r>
      <w:r>
        <w:rPr>
          <w:noProof/>
        </w:rPr>
      </w:r>
      <w:r>
        <w:rPr>
          <w:noProof/>
        </w:rPr>
        <w:fldChar w:fldCharType="separate"/>
      </w:r>
      <w:r>
        <w:rPr>
          <w:noProof/>
        </w:rPr>
        <w:t>463</w:t>
      </w:r>
      <w:r>
        <w:rPr>
          <w:noProof/>
        </w:rPr>
        <w:fldChar w:fldCharType="end"/>
      </w:r>
    </w:p>
    <w:p w14:paraId="691A7CBA" w14:textId="3EAF357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77293 \h </w:instrText>
      </w:r>
      <w:r>
        <w:rPr>
          <w:noProof/>
        </w:rPr>
      </w:r>
      <w:r>
        <w:rPr>
          <w:noProof/>
        </w:rPr>
        <w:fldChar w:fldCharType="separate"/>
      </w:r>
      <w:r>
        <w:rPr>
          <w:noProof/>
        </w:rPr>
        <w:t>463</w:t>
      </w:r>
      <w:r>
        <w:rPr>
          <w:noProof/>
        </w:rPr>
        <w:fldChar w:fldCharType="end"/>
      </w:r>
    </w:p>
    <w:p w14:paraId="382FD37F" w14:textId="210F650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8.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77294 \h </w:instrText>
      </w:r>
      <w:r>
        <w:rPr>
          <w:noProof/>
        </w:rPr>
      </w:r>
      <w:r>
        <w:rPr>
          <w:noProof/>
        </w:rPr>
        <w:fldChar w:fldCharType="separate"/>
      </w:r>
      <w:r>
        <w:rPr>
          <w:noProof/>
        </w:rPr>
        <w:t>463</w:t>
      </w:r>
      <w:r>
        <w:rPr>
          <w:noProof/>
        </w:rPr>
        <w:fldChar w:fldCharType="end"/>
      </w:r>
    </w:p>
    <w:p w14:paraId="1DD18681" w14:textId="2FEE6EB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295 \h </w:instrText>
      </w:r>
      <w:r>
        <w:rPr>
          <w:noProof/>
        </w:rPr>
      </w:r>
      <w:r>
        <w:rPr>
          <w:noProof/>
        </w:rPr>
        <w:fldChar w:fldCharType="separate"/>
      </w:r>
      <w:r>
        <w:rPr>
          <w:noProof/>
        </w:rPr>
        <w:t>463</w:t>
      </w:r>
      <w:r>
        <w:rPr>
          <w:noProof/>
        </w:rPr>
        <w:fldChar w:fldCharType="end"/>
      </w:r>
    </w:p>
    <w:p w14:paraId="0A21D4C3" w14:textId="27044921"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8.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77296 \h </w:instrText>
      </w:r>
      <w:r>
        <w:rPr>
          <w:noProof/>
        </w:rPr>
      </w:r>
      <w:r>
        <w:rPr>
          <w:noProof/>
        </w:rPr>
        <w:fldChar w:fldCharType="separate"/>
      </w:r>
      <w:r>
        <w:rPr>
          <w:noProof/>
        </w:rPr>
        <w:t>463</w:t>
      </w:r>
      <w:r>
        <w:rPr>
          <w:noProof/>
        </w:rPr>
        <w:fldChar w:fldCharType="end"/>
      </w:r>
    </w:p>
    <w:p w14:paraId="4EEC04C5" w14:textId="67EB805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8.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7297 \h </w:instrText>
      </w:r>
      <w:r>
        <w:rPr>
          <w:noProof/>
        </w:rPr>
      </w:r>
      <w:r>
        <w:rPr>
          <w:noProof/>
        </w:rPr>
        <w:fldChar w:fldCharType="separate"/>
      </w:r>
      <w:r>
        <w:rPr>
          <w:noProof/>
        </w:rPr>
        <w:t>463</w:t>
      </w:r>
      <w:r>
        <w:rPr>
          <w:noProof/>
        </w:rPr>
        <w:fldChar w:fldCharType="end"/>
      </w:r>
    </w:p>
    <w:p w14:paraId="4F7FE1CB" w14:textId="11F8739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8.3.2</w:t>
      </w:r>
      <w:r>
        <w:rPr>
          <w:rFonts w:asciiTheme="minorHAnsi" w:eastAsiaTheme="minorEastAsia" w:hAnsiTheme="minorHAnsi" w:cstheme="minorBidi"/>
          <w:noProof/>
          <w:kern w:val="2"/>
          <w:sz w:val="24"/>
          <w:szCs w:val="24"/>
          <w:lang w:eastAsia="en-GB"/>
          <w14:ligatures w14:val="standardContextual"/>
        </w:rPr>
        <w:tab/>
      </w:r>
      <w:r>
        <w:rPr>
          <w:noProof/>
        </w:rPr>
        <w:t>Resource: ServiceType (Document)</w:t>
      </w:r>
      <w:r>
        <w:rPr>
          <w:noProof/>
        </w:rPr>
        <w:tab/>
      </w:r>
      <w:r>
        <w:rPr>
          <w:noProof/>
        </w:rPr>
        <w:fldChar w:fldCharType="begin" w:fldLock="1"/>
      </w:r>
      <w:r>
        <w:rPr>
          <w:noProof/>
        </w:rPr>
        <w:instrText xml:space="preserve"> PAGEREF _Toc177477298 \h </w:instrText>
      </w:r>
      <w:r>
        <w:rPr>
          <w:noProof/>
        </w:rPr>
      </w:r>
      <w:r>
        <w:rPr>
          <w:noProof/>
        </w:rPr>
        <w:fldChar w:fldCharType="separate"/>
      </w:r>
      <w:r>
        <w:rPr>
          <w:noProof/>
        </w:rPr>
        <w:t>464</w:t>
      </w:r>
      <w:r>
        <w:rPr>
          <w:noProof/>
        </w:rPr>
        <w:fldChar w:fldCharType="end"/>
      </w:r>
    </w:p>
    <w:p w14:paraId="7805F59F" w14:textId="1BA92F0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299 \h </w:instrText>
      </w:r>
      <w:r>
        <w:rPr>
          <w:noProof/>
        </w:rPr>
      </w:r>
      <w:r>
        <w:rPr>
          <w:noProof/>
        </w:rPr>
        <w:fldChar w:fldCharType="separate"/>
      </w:r>
      <w:r>
        <w:rPr>
          <w:noProof/>
        </w:rPr>
        <w:t>464</w:t>
      </w:r>
      <w:r>
        <w:rPr>
          <w:noProof/>
        </w:rPr>
        <w:fldChar w:fldCharType="end"/>
      </w:r>
    </w:p>
    <w:p w14:paraId="17ACBC8A" w14:textId="2F654B4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300 \h </w:instrText>
      </w:r>
      <w:r>
        <w:rPr>
          <w:noProof/>
        </w:rPr>
      </w:r>
      <w:r>
        <w:rPr>
          <w:noProof/>
        </w:rPr>
        <w:fldChar w:fldCharType="separate"/>
      </w:r>
      <w:r>
        <w:rPr>
          <w:noProof/>
        </w:rPr>
        <w:t>464</w:t>
      </w:r>
      <w:r>
        <w:rPr>
          <w:noProof/>
        </w:rPr>
        <w:fldChar w:fldCharType="end"/>
      </w:r>
    </w:p>
    <w:p w14:paraId="58C9C3A3" w14:textId="75F66CCA"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301 \h </w:instrText>
      </w:r>
      <w:r>
        <w:rPr>
          <w:noProof/>
        </w:rPr>
      </w:r>
      <w:r>
        <w:rPr>
          <w:noProof/>
        </w:rPr>
        <w:fldChar w:fldCharType="separate"/>
      </w:r>
      <w:r>
        <w:rPr>
          <w:noProof/>
        </w:rPr>
        <w:t>464</w:t>
      </w:r>
      <w:r>
        <w:rPr>
          <w:noProof/>
        </w:rPr>
        <w:fldChar w:fldCharType="end"/>
      </w:r>
    </w:p>
    <w:p w14:paraId="4F632552" w14:textId="0F6379D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7302 \h </w:instrText>
      </w:r>
      <w:r>
        <w:rPr>
          <w:noProof/>
        </w:rPr>
      </w:r>
      <w:r>
        <w:rPr>
          <w:noProof/>
        </w:rPr>
        <w:fldChar w:fldCharType="separate"/>
      </w:r>
      <w:r>
        <w:rPr>
          <w:noProof/>
        </w:rPr>
        <w:t>465</w:t>
      </w:r>
      <w:r>
        <w:rPr>
          <w:noProof/>
        </w:rPr>
        <w:fldChar w:fldCharType="end"/>
      </w:r>
    </w:p>
    <w:p w14:paraId="299BA437" w14:textId="0E8F0F5B"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8.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77303 \h </w:instrText>
      </w:r>
      <w:r>
        <w:rPr>
          <w:noProof/>
        </w:rPr>
      </w:r>
      <w:r>
        <w:rPr>
          <w:noProof/>
        </w:rPr>
        <w:fldChar w:fldCharType="separate"/>
      </w:r>
      <w:r>
        <w:rPr>
          <w:noProof/>
        </w:rPr>
        <w:t>466</w:t>
      </w:r>
      <w:r>
        <w:rPr>
          <w:noProof/>
        </w:rPr>
        <w:fldChar w:fldCharType="end"/>
      </w:r>
    </w:p>
    <w:p w14:paraId="52F79B42" w14:textId="7F0C480B"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8.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77304 \h </w:instrText>
      </w:r>
      <w:r>
        <w:rPr>
          <w:noProof/>
        </w:rPr>
      </w:r>
      <w:r>
        <w:rPr>
          <w:noProof/>
        </w:rPr>
        <w:fldChar w:fldCharType="separate"/>
      </w:r>
      <w:r>
        <w:rPr>
          <w:noProof/>
        </w:rPr>
        <w:t>466</w:t>
      </w:r>
      <w:r>
        <w:rPr>
          <w:noProof/>
        </w:rPr>
        <w:fldChar w:fldCharType="end"/>
      </w:r>
    </w:p>
    <w:p w14:paraId="000C258C" w14:textId="046564C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8.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305 \h </w:instrText>
      </w:r>
      <w:r>
        <w:rPr>
          <w:noProof/>
        </w:rPr>
      </w:r>
      <w:r>
        <w:rPr>
          <w:noProof/>
        </w:rPr>
        <w:fldChar w:fldCharType="separate"/>
      </w:r>
      <w:r>
        <w:rPr>
          <w:noProof/>
        </w:rPr>
        <w:t>466</w:t>
      </w:r>
      <w:r>
        <w:rPr>
          <w:noProof/>
        </w:rPr>
        <w:fldChar w:fldCharType="end"/>
      </w:r>
    </w:p>
    <w:p w14:paraId="6D0914EB" w14:textId="33A953A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8.5.2</w:t>
      </w:r>
      <w:r>
        <w:rPr>
          <w:rFonts w:asciiTheme="minorHAnsi" w:eastAsiaTheme="minorEastAsia" w:hAnsiTheme="minorHAnsi" w:cstheme="minorBidi"/>
          <w:noProof/>
          <w:kern w:val="2"/>
          <w:sz w:val="24"/>
          <w:szCs w:val="24"/>
          <w:lang w:eastAsia="en-GB"/>
          <w14:ligatures w14:val="standardContextual"/>
        </w:rPr>
        <w:tab/>
      </w:r>
      <w:r>
        <w:rPr>
          <w:noProof/>
        </w:rPr>
        <w:t>Service Specific Data Update Notification</w:t>
      </w:r>
      <w:r>
        <w:rPr>
          <w:noProof/>
        </w:rPr>
        <w:tab/>
      </w:r>
      <w:r>
        <w:rPr>
          <w:noProof/>
        </w:rPr>
        <w:fldChar w:fldCharType="begin" w:fldLock="1"/>
      </w:r>
      <w:r>
        <w:rPr>
          <w:noProof/>
        </w:rPr>
        <w:instrText xml:space="preserve"> PAGEREF _Toc177477306 \h </w:instrText>
      </w:r>
      <w:r>
        <w:rPr>
          <w:noProof/>
        </w:rPr>
      </w:r>
      <w:r>
        <w:rPr>
          <w:noProof/>
        </w:rPr>
        <w:fldChar w:fldCharType="separate"/>
      </w:r>
      <w:r>
        <w:rPr>
          <w:noProof/>
        </w:rPr>
        <w:t>466</w:t>
      </w:r>
      <w:r>
        <w:rPr>
          <w:noProof/>
        </w:rPr>
        <w:fldChar w:fldCharType="end"/>
      </w:r>
    </w:p>
    <w:p w14:paraId="107469E5" w14:textId="3FB2809B"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8.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77307 \h </w:instrText>
      </w:r>
      <w:r>
        <w:rPr>
          <w:noProof/>
        </w:rPr>
      </w:r>
      <w:r>
        <w:rPr>
          <w:noProof/>
        </w:rPr>
        <w:fldChar w:fldCharType="separate"/>
      </w:r>
      <w:r>
        <w:rPr>
          <w:noProof/>
        </w:rPr>
        <w:t>467</w:t>
      </w:r>
      <w:r>
        <w:rPr>
          <w:noProof/>
        </w:rPr>
        <w:fldChar w:fldCharType="end"/>
      </w:r>
    </w:p>
    <w:p w14:paraId="5D0F344E" w14:textId="5A14F5F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308 \h </w:instrText>
      </w:r>
      <w:r>
        <w:rPr>
          <w:noProof/>
        </w:rPr>
      </w:r>
      <w:r>
        <w:rPr>
          <w:noProof/>
        </w:rPr>
        <w:fldChar w:fldCharType="separate"/>
      </w:r>
      <w:r>
        <w:rPr>
          <w:noProof/>
        </w:rPr>
        <w:t>467</w:t>
      </w:r>
      <w:r>
        <w:rPr>
          <w:noProof/>
        </w:rPr>
        <w:fldChar w:fldCharType="end"/>
      </w:r>
    </w:p>
    <w:p w14:paraId="2B56846E" w14:textId="67E760C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8.6.2</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tructured data types</w:t>
      </w:r>
      <w:r>
        <w:rPr>
          <w:noProof/>
        </w:rPr>
        <w:tab/>
      </w:r>
      <w:r>
        <w:rPr>
          <w:noProof/>
        </w:rPr>
        <w:fldChar w:fldCharType="begin" w:fldLock="1"/>
      </w:r>
      <w:r>
        <w:rPr>
          <w:noProof/>
        </w:rPr>
        <w:instrText xml:space="preserve"> PAGEREF _Toc177477309 \h </w:instrText>
      </w:r>
      <w:r>
        <w:rPr>
          <w:noProof/>
        </w:rPr>
      </w:r>
      <w:r>
        <w:rPr>
          <w:noProof/>
        </w:rPr>
        <w:fldChar w:fldCharType="separate"/>
      </w:r>
      <w:r>
        <w:rPr>
          <w:noProof/>
        </w:rPr>
        <w:t>468</w:t>
      </w:r>
      <w:r>
        <w:rPr>
          <w:noProof/>
        </w:rPr>
        <w:fldChar w:fldCharType="end"/>
      </w:r>
    </w:p>
    <w:p w14:paraId="31233F9C" w14:textId="70E1067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310 \h </w:instrText>
      </w:r>
      <w:r>
        <w:rPr>
          <w:noProof/>
        </w:rPr>
      </w:r>
      <w:r>
        <w:rPr>
          <w:noProof/>
        </w:rPr>
        <w:fldChar w:fldCharType="separate"/>
      </w:r>
      <w:r>
        <w:rPr>
          <w:noProof/>
        </w:rPr>
        <w:t>468</w:t>
      </w:r>
      <w:r>
        <w:rPr>
          <w:noProof/>
        </w:rPr>
        <w:fldChar w:fldCharType="end"/>
      </w:r>
    </w:p>
    <w:p w14:paraId="304C20BC" w14:textId="004260D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6.2.2</w:t>
      </w:r>
      <w:r>
        <w:rPr>
          <w:rFonts w:asciiTheme="minorHAnsi" w:eastAsiaTheme="minorEastAsia" w:hAnsiTheme="minorHAnsi" w:cstheme="minorBidi"/>
          <w:noProof/>
          <w:kern w:val="2"/>
          <w:sz w:val="24"/>
          <w:szCs w:val="24"/>
          <w:lang w:eastAsia="en-GB"/>
          <w14:ligatures w14:val="standardContextual"/>
        </w:rPr>
        <w:tab/>
      </w:r>
      <w:r>
        <w:rPr>
          <w:noProof/>
        </w:rPr>
        <w:t>Type: AuthUpdateNotification</w:t>
      </w:r>
      <w:r>
        <w:rPr>
          <w:noProof/>
        </w:rPr>
        <w:tab/>
      </w:r>
      <w:r>
        <w:rPr>
          <w:noProof/>
        </w:rPr>
        <w:fldChar w:fldCharType="begin" w:fldLock="1"/>
      </w:r>
      <w:r>
        <w:rPr>
          <w:noProof/>
        </w:rPr>
        <w:instrText xml:space="preserve"> PAGEREF _Toc177477311 \h </w:instrText>
      </w:r>
      <w:r>
        <w:rPr>
          <w:noProof/>
        </w:rPr>
      </w:r>
      <w:r>
        <w:rPr>
          <w:noProof/>
        </w:rPr>
        <w:fldChar w:fldCharType="separate"/>
      </w:r>
      <w:r>
        <w:rPr>
          <w:noProof/>
        </w:rPr>
        <w:t>468</w:t>
      </w:r>
      <w:r>
        <w:rPr>
          <w:noProof/>
        </w:rPr>
        <w:fldChar w:fldCharType="end"/>
      </w:r>
    </w:p>
    <w:p w14:paraId="739096B3" w14:textId="4868220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6.2.3</w:t>
      </w:r>
      <w:r>
        <w:rPr>
          <w:rFonts w:asciiTheme="minorHAnsi" w:eastAsiaTheme="minorEastAsia" w:hAnsiTheme="minorHAnsi" w:cstheme="minorBidi"/>
          <w:noProof/>
          <w:kern w:val="2"/>
          <w:sz w:val="24"/>
          <w:szCs w:val="24"/>
          <w:lang w:eastAsia="en-GB"/>
          <w14:ligatures w14:val="standardContextual"/>
        </w:rPr>
        <w:tab/>
      </w:r>
      <w:r>
        <w:rPr>
          <w:noProof/>
        </w:rPr>
        <w:t>Type: AuthUpdateInfo</w:t>
      </w:r>
      <w:r>
        <w:rPr>
          <w:noProof/>
        </w:rPr>
        <w:tab/>
      </w:r>
      <w:r>
        <w:rPr>
          <w:noProof/>
        </w:rPr>
        <w:fldChar w:fldCharType="begin" w:fldLock="1"/>
      </w:r>
      <w:r>
        <w:rPr>
          <w:noProof/>
        </w:rPr>
        <w:instrText xml:space="preserve"> PAGEREF _Toc177477312 \h </w:instrText>
      </w:r>
      <w:r>
        <w:rPr>
          <w:noProof/>
        </w:rPr>
      </w:r>
      <w:r>
        <w:rPr>
          <w:noProof/>
        </w:rPr>
        <w:fldChar w:fldCharType="separate"/>
      </w:r>
      <w:r>
        <w:rPr>
          <w:noProof/>
        </w:rPr>
        <w:t>468</w:t>
      </w:r>
      <w:r>
        <w:rPr>
          <w:noProof/>
        </w:rPr>
        <w:fldChar w:fldCharType="end"/>
      </w:r>
    </w:p>
    <w:p w14:paraId="0CF23908" w14:textId="71FD907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6.2.4</w:t>
      </w:r>
      <w:r>
        <w:rPr>
          <w:rFonts w:asciiTheme="minorHAnsi" w:eastAsiaTheme="minorEastAsia" w:hAnsiTheme="minorHAnsi" w:cstheme="minorBidi"/>
          <w:noProof/>
          <w:kern w:val="2"/>
          <w:sz w:val="24"/>
          <w:szCs w:val="24"/>
          <w:lang w:eastAsia="en-GB"/>
          <w14:ligatures w14:val="standardContextual"/>
        </w:rPr>
        <w:tab/>
      </w:r>
      <w:r>
        <w:rPr>
          <w:noProof/>
        </w:rPr>
        <w:t>Type: ServiceSpecificAuthorizationInfo</w:t>
      </w:r>
      <w:r>
        <w:rPr>
          <w:noProof/>
        </w:rPr>
        <w:tab/>
      </w:r>
      <w:r>
        <w:rPr>
          <w:noProof/>
        </w:rPr>
        <w:fldChar w:fldCharType="begin" w:fldLock="1"/>
      </w:r>
      <w:r>
        <w:rPr>
          <w:noProof/>
        </w:rPr>
        <w:instrText xml:space="preserve"> PAGEREF _Toc177477313 \h </w:instrText>
      </w:r>
      <w:r>
        <w:rPr>
          <w:noProof/>
        </w:rPr>
      </w:r>
      <w:r>
        <w:rPr>
          <w:noProof/>
        </w:rPr>
        <w:fldChar w:fldCharType="separate"/>
      </w:r>
      <w:r>
        <w:rPr>
          <w:noProof/>
        </w:rPr>
        <w:t>469</w:t>
      </w:r>
      <w:r>
        <w:rPr>
          <w:noProof/>
        </w:rPr>
        <w:fldChar w:fldCharType="end"/>
      </w:r>
    </w:p>
    <w:p w14:paraId="43829FE1" w14:textId="5845F070"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6.2.5</w:t>
      </w:r>
      <w:r>
        <w:rPr>
          <w:rFonts w:asciiTheme="minorHAnsi" w:eastAsiaTheme="minorEastAsia" w:hAnsiTheme="minorHAnsi" w:cstheme="minorBidi"/>
          <w:noProof/>
          <w:kern w:val="2"/>
          <w:sz w:val="24"/>
          <w:szCs w:val="24"/>
          <w:lang w:eastAsia="en-GB"/>
          <w14:ligatures w14:val="standardContextual"/>
        </w:rPr>
        <w:tab/>
      </w:r>
      <w:r>
        <w:rPr>
          <w:noProof/>
        </w:rPr>
        <w:t>Type: ServicepecificAuthorizationData</w:t>
      </w:r>
      <w:r>
        <w:rPr>
          <w:noProof/>
        </w:rPr>
        <w:tab/>
      </w:r>
      <w:r>
        <w:rPr>
          <w:noProof/>
        </w:rPr>
        <w:fldChar w:fldCharType="begin" w:fldLock="1"/>
      </w:r>
      <w:r>
        <w:rPr>
          <w:noProof/>
        </w:rPr>
        <w:instrText xml:space="preserve"> PAGEREF _Toc177477314 \h </w:instrText>
      </w:r>
      <w:r>
        <w:rPr>
          <w:noProof/>
        </w:rPr>
      </w:r>
      <w:r>
        <w:rPr>
          <w:noProof/>
        </w:rPr>
        <w:fldChar w:fldCharType="separate"/>
      </w:r>
      <w:r>
        <w:rPr>
          <w:noProof/>
        </w:rPr>
        <w:t>469</w:t>
      </w:r>
      <w:r>
        <w:rPr>
          <w:noProof/>
        </w:rPr>
        <w:fldChar w:fldCharType="end"/>
      </w:r>
    </w:p>
    <w:p w14:paraId="053C4885" w14:textId="7B6575D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6.2.6</w:t>
      </w:r>
      <w:r>
        <w:rPr>
          <w:rFonts w:asciiTheme="minorHAnsi" w:eastAsiaTheme="minorEastAsia" w:hAnsiTheme="minorHAnsi" w:cstheme="minorBidi"/>
          <w:noProof/>
          <w:kern w:val="2"/>
          <w:sz w:val="24"/>
          <w:szCs w:val="24"/>
          <w:lang w:eastAsia="en-GB"/>
          <w14:ligatures w14:val="standardContextual"/>
        </w:rPr>
        <w:tab/>
      </w:r>
      <w:r>
        <w:rPr>
          <w:noProof/>
        </w:rPr>
        <w:t>Type: AuthorizationUeId</w:t>
      </w:r>
      <w:r>
        <w:rPr>
          <w:noProof/>
        </w:rPr>
        <w:tab/>
      </w:r>
      <w:r>
        <w:rPr>
          <w:noProof/>
        </w:rPr>
        <w:fldChar w:fldCharType="begin" w:fldLock="1"/>
      </w:r>
      <w:r>
        <w:rPr>
          <w:noProof/>
        </w:rPr>
        <w:instrText xml:space="preserve"> PAGEREF _Toc177477315 \h </w:instrText>
      </w:r>
      <w:r>
        <w:rPr>
          <w:noProof/>
        </w:rPr>
      </w:r>
      <w:r>
        <w:rPr>
          <w:noProof/>
        </w:rPr>
        <w:fldChar w:fldCharType="separate"/>
      </w:r>
      <w:r>
        <w:rPr>
          <w:noProof/>
        </w:rPr>
        <w:t>470</w:t>
      </w:r>
      <w:r>
        <w:rPr>
          <w:noProof/>
        </w:rPr>
        <w:fldChar w:fldCharType="end"/>
      </w:r>
    </w:p>
    <w:p w14:paraId="74B6B842" w14:textId="06BFF38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6.2.7</w:t>
      </w:r>
      <w:r>
        <w:rPr>
          <w:rFonts w:asciiTheme="minorHAnsi" w:eastAsiaTheme="minorEastAsia" w:hAnsiTheme="minorHAnsi" w:cstheme="minorBidi"/>
          <w:noProof/>
          <w:kern w:val="2"/>
          <w:sz w:val="24"/>
          <w:szCs w:val="24"/>
          <w:lang w:eastAsia="en-GB"/>
          <w14:ligatures w14:val="standardContextual"/>
        </w:rPr>
        <w:tab/>
      </w:r>
      <w:r>
        <w:rPr>
          <w:noProof/>
        </w:rPr>
        <w:t>Type: ServicepecificAuthorizationRemoveData</w:t>
      </w:r>
      <w:r>
        <w:rPr>
          <w:noProof/>
        </w:rPr>
        <w:tab/>
      </w:r>
      <w:r>
        <w:rPr>
          <w:noProof/>
        </w:rPr>
        <w:fldChar w:fldCharType="begin" w:fldLock="1"/>
      </w:r>
      <w:r>
        <w:rPr>
          <w:noProof/>
        </w:rPr>
        <w:instrText xml:space="preserve"> PAGEREF _Toc177477316 \h </w:instrText>
      </w:r>
      <w:r>
        <w:rPr>
          <w:noProof/>
        </w:rPr>
      </w:r>
      <w:r>
        <w:rPr>
          <w:noProof/>
        </w:rPr>
        <w:fldChar w:fldCharType="separate"/>
      </w:r>
      <w:r>
        <w:rPr>
          <w:noProof/>
        </w:rPr>
        <w:t>470</w:t>
      </w:r>
      <w:r>
        <w:rPr>
          <w:noProof/>
        </w:rPr>
        <w:fldChar w:fldCharType="end"/>
      </w:r>
    </w:p>
    <w:p w14:paraId="20C7A0AF" w14:textId="68F9C52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8.6.3</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imple data types and enumerations</w:t>
      </w:r>
      <w:r>
        <w:rPr>
          <w:noProof/>
        </w:rPr>
        <w:tab/>
      </w:r>
      <w:r>
        <w:rPr>
          <w:noProof/>
        </w:rPr>
        <w:fldChar w:fldCharType="begin" w:fldLock="1"/>
      </w:r>
      <w:r>
        <w:rPr>
          <w:noProof/>
        </w:rPr>
        <w:instrText xml:space="preserve"> PAGEREF _Toc177477317 \h </w:instrText>
      </w:r>
      <w:r>
        <w:rPr>
          <w:noProof/>
        </w:rPr>
      </w:r>
      <w:r>
        <w:rPr>
          <w:noProof/>
        </w:rPr>
        <w:fldChar w:fldCharType="separate"/>
      </w:r>
      <w:r>
        <w:rPr>
          <w:noProof/>
        </w:rPr>
        <w:t>470</w:t>
      </w:r>
      <w:r>
        <w:rPr>
          <w:noProof/>
        </w:rPr>
        <w:fldChar w:fldCharType="end"/>
      </w:r>
    </w:p>
    <w:p w14:paraId="256C11D9" w14:textId="608E206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318 \h </w:instrText>
      </w:r>
      <w:r>
        <w:rPr>
          <w:noProof/>
        </w:rPr>
      </w:r>
      <w:r>
        <w:rPr>
          <w:noProof/>
        </w:rPr>
        <w:fldChar w:fldCharType="separate"/>
      </w:r>
      <w:r>
        <w:rPr>
          <w:noProof/>
        </w:rPr>
        <w:t>470</w:t>
      </w:r>
      <w:r>
        <w:rPr>
          <w:noProof/>
        </w:rPr>
        <w:fldChar w:fldCharType="end"/>
      </w:r>
    </w:p>
    <w:p w14:paraId="3DF5751E" w14:textId="52E2572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6.3.2</w:t>
      </w:r>
      <w:r>
        <w:rPr>
          <w:rFonts w:asciiTheme="minorHAnsi" w:eastAsiaTheme="minorEastAsia" w:hAnsiTheme="minorHAnsi" w:cstheme="minorBidi"/>
          <w:noProof/>
          <w:kern w:val="2"/>
          <w:sz w:val="24"/>
          <w:szCs w:val="24"/>
          <w:lang w:eastAsia="en-GB"/>
          <w14:ligatures w14:val="standardContextual"/>
        </w:rPr>
        <w:tab/>
      </w:r>
      <w:r>
        <w:rPr>
          <w:noProof/>
        </w:rPr>
        <w:t>Enumeration: ServiceType</w:t>
      </w:r>
      <w:r>
        <w:rPr>
          <w:noProof/>
        </w:rPr>
        <w:tab/>
      </w:r>
      <w:r>
        <w:rPr>
          <w:noProof/>
        </w:rPr>
        <w:fldChar w:fldCharType="begin" w:fldLock="1"/>
      </w:r>
      <w:r>
        <w:rPr>
          <w:noProof/>
        </w:rPr>
        <w:instrText xml:space="preserve"> PAGEREF _Toc177477319 \h </w:instrText>
      </w:r>
      <w:r>
        <w:rPr>
          <w:noProof/>
        </w:rPr>
      </w:r>
      <w:r>
        <w:rPr>
          <w:noProof/>
        </w:rPr>
        <w:fldChar w:fldCharType="separate"/>
      </w:r>
      <w:r>
        <w:rPr>
          <w:noProof/>
        </w:rPr>
        <w:t>470</w:t>
      </w:r>
      <w:r>
        <w:rPr>
          <w:noProof/>
        </w:rPr>
        <w:fldChar w:fldCharType="end"/>
      </w:r>
    </w:p>
    <w:p w14:paraId="0C9ADE16" w14:textId="5C9630F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8.6.3.3</w:t>
      </w:r>
      <w:r>
        <w:rPr>
          <w:rFonts w:asciiTheme="minorHAnsi" w:eastAsiaTheme="minorEastAsia" w:hAnsiTheme="minorHAnsi" w:cstheme="minorBidi"/>
          <w:noProof/>
          <w:kern w:val="2"/>
          <w:sz w:val="24"/>
          <w:szCs w:val="24"/>
          <w:lang w:eastAsia="en-GB"/>
          <w14:ligatures w14:val="standardContextual"/>
        </w:rPr>
        <w:tab/>
      </w:r>
      <w:r>
        <w:rPr>
          <w:noProof/>
        </w:rPr>
        <w:t>Enumeration: InvalidCause</w:t>
      </w:r>
      <w:r>
        <w:rPr>
          <w:noProof/>
        </w:rPr>
        <w:tab/>
      </w:r>
      <w:r>
        <w:rPr>
          <w:noProof/>
        </w:rPr>
        <w:fldChar w:fldCharType="begin" w:fldLock="1"/>
      </w:r>
      <w:r>
        <w:rPr>
          <w:noProof/>
        </w:rPr>
        <w:instrText xml:space="preserve"> PAGEREF _Toc177477320 \h </w:instrText>
      </w:r>
      <w:r>
        <w:rPr>
          <w:noProof/>
        </w:rPr>
      </w:r>
      <w:r>
        <w:rPr>
          <w:noProof/>
        </w:rPr>
        <w:fldChar w:fldCharType="separate"/>
      </w:r>
      <w:r>
        <w:rPr>
          <w:noProof/>
        </w:rPr>
        <w:t>470</w:t>
      </w:r>
      <w:r>
        <w:rPr>
          <w:noProof/>
        </w:rPr>
        <w:fldChar w:fldCharType="end"/>
      </w:r>
    </w:p>
    <w:p w14:paraId="2C46B1D5" w14:textId="5FE47B87"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8.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77321 \h </w:instrText>
      </w:r>
      <w:r>
        <w:rPr>
          <w:noProof/>
        </w:rPr>
      </w:r>
      <w:r>
        <w:rPr>
          <w:noProof/>
        </w:rPr>
        <w:fldChar w:fldCharType="separate"/>
      </w:r>
      <w:r>
        <w:rPr>
          <w:noProof/>
        </w:rPr>
        <w:t>470</w:t>
      </w:r>
      <w:r>
        <w:rPr>
          <w:noProof/>
        </w:rPr>
        <w:fldChar w:fldCharType="end"/>
      </w:r>
    </w:p>
    <w:p w14:paraId="2F2108EE" w14:textId="4DE8BEE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8.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322 \h </w:instrText>
      </w:r>
      <w:r>
        <w:rPr>
          <w:noProof/>
        </w:rPr>
      </w:r>
      <w:r>
        <w:rPr>
          <w:noProof/>
        </w:rPr>
        <w:fldChar w:fldCharType="separate"/>
      </w:r>
      <w:r>
        <w:rPr>
          <w:noProof/>
        </w:rPr>
        <w:t>470</w:t>
      </w:r>
      <w:r>
        <w:rPr>
          <w:noProof/>
        </w:rPr>
        <w:fldChar w:fldCharType="end"/>
      </w:r>
    </w:p>
    <w:p w14:paraId="2160500E" w14:textId="4A0A38F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8.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77323 \h </w:instrText>
      </w:r>
      <w:r>
        <w:rPr>
          <w:noProof/>
        </w:rPr>
      </w:r>
      <w:r>
        <w:rPr>
          <w:noProof/>
        </w:rPr>
        <w:fldChar w:fldCharType="separate"/>
      </w:r>
      <w:r>
        <w:rPr>
          <w:noProof/>
        </w:rPr>
        <w:t>470</w:t>
      </w:r>
      <w:r>
        <w:rPr>
          <w:noProof/>
        </w:rPr>
        <w:fldChar w:fldCharType="end"/>
      </w:r>
    </w:p>
    <w:p w14:paraId="06EBE867" w14:textId="4E475932"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8.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77324 \h </w:instrText>
      </w:r>
      <w:r>
        <w:rPr>
          <w:noProof/>
        </w:rPr>
      </w:r>
      <w:r>
        <w:rPr>
          <w:noProof/>
        </w:rPr>
        <w:fldChar w:fldCharType="separate"/>
      </w:r>
      <w:r>
        <w:rPr>
          <w:noProof/>
        </w:rPr>
        <w:t>471</w:t>
      </w:r>
      <w:r>
        <w:rPr>
          <w:noProof/>
        </w:rPr>
        <w:fldChar w:fldCharType="end"/>
      </w:r>
    </w:p>
    <w:p w14:paraId="233F7D8E" w14:textId="6B721FA8"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8.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77325 \h </w:instrText>
      </w:r>
      <w:r>
        <w:rPr>
          <w:noProof/>
        </w:rPr>
      </w:r>
      <w:r>
        <w:rPr>
          <w:noProof/>
        </w:rPr>
        <w:fldChar w:fldCharType="separate"/>
      </w:r>
      <w:r>
        <w:rPr>
          <w:noProof/>
        </w:rPr>
        <w:t>471</w:t>
      </w:r>
      <w:r>
        <w:rPr>
          <w:noProof/>
        </w:rPr>
        <w:fldChar w:fldCharType="end"/>
      </w:r>
    </w:p>
    <w:p w14:paraId="55C064A9" w14:textId="4DEFC219"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8.9</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ecurity</w:t>
      </w:r>
      <w:r>
        <w:rPr>
          <w:noProof/>
        </w:rPr>
        <w:tab/>
      </w:r>
      <w:r>
        <w:rPr>
          <w:noProof/>
        </w:rPr>
        <w:fldChar w:fldCharType="begin" w:fldLock="1"/>
      </w:r>
      <w:r>
        <w:rPr>
          <w:noProof/>
        </w:rPr>
        <w:instrText xml:space="preserve"> PAGEREF _Toc177477326 \h </w:instrText>
      </w:r>
      <w:r>
        <w:rPr>
          <w:noProof/>
        </w:rPr>
      </w:r>
      <w:r>
        <w:rPr>
          <w:noProof/>
        </w:rPr>
        <w:fldChar w:fldCharType="separate"/>
      </w:r>
      <w:r>
        <w:rPr>
          <w:noProof/>
        </w:rPr>
        <w:t>471</w:t>
      </w:r>
      <w:r>
        <w:rPr>
          <w:noProof/>
        </w:rPr>
        <w:fldChar w:fldCharType="end"/>
      </w:r>
    </w:p>
    <w:p w14:paraId="50E28A73" w14:textId="78BFF0E6"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8.10</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HTTP redirection</w:t>
      </w:r>
      <w:r>
        <w:rPr>
          <w:noProof/>
        </w:rPr>
        <w:tab/>
      </w:r>
      <w:r>
        <w:rPr>
          <w:noProof/>
        </w:rPr>
        <w:fldChar w:fldCharType="begin" w:fldLock="1"/>
      </w:r>
      <w:r>
        <w:rPr>
          <w:noProof/>
        </w:rPr>
        <w:instrText xml:space="preserve"> PAGEREF _Toc177477327 \h </w:instrText>
      </w:r>
      <w:r>
        <w:rPr>
          <w:noProof/>
        </w:rPr>
      </w:r>
      <w:r>
        <w:rPr>
          <w:noProof/>
        </w:rPr>
        <w:fldChar w:fldCharType="separate"/>
      </w:r>
      <w:r>
        <w:rPr>
          <w:noProof/>
        </w:rPr>
        <w:t>471</w:t>
      </w:r>
      <w:r>
        <w:rPr>
          <w:noProof/>
        </w:rPr>
        <w:fldChar w:fldCharType="end"/>
      </w:r>
    </w:p>
    <w:p w14:paraId="1DE63C90" w14:textId="4D2B651C"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6.9</w:t>
      </w:r>
      <w:r>
        <w:rPr>
          <w:rFonts w:asciiTheme="minorHAnsi" w:eastAsiaTheme="minorEastAsia" w:hAnsiTheme="minorHAnsi" w:cstheme="minorBidi"/>
          <w:noProof/>
          <w:kern w:val="2"/>
          <w:sz w:val="24"/>
          <w:szCs w:val="24"/>
          <w:lang w:eastAsia="en-GB"/>
          <w14:ligatures w14:val="standardContextual"/>
        </w:rPr>
        <w:tab/>
      </w:r>
      <w:r>
        <w:rPr>
          <w:noProof/>
        </w:rPr>
        <w:t>Nudm_ReportSMDeliveryStatus Service API</w:t>
      </w:r>
      <w:r>
        <w:rPr>
          <w:noProof/>
        </w:rPr>
        <w:tab/>
      </w:r>
      <w:r>
        <w:rPr>
          <w:noProof/>
        </w:rPr>
        <w:fldChar w:fldCharType="begin" w:fldLock="1"/>
      </w:r>
      <w:r>
        <w:rPr>
          <w:noProof/>
        </w:rPr>
        <w:instrText xml:space="preserve"> PAGEREF _Toc177477328 \h </w:instrText>
      </w:r>
      <w:r>
        <w:rPr>
          <w:noProof/>
        </w:rPr>
      </w:r>
      <w:r>
        <w:rPr>
          <w:noProof/>
        </w:rPr>
        <w:fldChar w:fldCharType="separate"/>
      </w:r>
      <w:r>
        <w:rPr>
          <w:noProof/>
        </w:rPr>
        <w:t>472</w:t>
      </w:r>
      <w:r>
        <w:rPr>
          <w:noProof/>
        </w:rPr>
        <w:fldChar w:fldCharType="end"/>
      </w:r>
    </w:p>
    <w:p w14:paraId="24AE3189" w14:textId="0627E8E1"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9.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77329 \h </w:instrText>
      </w:r>
      <w:r>
        <w:rPr>
          <w:noProof/>
        </w:rPr>
      </w:r>
      <w:r>
        <w:rPr>
          <w:noProof/>
        </w:rPr>
        <w:fldChar w:fldCharType="separate"/>
      </w:r>
      <w:r>
        <w:rPr>
          <w:noProof/>
        </w:rPr>
        <w:t>472</w:t>
      </w:r>
      <w:r>
        <w:rPr>
          <w:noProof/>
        </w:rPr>
        <w:fldChar w:fldCharType="end"/>
      </w:r>
    </w:p>
    <w:p w14:paraId="49AF2AB6" w14:textId="73FD80FD"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9.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77330 \h </w:instrText>
      </w:r>
      <w:r>
        <w:rPr>
          <w:noProof/>
        </w:rPr>
      </w:r>
      <w:r>
        <w:rPr>
          <w:noProof/>
        </w:rPr>
        <w:fldChar w:fldCharType="separate"/>
      </w:r>
      <w:r>
        <w:rPr>
          <w:noProof/>
        </w:rPr>
        <w:t>472</w:t>
      </w:r>
      <w:r>
        <w:rPr>
          <w:noProof/>
        </w:rPr>
        <w:fldChar w:fldCharType="end"/>
      </w:r>
    </w:p>
    <w:p w14:paraId="60066F11" w14:textId="3AE72047"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331 \h </w:instrText>
      </w:r>
      <w:r>
        <w:rPr>
          <w:noProof/>
        </w:rPr>
      </w:r>
      <w:r>
        <w:rPr>
          <w:noProof/>
        </w:rPr>
        <w:fldChar w:fldCharType="separate"/>
      </w:r>
      <w:r>
        <w:rPr>
          <w:noProof/>
        </w:rPr>
        <w:t>472</w:t>
      </w:r>
      <w:r>
        <w:rPr>
          <w:noProof/>
        </w:rPr>
        <w:fldChar w:fldCharType="end"/>
      </w:r>
    </w:p>
    <w:p w14:paraId="71DFCF0A" w14:textId="46C41E3B"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9.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77332 \h </w:instrText>
      </w:r>
      <w:r>
        <w:rPr>
          <w:noProof/>
        </w:rPr>
      </w:r>
      <w:r>
        <w:rPr>
          <w:noProof/>
        </w:rPr>
        <w:fldChar w:fldCharType="separate"/>
      </w:r>
      <w:r>
        <w:rPr>
          <w:noProof/>
        </w:rPr>
        <w:t>472</w:t>
      </w:r>
      <w:r>
        <w:rPr>
          <w:noProof/>
        </w:rPr>
        <w:fldChar w:fldCharType="end"/>
      </w:r>
    </w:p>
    <w:p w14:paraId="3216BA1B" w14:textId="70909BA5"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9.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333 \h </w:instrText>
      </w:r>
      <w:r>
        <w:rPr>
          <w:noProof/>
        </w:rPr>
      </w:r>
      <w:r>
        <w:rPr>
          <w:noProof/>
        </w:rPr>
        <w:fldChar w:fldCharType="separate"/>
      </w:r>
      <w:r>
        <w:rPr>
          <w:noProof/>
        </w:rPr>
        <w:t>472</w:t>
      </w:r>
      <w:r>
        <w:rPr>
          <w:noProof/>
        </w:rPr>
        <w:fldChar w:fldCharType="end"/>
      </w:r>
    </w:p>
    <w:p w14:paraId="2CEE60DF" w14:textId="1E2CA47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9.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77334 \h </w:instrText>
      </w:r>
      <w:r>
        <w:rPr>
          <w:noProof/>
        </w:rPr>
      </w:r>
      <w:r>
        <w:rPr>
          <w:noProof/>
        </w:rPr>
        <w:fldChar w:fldCharType="separate"/>
      </w:r>
      <w:r>
        <w:rPr>
          <w:noProof/>
        </w:rPr>
        <w:t>472</w:t>
      </w:r>
      <w:r>
        <w:rPr>
          <w:noProof/>
        </w:rPr>
        <w:fldChar w:fldCharType="end"/>
      </w:r>
    </w:p>
    <w:p w14:paraId="5007144A" w14:textId="74EC7CF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9.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77335 \h </w:instrText>
      </w:r>
      <w:r>
        <w:rPr>
          <w:noProof/>
        </w:rPr>
      </w:r>
      <w:r>
        <w:rPr>
          <w:noProof/>
        </w:rPr>
        <w:fldChar w:fldCharType="separate"/>
      </w:r>
      <w:r>
        <w:rPr>
          <w:noProof/>
        </w:rPr>
        <w:t>472</w:t>
      </w:r>
      <w:r>
        <w:rPr>
          <w:noProof/>
        </w:rPr>
        <w:fldChar w:fldCharType="end"/>
      </w:r>
    </w:p>
    <w:p w14:paraId="3AA24D73" w14:textId="210366A6"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9.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336 \h </w:instrText>
      </w:r>
      <w:r>
        <w:rPr>
          <w:noProof/>
        </w:rPr>
      </w:r>
      <w:r>
        <w:rPr>
          <w:noProof/>
        </w:rPr>
        <w:fldChar w:fldCharType="separate"/>
      </w:r>
      <w:r>
        <w:rPr>
          <w:noProof/>
        </w:rPr>
        <w:t>472</w:t>
      </w:r>
      <w:r>
        <w:rPr>
          <w:noProof/>
        </w:rPr>
        <w:fldChar w:fldCharType="end"/>
      </w:r>
    </w:p>
    <w:p w14:paraId="7F820433" w14:textId="142DBAD4"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9.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77337 \h </w:instrText>
      </w:r>
      <w:r>
        <w:rPr>
          <w:noProof/>
        </w:rPr>
      </w:r>
      <w:r>
        <w:rPr>
          <w:noProof/>
        </w:rPr>
        <w:fldChar w:fldCharType="separate"/>
      </w:r>
      <w:r>
        <w:rPr>
          <w:noProof/>
        </w:rPr>
        <w:t>473</w:t>
      </w:r>
      <w:r>
        <w:rPr>
          <w:noProof/>
        </w:rPr>
        <w:fldChar w:fldCharType="end"/>
      </w:r>
    </w:p>
    <w:p w14:paraId="39E8070C" w14:textId="1FA3DA4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9.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7338 \h </w:instrText>
      </w:r>
      <w:r>
        <w:rPr>
          <w:noProof/>
        </w:rPr>
      </w:r>
      <w:r>
        <w:rPr>
          <w:noProof/>
        </w:rPr>
        <w:fldChar w:fldCharType="separate"/>
      </w:r>
      <w:r>
        <w:rPr>
          <w:noProof/>
        </w:rPr>
        <w:t>473</w:t>
      </w:r>
      <w:r>
        <w:rPr>
          <w:noProof/>
        </w:rPr>
        <w:fldChar w:fldCharType="end"/>
      </w:r>
    </w:p>
    <w:p w14:paraId="15632E34" w14:textId="3ADE7CA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9.3.2</w:t>
      </w:r>
      <w:r>
        <w:rPr>
          <w:rFonts w:asciiTheme="minorHAnsi" w:eastAsiaTheme="minorEastAsia" w:hAnsiTheme="minorHAnsi" w:cstheme="minorBidi"/>
          <w:noProof/>
          <w:kern w:val="2"/>
          <w:sz w:val="24"/>
          <w:szCs w:val="24"/>
          <w:lang w:eastAsia="en-GB"/>
          <w14:ligatures w14:val="standardContextual"/>
        </w:rPr>
        <w:tab/>
      </w:r>
      <w:r>
        <w:rPr>
          <w:noProof/>
        </w:rPr>
        <w:t>Resource: SmDeliveryStatus (Document)</w:t>
      </w:r>
      <w:r>
        <w:rPr>
          <w:noProof/>
        </w:rPr>
        <w:tab/>
      </w:r>
      <w:r>
        <w:rPr>
          <w:noProof/>
        </w:rPr>
        <w:fldChar w:fldCharType="begin" w:fldLock="1"/>
      </w:r>
      <w:r>
        <w:rPr>
          <w:noProof/>
        </w:rPr>
        <w:instrText xml:space="preserve"> PAGEREF _Toc177477339 \h </w:instrText>
      </w:r>
      <w:r>
        <w:rPr>
          <w:noProof/>
        </w:rPr>
      </w:r>
      <w:r>
        <w:rPr>
          <w:noProof/>
        </w:rPr>
        <w:fldChar w:fldCharType="separate"/>
      </w:r>
      <w:r>
        <w:rPr>
          <w:noProof/>
        </w:rPr>
        <w:t>473</w:t>
      </w:r>
      <w:r>
        <w:rPr>
          <w:noProof/>
        </w:rPr>
        <w:fldChar w:fldCharType="end"/>
      </w:r>
    </w:p>
    <w:p w14:paraId="18F04860" w14:textId="3D3CEA41"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9.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340 \h </w:instrText>
      </w:r>
      <w:r>
        <w:rPr>
          <w:noProof/>
        </w:rPr>
      </w:r>
      <w:r>
        <w:rPr>
          <w:noProof/>
        </w:rPr>
        <w:fldChar w:fldCharType="separate"/>
      </w:r>
      <w:r>
        <w:rPr>
          <w:noProof/>
        </w:rPr>
        <w:t>473</w:t>
      </w:r>
      <w:r>
        <w:rPr>
          <w:noProof/>
        </w:rPr>
        <w:fldChar w:fldCharType="end"/>
      </w:r>
    </w:p>
    <w:p w14:paraId="5515494A" w14:textId="5A9C1AF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9.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77341 \h </w:instrText>
      </w:r>
      <w:r>
        <w:rPr>
          <w:noProof/>
        </w:rPr>
      </w:r>
      <w:r>
        <w:rPr>
          <w:noProof/>
        </w:rPr>
        <w:fldChar w:fldCharType="separate"/>
      </w:r>
      <w:r>
        <w:rPr>
          <w:noProof/>
        </w:rPr>
        <w:t>473</w:t>
      </w:r>
      <w:r>
        <w:rPr>
          <w:noProof/>
        </w:rPr>
        <w:fldChar w:fldCharType="end"/>
      </w:r>
    </w:p>
    <w:p w14:paraId="2CA9817D" w14:textId="109348F9"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9.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77342 \h </w:instrText>
      </w:r>
      <w:r>
        <w:rPr>
          <w:noProof/>
        </w:rPr>
      </w:r>
      <w:r>
        <w:rPr>
          <w:noProof/>
        </w:rPr>
        <w:fldChar w:fldCharType="separate"/>
      </w:r>
      <w:r>
        <w:rPr>
          <w:noProof/>
        </w:rPr>
        <w:t>473</w:t>
      </w:r>
      <w:r>
        <w:rPr>
          <w:noProof/>
        </w:rPr>
        <w:fldChar w:fldCharType="end"/>
      </w:r>
    </w:p>
    <w:p w14:paraId="7DD95792" w14:textId="4D378B6D"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9.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77343 \h </w:instrText>
      </w:r>
      <w:r>
        <w:rPr>
          <w:noProof/>
        </w:rPr>
      </w:r>
      <w:r>
        <w:rPr>
          <w:noProof/>
        </w:rPr>
        <w:fldChar w:fldCharType="separate"/>
      </w:r>
      <w:r>
        <w:rPr>
          <w:noProof/>
        </w:rPr>
        <w:t>474</w:t>
      </w:r>
      <w:r>
        <w:rPr>
          <w:noProof/>
        </w:rPr>
        <w:fldChar w:fldCharType="end"/>
      </w:r>
    </w:p>
    <w:p w14:paraId="160180F7" w14:textId="55A195BB"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9.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77344 \h </w:instrText>
      </w:r>
      <w:r>
        <w:rPr>
          <w:noProof/>
        </w:rPr>
      </w:r>
      <w:r>
        <w:rPr>
          <w:noProof/>
        </w:rPr>
        <w:fldChar w:fldCharType="separate"/>
      </w:r>
      <w:r>
        <w:rPr>
          <w:noProof/>
        </w:rPr>
        <w:t>474</w:t>
      </w:r>
      <w:r>
        <w:rPr>
          <w:noProof/>
        </w:rPr>
        <w:fldChar w:fldCharType="end"/>
      </w:r>
    </w:p>
    <w:p w14:paraId="52BD4032" w14:textId="3CB9EFE7"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9.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77345 \h </w:instrText>
      </w:r>
      <w:r>
        <w:rPr>
          <w:noProof/>
        </w:rPr>
      </w:r>
      <w:r>
        <w:rPr>
          <w:noProof/>
        </w:rPr>
        <w:fldChar w:fldCharType="separate"/>
      </w:r>
      <w:r>
        <w:rPr>
          <w:noProof/>
        </w:rPr>
        <w:t>474</w:t>
      </w:r>
      <w:r>
        <w:rPr>
          <w:noProof/>
        </w:rPr>
        <w:fldChar w:fldCharType="end"/>
      </w:r>
    </w:p>
    <w:p w14:paraId="4154AE68" w14:textId="48AE93F6"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9.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77346 \h </w:instrText>
      </w:r>
      <w:r>
        <w:rPr>
          <w:noProof/>
        </w:rPr>
      </w:r>
      <w:r>
        <w:rPr>
          <w:noProof/>
        </w:rPr>
        <w:fldChar w:fldCharType="separate"/>
      </w:r>
      <w:r>
        <w:rPr>
          <w:noProof/>
        </w:rPr>
        <w:t>474</w:t>
      </w:r>
      <w:r>
        <w:rPr>
          <w:noProof/>
        </w:rPr>
        <w:fldChar w:fldCharType="end"/>
      </w:r>
    </w:p>
    <w:p w14:paraId="68B3A95D" w14:textId="3CA8CE4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9.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347 \h </w:instrText>
      </w:r>
      <w:r>
        <w:rPr>
          <w:noProof/>
        </w:rPr>
      </w:r>
      <w:r>
        <w:rPr>
          <w:noProof/>
        </w:rPr>
        <w:fldChar w:fldCharType="separate"/>
      </w:r>
      <w:r>
        <w:rPr>
          <w:noProof/>
        </w:rPr>
        <w:t>474</w:t>
      </w:r>
      <w:r>
        <w:rPr>
          <w:noProof/>
        </w:rPr>
        <w:fldChar w:fldCharType="end"/>
      </w:r>
    </w:p>
    <w:p w14:paraId="4F754FF7" w14:textId="09D099B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9.6.2</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tructured data types</w:t>
      </w:r>
      <w:r>
        <w:rPr>
          <w:noProof/>
        </w:rPr>
        <w:tab/>
      </w:r>
      <w:r>
        <w:rPr>
          <w:noProof/>
        </w:rPr>
        <w:fldChar w:fldCharType="begin" w:fldLock="1"/>
      </w:r>
      <w:r>
        <w:rPr>
          <w:noProof/>
        </w:rPr>
        <w:instrText xml:space="preserve"> PAGEREF _Toc177477348 \h </w:instrText>
      </w:r>
      <w:r>
        <w:rPr>
          <w:noProof/>
        </w:rPr>
      </w:r>
      <w:r>
        <w:rPr>
          <w:noProof/>
        </w:rPr>
        <w:fldChar w:fldCharType="separate"/>
      </w:r>
      <w:r>
        <w:rPr>
          <w:noProof/>
        </w:rPr>
        <w:t>475</w:t>
      </w:r>
      <w:r>
        <w:rPr>
          <w:noProof/>
        </w:rPr>
        <w:fldChar w:fldCharType="end"/>
      </w:r>
    </w:p>
    <w:p w14:paraId="6289A83F" w14:textId="004A3114"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9.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349 \h </w:instrText>
      </w:r>
      <w:r>
        <w:rPr>
          <w:noProof/>
        </w:rPr>
      </w:r>
      <w:r>
        <w:rPr>
          <w:noProof/>
        </w:rPr>
        <w:fldChar w:fldCharType="separate"/>
      </w:r>
      <w:r>
        <w:rPr>
          <w:noProof/>
        </w:rPr>
        <w:t>475</w:t>
      </w:r>
      <w:r>
        <w:rPr>
          <w:noProof/>
        </w:rPr>
        <w:fldChar w:fldCharType="end"/>
      </w:r>
    </w:p>
    <w:p w14:paraId="560859D8" w14:textId="2036BDB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9.6.2.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SmDeliveryStatus</w:t>
      </w:r>
      <w:r>
        <w:rPr>
          <w:noProof/>
        </w:rPr>
        <w:tab/>
      </w:r>
      <w:r>
        <w:rPr>
          <w:noProof/>
        </w:rPr>
        <w:fldChar w:fldCharType="begin" w:fldLock="1"/>
      </w:r>
      <w:r>
        <w:rPr>
          <w:noProof/>
        </w:rPr>
        <w:instrText xml:space="preserve"> PAGEREF _Toc177477350 \h </w:instrText>
      </w:r>
      <w:r>
        <w:rPr>
          <w:noProof/>
        </w:rPr>
      </w:r>
      <w:r>
        <w:rPr>
          <w:noProof/>
        </w:rPr>
        <w:fldChar w:fldCharType="separate"/>
      </w:r>
      <w:r>
        <w:rPr>
          <w:noProof/>
        </w:rPr>
        <w:t>475</w:t>
      </w:r>
      <w:r>
        <w:rPr>
          <w:noProof/>
        </w:rPr>
        <w:fldChar w:fldCharType="end"/>
      </w:r>
    </w:p>
    <w:p w14:paraId="196B8EF5" w14:textId="241C897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9.6.3</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imple data types and enumerations</w:t>
      </w:r>
      <w:r>
        <w:rPr>
          <w:noProof/>
        </w:rPr>
        <w:tab/>
      </w:r>
      <w:r>
        <w:rPr>
          <w:noProof/>
        </w:rPr>
        <w:fldChar w:fldCharType="begin" w:fldLock="1"/>
      </w:r>
      <w:r>
        <w:rPr>
          <w:noProof/>
        </w:rPr>
        <w:instrText xml:space="preserve"> PAGEREF _Toc177477351 \h </w:instrText>
      </w:r>
      <w:r>
        <w:rPr>
          <w:noProof/>
        </w:rPr>
      </w:r>
      <w:r>
        <w:rPr>
          <w:noProof/>
        </w:rPr>
        <w:fldChar w:fldCharType="separate"/>
      </w:r>
      <w:r>
        <w:rPr>
          <w:noProof/>
        </w:rPr>
        <w:t>475</w:t>
      </w:r>
      <w:r>
        <w:rPr>
          <w:noProof/>
        </w:rPr>
        <w:fldChar w:fldCharType="end"/>
      </w:r>
    </w:p>
    <w:p w14:paraId="4E581E86" w14:textId="6B381BB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9.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352 \h </w:instrText>
      </w:r>
      <w:r>
        <w:rPr>
          <w:noProof/>
        </w:rPr>
      </w:r>
      <w:r>
        <w:rPr>
          <w:noProof/>
        </w:rPr>
        <w:fldChar w:fldCharType="separate"/>
      </w:r>
      <w:r>
        <w:rPr>
          <w:noProof/>
        </w:rPr>
        <w:t>475</w:t>
      </w:r>
      <w:r>
        <w:rPr>
          <w:noProof/>
        </w:rPr>
        <w:fldChar w:fldCharType="end"/>
      </w:r>
    </w:p>
    <w:p w14:paraId="2597EC7F" w14:textId="37DAF6E5"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9.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77353 \h </w:instrText>
      </w:r>
      <w:r>
        <w:rPr>
          <w:noProof/>
        </w:rPr>
      </w:r>
      <w:r>
        <w:rPr>
          <w:noProof/>
        </w:rPr>
        <w:fldChar w:fldCharType="separate"/>
      </w:r>
      <w:r>
        <w:rPr>
          <w:noProof/>
        </w:rPr>
        <w:t>475</w:t>
      </w:r>
      <w:r>
        <w:rPr>
          <w:noProof/>
        </w:rPr>
        <w:fldChar w:fldCharType="end"/>
      </w:r>
    </w:p>
    <w:p w14:paraId="50589A9A" w14:textId="34AC9C6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9.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354 \h </w:instrText>
      </w:r>
      <w:r>
        <w:rPr>
          <w:noProof/>
        </w:rPr>
      </w:r>
      <w:r>
        <w:rPr>
          <w:noProof/>
        </w:rPr>
        <w:fldChar w:fldCharType="separate"/>
      </w:r>
      <w:r>
        <w:rPr>
          <w:noProof/>
        </w:rPr>
        <w:t>475</w:t>
      </w:r>
      <w:r>
        <w:rPr>
          <w:noProof/>
        </w:rPr>
        <w:fldChar w:fldCharType="end"/>
      </w:r>
    </w:p>
    <w:p w14:paraId="722FF74F" w14:textId="56D853F0"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9.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77355 \h </w:instrText>
      </w:r>
      <w:r>
        <w:rPr>
          <w:noProof/>
        </w:rPr>
      </w:r>
      <w:r>
        <w:rPr>
          <w:noProof/>
        </w:rPr>
        <w:fldChar w:fldCharType="separate"/>
      </w:r>
      <w:r>
        <w:rPr>
          <w:noProof/>
        </w:rPr>
        <w:t>475</w:t>
      </w:r>
      <w:r>
        <w:rPr>
          <w:noProof/>
        </w:rPr>
        <w:fldChar w:fldCharType="end"/>
      </w:r>
    </w:p>
    <w:p w14:paraId="352F8B16" w14:textId="4F06F558"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9.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77356 \h </w:instrText>
      </w:r>
      <w:r>
        <w:rPr>
          <w:noProof/>
        </w:rPr>
      </w:r>
      <w:r>
        <w:rPr>
          <w:noProof/>
        </w:rPr>
        <w:fldChar w:fldCharType="separate"/>
      </w:r>
      <w:r>
        <w:rPr>
          <w:noProof/>
        </w:rPr>
        <w:t>475</w:t>
      </w:r>
      <w:r>
        <w:rPr>
          <w:noProof/>
        </w:rPr>
        <w:fldChar w:fldCharType="end"/>
      </w:r>
    </w:p>
    <w:p w14:paraId="7BF7885B" w14:textId="36517732"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9.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77357 \h </w:instrText>
      </w:r>
      <w:r>
        <w:rPr>
          <w:noProof/>
        </w:rPr>
      </w:r>
      <w:r>
        <w:rPr>
          <w:noProof/>
        </w:rPr>
        <w:fldChar w:fldCharType="separate"/>
      </w:r>
      <w:r>
        <w:rPr>
          <w:noProof/>
        </w:rPr>
        <w:t>476</w:t>
      </w:r>
      <w:r>
        <w:rPr>
          <w:noProof/>
        </w:rPr>
        <w:fldChar w:fldCharType="end"/>
      </w:r>
    </w:p>
    <w:p w14:paraId="62370231" w14:textId="5E5E66BC"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9.9</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ecurity</w:t>
      </w:r>
      <w:r>
        <w:rPr>
          <w:noProof/>
        </w:rPr>
        <w:tab/>
      </w:r>
      <w:r>
        <w:rPr>
          <w:noProof/>
        </w:rPr>
        <w:fldChar w:fldCharType="begin" w:fldLock="1"/>
      </w:r>
      <w:r>
        <w:rPr>
          <w:noProof/>
        </w:rPr>
        <w:instrText xml:space="preserve"> PAGEREF _Toc177477358 \h </w:instrText>
      </w:r>
      <w:r>
        <w:rPr>
          <w:noProof/>
        </w:rPr>
      </w:r>
      <w:r>
        <w:rPr>
          <w:noProof/>
        </w:rPr>
        <w:fldChar w:fldCharType="separate"/>
      </w:r>
      <w:r>
        <w:rPr>
          <w:noProof/>
        </w:rPr>
        <w:t>476</w:t>
      </w:r>
      <w:r>
        <w:rPr>
          <w:noProof/>
        </w:rPr>
        <w:fldChar w:fldCharType="end"/>
      </w:r>
    </w:p>
    <w:p w14:paraId="735C0ACF" w14:textId="4EA9D2AB"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9.10</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HTTP redirection</w:t>
      </w:r>
      <w:r>
        <w:rPr>
          <w:noProof/>
        </w:rPr>
        <w:tab/>
      </w:r>
      <w:r>
        <w:rPr>
          <w:noProof/>
        </w:rPr>
        <w:fldChar w:fldCharType="begin" w:fldLock="1"/>
      </w:r>
      <w:r>
        <w:rPr>
          <w:noProof/>
        </w:rPr>
        <w:instrText xml:space="preserve"> PAGEREF _Toc177477359 \h </w:instrText>
      </w:r>
      <w:r>
        <w:rPr>
          <w:noProof/>
        </w:rPr>
      </w:r>
      <w:r>
        <w:rPr>
          <w:noProof/>
        </w:rPr>
        <w:fldChar w:fldCharType="separate"/>
      </w:r>
      <w:r>
        <w:rPr>
          <w:noProof/>
        </w:rPr>
        <w:t>476</w:t>
      </w:r>
      <w:r>
        <w:rPr>
          <w:noProof/>
        </w:rPr>
        <w:fldChar w:fldCharType="end"/>
      </w:r>
    </w:p>
    <w:p w14:paraId="2D178E74" w14:textId="5C4BE675" w:rsidR="005D47E7" w:rsidRDefault="005D47E7">
      <w:pPr>
        <w:pStyle w:val="TOC2"/>
        <w:rPr>
          <w:rFonts w:asciiTheme="minorHAnsi" w:eastAsiaTheme="minorEastAsia" w:hAnsiTheme="minorHAnsi" w:cstheme="minorBidi"/>
          <w:noProof/>
          <w:kern w:val="2"/>
          <w:sz w:val="24"/>
          <w:szCs w:val="24"/>
          <w:lang w:eastAsia="en-GB"/>
          <w14:ligatures w14:val="standardContextual"/>
        </w:rPr>
      </w:pPr>
      <w:r>
        <w:rPr>
          <w:noProof/>
        </w:rPr>
        <w:t>6.10</w:t>
      </w:r>
      <w:r>
        <w:rPr>
          <w:rFonts w:asciiTheme="minorHAnsi" w:eastAsiaTheme="minorEastAsia" w:hAnsiTheme="minorHAnsi" w:cstheme="minorBidi"/>
          <w:noProof/>
          <w:kern w:val="2"/>
          <w:sz w:val="24"/>
          <w:szCs w:val="24"/>
          <w:lang w:eastAsia="en-GB"/>
          <w14:ligatures w14:val="standardContextual"/>
        </w:rPr>
        <w:tab/>
      </w:r>
      <w:r>
        <w:rPr>
          <w:noProof/>
        </w:rPr>
        <w:t>Nudm_UEIdentifier Service API</w:t>
      </w:r>
      <w:r>
        <w:rPr>
          <w:noProof/>
        </w:rPr>
        <w:tab/>
      </w:r>
      <w:r>
        <w:rPr>
          <w:noProof/>
        </w:rPr>
        <w:fldChar w:fldCharType="begin" w:fldLock="1"/>
      </w:r>
      <w:r>
        <w:rPr>
          <w:noProof/>
        </w:rPr>
        <w:instrText xml:space="preserve"> PAGEREF _Toc177477360 \h </w:instrText>
      </w:r>
      <w:r>
        <w:rPr>
          <w:noProof/>
        </w:rPr>
      </w:r>
      <w:r>
        <w:rPr>
          <w:noProof/>
        </w:rPr>
        <w:fldChar w:fldCharType="separate"/>
      </w:r>
      <w:r>
        <w:rPr>
          <w:noProof/>
        </w:rPr>
        <w:t>476</w:t>
      </w:r>
      <w:r>
        <w:rPr>
          <w:noProof/>
        </w:rPr>
        <w:fldChar w:fldCharType="end"/>
      </w:r>
    </w:p>
    <w:p w14:paraId="7BC0B74D" w14:textId="1311AC01"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0.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77361 \h </w:instrText>
      </w:r>
      <w:r>
        <w:rPr>
          <w:noProof/>
        </w:rPr>
      </w:r>
      <w:r>
        <w:rPr>
          <w:noProof/>
        </w:rPr>
        <w:fldChar w:fldCharType="separate"/>
      </w:r>
      <w:r>
        <w:rPr>
          <w:noProof/>
        </w:rPr>
        <w:t>476</w:t>
      </w:r>
      <w:r>
        <w:rPr>
          <w:noProof/>
        </w:rPr>
        <w:fldChar w:fldCharType="end"/>
      </w:r>
    </w:p>
    <w:p w14:paraId="2B4509E6" w14:textId="3BFFCACA"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0.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77362 \h </w:instrText>
      </w:r>
      <w:r>
        <w:rPr>
          <w:noProof/>
        </w:rPr>
      </w:r>
      <w:r>
        <w:rPr>
          <w:noProof/>
        </w:rPr>
        <w:fldChar w:fldCharType="separate"/>
      </w:r>
      <w:r>
        <w:rPr>
          <w:noProof/>
        </w:rPr>
        <w:t>477</w:t>
      </w:r>
      <w:r>
        <w:rPr>
          <w:noProof/>
        </w:rPr>
        <w:fldChar w:fldCharType="end"/>
      </w:r>
    </w:p>
    <w:p w14:paraId="12997906" w14:textId="31E05421"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363 \h </w:instrText>
      </w:r>
      <w:r>
        <w:rPr>
          <w:noProof/>
        </w:rPr>
      </w:r>
      <w:r>
        <w:rPr>
          <w:noProof/>
        </w:rPr>
        <w:fldChar w:fldCharType="separate"/>
      </w:r>
      <w:r>
        <w:rPr>
          <w:noProof/>
        </w:rPr>
        <w:t>477</w:t>
      </w:r>
      <w:r>
        <w:rPr>
          <w:noProof/>
        </w:rPr>
        <w:fldChar w:fldCharType="end"/>
      </w:r>
    </w:p>
    <w:p w14:paraId="24C4A510" w14:textId="0FD6CFC9"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0.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77364 \h </w:instrText>
      </w:r>
      <w:r>
        <w:rPr>
          <w:noProof/>
        </w:rPr>
      </w:r>
      <w:r>
        <w:rPr>
          <w:noProof/>
        </w:rPr>
        <w:fldChar w:fldCharType="separate"/>
      </w:r>
      <w:r>
        <w:rPr>
          <w:noProof/>
        </w:rPr>
        <w:t>477</w:t>
      </w:r>
      <w:r>
        <w:rPr>
          <w:noProof/>
        </w:rPr>
        <w:fldChar w:fldCharType="end"/>
      </w:r>
    </w:p>
    <w:p w14:paraId="26FD0E09" w14:textId="0DC4DAC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0.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365 \h </w:instrText>
      </w:r>
      <w:r>
        <w:rPr>
          <w:noProof/>
        </w:rPr>
      </w:r>
      <w:r>
        <w:rPr>
          <w:noProof/>
        </w:rPr>
        <w:fldChar w:fldCharType="separate"/>
      </w:r>
      <w:r>
        <w:rPr>
          <w:noProof/>
        </w:rPr>
        <w:t>477</w:t>
      </w:r>
      <w:r>
        <w:rPr>
          <w:noProof/>
        </w:rPr>
        <w:fldChar w:fldCharType="end"/>
      </w:r>
    </w:p>
    <w:p w14:paraId="55104416" w14:textId="232455B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0.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77366 \h </w:instrText>
      </w:r>
      <w:r>
        <w:rPr>
          <w:noProof/>
        </w:rPr>
      </w:r>
      <w:r>
        <w:rPr>
          <w:noProof/>
        </w:rPr>
        <w:fldChar w:fldCharType="separate"/>
      </w:r>
      <w:r>
        <w:rPr>
          <w:noProof/>
        </w:rPr>
        <w:t>477</w:t>
      </w:r>
      <w:r>
        <w:rPr>
          <w:noProof/>
        </w:rPr>
        <w:fldChar w:fldCharType="end"/>
      </w:r>
    </w:p>
    <w:p w14:paraId="6C10F182" w14:textId="4159AF94"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0.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77367 \h </w:instrText>
      </w:r>
      <w:r>
        <w:rPr>
          <w:noProof/>
        </w:rPr>
      </w:r>
      <w:r>
        <w:rPr>
          <w:noProof/>
        </w:rPr>
        <w:fldChar w:fldCharType="separate"/>
      </w:r>
      <w:r>
        <w:rPr>
          <w:noProof/>
        </w:rPr>
        <w:t>477</w:t>
      </w:r>
      <w:r>
        <w:rPr>
          <w:noProof/>
        </w:rPr>
        <w:fldChar w:fldCharType="end"/>
      </w:r>
    </w:p>
    <w:p w14:paraId="610DE92F" w14:textId="1402BA5B"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0.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77368 \h </w:instrText>
      </w:r>
      <w:r>
        <w:rPr>
          <w:noProof/>
        </w:rPr>
      </w:r>
      <w:r>
        <w:rPr>
          <w:noProof/>
        </w:rPr>
        <w:fldChar w:fldCharType="separate"/>
      </w:r>
      <w:r>
        <w:rPr>
          <w:noProof/>
        </w:rPr>
        <w:t>477</w:t>
      </w:r>
      <w:r>
        <w:rPr>
          <w:noProof/>
        </w:rPr>
        <w:fldChar w:fldCharType="end"/>
      </w:r>
    </w:p>
    <w:p w14:paraId="6DB78BB6" w14:textId="5EE7B64D"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0.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77369 \h </w:instrText>
      </w:r>
      <w:r>
        <w:rPr>
          <w:noProof/>
        </w:rPr>
      </w:r>
      <w:r>
        <w:rPr>
          <w:noProof/>
        </w:rPr>
        <w:fldChar w:fldCharType="separate"/>
      </w:r>
      <w:r>
        <w:rPr>
          <w:noProof/>
        </w:rPr>
        <w:t>477</w:t>
      </w:r>
      <w:r>
        <w:rPr>
          <w:noProof/>
        </w:rPr>
        <w:fldChar w:fldCharType="end"/>
      </w:r>
    </w:p>
    <w:p w14:paraId="3577A494" w14:textId="7E93209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0.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7370 \h </w:instrText>
      </w:r>
      <w:r>
        <w:rPr>
          <w:noProof/>
        </w:rPr>
      </w:r>
      <w:r>
        <w:rPr>
          <w:noProof/>
        </w:rPr>
        <w:fldChar w:fldCharType="separate"/>
      </w:r>
      <w:r>
        <w:rPr>
          <w:noProof/>
        </w:rPr>
        <w:t>477</w:t>
      </w:r>
      <w:r>
        <w:rPr>
          <w:noProof/>
        </w:rPr>
        <w:fldChar w:fldCharType="end"/>
      </w:r>
    </w:p>
    <w:p w14:paraId="49F18520" w14:textId="2EF4B553"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0.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77371 \h </w:instrText>
      </w:r>
      <w:r>
        <w:rPr>
          <w:noProof/>
        </w:rPr>
      </w:r>
      <w:r>
        <w:rPr>
          <w:noProof/>
        </w:rPr>
        <w:fldChar w:fldCharType="separate"/>
      </w:r>
      <w:r>
        <w:rPr>
          <w:noProof/>
        </w:rPr>
        <w:t>478</w:t>
      </w:r>
      <w:r>
        <w:rPr>
          <w:noProof/>
        </w:rPr>
        <w:fldChar w:fldCharType="end"/>
      </w:r>
    </w:p>
    <w:p w14:paraId="518D01C7" w14:textId="12A1A2E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0.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77372 \h </w:instrText>
      </w:r>
      <w:r>
        <w:rPr>
          <w:noProof/>
        </w:rPr>
      </w:r>
      <w:r>
        <w:rPr>
          <w:noProof/>
        </w:rPr>
        <w:fldChar w:fldCharType="separate"/>
      </w:r>
      <w:r>
        <w:rPr>
          <w:noProof/>
        </w:rPr>
        <w:t>478</w:t>
      </w:r>
      <w:r>
        <w:rPr>
          <w:noProof/>
        </w:rPr>
        <w:fldChar w:fldCharType="end"/>
      </w:r>
    </w:p>
    <w:p w14:paraId="298A1160" w14:textId="5A02ABD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0.4.2</w:t>
      </w:r>
      <w:r>
        <w:rPr>
          <w:rFonts w:asciiTheme="minorHAnsi" w:eastAsiaTheme="minorEastAsia" w:hAnsiTheme="minorHAnsi" w:cstheme="minorBidi"/>
          <w:noProof/>
          <w:kern w:val="2"/>
          <w:sz w:val="24"/>
          <w:szCs w:val="24"/>
          <w:lang w:eastAsia="en-GB"/>
          <w14:ligatures w14:val="standardContextual"/>
        </w:rPr>
        <w:tab/>
      </w:r>
      <w:r>
        <w:rPr>
          <w:noProof/>
        </w:rPr>
        <w:t>Operation: Deconceal</w:t>
      </w:r>
      <w:r>
        <w:rPr>
          <w:noProof/>
        </w:rPr>
        <w:tab/>
      </w:r>
      <w:r>
        <w:rPr>
          <w:noProof/>
        </w:rPr>
        <w:fldChar w:fldCharType="begin" w:fldLock="1"/>
      </w:r>
      <w:r>
        <w:rPr>
          <w:noProof/>
        </w:rPr>
        <w:instrText xml:space="preserve"> PAGEREF _Toc177477373 \h </w:instrText>
      </w:r>
      <w:r>
        <w:rPr>
          <w:noProof/>
        </w:rPr>
      </w:r>
      <w:r>
        <w:rPr>
          <w:noProof/>
        </w:rPr>
        <w:fldChar w:fldCharType="separate"/>
      </w:r>
      <w:r>
        <w:rPr>
          <w:noProof/>
        </w:rPr>
        <w:t>478</w:t>
      </w:r>
      <w:r>
        <w:rPr>
          <w:noProof/>
        </w:rPr>
        <w:fldChar w:fldCharType="end"/>
      </w:r>
    </w:p>
    <w:p w14:paraId="30C960CC" w14:textId="6874151C"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0.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77374 \h </w:instrText>
      </w:r>
      <w:r>
        <w:rPr>
          <w:noProof/>
        </w:rPr>
      </w:r>
      <w:r>
        <w:rPr>
          <w:noProof/>
        </w:rPr>
        <w:fldChar w:fldCharType="separate"/>
      </w:r>
      <w:r>
        <w:rPr>
          <w:noProof/>
        </w:rPr>
        <w:t>478</w:t>
      </w:r>
      <w:r>
        <w:rPr>
          <w:noProof/>
        </w:rPr>
        <w:fldChar w:fldCharType="end"/>
      </w:r>
    </w:p>
    <w:p w14:paraId="3893528B" w14:textId="5F7EDFC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0.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77375 \h </w:instrText>
      </w:r>
      <w:r>
        <w:rPr>
          <w:noProof/>
        </w:rPr>
      </w:r>
      <w:r>
        <w:rPr>
          <w:noProof/>
        </w:rPr>
        <w:fldChar w:fldCharType="separate"/>
      </w:r>
      <w:r>
        <w:rPr>
          <w:noProof/>
        </w:rPr>
        <w:t>478</w:t>
      </w:r>
      <w:r>
        <w:rPr>
          <w:noProof/>
        </w:rPr>
        <w:fldChar w:fldCharType="end"/>
      </w:r>
    </w:p>
    <w:p w14:paraId="06D26F93" w14:textId="16BC2209"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0.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77376 \h </w:instrText>
      </w:r>
      <w:r>
        <w:rPr>
          <w:noProof/>
        </w:rPr>
      </w:r>
      <w:r>
        <w:rPr>
          <w:noProof/>
        </w:rPr>
        <w:fldChar w:fldCharType="separate"/>
      </w:r>
      <w:r>
        <w:rPr>
          <w:noProof/>
        </w:rPr>
        <w:t>479</w:t>
      </w:r>
      <w:r>
        <w:rPr>
          <w:noProof/>
        </w:rPr>
        <w:fldChar w:fldCharType="end"/>
      </w:r>
    </w:p>
    <w:p w14:paraId="520EFC0B" w14:textId="7D8A0E72"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0.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77377 \h </w:instrText>
      </w:r>
      <w:r>
        <w:rPr>
          <w:noProof/>
        </w:rPr>
      </w:r>
      <w:r>
        <w:rPr>
          <w:noProof/>
        </w:rPr>
        <w:fldChar w:fldCharType="separate"/>
      </w:r>
      <w:r>
        <w:rPr>
          <w:noProof/>
        </w:rPr>
        <w:t>479</w:t>
      </w:r>
      <w:r>
        <w:rPr>
          <w:noProof/>
        </w:rPr>
        <w:fldChar w:fldCharType="end"/>
      </w:r>
    </w:p>
    <w:p w14:paraId="23E82131" w14:textId="65F051CC"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0.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378 \h </w:instrText>
      </w:r>
      <w:r>
        <w:rPr>
          <w:noProof/>
        </w:rPr>
      </w:r>
      <w:r>
        <w:rPr>
          <w:noProof/>
        </w:rPr>
        <w:fldChar w:fldCharType="separate"/>
      </w:r>
      <w:r>
        <w:rPr>
          <w:noProof/>
        </w:rPr>
        <w:t>479</w:t>
      </w:r>
      <w:r>
        <w:rPr>
          <w:noProof/>
        </w:rPr>
        <w:fldChar w:fldCharType="end"/>
      </w:r>
    </w:p>
    <w:p w14:paraId="1B4E1D8F" w14:textId="19F635A6"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10.6.2</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tructured data types</w:t>
      </w:r>
      <w:r>
        <w:rPr>
          <w:noProof/>
        </w:rPr>
        <w:tab/>
      </w:r>
      <w:r>
        <w:rPr>
          <w:noProof/>
        </w:rPr>
        <w:fldChar w:fldCharType="begin" w:fldLock="1"/>
      </w:r>
      <w:r>
        <w:rPr>
          <w:noProof/>
        </w:rPr>
        <w:instrText xml:space="preserve"> PAGEREF _Toc177477379 \h </w:instrText>
      </w:r>
      <w:r>
        <w:rPr>
          <w:noProof/>
        </w:rPr>
      </w:r>
      <w:r>
        <w:rPr>
          <w:noProof/>
        </w:rPr>
        <w:fldChar w:fldCharType="separate"/>
      </w:r>
      <w:r>
        <w:rPr>
          <w:noProof/>
        </w:rPr>
        <w:t>479</w:t>
      </w:r>
      <w:r>
        <w:rPr>
          <w:noProof/>
        </w:rPr>
        <w:fldChar w:fldCharType="end"/>
      </w:r>
    </w:p>
    <w:p w14:paraId="1ED0B8BD" w14:textId="2DEA2FB7"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0.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380 \h </w:instrText>
      </w:r>
      <w:r>
        <w:rPr>
          <w:noProof/>
        </w:rPr>
      </w:r>
      <w:r>
        <w:rPr>
          <w:noProof/>
        </w:rPr>
        <w:fldChar w:fldCharType="separate"/>
      </w:r>
      <w:r>
        <w:rPr>
          <w:noProof/>
        </w:rPr>
        <w:t>479</w:t>
      </w:r>
      <w:r>
        <w:rPr>
          <w:noProof/>
        </w:rPr>
        <w:fldChar w:fldCharType="end"/>
      </w:r>
    </w:p>
    <w:p w14:paraId="484BF091" w14:textId="0AF05432"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0.6.2.2</w:t>
      </w:r>
      <w:r>
        <w:rPr>
          <w:rFonts w:asciiTheme="minorHAnsi" w:eastAsiaTheme="minorEastAsia" w:hAnsiTheme="minorHAnsi" w:cstheme="minorBidi"/>
          <w:noProof/>
          <w:kern w:val="2"/>
          <w:sz w:val="24"/>
          <w:szCs w:val="24"/>
          <w:lang w:eastAsia="en-GB"/>
          <w14:ligatures w14:val="standardContextual"/>
        </w:rPr>
        <w:tab/>
      </w:r>
      <w:r>
        <w:rPr>
          <w:noProof/>
        </w:rPr>
        <w:t>Type: DeconcealReqData</w:t>
      </w:r>
      <w:r>
        <w:rPr>
          <w:noProof/>
        </w:rPr>
        <w:tab/>
      </w:r>
      <w:r>
        <w:rPr>
          <w:noProof/>
        </w:rPr>
        <w:fldChar w:fldCharType="begin" w:fldLock="1"/>
      </w:r>
      <w:r>
        <w:rPr>
          <w:noProof/>
        </w:rPr>
        <w:instrText xml:space="preserve"> PAGEREF _Toc177477381 \h </w:instrText>
      </w:r>
      <w:r>
        <w:rPr>
          <w:noProof/>
        </w:rPr>
      </w:r>
      <w:r>
        <w:rPr>
          <w:noProof/>
        </w:rPr>
        <w:fldChar w:fldCharType="separate"/>
      </w:r>
      <w:r>
        <w:rPr>
          <w:noProof/>
        </w:rPr>
        <w:t>480</w:t>
      </w:r>
      <w:r>
        <w:rPr>
          <w:noProof/>
        </w:rPr>
        <w:fldChar w:fldCharType="end"/>
      </w:r>
    </w:p>
    <w:p w14:paraId="2458D693" w14:textId="1FF8DF2E"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0.6.2.3</w:t>
      </w:r>
      <w:r>
        <w:rPr>
          <w:rFonts w:asciiTheme="minorHAnsi" w:eastAsiaTheme="minorEastAsia" w:hAnsiTheme="minorHAnsi" w:cstheme="minorBidi"/>
          <w:noProof/>
          <w:kern w:val="2"/>
          <w:sz w:val="24"/>
          <w:szCs w:val="24"/>
          <w:lang w:eastAsia="en-GB"/>
          <w14:ligatures w14:val="standardContextual"/>
        </w:rPr>
        <w:tab/>
      </w:r>
      <w:r>
        <w:rPr>
          <w:noProof/>
        </w:rPr>
        <w:t>Type: DeconcealRspData</w:t>
      </w:r>
      <w:r>
        <w:rPr>
          <w:noProof/>
        </w:rPr>
        <w:tab/>
      </w:r>
      <w:r>
        <w:rPr>
          <w:noProof/>
        </w:rPr>
        <w:fldChar w:fldCharType="begin" w:fldLock="1"/>
      </w:r>
      <w:r>
        <w:rPr>
          <w:noProof/>
        </w:rPr>
        <w:instrText xml:space="preserve"> PAGEREF _Toc177477382 \h </w:instrText>
      </w:r>
      <w:r>
        <w:rPr>
          <w:noProof/>
        </w:rPr>
      </w:r>
      <w:r>
        <w:rPr>
          <w:noProof/>
        </w:rPr>
        <w:fldChar w:fldCharType="separate"/>
      </w:r>
      <w:r>
        <w:rPr>
          <w:noProof/>
        </w:rPr>
        <w:t>480</w:t>
      </w:r>
      <w:r>
        <w:rPr>
          <w:noProof/>
        </w:rPr>
        <w:fldChar w:fldCharType="end"/>
      </w:r>
    </w:p>
    <w:p w14:paraId="7F2C8E74" w14:textId="75CD132D"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sidRPr="00EE6B4F">
        <w:rPr>
          <w:noProof/>
          <w:lang w:val="en-US"/>
        </w:rPr>
        <w:t>6.10.6.3</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imple data types and enumerations</w:t>
      </w:r>
      <w:r>
        <w:rPr>
          <w:noProof/>
        </w:rPr>
        <w:tab/>
      </w:r>
      <w:r>
        <w:rPr>
          <w:noProof/>
        </w:rPr>
        <w:fldChar w:fldCharType="begin" w:fldLock="1"/>
      </w:r>
      <w:r>
        <w:rPr>
          <w:noProof/>
        </w:rPr>
        <w:instrText xml:space="preserve"> PAGEREF _Toc177477383 \h </w:instrText>
      </w:r>
      <w:r>
        <w:rPr>
          <w:noProof/>
        </w:rPr>
      </w:r>
      <w:r>
        <w:rPr>
          <w:noProof/>
        </w:rPr>
        <w:fldChar w:fldCharType="separate"/>
      </w:r>
      <w:r>
        <w:rPr>
          <w:noProof/>
        </w:rPr>
        <w:t>480</w:t>
      </w:r>
      <w:r>
        <w:rPr>
          <w:noProof/>
        </w:rPr>
        <w:fldChar w:fldCharType="end"/>
      </w:r>
    </w:p>
    <w:p w14:paraId="6B61FC29" w14:textId="33780873" w:rsidR="005D47E7" w:rsidRDefault="005D47E7">
      <w:pPr>
        <w:pStyle w:val="TOC5"/>
        <w:rPr>
          <w:rFonts w:asciiTheme="minorHAnsi" w:eastAsiaTheme="minorEastAsia" w:hAnsiTheme="minorHAnsi" w:cstheme="minorBidi"/>
          <w:noProof/>
          <w:kern w:val="2"/>
          <w:sz w:val="24"/>
          <w:szCs w:val="24"/>
          <w:lang w:eastAsia="en-GB"/>
          <w14:ligatures w14:val="standardContextual"/>
        </w:rPr>
      </w:pPr>
      <w:r>
        <w:rPr>
          <w:noProof/>
        </w:rPr>
        <w:t>6.10.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77384 \h </w:instrText>
      </w:r>
      <w:r>
        <w:rPr>
          <w:noProof/>
        </w:rPr>
      </w:r>
      <w:r>
        <w:rPr>
          <w:noProof/>
        </w:rPr>
        <w:fldChar w:fldCharType="separate"/>
      </w:r>
      <w:r>
        <w:rPr>
          <w:noProof/>
        </w:rPr>
        <w:t>480</w:t>
      </w:r>
      <w:r>
        <w:rPr>
          <w:noProof/>
        </w:rPr>
        <w:fldChar w:fldCharType="end"/>
      </w:r>
    </w:p>
    <w:p w14:paraId="2913B332" w14:textId="087CB5AE"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0.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77385 \h </w:instrText>
      </w:r>
      <w:r>
        <w:rPr>
          <w:noProof/>
        </w:rPr>
      </w:r>
      <w:r>
        <w:rPr>
          <w:noProof/>
        </w:rPr>
        <w:fldChar w:fldCharType="separate"/>
      </w:r>
      <w:r>
        <w:rPr>
          <w:noProof/>
        </w:rPr>
        <w:t>480</w:t>
      </w:r>
      <w:r>
        <w:rPr>
          <w:noProof/>
        </w:rPr>
        <w:fldChar w:fldCharType="end"/>
      </w:r>
    </w:p>
    <w:p w14:paraId="73CE5A34" w14:textId="7C9503AA"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0.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386 \h </w:instrText>
      </w:r>
      <w:r>
        <w:rPr>
          <w:noProof/>
        </w:rPr>
      </w:r>
      <w:r>
        <w:rPr>
          <w:noProof/>
        </w:rPr>
        <w:fldChar w:fldCharType="separate"/>
      </w:r>
      <w:r>
        <w:rPr>
          <w:noProof/>
        </w:rPr>
        <w:t>480</w:t>
      </w:r>
      <w:r>
        <w:rPr>
          <w:noProof/>
        </w:rPr>
        <w:fldChar w:fldCharType="end"/>
      </w:r>
    </w:p>
    <w:p w14:paraId="4E678350" w14:textId="088AD32E"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0.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77387 \h </w:instrText>
      </w:r>
      <w:r>
        <w:rPr>
          <w:noProof/>
        </w:rPr>
      </w:r>
      <w:r>
        <w:rPr>
          <w:noProof/>
        </w:rPr>
        <w:fldChar w:fldCharType="separate"/>
      </w:r>
      <w:r>
        <w:rPr>
          <w:noProof/>
        </w:rPr>
        <w:t>480</w:t>
      </w:r>
      <w:r>
        <w:rPr>
          <w:noProof/>
        </w:rPr>
        <w:fldChar w:fldCharType="end"/>
      </w:r>
    </w:p>
    <w:p w14:paraId="742568CE" w14:textId="454F93C3" w:rsidR="005D47E7" w:rsidRDefault="005D47E7">
      <w:pPr>
        <w:pStyle w:val="TOC4"/>
        <w:rPr>
          <w:rFonts w:asciiTheme="minorHAnsi" w:eastAsiaTheme="minorEastAsia" w:hAnsiTheme="minorHAnsi" w:cstheme="minorBidi"/>
          <w:noProof/>
          <w:kern w:val="2"/>
          <w:sz w:val="24"/>
          <w:szCs w:val="24"/>
          <w:lang w:eastAsia="en-GB"/>
          <w14:ligatures w14:val="standardContextual"/>
        </w:rPr>
      </w:pPr>
      <w:r>
        <w:rPr>
          <w:noProof/>
        </w:rPr>
        <w:t>6.10.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77388 \h </w:instrText>
      </w:r>
      <w:r>
        <w:rPr>
          <w:noProof/>
        </w:rPr>
      </w:r>
      <w:r>
        <w:rPr>
          <w:noProof/>
        </w:rPr>
        <w:fldChar w:fldCharType="separate"/>
      </w:r>
      <w:r>
        <w:rPr>
          <w:noProof/>
        </w:rPr>
        <w:t>480</w:t>
      </w:r>
      <w:r>
        <w:rPr>
          <w:noProof/>
        </w:rPr>
        <w:fldChar w:fldCharType="end"/>
      </w:r>
    </w:p>
    <w:p w14:paraId="5A329162" w14:textId="5978EE3D"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Pr>
          <w:noProof/>
        </w:rPr>
        <w:t>6.10.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77389 \h </w:instrText>
      </w:r>
      <w:r>
        <w:rPr>
          <w:noProof/>
        </w:rPr>
      </w:r>
      <w:r>
        <w:rPr>
          <w:noProof/>
        </w:rPr>
        <w:fldChar w:fldCharType="separate"/>
      </w:r>
      <w:r>
        <w:rPr>
          <w:noProof/>
        </w:rPr>
        <w:t>480</w:t>
      </w:r>
      <w:r>
        <w:rPr>
          <w:noProof/>
        </w:rPr>
        <w:fldChar w:fldCharType="end"/>
      </w:r>
    </w:p>
    <w:p w14:paraId="610041D4" w14:textId="0E1C3497" w:rsidR="005D47E7" w:rsidRDefault="005D47E7">
      <w:pPr>
        <w:pStyle w:val="TOC3"/>
        <w:rPr>
          <w:rFonts w:asciiTheme="minorHAnsi" w:eastAsiaTheme="minorEastAsia" w:hAnsiTheme="minorHAnsi" w:cstheme="minorBidi"/>
          <w:noProof/>
          <w:kern w:val="2"/>
          <w:sz w:val="24"/>
          <w:szCs w:val="24"/>
          <w:lang w:eastAsia="en-GB"/>
          <w14:ligatures w14:val="standardContextual"/>
        </w:rPr>
      </w:pPr>
      <w:r w:rsidRPr="00EE6B4F">
        <w:rPr>
          <w:noProof/>
          <w:lang w:val="en-US"/>
        </w:rPr>
        <w:t>6.10.9</w:t>
      </w:r>
      <w:r>
        <w:rPr>
          <w:rFonts w:asciiTheme="minorHAnsi" w:eastAsiaTheme="minorEastAsia" w:hAnsiTheme="minorHAnsi" w:cstheme="minorBidi"/>
          <w:noProof/>
          <w:kern w:val="2"/>
          <w:sz w:val="24"/>
          <w:szCs w:val="24"/>
          <w:lang w:eastAsia="en-GB"/>
          <w14:ligatures w14:val="standardContextual"/>
        </w:rPr>
        <w:tab/>
      </w:r>
      <w:r w:rsidRPr="00EE6B4F">
        <w:rPr>
          <w:noProof/>
          <w:lang w:val="en-US"/>
        </w:rPr>
        <w:t>Security</w:t>
      </w:r>
      <w:r>
        <w:rPr>
          <w:noProof/>
        </w:rPr>
        <w:tab/>
      </w:r>
      <w:r>
        <w:rPr>
          <w:noProof/>
        </w:rPr>
        <w:fldChar w:fldCharType="begin" w:fldLock="1"/>
      </w:r>
      <w:r>
        <w:rPr>
          <w:noProof/>
        </w:rPr>
        <w:instrText xml:space="preserve"> PAGEREF _Toc177477390 \h </w:instrText>
      </w:r>
      <w:r>
        <w:rPr>
          <w:noProof/>
        </w:rPr>
      </w:r>
      <w:r>
        <w:rPr>
          <w:noProof/>
        </w:rPr>
        <w:fldChar w:fldCharType="separate"/>
      </w:r>
      <w:r>
        <w:rPr>
          <w:noProof/>
        </w:rPr>
        <w:t>481</w:t>
      </w:r>
      <w:r>
        <w:rPr>
          <w:noProof/>
        </w:rPr>
        <w:fldChar w:fldCharType="end"/>
      </w:r>
    </w:p>
    <w:p w14:paraId="61EA4B10" w14:textId="3E4A7250" w:rsidR="005D47E7" w:rsidRDefault="005D47E7" w:rsidP="005D47E7">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77477391 \h </w:instrText>
      </w:r>
      <w:r>
        <w:rPr>
          <w:noProof/>
        </w:rPr>
      </w:r>
      <w:r>
        <w:rPr>
          <w:noProof/>
        </w:rPr>
        <w:fldChar w:fldCharType="separate"/>
      </w:r>
      <w:r>
        <w:rPr>
          <w:noProof/>
        </w:rPr>
        <w:t>481</w:t>
      </w:r>
      <w:r>
        <w:rPr>
          <w:noProof/>
        </w:rPr>
        <w:fldChar w:fldCharType="end"/>
      </w:r>
    </w:p>
    <w:p w14:paraId="744E97F9" w14:textId="67105E7F"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77392 \h </w:instrText>
      </w:r>
      <w:r>
        <w:rPr>
          <w:noProof/>
        </w:rPr>
      </w:r>
      <w:r>
        <w:rPr>
          <w:noProof/>
        </w:rPr>
        <w:fldChar w:fldCharType="separate"/>
      </w:r>
      <w:r>
        <w:rPr>
          <w:noProof/>
        </w:rPr>
        <w:t>481</w:t>
      </w:r>
      <w:r>
        <w:rPr>
          <w:noProof/>
        </w:rPr>
        <w:fldChar w:fldCharType="end"/>
      </w:r>
    </w:p>
    <w:p w14:paraId="062932A2" w14:textId="67AA2482"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Nudm_SDM API</w:t>
      </w:r>
      <w:r>
        <w:rPr>
          <w:noProof/>
        </w:rPr>
        <w:tab/>
      </w:r>
      <w:r>
        <w:rPr>
          <w:noProof/>
        </w:rPr>
        <w:fldChar w:fldCharType="begin" w:fldLock="1"/>
      </w:r>
      <w:r>
        <w:rPr>
          <w:noProof/>
        </w:rPr>
        <w:instrText xml:space="preserve"> PAGEREF _Toc177477393 \h </w:instrText>
      </w:r>
      <w:r>
        <w:rPr>
          <w:noProof/>
        </w:rPr>
      </w:r>
      <w:r>
        <w:rPr>
          <w:noProof/>
        </w:rPr>
        <w:fldChar w:fldCharType="separate"/>
      </w:r>
      <w:r>
        <w:rPr>
          <w:noProof/>
        </w:rPr>
        <w:t>481</w:t>
      </w:r>
      <w:r>
        <w:rPr>
          <w:noProof/>
        </w:rPr>
        <w:fldChar w:fldCharType="end"/>
      </w:r>
    </w:p>
    <w:p w14:paraId="75881809" w14:textId="0AB3F65B"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Nudm_UECM API</w:t>
      </w:r>
      <w:r>
        <w:rPr>
          <w:noProof/>
        </w:rPr>
        <w:tab/>
      </w:r>
      <w:r>
        <w:rPr>
          <w:noProof/>
        </w:rPr>
        <w:fldChar w:fldCharType="begin" w:fldLock="1"/>
      </w:r>
      <w:r>
        <w:rPr>
          <w:noProof/>
        </w:rPr>
        <w:instrText xml:space="preserve"> PAGEREF _Toc177477394 \h </w:instrText>
      </w:r>
      <w:r>
        <w:rPr>
          <w:noProof/>
        </w:rPr>
      </w:r>
      <w:r>
        <w:rPr>
          <w:noProof/>
        </w:rPr>
        <w:fldChar w:fldCharType="separate"/>
      </w:r>
      <w:r>
        <w:rPr>
          <w:noProof/>
        </w:rPr>
        <w:t>558</w:t>
      </w:r>
      <w:r>
        <w:rPr>
          <w:noProof/>
        </w:rPr>
        <w:fldChar w:fldCharType="end"/>
      </w:r>
    </w:p>
    <w:p w14:paraId="010F1167" w14:textId="704E42EE"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Nudm_UEAU API</w:t>
      </w:r>
      <w:r>
        <w:rPr>
          <w:noProof/>
        </w:rPr>
        <w:tab/>
      </w:r>
      <w:r>
        <w:rPr>
          <w:noProof/>
        </w:rPr>
        <w:fldChar w:fldCharType="begin" w:fldLock="1"/>
      </w:r>
      <w:r>
        <w:rPr>
          <w:noProof/>
        </w:rPr>
        <w:instrText xml:space="preserve"> PAGEREF _Toc177477395 \h </w:instrText>
      </w:r>
      <w:r>
        <w:rPr>
          <w:noProof/>
        </w:rPr>
      </w:r>
      <w:r>
        <w:rPr>
          <w:noProof/>
        </w:rPr>
        <w:fldChar w:fldCharType="separate"/>
      </w:r>
      <w:r>
        <w:rPr>
          <w:noProof/>
        </w:rPr>
        <w:t>605</w:t>
      </w:r>
      <w:r>
        <w:rPr>
          <w:noProof/>
        </w:rPr>
        <w:fldChar w:fldCharType="end"/>
      </w:r>
    </w:p>
    <w:p w14:paraId="3A1B40E9" w14:textId="37F1E2CF"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Nudm_EE API</w:t>
      </w:r>
      <w:r>
        <w:rPr>
          <w:noProof/>
        </w:rPr>
        <w:tab/>
      </w:r>
      <w:r>
        <w:rPr>
          <w:noProof/>
        </w:rPr>
        <w:fldChar w:fldCharType="begin" w:fldLock="1"/>
      </w:r>
      <w:r>
        <w:rPr>
          <w:noProof/>
        </w:rPr>
        <w:instrText xml:space="preserve"> PAGEREF _Toc177477396 \h </w:instrText>
      </w:r>
      <w:r>
        <w:rPr>
          <w:noProof/>
        </w:rPr>
      </w:r>
      <w:r>
        <w:rPr>
          <w:noProof/>
        </w:rPr>
        <w:fldChar w:fldCharType="separate"/>
      </w:r>
      <w:r>
        <w:rPr>
          <w:noProof/>
        </w:rPr>
        <w:t>618</w:t>
      </w:r>
      <w:r>
        <w:rPr>
          <w:noProof/>
        </w:rPr>
        <w:fldChar w:fldCharType="end"/>
      </w:r>
    </w:p>
    <w:p w14:paraId="4295EFBB" w14:textId="4B1F46EE"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Pr>
          <w:noProof/>
        </w:rPr>
        <w:t>Nudm_PP API</w:t>
      </w:r>
      <w:r>
        <w:rPr>
          <w:noProof/>
        </w:rPr>
        <w:tab/>
      </w:r>
      <w:r>
        <w:rPr>
          <w:noProof/>
        </w:rPr>
        <w:fldChar w:fldCharType="begin" w:fldLock="1"/>
      </w:r>
      <w:r>
        <w:rPr>
          <w:noProof/>
        </w:rPr>
        <w:instrText xml:space="preserve"> PAGEREF _Toc177477397 \h </w:instrText>
      </w:r>
      <w:r>
        <w:rPr>
          <w:noProof/>
        </w:rPr>
      </w:r>
      <w:r>
        <w:rPr>
          <w:noProof/>
        </w:rPr>
        <w:fldChar w:fldCharType="separate"/>
      </w:r>
      <w:r>
        <w:rPr>
          <w:noProof/>
        </w:rPr>
        <w:t>633</w:t>
      </w:r>
      <w:r>
        <w:rPr>
          <w:noProof/>
        </w:rPr>
        <w:fldChar w:fldCharType="end"/>
      </w:r>
    </w:p>
    <w:p w14:paraId="0D1AAA02" w14:textId="372FB364"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Pr>
          <w:noProof/>
        </w:rPr>
        <w:t>Nudm_NIDDAU API</w:t>
      </w:r>
      <w:r>
        <w:rPr>
          <w:noProof/>
        </w:rPr>
        <w:tab/>
      </w:r>
      <w:r>
        <w:rPr>
          <w:noProof/>
        </w:rPr>
        <w:fldChar w:fldCharType="begin" w:fldLock="1"/>
      </w:r>
      <w:r>
        <w:rPr>
          <w:noProof/>
        </w:rPr>
        <w:instrText xml:space="preserve"> PAGEREF _Toc177477398 \h </w:instrText>
      </w:r>
      <w:r>
        <w:rPr>
          <w:noProof/>
        </w:rPr>
      </w:r>
      <w:r>
        <w:rPr>
          <w:noProof/>
        </w:rPr>
        <w:fldChar w:fldCharType="separate"/>
      </w:r>
      <w:r>
        <w:rPr>
          <w:noProof/>
        </w:rPr>
        <w:t>650</w:t>
      </w:r>
      <w:r>
        <w:rPr>
          <w:noProof/>
        </w:rPr>
        <w:fldChar w:fldCharType="end"/>
      </w:r>
    </w:p>
    <w:p w14:paraId="52F8D6BB" w14:textId="49BEC8D0"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A.8</w:t>
      </w:r>
      <w:r>
        <w:rPr>
          <w:rFonts w:asciiTheme="minorHAnsi" w:eastAsiaTheme="minorEastAsia" w:hAnsiTheme="minorHAnsi" w:cstheme="minorBidi"/>
          <w:noProof/>
          <w:kern w:val="2"/>
          <w:sz w:val="24"/>
          <w:szCs w:val="24"/>
          <w:lang w:eastAsia="en-GB"/>
          <w14:ligatures w14:val="standardContextual"/>
        </w:rPr>
        <w:tab/>
      </w:r>
      <w:r>
        <w:rPr>
          <w:noProof/>
        </w:rPr>
        <w:t>Nudm_MT API</w:t>
      </w:r>
      <w:r>
        <w:rPr>
          <w:noProof/>
        </w:rPr>
        <w:tab/>
      </w:r>
      <w:r>
        <w:rPr>
          <w:noProof/>
        </w:rPr>
        <w:fldChar w:fldCharType="begin" w:fldLock="1"/>
      </w:r>
      <w:r>
        <w:rPr>
          <w:noProof/>
        </w:rPr>
        <w:instrText xml:space="preserve"> PAGEREF _Toc177477399 \h </w:instrText>
      </w:r>
      <w:r>
        <w:rPr>
          <w:noProof/>
        </w:rPr>
      </w:r>
      <w:r>
        <w:rPr>
          <w:noProof/>
        </w:rPr>
        <w:fldChar w:fldCharType="separate"/>
      </w:r>
      <w:r>
        <w:rPr>
          <w:noProof/>
        </w:rPr>
        <w:t>653</w:t>
      </w:r>
      <w:r>
        <w:rPr>
          <w:noProof/>
        </w:rPr>
        <w:fldChar w:fldCharType="end"/>
      </w:r>
    </w:p>
    <w:p w14:paraId="2F52B321" w14:textId="797B27A2"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A.9</w:t>
      </w:r>
      <w:r>
        <w:rPr>
          <w:rFonts w:asciiTheme="minorHAnsi" w:eastAsiaTheme="minorEastAsia" w:hAnsiTheme="minorHAnsi" w:cstheme="minorBidi"/>
          <w:noProof/>
          <w:kern w:val="2"/>
          <w:sz w:val="24"/>
          <w:szCs w:val="24"/>
          <w:lang w:eastAsia="en-GB"/>
          <w14:ligatures w14:val="standardContextual"/>
        </w:rPr>
        <w:tab/>
      </w:r>
      <w:r>
        <w:rPr>
          <w:noProof/>
        </w:rPr>
        <w:t>Nudm_SSAU API</w:t>
      </w:r>
      <w:r>
        <w:rPr>
          <w:noProof/>
        </w:rPr>
        <w:tab/>
      </w:r>
      <w:r>
        <w:rPr>
          <w:noProof/>
        </w:rPr>
        <w:fldChar w:fldCharType="begin" w:fldLock="1"/>
      </w:r>
      <w:r>
        <w:rPr>
          <w:noProof/>
        </w:rPr>
        <w:instrText xml:space="preserve"> PAGEREF _Toc177477400 \h </w:instrText>
      </w:r>
      <w:r>
        <w:rPr>
          <w:noProof/>
        </w:rPr>
      </w:r>
      <w:r>
        <w:rPr>
          <w:noProof/>
        </w:rPr>
        <w:fldChar w:fldCharType="separate"/>
      </w:r>
      <w:r>
        <w:rPr>
          <w:noProof/>
        </w:rPr>
        <w:t>656</w:t>
      </w:r>
      <w:r>
        <w:rPr>
          <w:noProof/>
        </w:rPr>
        <w:fldChar w:fldCharType="end"/>
      </w:r>
    </w:p>
    <w:p w14:paraId="12AEC1BF" w14:textId="6F2E17EA"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A.10</w:t>
      </w:r>
      <w:r>
        <w:rPr>
          <w:rFonts w:asciiTheme="minorHAnsi" w:eastAsiaTheme="minorEastAsia" w:hAnsiTheme="minorHAnsi" w:cstheme="minorBidi"/>
          <w:noProof/>
          <w:kern w:val="2"/>
          <w:sz w:val="24"/>
          <w:szCs w:val="24"/>
          <w:lang w:eastAsia="en-GB"/>
          <w14:ligatures w14:val="standardContextual"/>
        </w:rPr>
        <w:tab/>
      </w:r>
      <w:r>
        <w:rPr>
          <w:noProof/>
        </w:rPr>
        <w:t>Nudm_ReportSMDeliveryStatus API</w:t>
      </w:r>
      <w:r>
        <w:rPr>
          <w:noProof/>
        </w:rPr>
        <w:tab/>
      </w:r>
      <w:r>
        <w:rPr>
          <w:noProof/>
        </w:rPr>
        <w:fldChar w:fldCharType="begin" w:fldLock="1"/>
      </w:r>
      <w:r>
        <w:rPr>
          <w:noProof/>
        </w:rPr>
        <w:instrText xml:space="preserve"> PAGEREF _Toc177477401 \h </w:instrText>
      </w:r>
      <w:r>
        <w:rPr>
          <w:noProof/>
        </w:rPr>
      </w:r>
      <w:r>
        <w:rPr>
          <w:noProof/>
        </w:rPr>
        <w:fldChar w:fldCharType="separate"/>
      </w:r>
      <w:r>
        <w:rPr>
          <w:noProof/>
        </w:rPr>
        <w:t>660</w:t>
      </w:r>
      <w:r>
        <w:rPr>
          <w:noProof/>
        </w:rPr>
        <w:fldChar w:fldCharType="end"/>
      </w:r>
    </w:p>
    <w:p w14:paraId="554B7E2C" w14:textId="13CCDD0E" w:rsidR="005D47E7" w:rsidRDefault="005D47E7">
      <w:pPr>
        <w:pStyle w:val="TOC1"/>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Nudm_UEIdentifier API</w:t>
      </w:r>
      <w:r>
        <w:rPr>
          <w:noProof/>
        </w:rPr>
        <w:tab/>
      </w:r>
      <w:r>
        <w:rPr>
          <w:noProof/>
        </w:rPr>
        <w:fldChar w:fldCharType="begin" w:fldLock="1"/>
      </w:r>
      <w:r>
        <w:rPr>
          <w:noProof/>
        </w:rPr>
        <w:instrText xml:space="preserve"> PAGEREF _Toc177477402 \h </w:instrText>
      </w:r>
      <w:r>
        <w:rPr>
          <w:noProof/>
        </w:rPr>
      </w:r>
      <w:r>
        <w:rPr>
          <w:noProof/>
        </w:rPr>
        <w:fldChar w:fldCharType="separate"/>
      </w:r>
      <w:r>
        <w:rPr>
          <w:noProof/>
        </w:rPr>
        <w:t>662</w:t>
      </w:r>
      <w:r>
        <w:rPr>
          <w:noProof/>
        </w:rPr>
        <w:fldChar w:fldCharType="end"/>
      </w:r>
    </w:p>
    <w:p w14:paraId="4C344A41" w14:textId="4B6F4912" w:rsidR="005D47E7" w:rsidRDefault="005D47E7" w:rsidP="005D47E7">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Stateless UDMs</w:t>
      </w:r>
      <w:r>
        <w:rPr>
          <w:noProof/>
        </w:rPr>
        <w:tab/>
      </w:r>
      <w:r>
        <w:rPr>
          <w:noProof/>
        </w:rPr>
        <w:fldChar w:fldCharType="begin" w:fldLock="1"/>
      </w:r>
      <w:r>
        <w:rPr>
          <w:noProof/>
        </w:rPr>
        <w:instrText xml:space="preserve"> PAGEREF _Toc177477403 \h </w:instrText>
      </w:r>
      <w:r>
        <w:rPr>
          <w:noProof/>
        </w:rPr>
      </w:r>
      <w:r>
        <w:rPr>
          <w:noProof/>
        </w:rPr>
        <w:fldChar w:fldCharType="separate"/>
      </w:r>
      <w:r>
        <w:rPr>
          <w:noProof/>
        </w:rPr>
        <w:t>663</w:t>
      </w:r>
      <w:r>
        <w:rPr>
          <w:noProof/>
        </w:rPr>
        <w:fldChar w:fldCharType="end"/>
      </w:r>
    </w:p>
    <w:p w14:paraId="0D118B83" w14:textId="18670C92" w:rsidR="005D47E7" w:rsidRDefault="005D47E7" w:rsidP="005D47E7">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SUCI encoding</w:t>
      </w:r>
      <w:r>
        <w:rPr>
          <w:noProof/>
        </w:rPr>
        <w:tab/>
      </w:r>
      <w:r>
        <w:rPr>
          <w:noProof/>
        </w:rPr>
        <w:fldChar w:fldCharType="begin" w:fldLock="1"/>
      </w:r>
      <w:r>
        <w:rPr>
          <w:noProof/>
        </w:rPr>
        <w:instrText xml:space="preserve"> PAGEREF _Toc177477404 \h </w:instrText>
      </w:r>
      <w:r>
        <w:rPr>
          <w:noProof/>
        </w:rPr>
      </w:r>
      <w:r>
        <w:rPr>
          <w:noProof/>
        </w:rPr>
        <w:fldChar w:fldCharType="separate"/>
      </w:r>
      <w:r>
        <w:rPr>
          <w:noProof/>
        </w:rPr>
        <w:t>667</w:t>
      </w:r>
      <w:r>
        <w:rPr>
          <w:noProof/>
        </w:rPr>
        <w:fldChar w:fldCharType="end"/>
      </w:r>
    </w:p>
    <w:p w14:paraId="7521E9A4" w14:textId="48981332" w:rsidR="005D47E7" w:rsidRDefault="005D47E7" w:rsidP="005D47E7">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7477405 \h </w:instrText>
      </w:r>
      <w:r>
        <w:rPr>
          <w:noProof/>
        </w:rPr>
      </w:r>
      <w:r>
        <w:rPr>
          <w:noProof/>
        </w:rPr>
        <w:fldChar w:fldCharType="separate"/>
      </w:r>
      <w:r>
        <w:rPr>
          <w:noProof/>
        </w:rPr>
        <w:t>670</w:t>
      </w:r>
      <w:r>
        <w:rPr>
          <w:noProof/>
        </w:rPr>
        <w:fldChar w:fldCharType="end"/>
      </w:r>
    </w:p>
    <w:p w14:paraId="24F55274" w14:textId="310D3C9A" w:rsidR="00080512" w:rsidRPr="00B06F7A" w:rsidRDefault="004D3578">
      <w:r w:rsidRPr="00B06F7A">
        <w:rPr>
          <w:noProof/>
          <w:sz w:val="22"/>
        </w:rPr>
        <w:fldChar w:fldCharType="end"/>
      </w:r>
    </w:p>
    <w:p w14:paraId="13D95B05" w14:textId="4ADB9DA8" w:rsidR="00080512" w:rsidRPr="00B06F7A" w:rsidRDefault="00080512" w:rsidP="00C05182">
      <w:pPr>
        <w:pStyle w:val="Heading1"/>
      </w:pPr>
      <w:r w:rsidRPr="00B06F7A">
        <w:br w:type="page"/>
      </w:r>
      <w:bookmarkStart w:id="10" w:name="foreword"/>
      <w:bookmarkStart w:id="11" w:name="_Toc177476247"/>
      <w:bookmarkEnd w:id="10"/>
      <w:r w:rsidRPr="00B06F7A">
        <w:t>Foreword</w:t>
      </w:r>
      <w:bookmarkEnd w:id="11"/>
    </w:p>
    <w:p w14:paraId="62CFD2CD" w14:textId="397639C1" w:rsidR="00080512" w:rsidRPr="00B06F7A" w:rsidRDefault="00080512">
      <w:r w:rsidRPr="00B06F7A">
        <w:t xml:space="preserve">This Technical </w:t>
      </w:r>
      <w:bookmarkStart w:id="12" w:name="spectype3"/>
      <w:r w:rsidRPr="00B06F7A">
        <w:t>Specification</w:t>
      </w:r>
      <w:bookmarkEnd w:id="12"/>
      <w:r w:rsidRPr="00B06F7A">
        <w:t xml:space="preserve"> has been produced by the 3</w:t>
      </w:r>
      <w:r w:rsidR="00F04712" w:rsidRPr="00B06F7A">
        <w:t>rd</w:t>
      </w:r>
      <w:r w:rsidRPr="00B06F7A">
        <w:t xml:space="preserve"> Generation Partnership Project (3GPP).</w:t>
      </w:r>
    </w:p>
    <w:p w14:paraId="59D6F410" w14:textId="77777777" w:rsidR="00080512" w:rsidRPr="00B06F7A" w:rsidRDefault="00080512">
      <w:r w:rsidRPr="00B06F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5DF1BD" w14:textId="77777777" w:rsidR="00080512" w:rsidRPr="00B06F7A" w:rsidRDefault="00080512">
      <w:pPr>
        <w:pStyle w:val="B1"/>
      </w:pPr>
      <w:r w:rsidRPr="00B06F7A">
        <w:t>Version x.y.z</w:t>
      </w:r>
    </w:p>
    <w:p w14:paraId="7D0FB706" w14:textId="77777777" w:rsidR="00080512" w:rsidRPr="00B06F7A" w:rsidRDefault="00080512">
      <w:pPr>
        <w:pStyle w:val="B1"/>
      </w:pPr>
      <w:r w:rsidRPr="00B06F7A">
        <w:t>where:</w:t>
      </w:r>
    </w:p>
    <w:p w14:paraId="5EED5970" w14:textId="77777777" w:rsidR="00080512" w:rsidRPr="00B06F7A" w:rsidRDefault="00080512">
      <w:pPr>
        <w:pStyle w:val="B2"/>
      </w:pPr>
      <w:r w:rsidRPr="00B06F7A">
        <w:t>x</w:t>
      </w:r>
      <w:r w:rsidRPr="00B06F7A">
        <w:tab/>
        <w:t>the first digit:</w:t>
      </w:r>
    </w:p>
    <w:p w14:paraId="528D0C0E" w14:textId="77777777" w:rsidR="00080512" w:rsidRPr="00B06F7A" w:rsidRDefault="00080512">
      <w:pPr>
        <w:pStyle w:val="B3"/>
      </w:pPr>
      <w:r w:rsidRPr="00B06F7A">
        <w:t>1</w:t>
      </w:r>
      <w:r w:rsidRPr="00B06F7A">
        <w:tab/>
        <w:t>presented to TSG for information;</w:t>
      </w:r>
    </w:p>
    <w:p w14:paraId="08146449" w14:textId="77777777" w:rsidR="00080512" w:rsidRPr="00B06F7A" w:rsidRDefault="00080512">
      <w:pPr>
        <w:pStyle w:val="B3"/>
      </w:pPr>
      <w:r w:rsidRPr="00B06F7A">
        <w:t>2</w:t>
      </w:r>
      <w:r w:rsidRPr="00B06F7A">
        <w:tab/>
        <w:t>presented to TSG for approval;</w:t>
      </w:r>
    </w:p>
    <w:p w14:paraId="1157E6EA" w14:textId="77777777" w:rsidR="00080512" w:rsidRPr="00B06F7A" w:rsidRDefault="00080512">
      <w:pPr>
        <w:pStyle w:val="B3"/>
      </w:pPr>
      <w:r w:rsidRPr="00B06F7A">
        <w:t>3</w:t>
      </w:r>
      <w:r w:rsidRPr="00B06F7A">
        <w:tab/>
        <w:t>or greater indicates TSG approved document under change control.</w:t>
      </w:r>
    </w:p>
    <w:p w14:paraId="744260CB" w14:textId="77777777" w:rsidR="00080512" w:rsidRPr="00B06F7A" w:rsidRDefault="00080512">
      <w:pPr>
        <w:pStyle w:val="B2"/>
      </w:pPr>
      <w:r w:rsidRPr="00B06F7A">
        <w:t>y</w:t>
      </w:r>
      <w:r w:rsidRPr="00B06F7A">
        <w:tab/>
        <w:t>the second digit is incremented for all changes of substance, i.e. technical enhancements, corrections, updates, etc.</w:t>
      </w:r>
    </w:p>
    <w:p w14:paraId="31883805" w14:textId="77777777" w:rsidR="00080512" w:rsidRPr="00B06F7A" w:rsidRDefault="00080512">
      <w:pPr>
        <w:pStyle w:val="B2"/>
      </w:pPr>
      <w:r w:rsidRPr="00B06F7A">
        <w:t>z</w:t>
      </w:r>
      <w:r w:rsidRPr="00B06F7A">
        <w:tab/>
        <w:t>the third digit is incremented when editorial only changes have been incorporated in the document.</w:t>
      </w:r>
    </w:p>
    <w:p w14:paraId="2E106E9F" w14:textId="77777777" w:rsidR="008C384C" w:rsidRPr="00B06F7A" w:rsidRDefault="008C384C" w:rsidP="008C384C">
      <w:r w:rsidRPr="00B06F7A">
        <w:t xml:space="preserve">In </w:t>
      </w:r>
      <w:r w:rsidR="0074026F" w:rsidRPr="00B06F7A">
        <w:t>the present</w:t>
      </w:r>
      <w:r w:rsidRPr="00B06F7A">
        <w:t xml:space="preserve"> document, modal verbs have the following meanings:</w:t>
      </w:r>
    </w:p>
    <w:p w14:paraId="4770A34D" w14:textId="32E54122" w:rsidR="008C384C" w:rsidRPr="00B06F7A" w:rsidRDefault="008C384C" w:rsidP="00774DA4">
      <w:pPr>
        <w:pStyle w:val="EX"/>
      </w:pPr>
      <w:r w:rsidRPr="00B06F7A">
        <w:rPr>
          <w:b/>
        </w:rPr>
        <w:t>shall</w:t>
      </w:r>
      <w:r w:rsidR="00C42E3F" w:rsidRPr="00B06F7A">
        <w:tab/>
      </w:r>
      <w:r w:rsidRPr="00B06F7A">
        <w:t>indicates a mandatory requirement to do something</w:t>
      </w:r>
    </w:p>
    <w:p w14:paraId="47359D22" w14:textId="77777777" w:rsidR="008C384C" w:rsidRPr="00B06F7A" w:rsidRDefault="008C384C" w:rsidP="00774DA4">
      <w:pPr>
        <w:pStyle w:val="EX"/>
      </w:pPr>
      <w:r w:rsidRPr="00B06F7A">
        <w:rPr>
          <w:b/>
        </w:rPr>
        <w:t>shall not</w:t>
      </w:r>
      <w:r w:rsidRPr="00B06F7A">
        <w:tab/>
        <w:t>indicates an interdiction (</w:t>
      </w:r>
      <w:r w:rsidR="001F1132" w:rsidRPr="00B06F7A">
        <w:t>prohibition</w:t>
      </w:r>
      <w:r w:rsidRPr="00B06F7A">
        <w:t>) to do something</w:t>
      </w:r>
    </w:p>
    <w:p w14:paraId="6EDA0B39" w14:textId="77777777" w:rsidR="00BA19ED" w:rsidRPr="00B06F7A" w:rsidRDefault="00BA19ED" w:rsidP="00A27486">
      <w:r w:rsidRPr="00B06F7A">
        <w:t>The constructions "shall" and "shall not" are confined to the context of normative provisions, and do not appear in Technical Reports.</w:t>
      </w:r>
    </w:p>
    <w:p w14:paraId="3DED7CCC" w14:textId="77777777" w:rsidR="00C1496A" w:rsidRPr="00B06F7A" w:rsidRDefault="00C1496A" w:rsidP="00A27486">
      <w:r w:rsidRPr="00B06F7A">
        <w:t xml:space="preserve">The constructions "must" and "must not" are not used as substitutes for "shall" and "shall not". Their use is avoided insofar as possible, and </w:t>
      </w:r>
      <w:r w:rsidR="001F1132" w:rsidRPr="00B06F7A">
        <w:t xml:space="preserve">they </w:t>
      </w:r>
      <w:r w:rsidRPr="00B06F7A">
        <w:t xml:space="preserve">are </w:t>
      </w:r>
      <w:r w:rsidR="001F1132" w:rsidRPr="00B06F7A">
        <w:t>not</w:t>
      </w:r>
      <w:r w:rsidRPr="00B06F7A">
        <w:t xml:space="preserve"> used in a normative context except in a direct citation from an external, referenced, non-3GPP document, or so as to maintain continuity of style when extending or modifying the provisions of such a referenced document.</w:t>
      </w:r>
    </w:p>
    <w:p w14:paraId="5AD977F2" w14:textId="2DBC46CF" w:rsidR="008C384C" w:rsidRPr="00B06F7A" w:rsidRDefault="008C384C" w:rsidP="00774DA4">
      <w:pPr>
        <w:pStyle w:val="EX"/>
      </w:pPr>
      <w:r w:rsidRPr="00B06F7A">
        <w:rPr>
          <w:b/>
        </w:rPr>
        <w:t>should</w:t>
      </w:r>
      <w:r w:rsidR="00C42E3F" w:rsidRPr="00B06F7A">
        <w:tab/>
      </w:r>
      <w:r w:rsidRPr="00B06F7A">
        <w:t>indicates a recommendation to do something</w:t>
      </w:r>
    </w:p>
    <w:p w14:paraId="63DB76F3" w14:textId="77777777" w:rsidR="008C384C" w:rsidRPr="00B06F7A" w:rsidRDefault="008C384C" w:rsidP="00774DA4">
      <w:pPr>
        <w:pStyle w:val="EX"/>
      </w:pPr>
      <w:r w:rsidRPr="00B06F7A">
        <w:rPr>
          <w:b/>
        </w:rPr>
        <w:t>should not</w:t>
      </w:r>
      <w:r w:rsidRPr="00B06F7A">
        <w:tab/>
        <w:t>indicates a recommendation not to do something</w:t>
      </w:r>
    </w:p>
    <w:p w14:paraId="756F21AA" w14:textId="1B15BE4C" w:rsidR="008C384C" w:rsidRPr="00B06F7A" w:rsidRDefault="008C384C" w:rsidP="00774DA4">
      <w:pPr>
        <w:pStyle w:val="EX"/>
      </w:pPr>
      <w:r w:rsidRPr="00B06F7A">
        <w:rPr>
          <w:b/>
        </w:rPr>
        <w:t>may</w:t>
      </w:r>
      <w:r w:rsidR="00C42E3F" w:rsidRPr="00B06F7A">
        <w:tab/>
      </w:r>
      <w:r w:rsidRPr="00B06F7A">
        <w:t>indicates permission to do something</w:t>
      </w:r>
    </w:p>
    <w:p w14:paraId="436B6B59" w14:textId="77777777" w:rsidR="008C384C" w:rsidRPr="00B06F7A" w:rsidRDefault="008C384C" w:rsidP="00774DA4">
      <w:pPr>
        <w:pStyle w:val="EX"/>
      </w:pPr>
      <w:r w:rsidRPr="00B06F7A">
        <w:rPr>
          <w:b/>
        </w:rPr>
        <w:t>need not</w:t>
      </w:r>
      <w:r w:rsidRPr="00B06F7A">
        <w:tab/>
        <w:t>indicates permission not to do something</w:t>
      </w:r>
    </w:p>
    <w:p w14:paraId="0B020117" w14:textId="77777777" w:rsidR="008C384C" w:rsidRPr="00B06F7A" w:rsidRDefault="008C384C" w:rsidP="00A27486">
      <w:r w:rsidRPr="00B06F7A">
        <w:t>The construction "may not" is ambiguous</w:t>
      </w:r>
      <w:r w:rsidR="001F1132" w:rsidRPr="00B06F7A">
        <w:t xml:space="preserve"> </w:t>
      </w:r>
      <w:r w:rsidRPr="00B06F7A">
        <w:t xml:space="preserve">and </w:t>
      </w:r>
      <w:r w:rsidR="00774DA4" w:rsidRPr="00B06F7A">
        <w:t>is not</w:t>
      </w:r>
      <w:r w:rsidR="00F9008D" w:rsidRPr="00B06F7A">
        <w:t xml:space="preserve"> </w:t>
      </w:r>
      <w:r w:rsidRPr="00B06F7A">
        <w:t>used in normative elements.</w:t>
      </w:r>
      <w:r w:rsidR="001F1132" w:rsidRPr="00B06F7A">
        <w:t xml:space="preserve"> The </w:t>
      </w:r>
      <w:r w:rsidR="003765B8" w:rsidRPr="00B06F7A">
        <w:t xml:space="preserve">unambiguous </w:t>
      </w:r>
      <w:r w:rsidR="001F1132" w:rsidRPr="00B06F7A">
        <w:t>construction</w:t>
      </w:r>
      <w:r w:rsidR="003765B8" w:rsidRPr="00B06F7A">
        <w:t>s</w:t>
      </w:r>
      <w:r w:rsidR="001F1132" w:rsidRPr="00B06F7A">
        <w:t xml:space="preserve"> "might not" </w:t>
      </w:r>
      <w:r w:rsidR="003765B8" w:rsidRPr="00B06F7A">
        <w:t>or "shall not" are</w:t>
      </w:r>
      <w:r w:rsidR="001F1132" w:rsidRPr="00B06F7A">
        <w:t xml:space="preserve"> used </w:t>
      </w:r>
      <w:r w:rsidR="003765B8" w:rsidRPr="00B06F7A">
        <w:t xml:space="preserve">instead, depending upon the </w:t>
      </w:r>
      <w:r w:rsidR="001F1132" w:rsidRPr="00B06F7A">
        <w:t>meaning intended.</w:t>
      </w:r>
    </w:p>
    <w:p w14:paraId="66F074F8" w14:textId="1A8F9B49" w:rsidR="008C384C" w:rsidRPr="00B06F7A" w:rsidRDefault="008C384C" w:rsidP="00774DA4">
      <w:pPr>
        <w:pStyle w:val="EX"/>
      </w:pPr>
      <w:r w:rsidRPr="00B06F7A">
        <w:rPr>
          <w:b/>
        </w:rPr>
        <w:t>can</w:t>
      </w:r>
      <w:r w:rsidR="00C42E3F" w:rsidRPr="00B06F7A">
        <w:tab/>
      </w:r>
      <w:r w:rsidRPr="00B06F7A">
        <w:t>indicates</w:t>
      </w:r>
      <w:r w:rsidR="00774DA4" w:rsidRPr="00B06F7A">
        <w:t xml:space="preserve"> that something is possible</w:t>
      </w:r>
    </w:p>
    <w:p w14:paraId="31C42EFA" w14:textId="7D3E8EDF" w:rsidR="00774DA4" w:rsidRPr="00B06F7A" w:rsidRDefault="00774DA4" w:rsidP="00774DA4">
      <w:pPr>
        <w:pStyle w:val="EX"/>
      </w:pPr>
      <w:r w:rsidRPr="00B06F7A">
        <w:rPr>
          <w:b/>
        </w:rPr>
        <w:t>cannot</w:t>
      </w:r>
      <w:r w:rsidR="00C42E3F" w:rsidRPr="00B06F7A">
        <w:tab/>
      </w:r>
      <w:r w:rsidRPr="00B06F7A">
        <w:t>indicates that something is impossible</w:t>
      </w:r>
    </w:p>
    <w:p w14:paraId="4E4B0157" w14:textId="77777777" w:rsidR="00774DA4" w:rsidRPr="00B06F7A" w:rsidRDefault="00774DA4" w:rsidP="00A27486">
      <w:r w:rsidRPr="00B06F7A">
        <w:t xml:space="preserve">The constructions "can" and "cannot" </w:t>
      </w:r>
      <w:r w:rsidR="00F9008D" w:rsidRPr="00B06F7A">
        <w:t xml:space="preserve">are not </w:t>
      </w:r>
      <w:r w:rsidRPr="00B06F7A">
        <w:t>substitute</w:t>
      </w:r>
      <w:r w:rsidR="003765B8" w:rsidRPr="00B06F7A">
        <w:t>s</w:t>
      </w:r>
      <w:r w:rsidRPr="00B06F7A">
        <w:t xml:space="preserve"> for "may" and "need not".</w:t>
      </w:r>
    </w:p>
    <w:p w14:paraId="2E7F3C40" w14:textId="53380A36" w:rsidR="00774DA4" w:rsidRPr="00B06F7A" w:rsidRDefault="00774DA4" w:rsidP="00774DA4">
      <w:pPr>
        <w:pStyle w:val="EX"/>
      </w:pPr>
      <w:r w:rsidRPr="00B06F7A">
        <w:rPr>
          <w:b/>
        </w:rPr>
        <w:t>will</w:t>
      </w:r>
      <w:r w:rsidR="00C42E3F" w:rsidRPr="00B06F7A">
        <w:tab/>
      </w:r>
      <w:r w:rsidRPr="00B06F7A">
        <w:t xml:space="preserve">indicates that something is certain </w:t>
      </w:r>
      <w:r w:rsidR="003765B8" w:rsidRPr="00B06F7A">
        <w:t xml:space="preserve">or </w:t>
      </w:r>
      <w:r w:rsidRPr="00B06F7A">
        <w:t xml:space="preserve">expected to happen </w:t>
      </w:r>
      <w:r w:rsidR="003765B8" w:rsidRPr="00B06F7A">
        <w:t xml:space="preserve">as a result of action taken by an </w:t>
      </w:r>
      <w:r w:rsidRPr="00B06F7A">
        <w:t>agency the behaviour of which is outside the scope of the present document</w:t>
      </w:r>
    </w:p>
    <w:p w14:paraId="62372E54" w14:textId="3DB03556" w:rsidR="00774DA4" w:rsidRPr="00B06F7A" w:rsidRDefault="00774DA4" w:rsidP="00774DA4">
      <w:pPr>
        <w:pStyle w:val="EX"/>
      </w:pPr>
      <w:r w:rsidRPr="00B06F7A">
        <w:rPr>
          <w:b/>
        </w:rPr>
        <w:t>will not</w:t>
      </w:r>
      <w:r w:rsidR="00C42E3F" w:rsidRPr="00B06F7A">
        <w:tab/>
      </w:r>
      <w:r w:rsidRPr="00B06F7A">
        <w:t xml:space="preserve">indicates that something is certain </w:t>
      </w:r>
      <w:r w:rsidR="003765B8" w:rsidRPr="00B06F7A">
        <w:t xml:space="preserve">or expected not </w:t>
      </w:r>
      <w:r w:rsidRPr="00B06F7A">
        <w:t xml:space="preserve">to happen </w:t>
      </w:r>
      <w:r w:rsidR="003765B8" w:rsidRPr="00B06F7A">
        <w:t xml:space="preserve">as a result of action taken </w:t>
      </w:r>
      <w:r w:rsidRPr="00B06F7A">
        <w:t xml:space="preserve">by </w:t>
      </w:r>
      <w:r w:rsidR="003765B8" w:rsidRPr="00B06F7A">
        <w:t xml:space="preserve">an </w:t>
      </w:r>
      <w:r w:rsidRPr="00B06F7A">
        <w:t>agency the behaviour of which is outside the scope of the present document</w:t>
      </w:r>
    </w:p>
    <w:p w14:paraId="79F92680" w14:textId="77777777" w:rsidR="001F1132" w:rsidRPr="00B06F7A" w:rsidRDefault="001F1132" w:rsidP="00774DA4">
      <w:pPr>
        <w:pStyle w:val="EX"/>
      </w:pPr>
      <w:r w:rsidRPr="00B06F7A">
        <w:rPr>
          <w:b/>
        </w:rPr>
        <w:t>might</w:t>
      </w:r>
      <w:r w:rsidRPr="00B06F7A">
        <w:tab/>
        <w:t xml:space="preserve">indicates a likelihood that something will happen as a result of </w:t>
      </w:r>
      <w:r w:rsidR="003765B8" w:rsidRPr="00B06F7A">
        <w:t xml:space="preserve">action taken by </w:t>
      </w:r>
      <w:r w:rsidRPr="00B06F7A">
        <w:t>some agency the behaviour of which is outside the scope of the present document</w:t>
      </w:r>
    </w:p>
    <w:p w14:paraId="66470278" w14:textId="77777777" w:rsidR="003765B8" w:rsidRPr="00B06F7A" w:rsidRDefault="003765B8" w:rsidP="003765B8">
      <w:pPr>
        <w:pStyle w:val="EX"/>
      </w:pPr>
      <w:r w:rsidRPr="00B06F7A">
        <w:rPr>
          <w:b/>
        </w:rPr>
        <w:t>might not</w:t>
      </w:r>
      <w:r w:rsidRPr="00B06F7A">
        <w:tab/>
        <w:t>indicates a likelihood that something will not happen as a result of action taken by some agency the behaviour of which is outside the scope of the present document</w:t>
      </w:r>
    </w:p>
    <w:p w14:paraId="4D36AD1B" w14:textId="77777777" w:rsidR="001F1132" w:rsidRPr="00B06F7A" w:rsidRDefault="001F1132" w:rsidP="001F1132">
      <w:r w:rsidRPr="00B06F7A">
        <w:t>In addition:</w:t>
      </w:r>
    </w:p>
    <w:p w14:paraId="459BB3C8" w14:textId="77777777" w:rsidR="00774DA4" w:rsidRPr="00B06F7A" w:rsidRDefault="00774DA4" w:rsidP="00774DA4">
      <w:pPr>
        <w:pStyle w:val="EX"/>
      </w:pPr>
      <w:r w:rsidRPr="00B06F7A">
        <w:rPr>
          <w:b/>
        </w:rPr>
        <w:t>is</w:t>
      </w:r>
      <w:r w:rsidRPr="00B06F7A">
        <w:tab/>
        <w:t>(or any other verb in the indicative</w:t>
      </w:r>
      <w:r w:rsidR="001F1132" w:rsidRPr="00B06F7A">
        <w:t xml:space="preserve"> mood</w:t>
      </w:r>
      <w:r w:rsidRPr="00B06F7A">
        <w:t>) indicates a statement of fact</w:t>
      </w:r>
    </w:p>
    <w:p w14:paraId="014CEABC" w14:textId="77777777" w:rsidR="00647114" w:rsidRPr="00B06F7A" w:rsidRDefault="00647114" w:rsidP="00774DA4">
      <w:pPr>
        <w:pStyle w:val="EX"/>
      </w:pPr>
      <w:r w:rsidRPr="00B06F7A">
        <w:rPr>
          <w:b/>
        </w:rPr>
        <w:t>is not</w:t>
      </w:r>
      <w:r w:rsidRPr="00B06F7A">
        <w:tab/>
        <w:t>(or any other negative verb in the indicative</w:t>
      </w:r>
      <w:r w:rsidR="001F1132" w:rsidRPr="00B06F7A">
        <w:t xml:space="preserve"> mood</w:t>
      </w:r>
      <w:r w:rsidRPr="00B06F7A">
        <w:t>) indicates a statement of fact</w:t>
      </w:r>
    </w:p>
    <w:p w14:paraId="7ED5D10F" w14:textId="77777777" w:rsidR="00774DA4" w:rsidRPr="00B06F7A" w:rsidRDefault="00647114" w:rsidP="00A27486">
      <w:r w:rsidRPr="00B06F7A">
        <w:t>The constructions "is" and "is not" do not indicate requirements.</w:t>
      </w:r>
    </w:p>
    <w:p w14:paraId="2DBA15E7" w14:textId="77777777" w:rsidR="005B7866" w:rsidRPr="00B06F7A" w:rsidRDefault="005B7866" w:rsidP="00C05182">
      <w:pPr>
        <w:pStyle w:val="Heading1"/>
      </w:pPr>
      <w:bookmarkStart w:id="13" w:name="introduction"/>
      <w:bookmarkStart w:id="14" w:name="_Toc11338334"/>
      <w:bookmarkStart w:id="15" w:name="_Toc27584937"/>
      <w:bookmarkStart w:id="16" w:name="_Toc36456879"/>
      <w:bookmarkStart w:id="17" w:name="_Toc45027757"/>
      <w:bookmarkStart w:id="18" w:name="_Toc45028592"/>
      <w:bookmarkStart w:id="19" w:name="_Toc67681346"/>
      <w:bookmarkStart w:id="20" w:name="_Toc177476248"/>
      <w:bookmarkEnd w:id="13"/>
      <w:r w:rsidRPr="00B06F7A">
        <w:t>1</w:t>
      </w:r>
      <w:r w:rsidRPr="00B06F7A">
        <w:tab/>
        <w:t>Scope</w:t>
      </w:r>
      <w:bookmarkEnd w:id="14"/>
      <w:bookmarkEnd w:id="15"/>
      <w:bookmarkEnd w:id="16"/>
      <w:bookmarkEnd w:id="17"/>
      <w:bookmarkEnd w:id="18"/>
      <w:bookmarkEnd w:id="19"/>
      <w:bookmarkEnd w:id="20"/>
    </w:p>
    <w:p w14:paraId="56E70A25" w14:textId="77777777" w:rsidR="005B7866" w:rsidRPr="00B06F7A" w:rsidRDefault="005B7866" w:rsidP="005B7866">
      <w:r w:rsidRPr="00B06F7A">
        <w:t>The present document specifies the stage 3 protocol and data model for the Nudm Service Based Interface. It provides stage 3 protocol definitions and message flows, and specifies the API for each service offered by the UDM.</w:t>
      </w:r>
    </w:p>
    <w:p w14:paraId="787D155D" w14:textId="77777777" w:rsidR="005B7866" w:rsidRPr="00B06F7A" w:rsidRDefault="005B7866" w:rsidP="005B7866">
      <w:r w:rsidRPr="00B06F7A">
        <w:t>The 5G System stage 2 architecture and procedures are specified in 3GPP TS 23.501 [2] and 3GPP TS 23.502 [3].</w:t>
      </w:r>
    </w:p>
    <w:p w14:paraId="71A98E83" w14:textId="77777777" w:rsidR="005B7866" w:rsidRPr="00B06F7A" w:rsidRDefault="005B7866" w:rsidP="005B7866">
      <w:r w:rsidRPr="00B06F7A">
        <w:t>The Technical Realization of the Service Based Architecture and the Principles and Guidelines for Services Definition are specified in 3GPP TS 29.500 [4] and 3GPP TS 29.501 [5].</w:t>
      </w:r>
    </w:p>
    <w:p w14:paraId="10CD3001" w14:textId="77777777" w:rsidR="005B7866" w:rsidRPr="00B06F7A" w:rsidRDefault="005B7866" w:rsidP="00C05182">
      <w:pPr>
        <w:pStyle w:val="Heading1"/>
      </w:pPr>
      <w:bookmarkStart w:id="21" w:name="_Toc11338335"/>
      <w:bookmarkStart w:id="22" w:name="_Toc27584938"/>
      <w:bookmarkStart w:id="23" w:name="_Toc36456880"/>
      <w:bookmarkStart w:id="24" w:name="_Toc45027758"/>
      <w:bookmarkStart w:id="25" w:name="_Toc45028593"/>
      <w:bookmarkStart w:id="26" w:name="_Toc67681347"/>
      <w:bookmarkStart w:id="27" w:name="_Toc177476249"/>
      <w:r w:rsidRPr="00B06F7A">
        <w:t>2</w:t>
      </w:r>
      <w:r w:rsidRPr="00B06F7A">
        <w:tab/>
        <w:t>References</w:t>
      </w:r>
      <w:bookmarkEnd w:id="21"/>
      <w:bookmarkEnd w:id="22"/>
      <w:bookmarkEnd w:id="23"/>
      <w:bookmarkEnd w:id="24"/>
      <w:bookmarkEnd w:id="25"/>
      <w:bookmarkEnd w:id="26"/>
      <w:bookmarkEnd w:id="27"/>
    </w:p>
    <w:p w14:paraId="2AB745F2" w14:textId="77777777" w:rsidR="005B7866" w:rsidRPr="00B06F7A" w:rsidRDefault="005B7866" w:rsidP="005B7866">
      <w:r w:rsidRPr="00B06F7A">
        <w:t>The following documents contain provisions which, through reference in this text, constitute provisions of the present document.</w:t>
      </w:r>
    </w:p>
    <w:p w14:paraId="54031580" w14:textId="77777777" w:rsidR="005B7866" w:rsidRPr="00B06F7A" w:rsidRDefault="005B7866" w:rsidP="005B7866">
      <w:pPr>
        <w:pStyle w:val="B1"/>
      </w:pPr>
      <w:r w:rsidRPr="00B06F7A">
        <w:t>-</w:t>
      </w:r>
      <w:r w:rsidRPr="00B06F7A">
        <w:tab/>
        <w:t>References are either specific (identified by date of publication, edition number, version number, etc.) or non</w:t>
      </w:r>
      <w:r w:rsidRPr="00B06F7A">
        <w:noBreakHyphen/>
        <w:t>specific.</w:t>
      </w:r>
    </w:p>
    <w:p w14:paraId="155CBF5F" w14:textId="77777777" w:rsidR="005B7866" w:rsidRPr="00B06F7A" w:rsidRDefault="005B7866" w:rsidP="005B7866">
      <w:pPr>
        <w:pStyle w:val="B1"/>
      </w:pPr>
      <w:r w:rsidRPr="00B06F7A">
        <w:t>-</w:t>
      </w:r>
      <w:r w:rsidRPr="00B06F7A">
        <w:tab/>
        <w:t>For a specific reference, subsequent revisions do not apply.</w:t>
      </w:r>
    </w:p>
    <w:p w14:paraId="22265A42" w14:textId="77777777" w:rsidR="005B7866" w:rsidRPr="00B06F7A" w:rsidRDefault="005B7866" w:rsidP="005B7866">
      <w:pPr>
        <w:pStyle w:val="B1"/>
      </w:pPr>
      <w:r w:rsidRPr="00B06F7A">
        <w:t>-</w:t>
      </w:r>
      <w:r w:rsidRPr="00B06F7A">
        <w:tab/>
        <w:t>For a non-specific reference, the latest version applies. In the case of a reference to a 3GPP document (including a GSM document), a non-specific reference implicitly refers to the latest version of that document</w:t>
      </w:r>
      <w:r w:rsidRPr="00B06F7A">
        <w:rPr>
          <w:i/>
        </w:rPr>
        <w:t xml:space="preserve"> in the same Release as the present document</w:t>
      </w:r>
      <w:r w:rsidRPr="00B06F7A">
        <w:t>.</w:t>
      </w:r>
    </w:p>
    <w:p w14:paraId="3461590A" w14:textId="77777777" w:rsidR="005B7866" w:rsidRPr="00B06F7A" w:rsidRDefault="005B7866" w:rsidP="005B7866">
      <w:pPr>
        <w:pStyle w:val="EX"/>
      </w:pPr>
      <w:r w:rsidRPr="00B06F7A">
        <w:t>[1]</w:t>
      </w:r>
      <w:r w:rsidRPr="00B06F7A">
        <w:tab/>
        <w:t>3GPP TR 21.905: "Vocabulary for 3GPP Specifications".</w:t>
      </w:r>
    </w:p>
    <w:p w14:paraId="15A19DEA" w14:textId="77777777" w:rsidR="005B7866" w:rsidRPr="00B06F7A" w:rsidRDefault="005B7866" w:rsidP="005B7866">
      <w:pPr>
        <w:pStyle w:val="EX"/>
      </w:pPr>
      <w:r w:rsidRPr="00B06F7A">
        <w:t>[2]</w:t>
      </w:r>
      <w:r w:rsidRPr="00B06F7A">
        <w:tab/>
        <w:t>3GPP TS 23.501: "System Architecture for the 5G System; Stage 2".</w:t>
      </w:r>
    </w:p>
    <w:p w14:paraId="7433E635" w14:textId="77777777" w:rsidR="005B7866" w:rsidRPr="00B06F7A" w:rsidRDefault="005B7866" w:rsidP="005B7866">
      <w:pPr>
        <w:pStyle w:val="EX"/>
      </w:pPr>
      <w:r w:rsidRPr="00B06F7A">
        <w:t>[3]</w:t>
      </w:r>
      <w:r w:rsidRPr="00B06F7A">
        <w:tab/>
        <w:t>3GPP TS 23.502: "Procedures for the 5G System; Stage 2".</w:t>
      </w:r>
    </w:p>
    <w:p w14:paraId="0613750C" w14:textId="77777777" w:rsidR="005B7866" w:rsidRPr="00B06F7A" w:rsidRDefault="005B7866" w:rsidP="005B7866">
      <w:pPr>
        <w:pStyle w:val="EX"/>
      </w:pPr>
      <w:r w:rsidRPr="00B06F7A">
        <w:t>[4]</w:t>
      </w:r>
      <w:r w:rsidRPr="00B06F7A">
        <w:tab/>
        <w:t>3GPP TS 29.500: "5G System; Technical Realization of Service Based Architecture; Stage 3".</w:t>
      </w:r>
    </w:p>
    <w:p w14:paraId="337DEF27" w14:textId="77777777" w:rsidR="005B7866" w:rsidRPr="00B06F7A" w:rsidRDefault="005B7866" w:rsidP="005B7866">
      <w:pPr>
        <w:pStyle w:val="EX"/>
      </w:pPr>
      <w:r w:rsidRPr="00B06F7A">
        <w:t>[5]</w:t>
      </w:r>
      <w:r w:rsidRPr="00B06F7A">
        <w:tab/>
        <w:t>3GPP TS 29.501: "5G System; Principles and Guidelines for Services Definition; Stage 3".</w:t>
      </w:r>
    </w:p>
    <w:p w14:paraId="014C81F0" w14:textId="77777777" w:rsidR="005B7866" w:rsidRPr="00B06F7A" w:rsidRDefault="005B7866" w:rsidP="005B7866">
      <w:pPr>
        <w:pStyle w:val="EX"/>
      </w:pPr>
      <w:r w:rsidRPr="00B06F7A">
        <w:t>[6]</w:t>
      </w:r>
      <w:r w:rsidRPr="00B06F7A">
        <w:tab/>
        <w:t>3GPP TS 33.501: "Security Architecture and Procedures for 5G System".</w:t>
      </w:r>
    </w:p>
    <w:p w14:paraId="6F2194B3" w14:textId="77777777" w:rsidR="005B7866" w:rsidRPr="00B06F7A" w:rsidRDefault="005B7866" w:rsidP="005B7866">
      <w:pPr>
        <w:pStyle w:val="EX"/>
        <w:rPr>
          <w:lang w:eastAsia="zh-CN"/>
        </w:rPr>
      </w:pPr>
      <w:r w:rsidRPr="00B06F7A">
        <w:rPr>
          <w:lang w:eastAsia="zh-CN"/>
        </w:rPr>
        <w:t>[7]</w:t>
      </w:r>
      <w:r w:rsidRPr="00B06F7A">
        <w:rPr>
          <w:lang w:eastAsia="zh-CN"/>
        </w:rPr>
        <w:tab/>
        <w:t>3GPP TS 29.571: "5G System; Common Data Types for Service Based Interfaces Stage 3".</w:t>
      </w:r>
    </w:p>
    <w:p w14:paraId="76527FED" w14:textId="77777777" w:rsidR="005B7866" w:rsidRPr="00B06F7A" w:rsidRDefault="005B7866" w:rsidP="005B7866">
      <w:pPr>
        <w:pStyle w:val="EX"/>
        <w:rPr>
          <w:lang w:eastAsia="zh-CN"/>
        </w:rPr>
      </w:pPr>
      <w:r w:rsidRPr="00B06F7A">
        <w:rPr>
          <w:lang w:eastAsia="zh-CN"/>
        </w:rPr>
        <w:t>[8]</w:t>
      </w:r>
      <w:r w:rsidRPr="00B06F7A">
        <w:rPr>
          <w:lang w:eastAsia="zh-CN"/>
        </w:rPr>
        <w:tab/>
        <w:t>3GPP TS 23.003: "Numbering, addressing and identification".</w:t>
      </w:r>
    </w:p>
    <w:p w14:paraId="560297DD" w14:textId="77777777" w:rsidR="005B7866" w:rsidRPr="00B06F7A" w:rsidRDefault="005B7866" w:rsidP="005B7866">
      <w:pPr>
        <w:pStyle w:val="EX"/>
        <w:rPr>
          <w:lang w:eastAsia="zh-CN"/>
        </w:rPr>
      </w:pPr>
      <w:r w:rsidRPr="00B06F7A">
        <w:t>[9]</w:t>
      </w:r>
      <w:r w:rsidRPr="00B06F7A">
        <w:tab/>
        <w:t>3GPP TS 29.50</w:t>
      </w:r>
      <w:r w:rsidRPr="00B06F7A">
        <w:rPr>
          <w:rFonts w:hint="eastAsia"/>
          <w:lang w:eastAsia="zh-CN"/>
        </w:rPr>
        <w:t>4</w:t>
      </w:r>
      <w:r w:rsidRPr="00B06F7A">
        <w:t>: "5G System; Unified Data Repository Services; Stage 3".</w:t>
      </w:r>
    </w:p>
    <w:p w14:paraId="3C88E15C" w14:textId="77777777" w:rsidR="005B7866" w:rsidRPr="00B06F7A" w:rsidRDefault="005B7866" w:rsidP="005B7866">
      <w:pPr>
        <w:pStyle w:val="EX"/>
      </w:pPr>
      <w:r w:rsidRPr="00B06F7A">
        <w:t>[10]</w:t>
      </w:r>
      <w:r w:rsidRPr="00B06F7A">
        <w:tab/>
        <w:t>3GPP</w:t>
      </w:r>
      <w:r w:rsidRPr="00B06F7A">
        <w:rPr>
          <w:lang w:val="en-US"/>
        </w:rPr>
        <w:t> </w:t>
      </w:r>
      <w:r w:rsidRPr="00B06F7A">
        <w:t>TS</w:t>
      </w:r>
      <w:r w:rsidRPr="00B06F7A">
        <w:rPr>
          <w:lang w:val="en-US"/>
        </w:rPr>
        <w:t> </w:t>
      </w:r>
      <w:r w:rsidRPr="00B06F7A">
        <w:t>2</w:t>
      </w:r>
      <w:r w:rsidRPr="00B06F7A">
        <w:rPr>
          <w:rFonts w:hint="eastAsia"/>
          <w:lang w:eastAsia="zh-CN"/>
        </w:rPr>
        <w:t>9</w:t>
      </w:r>
      <w:r w:rsidRPr="00B06F7A">
        <w:t>.50</w:t>
      </w:r>
      <w:r w:rsidRPr="00B06F7A">
        <w:rPr>
          <w:rFonts w:hint="eastAsia"/>
          <w:lang w:eastAsia="zh-CN"/>
        </w:rPr>
        <w:t>5</w:t>
      </w:r>
      <w:r w:rsidRPr="00B06F7A">
        <w:t xml:space="preserve">: "5G System; Usage of the Unified Data Repository </w:t>
      </w:r>
      <w:r w:rsidRPr="00B06F7A">
        <w:rPr>
          <w:rFonts w:hint="eastAsia"/>
          <w:lang w:eastAsia="zh-CN"/>
        </w:rPr>
        <w:t>S</w:t>
      </w:r>
      <w:r w:rsidRPr="00B06F7A">
        <w:t>ervices for Subscription Data</w:t>
      </w:r>
      <w:r w:rsidRPr="00B06F7A">
        <w:rPr>
          <w:rFonts w:hint="eastAsia"/>
          <w:lang w:eastAsia="zh-CN"/>
        </w:rPr>
        <w:t xml:space="preserve">; </w:t>
      </w:r>
      <w:r w:rsidRPr="00B06F7A">
        <w:t>Stage 3".</w:t>
      </w:r>
    </w:p>
    <w:p w14:paraId="6A3A6BB9" w14:textId="77777777" w:rsidR="005B7866" w:rsidRPr="00B06F7A" w:rsidRDefault="005B7866" w:rsidP="005B7866">
      <w:pPr>
        <w:pStyle w:val="EX"/>
        <w:rPr>
          <w:lang w:eastAsia="zh-CN"/>
        </w:rPr>
      </w:pPr>
      <w:r w:rsidRPr="00B06F7A">
        <w:rPr>
          <w:lang w:eastAsia="zh-CN"/>
        </w:rPr>
        <w:t>[11]</w:t>
      </w:r>
      <w:r w:rsidRPr="00B06F7A">
        <w:rPr>
          <w:lang w:eastAsia="zh-CN"/>
        </w:rPr>
        <w:tab/>
      </w:r>
      <w:r w:rsidRPr="00B06F7A">
        <w:t>3GPP TS 32.255: "Charging management; 5G data connectivity domain charging".</w:t>
      </w:r>
    </w:p>
    <w:p w14:paraId="5E438839" w14:textId="77777777" w:rsidR="005B7866" w:rsidRPr="00B06F7A" w:rsidRDefault="005B7866" w:rsidP="005B7866">
      <w:pPr>
        <w:pStyle w:val="EX"/>
        <w:rPr>
          <w:lang w:eastAsia="zh-CN"/>
        </w:rPr>
      </w:pPr>
      <w:r w:rsidRPr="00B06F7A">
        <w:rPr>
          <w:lang w:eastAsia="zh-CN"/>
        </w:rPr>
        <w:t>[12]</w:t>
      </w:r>
      <w:r w:rsidRPr="00B06F7A">
        <w:rPr>
          <w:lang w:eastAsia="zh-CN"/>
        </w:rPr>
        <w:tab/>
      </w:r>
      <w:r w:rsidRPr="00B06F7A">
        <w:t>3GPP TS 32.298: "Charging management; Charging Data Record (CDR) parameter description".</w:t>
      </w:r>
    </w:p>
    <w:p w14:paraId="5FCDE1C0" w14:textId="16ABB1AC" w:rsidR="005B7866" w:rsidRPr="00B06F7A" w:rsidRDefault="005B7866" w:rsidP="005B7866">
      <w:pPr>
        <w:pStyle w:val="EX"/>
        <w:rPr>
          <w:noProof/>
        </w:rPr>
      </w:pPr>
      <w:r w:rsidRPr="00B06F7A">
        <w:rPr>
          <w:noProof/>
        </w:rPr>
        <w:t>[13]</w:t>
      </w:r>
      <w:r w:rsidRPr="00B06F7A">
        <w:rPr>
          <w:noProof/>
        </w:rPr>
        <w:tab/>
        <w:t>IETF RFC </w:t>
      </w:r>
      <w:r w:rsidR="00F86A4F">
        <w:rPr>
          <w:noProof/>
        </w:rPr>
        <w:t>9113</w:t>
      </w:r>
      <w:r w:rsidRPr="00B06F7A">
        <w:rPr>
          <w:noProof/>
        </w:rPr>
        <w:t>: "HTTP/2".</w:t>
      </w:r>
    </w:p>
    <w:p w14:paraId="785A63EE" w14:textId="20367A19" w:rsidR="005B7866" w:rsidRPr="00B06F7A" w:rsidRDefault="005B7866" w:rsidP="005B7866">
      <w:pPr>
        <w:pStyle w:val="EX"/>
        <w:rPr>
          <w:lang w:eastAsia="zh-CN"/>
        </w:rPr>
      </w:pPr>
      <w:bookmarkStart w:id="28" w:name="_PERM_MCCTEMPBM_CRPT53560000___5"/>
      <w:r w:rsidRPr="00B06F7A">
        <w:rPr>
          <w:noProof/>
          <w:snapToGrid w:val="0"/>
        </w:rPr>
        <w:t>[14]</w:t>
      </w:r>
      <w:r w:rsidRPr="00B06F7A">
        <w:rPr>
          <w:noProof/>
          <w:snapToGrid w:val="0"/>
        </w:rPr>
        <w:tab/>
      </w:r>
      <w:r w:rsidRPr="00B06F7A">
        <w:rPr>
          <w:noProof/>
        </w:rPr>
        <w:t>OpenAPI Initiative, "OpenAPI Specification</w:t>
      </w:r>
      <w:r w:rsidR="00CD2EF0" w:rsidRPr="00B06F7A">
        <w:rPr>
          <w:noProof/>
        </w:rPr>
        <w:t xml:space="preserve"> </w:t>
      </w:r>
      <w:r w:rsidR="00CD2EF0" w:rsidRPr="00B06F7A">
        <w:rPr>
          <w:lang w:val="en-US"/>
        </w:rPr>
        <w:t>Version 3.0.0</w:t>
      </w:r>
      <w:r w:rsidRPr="00B06F7A">
        <w:rPr>
          <w:noProof/>
        </w:rPr>
        <w:t xml:space="preserve">", </w:t>
      </w:r>
      <w:hyperlink w:history="1"/>
      <w:hyperlink r:id="rId12" w:history="1">
        <w:r w:rsidR="00303860" w:rsidRPr="00B06F7A">
          <w:rPr>
            <w:rStyle w:val="Hyperlink"/>
            <w:lang w:val="en-US"/>
          </w:rPr>
          <w:t>https://spec.openapis.org/oas/v3.0.0</w:t>
        </w:r>
      </w:hyperlink>
      <w:r w:rsidR="00303860" w:rsidRPr="00B06F7A">
        <w:rPr>
          <w:lang w:val="en-US"/>
        </w:rPr>
        <w:t>.</w:t>
      </w:r>
    </w:p>
    <w:bookmarkEnd w:id="28"/>
    <w:p w14:paraId="3EB891DB" w14:textId="77777777" w:rsidR="005B7866" w:rsidRPr="00B06F7A" w:rsidRDefault="005B7866" w:rsidP="005B7866">
      <w:pPr>
        <w:pStyle w:val="EX"/>
        <w:rPr>
          <w:lang w:eastAsia="zh-CN"/>
        </w:rPr>
      </w:pPr>
      <w:r w:rsidRPr="00B06F7A">
        <w:rPr>
          <w:lang w:eastAsia="zh-CN"/>
        </w:rPr>
        <w:t>[15]</w:t>
      </w:r>
      <w:r w:rsidRPr="00B06F7A">
        <w:rPr>
          <w:lang w:eastAsia="zh-CN"/>
        </w:rPr>
        <w:tab/>
        <w:t>IETF RFC 8259: "The JavaScript Object Notation (JSON) Data Interchange Format".</w:t>
      </w:r>
    </w:p>
    <w:p w14:paraId="49C043B8" w14:textId="53CBD5B8" w:rsidR="005B7866" w:rsidRPr="00B06F7A" w:rsidRDefault="005B7866" w:rsidP="005B7866">
      <w:pPr>
        <w:pStyle w:val="EX"/>
      </w:pPr>
      <w:r w:rsidRPr="00B06F7A">
        <w:t>[16]</w:t>
      </w:r>
      <w:r w:rsidRPr="00B06F7A">
        <w:tab/>
        <w:t>IETF RFC </w:t>
      </w:r>
      <w:r w:rsidR="00644411">
        <w:t>9457</w:t>
      </w:r>
      <w:r w:rsidRPr="00B06F7A">
        <w:t>: "Problem Details for HTTP APIs".</w:t>
      </w:r>
    </w:p>
    <w:p w14:paraId="6FF2B66B" w14:textId="77777777" w:rsidR="005B7866" w:rsidRPr="00B06F7A" w:rsidRDefault="005B7866" w:rsidP="005B7866">
      <w:pPr>
        <w:pStyle w:val="EX"/>
      </w:pPr>
      <w:r w:rsidRPr="00B06F7A">
        <w:t>[17]</w:t>
      </w:r>
      <w:r w:rsidRPr="00B06F7A">
        <w:tab/>
        <w:t>IETF RFC 7396: "JSON Merge Patch".</w:t>
      </w:r>
    </w:p>
    <w:p w14:paraId="4D4D1923" w14:textId="77777777" w:rsidR="005B7866" w:rsidRPr="00B06F7A" w:rsidRDefault="005B7866" w:rsidP="005B7866">
      <w:pPr>
        <w:pStyle w:val="EX"/>
        <w:rPr>
          <w:lang w:eastAsia="zh-CN"/>
        </w:rPr>
      </w:pPr>
      <w:r w:rsidRPr="00B06F7A">
        <w:rPr>
          <w:lang w:eastAsia="zh-CN"/>
        </w:rPr>
        <w:t>[18]</w:t>
      </w:r>
      <w:r w:rsidRPr="00B06F7A">
        <w:rPr>
          <w:lang w:eastAsia="zh-CN"/>
        </w:rPr>
        <w:tab/>
      </w:r>
      <w:r w:rsidRPr="00B06F7A">
        <w:rPr>
          <w:lang w:val="en-US"/>
        </w:rPr>
        <w:t>IETF RFC 6749: "The OAuth 2.0 Authorization Framework".</w:t>
      </w:r>
    </w:p>
    <w:p w14:paraId="21CA2DB5" w14:textId="77777777" w:rsidR="005B7866" w:rsidRPr="00B06F7A" w:rsidRDefault="005B7866" w:rsidP="005B7866">
      <w:pPr>
        <w:pStyle w:val="EX"/>
        <w:rPr>
          <w:lang w:eastAsia="zh-CN"/>
        </w:rPr>
      </w:pPr>
      <w:r w:rsidRPr="00B06F7A">
        <w:rPr>
          <w:lang w:eastAsia="zh-CN"/>
        </w:rPr>
        <w:t>[19]</w:t>
      </w:r>
      <w:r w:rsidRPr="00B06F7A">
        <w:rPr>
          <w:lang w:eastAsia="zh-CN"/>
        </w:rPr>
        <w:tab/>
        <w:t>3GPP TS 29.510: "Network Function Repository Services; Stage 3".</w:t>
      </w:r>
    </w:p>
    <w:p w14:paraId="644831FF" w14:textId="77777777" w:rsidR="005B7866" w:rsidRPr="00B06F7A" w:rsidRDefault="005B7866" w:rsidP="005B7866">
      <w:pPr>
        <w:pStyle w:val="EX"/>
      </w:pPr>
      <w:r w:rsidRPr="00B06F7A">
        <w:t>[20]</w:t>
      </w:r>
      <w:r w:rsidRPr="00B06F7A">
        <w:tab/>
        <w:t>3GPP TS 23.122: "Non-Access-Stratum (NAS) functions related to Mobile Station in idle mode".</w:t>
      </w:r>
    </w:p>
    <w:p w14:paraId="40B2FB26" w14:textId="77777777" w:rsidR="005B7866" w:rsidRPr="00B06F7A" w:rsidRDefault="005B7866" w:rsidP="005B7866">
      <w:pPr>
        <w:pStyle w:val="EX"/>
      </w:pPr>
      <w:r w:rsidRPr="00B06F7A">
        <w:rPr>
          <w:lang w:eastAsia="zh-CN"/>
        </w:rPr>
        <w:t>[21]</w:t>
      </w:r>
      <w:r w:rsidRPr="00B06F7A">
        <w:rPr>
          <w:lang w:eastAsia="zh-CN"/>
        </w:rPr>
        <w:tab/>
      </w:r>
      <w:r w:rsidRPr="00B06F7A">
        <w:t>3GPP TS 29.002: "Mobile Application Part (MAP) specification".</w:t>
      </w:r>
    </w:p>
    <w:p w14:paraId="2D59AFC8" w14:textId="77777777" w:rsidR="005B7866" w:rsidRPr="00B06F7A" w:rsidRDefault="005B7866" w:rsidP="005B7866">
      <w:pPr>
        <w:pStyle w:val="EX"/>
      </w:pPr>
      <w:r w:rsidRPr="00B06F7A">
        <w:t>[22]</w:t>
      </w:r>
      <w:r w:rsidRPr="00B06F7A">
        <w:tab/>
        <w:t>3GPP TS 29.338: "Diameter based protocols to support Short Message Service (SMS) capable Mobile Management Entities (MMEs)"</w:t>
      </w:r>
    </w:p>
    <w:p w14:paraId="64B9505D" w14:textId="77777777" w:rsidR="005B7866" w:rsidRPr="00B06F7A" w:rsidRDefault="005B7866" w:rsidP="005B7866">
      <w:pPr>
        <w:pStyle w:val="EX"/>
        <w:keepLines w:val="0"/>
      </w:pPr>
      <w:r w:rsidRPr="00B06F7A">
        <w:t>[23]</w:t>
      </w:r>
      <w:r w:rsidRPr="00B06F7A">
        <w:tab/>
        <w:t>ITU-T Recommendation E.164: "The international public telecommunication numbering plan".</w:t>
      </w:r>
    </w:p>
    <w:p w14:paraId="344CEF48" w14:textId="77777777" w:rsidR="005B7866" w:rsidRPr="00B06F7A" w:rsidRDefault="005B7866" w:rsidP="005B7866">
      <w:pPr>
        <w:pStyle w:val="EX"/>
      </w:pPr>
      <w:r w:rsidRPr="00B06F7A">
        <w:t>[24]</w:t>
      </w:r>
      <w:r w:rsidRPr="00B06F7A">
        <w:tab/>
        <w:t>3GPP TS 29.509: "Authentication Server Services</w:t>
      </w:r>
      <w:r w:rsidRPr="00B06F7A">
        <w:rPr>
          <w:lang w:eastAsia="zh-CN"/>
        </w:rPr>
        <w:t>; Stage 3</w:t>
      </w:r>
      <w:r w:rsidRPr="00B06F7A">
        <w:t>".</w:t>
      </w:r>
    </w:p>
    <w:p w14:paraId="06845B6D" w14:textId="4DD2E390" w:rsidR="005B7866" w:rsidRPr="00B06F7A" w:rsidRDefault="005B7866" w:rsidP="005B7866">
      <w:pPr>
        <w:pStyle w:val="EX"/>
        <w:rPr>
          <w:lang w:eastAsia="zh-CN"/>
        </w:rPr>
      </w:pPr>
      <w:r w:rsidRPr="00B06F7A">
        <w:rPr>
          <w:lang w:eastAsia="zh-CN"/>
        </w:rPr>
        <w:t>[25]</w:t>
      </w:r>
      <w:r w:rsidRPr="00B06F7A">
        <w:rPr>
          <w:lang w:eastAsia="zh-CN"/>
        </w:rPr>
        <w:tab/>
      </w:r>
      <w:r w:rsidR="00F86A4F">
        <w:rPr>
          <w:lang w:eastAsia="zh-CN"/>
        </w:rPr>
        <w:t>Void</w:t>
      </w:r>
    </w:p>
    <w:p w14:paraId="1EB415E7" w14:textId="0A44733B" w:rsidR="005B7866" w:rsidRPr="00B06F7A" w:rsidRDefault="005B7866" w:rsidP="005B7866">
      <w:pPr>
        <w:pStyle w:val="EX"/>
      </w:pPr>
      <w:r w:rsidRPr="00B06F7A">
        <w:rPr>
          <w:lang w:eastAsia="zh-CN"/>
        </w:rPr>
        <w:t>[26]</w:t>
      </w:r>
      <w:r w:rsidRPr="00B06F7A">
        <w:rPr>
          <w:lang w:eastAsia="zh-CN"/>
        </w:rPr>
        <w:tab/>
        <w:t>IETF RFC </w:t>
      </w:r>
      <w:r w:rsidR="00F86A4F">
        <w:rPr>
          <w:lang w:eastAsia="zh-CN"/>
        </w:rPr>
        <w:t>9111</w:t>
      </w:r>
      <w:r w:rsidRPr="00B06F7A">
        <w:rPr>
          <w:lang w:eastAsia="zh-CN"/>
        </w:rPr>
        <w:t>: "</w:t>
      </w:r>
      <w:r w:rsidR="00F86A4F">
        <w:rPr>
          <w:lang w:eastAsia="zh-CN"/>
        </w:rPr>
        <w:t>HTTP</w:t>
      </w:r>
      <w:r w:rsidRPr="00B06F7A">
        <w:rPr>
          <w:lang w:eastAsia="zh-CN"/>
        </w:rPr>
        <w:t xml:space="preserve"> Caching".</w:t>
      </w:r>
    </w:p>
    <w:p w14:paraId="7DB90652" w14:textId="77777777" w:rsidR="005B7866" w:rsidRPr="00B06F7A" w:rsidRDefault="005B7866" w:rsidP="005B7866">
      <w:pPr>
        <w:pStyle w:val="EX"/>
      </w:pPr>
      <w:r w:rsidRPr="00B06F7A">
        <w:t>[27]</w:t>
      </w:r>
      <w:r w:rsidRPr="00B06F7A">
        <w:tab/>
        <w:t>3GPP TS 24.501: "Non-Access-Stratum (NAS) protocol for 5G System (5GS); Stage 3".</w:t>
      </w:r>
    </w:p>
    <w:p w14:paraId="3E347BF7" w14:textId="77777777" w:rsidR="005B7866" w:rsidRPr="00B06F7A" w:rsidRDefault="005B7866" w:rsidP="005B7866">
      <w:pPr>
        <w:pStyle w:val="EX"/>
      </w:pPr>
      <w:r w:rsidRPr="00B06F7A">
        <w:t>[28]</w:t>
      </w:r>
      <w:r w:rsidRPr="00B06F7A">
        <w:tab/>
        <w:t>ETSI TS 102 225: "Smart Cards; Secured packet structure for UICC based applications".</w:t>
      </w:r>
    </w:p>
    <w:p w14:paraId="7E847616" w14:textId="77777777" w:rsidR="005B7866" w:rsidRPr="00B06F7A" w:rsidRDefault="005B7866" w:rsidP="005B7866">
      <w:pPr>
        <w:pStyle w:val="EX"/>
      </w:pPr>
      <w:r w:rsidRPr="00B06F7A">
        <w:t>[29]</w:t>
      </w:r>
      <w:r w:rsidRPr="00B06F7A">
        <w:tab/>
        <w:t>IETF RFC 7542: "The Network Access Identifier".</w:t>
      </w:r>
    </w:p>
    <w:p w14:paraId="3AB33582" w14:textId="77777777" w:rsidR="005B7866" w:rsidRPr="00B06F7A" w:rsidRDefault="005B7866" w:rsidP="005B7866">
      <w:pPr>
        <w:pStyle w:val="EX"/>
        <w:rPr>
          <w:lang w:eastAsia="zh-CN"/>
        </w:rPr>
      </w:pPr>
      <w:r w:rsidRPr="00B06F7A">
        <w:t>[30]</w:t>
      </w:r>
      <w:r w:rsidRPr="00B06F7A">
        <w:tab/>
        <w:t>3GPP TR 21.900: "Technical Specification Group working methods".</w:t>
      </w:r>
    </w:p>
    <w:p w14:paraId="08189E76" w14:textId="77777777" w:rsidR="005B7866" w:rsidRPr="00B06F7A" w:rsidRDefault="005B7866" w:rsidP="005B7866">
      <w:pPr>
        <w:pStyle w:val="EX"/>
      </w:pPr>
      <w:r w:rsidRPr="00B06F7A">
        <w:t>[31]</w:t>
      </w:r>
      <w:r w:rsidRPr="00B06F7A">
        <w:tab/>
        <w:t>IETF RFC </w:t>
      </w:r>
      <w:r w:rsidRPr="00B06F7A">
        <w:rPr>
          <w:rFonts w:hint="eastAsia"/>
          <w:lang w:eastAsia="zh-CN"/>
        </w:rPr>
        <w:t>3986</w:t>
      </w:r>
      <w:r w:rsidRPr="00B06F7A">
        <w:t>: "Uniform Resource Identifier (URI): Generic Syntax".</w:t>
      </w:r>
    </w:p>
    <w:p w14:paraId="3383CD5D" w14:textId="77777777" w:rsidR="005B7866" w:rsidRPr="00B06F7A" w:rsidRDefault="005B7866" w:rsidP="005B7866">
      <w:pPr>
        <w:pStyle w:val="EX"/>
      </w:pPr>
      <w:r w:rsidRPr="00B06F7A">
        <w:rPr>
          <w:lang w:eastAsia="zh-CN"/>
        </w:rPr>
        <w:t>[32]</w:t>
      </w:r>
      <w:r w:rsidRPr="00B06F7A">
        <w:rPr>
          <w:lang w:eastAsia="zh-CN"/>
        </w:rPr>
        <w:tab/>
        <w:t>3GPP TS 23.632: "User Data Interworking, Coexistence and Migration"</w:t>
      </w:r>
    </w:p>
    <w:p w14:paraId="626A40F9" w14:textId="77777777" w:rsidR="005B7866" w:rsidRPr="00B06F7A" w:rsidRDefault="005B7866" w:rsidP="004968D7">
      <w:pPr>
        <w:pStyle w:val="EX"/>
        <w:rPr>
          <w:rFonts w:eastAsia="DengXian"/>
        </w:rPr>
      </w:pPr>
      <w:r w:rsidRPr="004968D7">
        <w:t>[33]</w:t>
      </w:r>
      <w:r w:rsidRPr="004968D7">
        <w:tab/>
        <w:t>3GPP TS 29.519: "Policy Data, Application Data and Structured Data for Exposure; Stage 3".</w:t>
      </w:r>
    </w:p>
    <w:p w14:paraId="214B88A5" w14:textId="77777777" w:rsidR="005B7866" w:rsidRPr="00B06F7A" w:rsidRDefault="005B7866" w:rsidP="005B7866">
      <w:pPr>
        <w:pStyle w:val="EX"/>
      </w:pPr>
      <w:r w:rsidRPr="00B06F7A">
        <w:t>[34]</w:t>
      </w:r>
      <w:r w:rsidRPr="00B06F7A">
        <w:tab/>
      </w:r>
      <w:r w:rsidRPr="00B06F7A">
        <w:rPr>
          <w:lang w:val="en-US"/>
        </w:rPr>
        <w:t>3GPP TS 29.572: "</w:t>
      </w:r>
      <w:r w:rsidRPr="00B06F7A">
        <w:t>5G System; Location Management Services; Stage 3</w:t>
      </w:r>
      <w:r w:rsidRPr="00B06F7A">
        <w:rPr>
          <w:lang w:val="en-US"/>
        </w:rPr>
        <w:t>".</w:t>
      </w:r>
    </w:p>
    <w:p w14:paraId="69C5E2E7" w14:textId="77777777" w:rsidR="005B7866" w:rsidRPr="00B06F7A" w:rsidRDefault="005B7866" w:rsidP="005B7866">
      <w:pPr>
        <w:pStyle w:val="EX"/>
        <w:rPr>
          <w:lang w:val="fr-FR" w:eastAsia="zh-CN"/>
        </w:rPr>
      </w:pPr>
      <w:r w:rsidRPr="00B06F7A">
        <w:rPr>
          <w:lang w:val="fr-FR" w:eastAsia="zh-CN"/>
        </w:rPr>
        <w:t>[35]</w:t>
      </w:r>
      <w:r w:rsidRPr="00B06F7A">
        <w:rPr>
          <w:lang w:val="fr-FR" w:eastAsia="zh-CN"/>
        </w:rPr>
        <w:tab/>
      </w:r>
      <w:r w:rsidRPr="00B06F7A">
        <w:t>3GPP TS 23.288: "Architecture enhancements for 5G System (5GS) to support network data analytics services".</w:t>
      </w:r>
    </w:p>
    <w:p w14:paraId="679EA443" w14:textId="77777777" w:rsidR="005B7866" w:rsidRPr="00B06F7A" w:rsidRDefault="005B7866" w:rsidP="005B7866">
      <w:pPr>
        <w:pStyle w:val="EX"/>
        <w:rPr>
          <w:lang w:eastAsia="zh-CN"/>
        </w:rPr>
      </w:pPr>
      <w:r w:rsidRPr="00B06F7A">
        <w:rPr>
          <w:lang w:eastAsia="zh-CN"/>
        </w:rPr>
        <w:t>[36]</w:t>
      </w:r>
      <w:r w:rsidRPr="00B06F7A">
        <w:rPr>
          <w:lang w:eastAsia="zh-CN"/>
        </w:rPr>
        <w:tab/>
        <w:t>3GPP TS 29.518: "Access and Mobility Management Services".</w:t>
      </w:r>
    </w:p>
    <w:p w14:paraId="4C109134" w14:textId="77777777" w:rsidR="005B7866" w:rsidRPr="00B06F7A" w:rsidRDefault="005B7866" w:rsidP="005B7866">
      <w:pPr>
        <w:pStyle w:val="EX"/>
      </w:pPr>
      <w:r w:rsidRPr="00B06F7A">
        <w:t>[37]</w:t>
      </w:r>
      <w:r w:rsidRPr="00B06F7A">
        <w:tab/>
        <w:t>3GPP TS 23.316: "Wireless and wireline convergence access support for the 5G System (5GS); Stage 2".</w:t>
      </w:r>
    </w:p>
    <w:p w14:paraId="329F6330" w14:textId="77777777" w:rsidR="005B7866" w:rsidRPr="00B06F7A" w:rsidRDefault="005B7866" w:rsidP="005B7866">
      <w:pPr>
        <w:pStyle w:val="EX"/>
      </w:pPr>
      <w:r w:rsidRPr="00B06F7A">
        <w:rPr>
          <w:lang w:val="fr-FR" w:eastAsia="zh-CN"/>
        </w:rPr>
        <w:t>[38]</w:t>
      </w:r>
      <w:r w:rsidRPr="00B06F7A">
        <w:rPr>
          <w:lang w:val="fr-FR" w:eastAsia="zh-CN"/>
        </w:rPr>
        <w:tab/>
      </w:r>
      <w:r w:rsidRPr="00B06F7A">
        <w:t>3GPP TS 23.273: "5G System (5GS) Location Services (LCS); Stage 2".</w:t>
      </w:r>
    </w:p>
    <w:p w14:paraId="27AD0679" w14:textId="77777777" w:rsidR="005B7866" w:rsidRPr="00B06F7A" w:rsidRDefault="005B7866" w:rsidP="005B7866">
      <w:pPr>
        <w:pStyle w:val="EX"/>
      </w:pPr>
      <w:r w:rsidRPr="00B06F7A">
        <w:rPr>
          <w:lang w:val="fr-FR" w:eastAsia="zh-CN"/>
        </w:rPr>
        <w:t>[39]</w:t>
      </w:r>
      <w:r w:rsidRPr="00B06F7A">
        <w:rPr>
          <w:lang w:val="fr-FR" w:eastAsia="zh-CN"/>
        </w:rPr>
        <w:tab/>
      </w:r>
      <w:r w:rsidRPr="00B06F7A">
        <w:t>3GPP TS 29.515: "5G System; Gateway Mobile Location Services; Stage 3".</w:t>
      </w:r>
    </w:p>
    <w:p w14:paraId="33DE2839" w14:textId="77777777" w:rsidR="005B7866" w:rsidRPr="00B06F7A" w:rsidRDefault="005B7866" w:rsidP="005B7866">
      <w:pPr>
        <w:pStyle w:val="EX"/>
        <w:rPr>
          <w:lang w:eastAsia="zh-CN"/>
        </w:rPr>
      </w:pPr>
      <w:r w:rsidRPr="00B06F7A">
        <w:rPr>
          <w:lang w:val="fr-FR" w:eastAsia="zh-CN"/>
        </w:rPr>
        <w:t>[40]</w:t>
      </w:r>
      <w:r w:rsidRPr="00B06F7A">
        <w:rPr>
          <w:lang w:val="fr-FR" w:eastAsia="zh-CN"/>
        </w:rPr>
        <w:tab/>
      </w:r>
      <w:r w:rsidRPr="00B06F7A">
        <w:t>3GPP TS 29.508: "5G System; Session Management Event Exposure Service; Stage 3".</w:t>
      </w:r>
    </w:p>
    <w:p w14:paraId="6CB9EB7F" w14:textId="77777777" w:rsidR="005B7866" w:rsidRPr="00B06F7A" w:rsidRDefault="005B7866" w:rsidP="005B7866">
      <w:pPr>
        <w:pStyle w:val="EX"/>
        <w:rPr>
          <w:lang w:eastAsia="zh-CN"/>
        </w:rPr>
      </w:pPr>
      <w:bookmarkStart w:id="29" w:name="_Toc11338336"/>
      <w:r w:rsidRPr="00B06F7A">
        <w:rPr>
          <w:lang w:eastAsia="zh-CN"/>
        </w:rPr>
        <w:t>[41]</w:t>
      </w:r>
      <w:r w:rsidRPr="00B06F7A">
        <w:rPr>
          <w:lang w:eastAsia="zh-CN"/>
        </w:rPr>
        <w:tab/>
        <w:t>IETF RFC 6902: "JavaScript Object Notation (JSON) Patch".</w:t>
      </w:r>
    </w:p>
    <w:p w14:paraId="338C4A58" w14:textId="77777777" w:rsidR="005B7866" w:rsidRPr="00B06F7A" w:rsidRDefault="005B7866" w:rsidP="005B7866">
      <w:pPr>
        <w:pStyle w:val="EX"/>
      </w:pPr>
      <w:r w:rsidRPr="00B06F7A">
        <w:t>[42]</w:t>
      </w:r>
      <w:r w:rsidRPr="00B06F7A">
        <w:tab/>
        <w:t>BBF TR-069: "CPE WAN Management Protocol".</w:t>
      </w:r>
    </w:p>
    <w:p w14:paraId="280CD854" w14:textId="77777777" w:rsidR="005B7866" w:rsidRPr="00B06F7A" w:rsidRDefault="005B7866" w:rsidP="005B7866">
      <w:pPr>
        <w:pStyle w:val="EX"/>
      </w:pPr>
      <w:r w:rsidRPr="00B06F7A">
        <w:t>[43]</w:t>
      </w:r>
      <w:r w:rsidRPr="00B06F7A">
        <w:tab/>
        <w:t>BBF TR-369: "User Services Platform (USP)".</w:t>
      </w:r>
    </w:p>
    <w:p w14:paraId="0FD3D780" w14:textId="77777777" w:rsidR="005B7866" w:rsidRPr="00B06F7A" w:rsidRDefault="005B7866" w:rsidP="005B7866">
      <w:pPr>
        <w:pStyle w:val="EX"/>
      </w:pPr>
      <w:r w:rsidRPr="00B06F7A">
        <w:rPr>
          <w:lang w:val="en-US"/>
        </w:rPr>
        <w:t>[44]</w:t>
      </w:r>
      <w:r w:rsidRPr="00B06F7A">
        <w:rPr>
          <w:lang w:val="en-US"/>
        </w:rPr>
        <w:tab/>
        <w:t>3GPP TS 29.524: "5G System; Cause codes mapping between 5GC interfaces; Stage 3".</w:t>
      </w:r>
    </w:p>
    <w:p w14:paraId="4CFEF9D4" w14:textId="77777777" w:rsidR="005B7866" w:rsidRPr="00B06F7A" w:rsidRDefault="005B7866" w:rsidP="005B7866">
      <w:pPr>
        <w:pStyle w:val="EX"/>
      </w:pPr>
      <w:r w:rsidRPr="00B06F7A">
        <w:rPr>
          <w:lang w:val="fr-FR" w:eastAsia="zh-CN"/>
        </w:rPr>
        <w:t>[45]</w:t>
      </w:r>
      <w:r w:rsidRPr="00B06F7A">
        <w:rPr>
          <w:lang w:val="fr-FR" w:eastAsia="zh-CN"/>
        </w:rPr>
        <w:tab/>
      </w:r>
      <w:r w:rsidRPr="00B06F7A">
        <w:t>3GPP TS 29.122: "T8 reference point for Northbound APIs".</w:t>
      </w:r>
    </w:p>
    <w:p w14:paraId="6CC319EC" w14:textId="77777777" w:rsidR="005B7866" w:rsidRPr="00B06F7A" w:rsidRDefault="005B7866" w:rsidP="005B7866">
      <w:pPr>
        <w:pStyle w:val="EX"/>
        <w:rPr>
          <w:lang w:val="en-US" w:eastAsia="zh-CN"/>
        </w:rPr>
      </w:pPr>
      <w:r w:rsidRPr="00B06F7A">
        <w:rPr>
          <w:lang w:val="fr-FR" w:eastAsia="zh-CN"/>
        </w:rPr>
        <w:t>[46]</w:t>
      </w:r>
      <w:r w:rsidRPr="00B06F7A">
        <w:rPr>
          <w:lang w:val="fr-FR" w:eastAsia="zh-CN"/>
        </w:rPr>
        <w:tab/>
      </w:r>
      <w:r w:rsidRPr="00B06F7A">
        <w:t>3GPP TS 24.008: "Mobile radio interface Layer 3 specification; Core network protocols; Stage 3".</w:t>
      </w:r>
    </w:p>
    <w:p w14:paraId="13C65FC2" w14:textId="77777777" w:rsidR="005B7866" w:rsidRPr="00B06F7A" w:rsidRDefault="005B7866" w:rsidP="005B7866">
      <w:pPr>
        <w:pStyle w:val="EX"/>
        <w:rPr>
          <w:lang w:eastAsia="zh-CN"/>
        </w:rPr>
      </w:pPr>
      <w:r w:rsidRPr="00B06F7A">
        <w:rPr>
          <w:lang w:val="fr-FR" w:eastAsia="zh-CN"/>
        </w:rPr>
        <w:t>[47]</w:t>
      </w:r>
      <w:r w:rsidRPr="00B06F7A">
        <w:rPr>
          <w:lang w:val="fr-FR" w:eastAsia="zh-CN"/>
        </w:rPr>
        <w:tab/>
      </w:r>
      <w:r w:rsidRPr="00B06F7A">
        <w:t>3GPP TS 2</w:t>
      </w:r>
      <w:r w:rsidRPr="00B06F7A">
        <w:rPr>
          <w:rFonts w:hint="eastAsia"/>
          <w:lang w:eastAsia="zh-CN"/>
        </w:rPr>
        <w:t>2</w:t>
      </w:r>
      <w:r w:rsidRPr="00B06F7A">
        <w:t>.</w:t>
      </w:r>
      <w:r w:rsidRPr="00B06F7A">
        <w:rPr>
          <w:rFonts w:hint="eastAsia"/>
          <w:lang w:eastAsia="zh-CN"/>
        </w:rPr>
        <w:t>071</w:t>
      </w:r>
      <w:r w:rsidRPr="00B06F7A">
        <w:t>: "</w:t>
      </w:r>
      <w:r w:rsidRPr="00B06F7A">
        <w:rPr>
          <w:lang w:val="fr-FR" w:eastAsia="zh-CN"/>
        </w:rPr>
        <w:t>Location Services (LCS); Service description; Stage 1</w:t>
      </w:r>
      <w:r w:rsidRPr="00B06F7A">
        <w:t>"</w:t>
      </w:r>
      <w:r w:rsidRPr="00B06F7A">
        <w:rPr>
          <w:rFonts w:hint="eastAsia"/>
          <w:lang w:eastAsia="zh-CN"/>
        </w:rPr>
        <w:t>.</w:t>
      </w:r>
    </w:p>
    <w:p w14:paraId="3C54540B" w14:textId="77777777" w:rsidR="005B7866" w:rsidRPr="00B06F7A" w:rsidRDefault="005B7866" w:rsidP="005B7866">
      <w:pPr>
        <w:pStyle w:val="EX"/>
        <w:rPr>
          <w:lang w:eastAsia="zh-CN"/>
        </w:rPr>
      </w:pPr>
      <w:r w:rsidRPr="00B06F7A">
        <w:t>[48]</w:t>
      </w:r>
      <w:r w:rsidRPr="00B06F7A">
        <w:tab/>
        <w:t>3GPP TS 32.422: "Telecommunication management; Subscriber and equipment trace; Trace control and configuration management".</w:t>
      </w:r>
    </w:p>
    <w:p w14:paraId="0A28F72D" w14:textId="77777777" w:rsidR="005B7866" w:rsidRPr="00B06F7A" w:rsidRDefault="005B7866" w:rsidP="005B7866">
      <w:pPr>
        <w:pStyle w:val="EX"/>
      </w:pPr>
      <w:r w:rsidRPr="00B06F7A">
        <w:t>[49]</w:t>
      </w:r>
      <w:r w:rsidRPr="00B06F7A">
        <w:tab/>
        <w:t>3GPP TS 24.302: "Access to the 3GPP Evolved Packet Core (EPC) via non-3GPP access networks".</w:t>
      </w:r>
    </w:p>
    <w:p w14:paraId="609F3045" w14:textId="401D7B96" w:rsidR="005B7866" w:rsidRPr="00B06F7A" w:rsidRDefault="005B7866" w:rsidP="005B7866">
      <w:pPr>
        <w:pStyle w:val="EX"/>
        <w:rPr>
          <w:lang w:eastAsia="zh-CN"/>
        </w:rPr>
      </w:pPr>
      <w:r w:rsidRPr="00B06F7A">
        <w:rPr>
          <w:rFonts w:hint="eastAsia"/>
          <w:lang w:eastAsia="zh-CN"/>
        </w:rPr>
        <w:t>[</w:t>
      </w:r>
      <w:r w:rsidRPr="00B06F7A">
        <w:rPr>
          <w:lang w:eastAsia="zh-CN"/>
        </w:rPr>
        <w:t>50</w:t>
      </w:r>
      <w:r w:rsidRPr="00B06F7A">
        <w:rPr>
          <w:rFonts w:hint="eastAsia"/>
          <w:lang w:eastAsia="zh-CN"/>
        </w:rPr>
        <w:t>]</w:t>
      </w:r>
      <w:r w:rsidRPr="00B06F7A">
        <w:rPr>
          <w:rFonts w:hint="eastAsia"/>
          <w:lang w:eastAsia="zh-CN"/>
        </w:rPr>
        <w:tab/>
        <w:t>IETF</w:t>
      </w:r>
      <w:r w:rsidRPr="00B06F7A">
        <w:rPr>
          <w:lang w:val="de-DE"/>
        </w:rPr>
        <w:t> RFC </w:t>
      </w:r>
      <w:r w:rsidR="00F86A4F">
        <w:rPr>
          <w:lang w:val="de-DE"/>
        </w:rPr>
        <w:t>9110</w:t>
      </w:r>
      <w:r w:rsidRPr="00B06F7A">
        <w:rPr>
          <w:lang w:val="de-DE"/>
        </w:rPr>
        <w:t>:</w:t>
      </w:r>
      <w:r w:rsidRPr="00B06F7A">
        <w:rPr>
          <w:lang w:eastAsia="zh-CN"/>
        </w:rPr>
        <w:t xml:space="preserve"> </w:t>
      </w:r>
      <w:r w:rsidRPr="00B06F7A">
        <w:rPr>
          <w:lang w:val="de-DE"/>
        </w:rPr>
        <w:t>"</w:t>
      </w:r>
      <w:r w:rsidR="00F86A4F">
        <w:rPr>
          <w:lang w:val="de-DE"/>
        </w:rPr>
        <w:t>http Semantics</w:t>
      </w:r>
      <w:r w:rsidRPr="00B06F7A">
        <w:rPr>
          <w:lang w:val="de-DE"/>
        </w:rPr>
        <w:t>"</w:t>
      </w:r>
      <w:r w:rsidRPr="00B06F7A">
        <w:rPr>
          <w:rFonts w:hint="eastAsia"/>
          <w:lang w:val="de-DE" w:eastAsia="zh-CN"/>
        </w:rPr>
        <w:t>.</w:t>
      </w:r>
    </w:p>
    <w:p w14:paraId="560BA660" w14:textId="77777777" w:rsidR="005B7866" w:rsidRPr="00B06F7A" w:rsidRDefault="005B7866" w:rsidP="005B7866">
      <w:pPr>
        <w:pStyle w:val="EX"/>
        <w:rPr>
          <w:lang w:eastAsia="zh-CN"/>
        </w:rPr>
      </w:pPr>
      <w:r w:rsidRPr="00B06F7A">
        <w:rPr>
          <w:lang w:val="fr-FR" w:eastAsia="zh-CN"/>
        </w:rPr>
        <w:t>[51]</w:t>
      </w:r>
      <w:r w:rsidRPr="00B06F7A">
        <w:rPr>
          <w:lang w:val="fr-FR" w:eastAsia="zh-CN"/>
        </w:rPr>
        <w:tab/>
      </w:r>
      <w:r w:rsidRPr="00B06F7A">
        <w:t>3GPP TS 23.287: "</w:t>
      </w:r>
      <w:r w:rsidRPr="00B06F7A">
        <w:rPr>
          <w:lang w:val="fr-FR" w:eastAsia="zh-CN"/>
        </w:rPr>
        <w:t>Architecture enhancements for 5G System (5GS) to support Vehicle-to-Everything (V2X) services</w:t>
      </w:r>
      <w:r w:rsidRPr="00B06F7A">
        <w:t>"</w:t>
      </w:r>
      <w:r w:rsidRPr="00B06F7A">
        <w:rPr>
          <w:lang w:eastAsia="zh-CN"/>
        </w:rPr>
        <w:t>.</w:t>
      </w:r>
    </w:p>
    <w:p w14:paraId="17FA8C84" w14:textId="77777777" w:rsidR="005B7866" w:rsidRPr="00B06F7A" w:rsidRDefault="005B7866" w:rsidP="005B7866">
      <w:pPr>
        <w:pStyle w:val="EX"/>
        <w:rPr>
          <w:lang w:eastAsia="zh-CN"/>
        </w:rPr>
      </w:pPr>
      <w:r w:rsidRPr="00B06F7A">
        <w:rPr>
          <w:lang w:eastAsia="zh-CN"/>
        </w:rPr>
        <w:t>[52]</w:t>
      </w:r>
      <w:r w:rsidRPr="00B06F7A">
        <w:rPr>
          <w:lang w:eastAsia="zh-CN"/>
        </w:rPr>
        <w:tab/>
      </w:r>
      <w:r w:rsidRPr="00B06F7A">
        <w:t>3GPP TS 29.328: "</w:t>
      </w:r>
      <w:r w:rsidRPr="00B06F7A">
        <w:rPr>
          <w:lang w:val="fr-FR" w:eastAsia="zh-CN"/>
        </w:rPr>
        <w:t>IP Multimedia (IM) Subsystem Sh interface; Signalling flows and message contents</w:t>
      </w:r>
      <w:r w:rsidRPr="00B06F7A">
        <w:t>"</w:t>
      </w:r>
      <w:r w:rsidRPr="00B06F7A">
        <w:rPr>
          <w:rFonts w:hint="eastAsia"/>
          <w:lang w:eastAsia="zh-CN"/>
        </w:rPr>
        <w:t>.</w:t>
      </w:r>
    </w:p>
    <w:p w14:paraId="44E247F2" w14:textId="77777777" w:rsidR="004968D7" w:rsidRPr="00B06F7A" w:rsidRDefault="005B7866" w:rsidP="005B7866">
      <w:pPr>
        <w:pStyle w:val="EX"/>
        <w:rPr>
          <w:lang w:eastAsia="zh-CN"/>
        </w:rPr>
      </w:pPr>
      <w:r w:rsidRPr="00B06F7A">
        <w:rPr>
          <w:lang w:eastAsia="zh-CN"/>
        </w:rPr>
        <w:t>[53]</w:t>
      </w:r>
      <w:r w:rsidRPr="00B06F7A">
        <w:rPr>
          <w:lang w:eastAsia="zh-CN"/>
        </w:rPr>
        <w:tab/>
      </w:r>
      <w:r w:rsidRPr="00B06F7A">
        <w:t>3GPP TS 23.</w:t>
      </w:r>
      <w:r w:rsidRPr="00B06F7A">
        <w:rPr>
          <w:rFonts w:hint="eastAsia"/>
          <w:lang w:eastAsia="zh-CN"/>
        </w:rPr>
        <w:t>0</w:t>
      </w:r>
      <w:r w:rsidRPr="00B06F7A">
        <w:rPr>
          <w:lang w:eastAsia="zh-CN"/>
        </w:rPr>
        <w:t>40</w:t>
      </w:r>
      <w:r w:rsidRPr="00B06F7A">
        <w:t>: "Technical realization of the Short Message Service (SMS)"</w:t>
      </w:r>
      <w:r w:rsidRPr="00B06F7A">
        <w:rPr>
          <w:rFonts w:hint="eastAsia"/>
          <w:lang w:eastAsia="zh-CN"/>
        </w:rPr>
        <w:t>.</w:t>
      </w:r>
    </w:p>
    <w:p w14:paraId="0A177EF0" w14:textId="37EEEDA0" w:rsidR="005B7866" w:rsidRPr="00B06F7A" w:rsidRDefault="005B7866" w:rsidP="005B7866">
      <w:pPr>
        <w:pStyle w:val="EX"/>
        <w:rPr>
          <w:lang w:eastAsia="zh-CN"/>
        </w:rPr>
      </w:pPr>
      <w:r w:rsidRPr="00B06F7A">
        <w:rPr>
          <w:lang w:eastAsia="zh-CN"/>
        </w:rPr>
        <w:t>[54]</w:t>
      </w:r>
      <w:r w:rsidRPr="00B06F7A">
        <w:rPr>
          <w:lang w:eastAsia="zh-CN"/>
        </w:rPr>
        <w:tab/>
      </w:r>
      <w:r w:rsidRPr="00B06F7A">
        <w:t>3GPP TS 29.522: "5G System; Network Exposure Function Northbound APIs; Stage 3"</w:t>
      </w:r>
      <w:r w:rsidRPr="00B06F7A">
        <w:rPr>
          <w:rFonts w:hint="eastAsia"/>
          <w:lang w:eastAsia="zh-CN"/>
        </w:rPr>
        <w:t>.</w:t>
      </w:r>
    </w:p>
    <w:p w14:paraId="426D6E0B" w14:textId="77777777" w:rsidR="005B7866" w:rsidRPr="00B06F7A" w:rsidRDefault="005B7866" w:rsidP="005B7866">
      <w:pPr>
        <w:pStyle w:val="EX"/>
        <w:rPr>
          <w:lang w:val="de-DE" w:eastAsia="zh-CN"/>
        </w:rPr>
      </w:pPr>
      <w:r w:rsidRPr="00B06F7A">
        <w:t>[55]</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33</w:t>
      </w:r>
      <w:r w:rsidRPr="00B06F7A">
        <w:rPr>
          <w:rFonts w:eastAsia="DengXian"/>
          <w:lang w:eastAsia="zh-CN"/>
        </w:rPr>
        <w:t>.535: "</w:t>
      </w:r>
      <w:r w:rsidRPr="00B06F7A">
        <w:rPr>
          <w:bCs/>
          <w:lang w:eastAsia="ja-JP"/>
        </w:rPr>
        <w:t>Authentication and Key Management for Applications (AKMA) based on 3GPP credentials in the 5G System (5GS)</w:t>
      </w:r>
      <w:r w:rsidRPr="00B06F7A">
        <w:rPr>
          <w:rFonts w:eastAsia="DengXian"/>
          <w:lang w:eastAsia="zh-CN"/>
        </w:rPr>
        <w:t>".</w:t>
      </w:r>
    </w:p>
    <w:p w14:paraId="7C26CAC5" w14:textId="012C4A7C" w:rsidR="00944EAC" w:rsidRPr="00B06F7A" w:rsidRDefault="00944EAC" w:rsidP="00944EAC">
      <w:pPr>
        <w:pStyle w:val="EX"/>
        <w:rPr>
          <w:lang w:val="de-DE" w:eastAsia="zh-CN"/>
        </w:rPr>
      </w:pPr>
      <w:r w:rsidRPr="00B06F7A">
        <w:t>[56]</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3</w:t>
      </w:r>
      <w:r w:rsidRPr="00B06F7A">
        <w:rPr>
          <w:rFonts w:eastAsia="DengXian" w:hint="eastAsia"/>
          <w:lang w:eastAsia="zh-CN"/>
        </w:rPr>
        <w:t>7</w:t>
      </w:r>
      <w:r w:rsidRPr="00B06F7A">
        <w:rPr>
          <w:rFonts w:eastAsia="DengXian"/>
          <w:lang w:eastAsia="zh-CN"/>
        </w:rPr>
        <w:t>.</w:t>
      </w:r>
      <w:r w:rsidRPr="00B06F7A">
        <w:rPr>
          <w:rFonts w:eastAsia="DengXian" w:hint="eastAsia"/>
          <w:lang w:eastAsia="zh-CN"/>
        </w:rPr>
        <w:t>355</w:t>
      </w:r>
      <w:r w:rsidRPr="00B06F7A">
        <w:rPr>
          <w:rFonts w:eastAsia="DengXian"/>
          <w:lang w:eastAsia="zh-CN"/>
        </w:rPr>
        <w:t>: "</w:t>
      </w:r>
      <w:r w:rsidRPr="00B06F7A">
        <w:rPr>
          <w:bCs/>
          <w:lang w:eastAsia="ja-JP"/>
        </w:rPr>
        <w:t>LTE Positioning Protocol (LPP)</w:t>
      </w:r>
      <w:r w:rsidRPr="00B06F7A">
        <w:rPr>
          <w:rFonts w:eastAsia="DengXian"/>
          <w:lang w:eastAsia="zh-CN"/>
        </w:rPr>
        <w:t>".</w:t>
      </w:r>
    </w:p>
    <w:p w14:paraId="7B2376F2" w14:textId="0BA4C3C0" w:rsidR="005B7866" w:rsidRPr="00B06F7A" w:rsidRDefault="00771EC8" w:rsidP="00771EC8">
      <w:pPr>
        <w:pStyle w:val="EX"/>
        <w:rPr>
          <w:rFonts w:eastAsia="DengXian"/>
          <w:lang w:eastAsia="zh-CN"/>
        </w:rPr>
      </w:pPr>
      <w:r w:rsidRPr="00B06F7A">
        <w:t>[</w:t>
      </w:r>
      <w:r w:rsidR="00266587" w:rsidRPr="00B06F7A">
        <w:t>57</w:t>
      </w:r>
      <w:r w:rsidRPr="00B06F7A">
        <w:t>]</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23</w:t>
      </w:r>
      <w:r w:rsidRPr="00B06F7A">
        <w:rPr>
          <w:rFonts w:eastAsia="DengXian"/>
          <w:lang w:eastAsia="zh-CN"/>
        </w:rPr>
        <w:t>.304: "</w:t>
      </w:r>
      <w:r w:rsidRPr="00B06F7A">
        <w:rPr>
          <w:bCs/>
          <w:lang w:eastAsia="ja-JP"/>
        </w:rPr>
        <w:t>Proximity based Services (ProSe) in the 5G System (5GS)</w:t>
      </w:r>
      <w:r w:rsidRPr="00B06F7A">
        <w:rPr>
          <w:rFonts w:eastAsia="DengXian"/>
          <w:lang w:eastAsia="zh-CN"/>
        </w:rPr>
        <w:t>".</w:t>
      </w:r>
    </w:p>
    <w:p w14:paraId="2C490B56" w14:textId="77777777" w:rsidR="00DC6EF8" w:rsidRDefault="000C1F39" w:rsidP="00DC6EF8">
      <w:pPr>
        <w:pStyle w:val="EX"/>
        <w:rPr>
          <w:rFonts w:eastAsia="DengXian"/>
          <w:lang w:eastAsia="zh-CN"/>
        </w:rPr>
      </w:pPr>
      <w:r w:rsidRPr="00B06F7A">
        <w:t>[</w:t>
      </w:r>
      <w:r w:rsidR="00677096" w:rsidRPr="00B06F7A">
        <w:t>58</w:t>
      </w:r>
      <w:r w:rsidRPr="00B06F7A">
        <w:t>]</w:t>
      </w:r>
      <w:r w:rsidRPr="00B06F7A">
        <w:rPr>
          <w:rFonts w:eastAsia="DengXian"/>
          <w:lang w:eastAsia="zh-CN"/>
        </w:rPr>
        <w:tab/>
      </w:r>
      <w:r w:rsidRPr="00B06F7A">
        <w:rPr>
          <w:rFonts w:eastAsia="DengXian"/>
        </w:rPr>
        <w:t>3GPP T</w:t>
      </w:r>
      <w:r w:rsidRPr="00B06F7A">
        <w:rPr>
          <w:rFonts w:eastAsia="DengXian"/>
          <w:lang w:eastAsia="zh-CN"/>
        </w:rPr>
        <w:t>S</w:t>
      </w:r>
      <w:r w:rsidRPr="00B06F7A">
        <w:rPr>
          <w:rFonts w:eastAsia="DengXian"/>
        </w:rPr>
        <w:t> 2</w:t>
      </w:r>
      <w:r w:rsidRPr="00B06F7A">
        <w:rPr>
          <w:rFonts w:eastAsia="DengXian" w:hint="eastAsia"/>
          <w:lang w:eastAsia="zh-CN"/>
        </w:rPr>
        <w:t>9.520</w:t>
      </w:r>
      <w:r w:rsidRPr="00B06F7A">
        <w:rPr>
          <w:rFonts w:eastAsia="DengXian"/>
          <w:lang w:eastAsia="zh-CN"/>
        </w:rPr>
        <w:t>: "</w:t>
      </w:r>
      <w:r w:rsidRPr="00B06F7A">
        <w:rPr>
          <w:bCs/>
          <w:lang w:eastAsia="ja-JP"/>
        </w:rPr>
        <w:t>5G System; Network Data Analytics Services;</w:t>
      </w:r>
      <w:r w:rsidRPr="00B06F7A">
        <w:rPr>
          <w:rFonts w:hint="eastAsia"/>
          <w:bCs/>
          <w:lang w:eastAsia="zh-CN"/>
        </w:rPr>
        <w:t xml:space="preserve"> </w:t>
      </w:r>
      <w:r w:rsidRPr="00B06F7A">
        <w:t>Stage 3</w:t>
      </w:r>
      <w:r w:rsidRPr="00B06F7A">
        <w:rPr>
          <w:rFonts w:eastAsia="DengXian"/>
          <w:lang w:eastAsia="zh-CN"/>
        </w:rPr>
        <w:t>".</w:t>
      </w:r>
    </w:p>
    <w:p w14:paraId="6519E9AE" w14:textId="77777777" w:rsidR="00A6339D" w:rsidRDefault="00DC6EF8" w:rsidP="00A6339D">
      <w:pPr>
        <w:pStyle w:val="EX"/>
        <w:rPr>
          <w:rFonts w:eastAsia="DengXian"/>
          <w:lang w:eastAsia="zh-CN"/>
        </w:rPr>
      </w:pPr>
      <w:r>
        <w:t>[</w:t>
      </w:r>
      <w:r w:rsidR="0067102C">
        <w:t>59</w:t>
      </w:r>
      <w:r>
        <w:t>]</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3.247: "</w:t>
      </w:r>
      <w:r>
        <w:rPr>
          <w:bCs/>
          <w:lang w:eastAsia="ja-JP"/>
        </w:rPr>
        <w:t>Architectural enhancements for 5G multicast-broadcast services</w:t>
      </w:r>
      <w:r w:rsidRPr="00B2771C">
        <w:rPr>
          <w:bCs/>
          <w:lang w:eastAsia="ja-JP"/>
        </w:rPr>
        <w:t>;</w:t>
      </w:r>
      <w:r>
        <w:rPr>
          <w:rFonts w:hint="eastAsia"/>
          <w:bCs/>
          <w:lang w:eastAsia="zh-CN"/>
        </w:rPr>
        <w:t xml:space="preserve"> </w:t>
      </w:r>
      <w:r>
        <w:t>Stage 2</w:t>
      </w:r>
      <w:r>
        <w:rPr>
          <w:rFonts w:eastAsia="DengXian"/>
          <w:lang w:eastAsia="zh-CN"/>
        </w:rPr>
        <w:t>".</w:t>
      </w:r>
    </w:p>
    <w:p w14:paraId="1AA1FE21" w14:textId="77777777" w:rsidR="000E1A06" w:rsidRDefault="00A6339D" w:rsidP="000E1A06">
      <w:pPr>
        <w:pStyle w:val="EX"/>
        <w:rPr>
          <w:lang w:eastAsia="zh-CN"/>
        </w:rPr>
      </w:pPr>
      <w:r w:rsidRPr="00B06F7A">
        <w:rPr>
          <w:lang w:eastAsia="zh-CN"/>
        </w:rPr>
        <w:t>[</w:t>
      </w:r>
      <w:r>
        <w:rPr>
          <w:lang w:eastAsia="zh-CN"/>
        </w:rPr>
        <w:t>60</w:t>
      </w:r>
      <w:r w:rsidRPr="00B06F7A">
        <w:rPr>
          <w:lang w:eastAsia="zh-CN"/>
        </w:rPr>
        <w:t>]</w:t>
      </w:r>
      <w:r w:rsidRPr="00B06F7A">
        <w:rPr>
          <w:lang w:eastAsia="zh-CN"/>
        </w:rPr>
        <w:tab/>
        <w:t>3GPP TS 23.</w:t>
      </w:r>
      <w:r>
        <w:rPr>
          <w:lang w:eastAsia="zh-CN"/>
        </w:rPr>
        <w:t>548</w:t>
      </w:r>
      <w:r w:rsidRPr="00B06F7A">
        <w:rPr>
          <w:lang w:eastAsia="zh-CN"/>
        </w:rPr>
        <w:t>: "</w:t>
      </w:r>
      <w:r>
        <w:rPr>
          <w:lang w:eastAsia="zh-CN"/>
        </w:rPr>
        <w:t>5G System Enhancements for Edge Computing; Stage 2</w:t>
      </w:r>
      <w:r w:rsidRPr="00B06F7A">
        <w:rPr>
          <w:lang w:eastAsia="zh-CN"/>
        </w:rPr>
        <w:t>"</w:t>
      </w:r>
      <w:r w:rsidR="000E1A06">
        <w:rPr>
          <w:lang w:eastAsia="zh-CN"/>
        </w:rPr>
        <w:t>.</w:t>
      </w:r>
    </w:p>
    <w:p w14:paraId="2E269892" w14:textId="6B929A31" w:rsidR="00A6339D" w:rsidRPr="00B06F7A" w:rsidRDefault="000E1A06" w:rsidP="000E1A06">
      <w:pPr>
        <w:pStyle w:val="EX"/>
      </w:pPr>
      <w:r>
        <w:rPr>
          <w:lang w:eastAsia="zh-CN"/>
        </w:rPr>
        <w:t>[</w:t>
      </w:r>
      <w:r w:rsidR="00B3459C">
        <w:rPr>
          <w:lang w:eastAsia="zh-CN"/>
        </w:rPr>
        <w:t>61</w:t>
      </w:r>
      <w:r>
        <w:rPr>
          <w:lang w:eastAsia="zh-CN"/>
        </w:rPr>
        <w:t>]</w:t>
      </w:r>
      <w:r>
        <w:rPr>
          <w:lang w:eastAsia="zh-CN"/>
        </w:rPr>
        <w:tab/>
      </w:r>
      <w:r w:rsidRPr="00B06F7A">
        <w:rPr>
          <w:lang w:eastAsia="zh-CN"/>
        </w:rPr>
        <w:t>3GPP TS </w:t>
      </w:r>
      <w:r>
        <w:rPr>
          <w:lang w:eastAsia="zh-CN"/>
        </w:rPr>
        <w:t>3</w:t>
      </w:r>
      <w:r w:rsidRPr="00B06F7A">
        <w:rPr>
          <w:lang w:eastAsia="zh-CN"/>
        </w:rPr>
        <w:t>3.</w:t>
      </w:r>
      <w:r>
        <w:rPr>
          <w:lang w:eastAsia="zh-CN"/>
        </w:rPr>
        <w:t>220</w:t>
      </w:r>
      <w:r w:rsidRPr="00B06F7A">
        <w:rPr>
          <w:lang w:eastAsia="zh-CN"/>
        </w:rPr>
        <w:t>: "</w:t>
      </w:r>
      <w:r>
        <w:t>Generic Authentication Architecture (GAA); Generic Bootstrapping Architecture (GBA)</w:t>
      </w:r>
      <w:r w:rsidRPr="00B06F7A">
        <w:rPr>
          <w:lang w:eastAsia="zh-CN"/>
        </w:rPr>
        <w:t>"</w:t>
      </w:r>
      <w:r>
        <w:rPr>
          <w:lang w:eastAsia="zh-CN"/>
        </w:rPr>
        <w:t>.</w:t>
      </w:r>
    </w:p>
    <w:p w14:paraId="73B1C795" w14:textId="77777777" w:rsidR="00265226" w:rsidRDefault="00CD054D" w:rsidP="00265226">
      <w:pPr>
        <w:pStyle w:val="EX"/>
        <w:rPr>
          <w:lang w:eastAsia="zh-CN"/>
        </w:rPr>
      </w:pPr>
      <w:r w:rsidRPr="00B06F7A">
        <w:rPr>
          <w:lang w:eastAsia="zh-CN"/>
        </w:rPr>
        <w:t>[</w:t>
      </w:r>
      <w:r w:rsidR="0051779C">
        <w:rPr>
          <w:lang w:eastAsia="zh-CN"/>
        </w:rPr>
        <w:t>62</w:t>
      </w:r>
      <w:r w:rsidRPr="00B06F7A">
        <w:rPr>
          <w:lang w:eastAsia="zh-CN"/>
        </w:rPr>
        <w:t>]</w:t>
      </w:r>
      <w:r w:rsidRPr="00B06F7A">
        <w:rPr>
          <w:lang w:eastAsia="zh-CN"/>
        </w:rPr>
        <w:tab/>
        <w:t>3GPP TS 2</w:t>
      </w:r>
      <w:r>
        <w:rPr>
          <w:lang w:eastAsia="zh-CN"/>
        </w:rPr>
        <w:t>9</w:t>
      </w:r>
      <w:r w:rsidRPr="00B06F7A">
        <w:rPr>
          <w:lang w:eastAsia="zh-CN"/>
        </w:rPr>
        <w:t>.</w:t>
      </w:r>
      <w:r>
        <w:rPr>
          <w:lang w:eastAsia="zh-CN"/>
        </w:rPr>
        <w:t>563</w:t>
      </w:r>
      <w:r w:rsidRPr="00B06F7A">
        <w:rPr>
          <w:lang w:eastAsia="zh-CN"/>
        </w:rPr>
        <w:t>: "</w:t>
      </w:r>
      <w:r>
        <w:rPr>
          <w:lang w:eastAsia="zh-CN"/>
        </w:rPr>
        <w:t>5G System; Home Subscriber Server (HSS) services for interworking with Unified Data Management (UDM); Stage 3</w:t>
      </w:r>
      <w:r w:rsidRPr="00B06F7A">
        <w:rPr>
          <w:lang w:eastAsia="zh-CN"/>
        </w:rPr>
        <w:t>"</w:t>
      </w:r>
    </w:p>
    <w:p w14:paraId="4AF666A1" w14:textId="3B2B6ABD" w:rsidR="000C1F39" w:rsidRDefault="00265226" w:rsidP="00265226">
      <w:pPr>
        <w:pStyle w:val="EX"/>
        <w:rPr>
          <w:lang w:eastAsia="zh-CN"/>
        </w:rPr>
      </w:pPr>
      <w:r>
        <w:rPr>
          <w:lang w:eastAsia="zh-CN"/>
        </w:rPr>
        <w:t>[</w:t>
      </w:r>
      <w:r w:rsidR="007864DF">
        <w:rPr>
          <w:lang w:eastAsia="zh-CN"/>
        </w:rPr>
        <w:t>63</w:t>
      </w:r>
      <w:r>
        <w:rPr>
          <w:lang w:eastAsia="zh-CN"/>
        </w:rPr>
        <w:t>]</w:t>
      </w:r>
      <w:r>
        <w:rPr>
          <w:lang w:eastAsia="zh-CN"/>
        </w:rPr>
        <w:tab/>
      </w:r>
      <w:r w:rsidRPr="00B06F7A">
        <w:rPr>
          <w:lang w:eastAsia="zh-CN"/>
        </w:rPr>
        <w:t>3GPP TS </w:t>
      </w:r>
      <w:r>
        <w:rPr>
          <w:lang w:eastAsia="zh-CN"/>
        </w:rPr>
        <w:t>3</w:t>
      </w:r>
      <w:r w:rsidRPr="00B06F7A">
        <w:rPr>
          <w:lang w:eastAsia="zh-CN"/>
        </w:rPr>
        <w:t>3.</w:t>
      </w:r>
      <w:r>
        <w:rPr>
          <w:lang w:eastAsia="zh-CN"/>
        </w:rPr>
        <w:t>558</w:t>
      </w:r>
      <w:r w:rsidRPr="00B06F7A">
        <w:rPr>
          <w:lang w:eastAsia="zh-CN"/>
        </w:rPr>
        <w:t>: "</w:t>
      </w:r>
      <w:r w:rsidRPr="00BE095F">
        <w:t>Security aspects of enhancement of support for enabling edge applications;</w:t>
      </w:r>
      <w:r>
        <w:t xml:space="preserve"> </w:t>
      </w:r>
      <w:r w:rsidRPr="00BE095F">
        <w:t>Stage 2</w:t>
      </w:r>
      <w:r w:rsidRPr="00B06F7A">
        <w:rPr>
          <w:lang w:eastAsia="zh-CN"/>
        </w:rPr>
        <w:t>"</w:t>
      </w:r>
      <w:r>
        <w:rPr>
          <w:lang w:eastAsia="zh-CN"/>
        </w:rPr>
        <w:t>.</w:t>
      </w:r>
    </w:p>
    <w:p w14:paraId="6620B65F" w14:textId="5D10E1F3" w:rsidR="00941BE1" w:rsidRDefault="00941BE1" w:rsidP="00941BE1">
      <w:pPr>
        <w:pStyle w:val="EX"/>
        <w:rPr>
          <w:lang w:eastAsia="zh-CN"/>
        </w:rPr>
      </w:pPr>
      <w:r>
        <w:rPr>
          <w:lang w:eastAsia="zh-CN"/>
        </w:rPr>
        <w:t>[64]</w:t>
      </w:r>
      <w:r>
        <w:rPr>
          <w:lang w:eastAsia="zh-CN"/>
        </w:rPr>
        <w:tab/>
        <w:t>3GPP TS 33.503: "</w:t>
      </w:r>
      <w:r w:rsidRPr="008A57BA">
        <w:t xml:space="preserve"> </w:t>
      </w:r>
      <w:r>
        <w:rPr>
          <w:lang w:eastAsia="zh-CN"/>
        </w:rPr>
        <w:t>Security Aspects of Proximity based Services (ProSe) in the 5G System (5GS)".</w:t>
      </w:r>
    </w:p>
    <w:p w14:paraId="021373FF" w14:textId="4D217867" w:rsidR="00D709BE" w:rsidRDefault="00D709BE" w:rsidP="00D709BE">
      <w:pPr>
        <w:pStyle w:val="EX"/>
        <w:rPr>
          <w:lang w:eastAsia="zh-CN"/>
        </w:rPr>
      </w:pPr>
      <w:r>
        <w:rPr>
          <w:lang w:eastAsia="zh-CN"/>
        </w:rPr>
        <w:t>[</w:t>
      </w:r>
      <w:r w:rsidR="00653D61">
        <w:rPr>
          <w:lang w:eastAsia="zh-CN"/>
        </w:rPr>
        <w:t>65</w:t>
      </w:r>
      <w:r>
        <w:rPr>
          <w:lang w:eastAsia="zh-CN"/>
        </w:rPr>
        <w:t>]</w:t>
      </w:r>
      <w:r>
        <w:rPr>
          <w:lang w:eastAsia="zh-CN"/>
        </w:rPr>
        <w:tab/>
        <w:t xml:space="preserve">3GPP TS 29.562: "5G System; </w:t>
      </w:r>
      <w:r w:rsidRPr="00577903">
        <w:rPr>
          <w:lang w:eastAsia="zh-CN"/>
        </w:rPr>
        <w:t>Home Subscriber Server (HSS) Services;</w:t>
      </w:r>
      <w:r>
        <w:rPr>
          <w:lang w:eastAsia="zh-CN"/>
        </w:rPr>
        <w:t xml:space="preserve"> Stage 3"</w:t>
      </w:r>
    </w:p>
    <w:p w14:paraId="211475C1" w14:textId="77777777" w:rsidR="00AB6B42" w:rsidRDefault="00B66DC6" w:rsidP="00AB6B42">
      <w:pPr>
        <w:pStyle w:val="EX"/>
        <w:rPr>
          <w:lang w:eastAsia="zh-CN"/>
        </w:rPr>
      </w:pPr>
      <w:r>
        <w:rPr>
          <w:lang w:eastAsia="zh-CN"/>
        </w:rPr>
        <w:t>[</w:t>
      </w:r>
      <w:r w:rsidR="008328BE">
        <w:rPr>
          <w:lang w:eastAsia="zh-CN"/>
        </w:rPr>
        <w:t>66</w:t>
      </w:r>
      <w:r>
        <w:rPr>
          <w:lang w:eastAsia="zh-CN"/>
        </w:rPr>
        <w:t>]</w:t>
      </w:r>
      <w:r>
        <w:rPr>
          <w:lang w:eastAsia="zh-CN"/>
        </w:rPr>
        <w:tab/>
        <w:t>3GPP TS 23.540: "</w:t>
      </w:r>
      <w:r w:rsidRPr="008A57BA">
        <w:t xml:space="preserve"> </w:t>
      </w:r>
      <w:r>
        <w:rPr>
          <w:lang w:eastAsia="zh-CN"/>
        </w:rPr>
        <w:t>5G System; Technical realization of Service Based Short Message Service; Stage 2".</w:t>
      </w:r>
    </w:p>
    <w:p w14:paraId="237F219D" w14:textId="5EDD53CB" w:rsidR="00B66DC6" w:rsidRDefault="00AB6B42" w:rsidP="00B66DC6">
      <w:pPr>
        <w:pStyle w:val="EX"/>
        <w:rPr>
          <w:lang w:eastAsia="zh-CN"/>
        </w:rPr>
      </w:pPr>
      <w:r w:rsidRPr="00B06F7A">
        <w:rPr>
          <w:lang w:eastAsia="zh-CN"/>
        </w:rPr>
        <w:t>[</w:t>
      </w:r>
      <w:r w:rsidR="00890963">
        <w:rPr>
          <w:lang w:eastAsia="zh-CN"/>
        </w:rPr>
        <w:t>6</w:t>
      </w:r>
      <w:r w:rsidR="000748FD">
        <w:rPr>
          <w:lang w:eastAsia="zh-CN"/>
        </w:rPr>
        <w:t>7</w:t>
      </w:r>
      <w:r w:rsidRPr="00B06F7A">
        <w:rPr>
          <w:lang w:eastAsia="zh-CN"/>
        </w:rPr>
        <w:t>]</w:t>
      </w:r>
      <w:r w:rsidRPr="00B06F7A">
        <w:rPr>
          <w:lang w:eastAsia="zh-CN"/>
        </w:rPr>
        <w:tab/>
      </w:r>
      <w:r w:rsidR="0088166C" w:rsidRPr="00B06F7A">
        <w:t>3GPP TS 32.25</w:t>
      </w:r>
      <w:r w:rsidR="0088166C">
        <w:t>6</w:t>
      </w:r>
      <w:r w:rsidR="0088166C" w:rsidRPr="00B06F7A">
        <w:rPr>
          <w:lang w:eastAsia="zh-CN"/>
        </w:rPr>
        <w:t>: "</w:t>
      </w:r>
      <w:r w:rsidR="0088166C" w:rsidRPr="003A5623">
        <w:rPr>
          <w:lang w:eastAsia="zh-CN"/>
        </w:rPr>
        <w:t>Charging management; 5G connection and mobility domain charging; Stage 2</w:t>
      </w:r>
      <w:r w:rsidR="0088166C" w:rsidRPr="00B06F7A">
        <w:rPr>
          <w:lang w:eastAsia="zh-CN"/>
        </w:rPr>
        <w:t>".</w:t>
      </w:r>
    </w:p>
    <w:p w14:paraId="2B8865D4" w14:textId="008A5148" w:rsidR="00BC74C6" w:rsidRDefault="00BC74C6" w:rsidP="00BC74C6">
      <w:pPr>
        <w:pStyle w:val="EX"/>
        <w:rPr>
          <w:lang w:eastAsia="zh-CN"/>
        </w:rPr>
      </w:pPr>
      <w:r>
        <w:rPr>
          <w:lang w:eastAsia="zh-CN"/>
        </w:rPr>
        <w:t>[</w:t>
      </w:r>
      <w:r w:rsidR="00AB2030">
        <w:rPr>
          <w:lang w:eastAsia="zh-CN"/>
        </w:rPr>
        <w:t>68</w:t>
      </w:r>
      <w:r>
        <w:rPr>
          <w:lang w:eastAsia="zh-CN"/>
        </w:rPr>
        <w:t>]</w:t>
      </w:r>
      <w:r>
        <w:rPr>
          <w:lang w:eastAsia="zh-CN"/>
        </w:rPr>
        <w:tab/>
        <w:t>3GPP TS 29.514: "</w:t>
      </w:r>
      <w:r w:rsidRPr="008A57BA">
        <w:t xml:space="preserve"> </w:t>
      </w:r>
      <w:r>
        <w:rPr>
          <w:lang w:eastAsia="zh-CN"/>
        </w:rPr>
        <w:t>5G System; Policy Authorization Service; Stage 3".</w:t>
      </w:r>
    </w:p>
    <w:p w14:paraId="51DE9BCD" w14:textId="57DB4ECB" w:rsidR="00BA63D0" w:rsidRPr="001B7C50" w:rsidRDefault="00BA63D0" w:rsidP="00BA63D0">
      <w:pPr>
        <w:pStyle w:val="EX"/>
      </w:pPr>
      <w:r w:rsidRPr="001B7C50">
        <w:t>[</w:t>
      </w:r>
      <w:r w:rsidR="003F5605">
        <w:t>69</w:t>
      </w:r>
      <w:r w:rsidRPr="001B7C50">
        <w:t>]</w:t>
      </w:r>
      <w:r w:rsidRPr="001B7C50">
        <w:tab/>
      </w:r>
      <w:r w:rsidR="008D409A">
        <w:t>Void</w:t>
      </w:r>
    </w:p>
    <w:p w14:paraId="0BAAA2F7" w14:textId="5BF1B584" w:rsidR="00941BE1" w:rsidRPr="00B06F7A" w:rsidRDefault="00014700" w:rsidP="00265226">
      <w:pPr>
        <w:pStyle w:val="EX"/>
        <w:rPr>
          <w:lang w:eastAsia="zh-CN"/>
        </w:rPr>
      </w:pPr>
      <w:r w:rsidRPr="005C2627">
        <w:rPr>
          <w:lang w:val="fr-FR" w:eastAsia="zh-CN"/>
        </w:rPr>
        <w:t>[</w:t>
      </w:r>
      <w:r w:rsidR="00D030AB">
        <w:rPr>
          <w:lang w:val="fr-FR" w:eastAsia="zh-CN"/>
        </w:rPr>
        <w:t>70</w:t>
      </w:r>
      <w:r w:rsidRPr="005C2627">
        <w:rPr>
          <w:lang w:val="fr-FR" w:eastAsia="zh-CN"/>
        </w:rPr>
        <w:t>]</w:t>
      </w:r>
      <w:r w:rsidRPr="005C2627">
        <w:rPr>
          <w:lang w:val="fr-FR" w:eastAsia="zh-CN"/>
        </w:rPr>
        <w:tab/>
      </w:r>
      <w:r w:rsidRPr="005C2627">
        <w:t>3GPP TS 23.256: "</w:t>
      </w:r>
      <w:r w:rsidRPr="005C2627">
        <w:rPr>
          <w:lang w:val="fr-FR" w:eastAsia="zh-CN"/>
        </w:rPr>
        <w:t>Support of Uncrewed Aerial Systems (UAS) connectivity, identification and tracking; Stage 2</w:t>
      </w:r>
      <w:r w:rsidRPr="005C2627">
        <w:t>"</w:t>
      </w:r>
      <w:r w:rsidRPr="005C2627">
        <w:rPr>
          <w:lang w:eastAsia="zh-CN"/>
        </w:rPr>
        <w:t>.</w:t>
      </w:r>
    </w:p>
    <w:p w14:paraId="3875A889" w14:textId="77777777" w:rsidR="00525BC7" w:rsidRDefault="00C105B4" w:rsidP="00525BC7">
      <w:pPr>
        <w:pStyle w:val="EX"/>
      </w:pPr>
      <w:bookmarkStart w:id="30" w:name="_Toc27584939"/>
      <w:bookmarkStart w:id="31" w:name="_Toc36456881"/>
      <w:bookmarkStart w:id="32" w:name="_Toc45027759"/>
      <w:bookmarkStart w:id="33" w:name="_Toc45028594"/>
      <w:bookmarkStart w:id="34" w:name="_Toc67681348"/>
      <w:r w:rsidRPr="005C2627">
        <w:rPr>
          <w:lang w:val="fr-FR" w:eastAsia="zh-CN"/>
        </w:rPr>
        <w:t>[</w:t>
      </w:r>
      <w:r w:rsidR="00577B33">
        <w:rPr>
          <w:lang w:val="fr-FR" w:eastAsia="zh-CN"/>
        </w:rPr>
        <w:t>71</w:t>
      </w:r>
      <w:r w:rsidRPr="005C2627">
        <w:rPr>
          <w:lang w:val="fr-FR" w:eastAsia="zh-CN"/>
        </w:rPr>
        <w:t>]</w:t>
      </w:r>
      <w:r w:rsidRPr="005C2627">
        <w:rPr>
          <w:lang w:val="fr-FR" w:eastAsia="zh-CN"/>
        </w:rPr>
        <w:tab/>
      </w:r>
      <w:r w:rsidRPr="005C2627">
        <w:t>3GPP TS 23.</w:t>
      </w:r>
      <w:r>
        <w:t>015</w:t>
      </w:r>
      <w:r w:rsidRPr="005C2627">
        <w:t>: "</w:t>
      </w:r>
      <w:r w:rsidRPr="004340F5">
        <w:t xml:space="preserve"> </w:t>
      </w:r>
      <w:r>
        <w:t>Technical realization of Operator Determined Barring (ODB)</w:t>
      </w:r>
      <w:r w:rsidRPr="005C2627">
        <w:t>"</w:t>
      </w:r>
      <w:r w:rsidRPr="005C2627">
        <w:rPr>
          <w:lang w:eastAsia="zh-CN"/>
        </w:rPr>
        <w:t>.</w:t>
      </w:r>
    </w:p>
    <w:p w14:paraId="6E84B801" w14:textId="63DB4D16" w:rsidR="00C105B4" w:rsidRPr="00B06F7A" w:rsidRDefault="00525BC7" w:rsidP="00525BC7">
      <w:pPr>
        <w:pStyle w:val="EX"/>
        <w:rPr>
          <w:lang w:eastAsia="zh-CN"/>
        </w:rPr>
      </w:pPr>
      <w:r w:rsidRPr="004D3578">
        <w:t>[</w:t>
      </w:r>
      <w:r w:rsidR="00AF3DFC">
        <w:t>72</w:t>
      </w:r>
      <w:r w:rsidRPr="004D3578">
        <w:t>]</w:t>
      </w:r>
      <w:r w:rsidRPr="004D3578">
        <w:tab/>
      </w:r>
      <w:bookmarkStart w:id="35" w:name="_Hlk150105228"/>
      <w:r w:rsidRPr="004D3578">
        <w:t>3GPP T</w:t>
      </w:r>
      <w:r>
        <w:t>S</w:t>
      </w:r>
      <w:r w:rsidRPr="004D3578">
        <w:t> </w:t>
      </w:r>
      <w:r>
        <w:t>33</w:t>
      </w:r>
      <w:r w:rsidRPr="004D3578">
        <w:t>.</w:t>
      </w:r>
      <w:r>
        <w:t>533</w:t>
      </w:r>
      <w:r w:rsidRPr="004D3578">
        <w:t>: "</w:t>
      </w:r>
      <w:r w:rsidRPr="00E80833">
        <w:t>Security aspects of ranging based services and sidelink positioning</w:t>
      </w:r>
      <w:r w:rsidRPr="004D3578">
        <w:t>".</w:t>
      </w:r>
      <w:bookmarkEnd w:id="35"/>
    </w:p>
    <w:p w14:paraId="1A972677" w14:textId="77777777" w:rsidR="005B7866" w:rsidRPr="00B06F7A" w:rsidRDefault="005B7866" w:rsidP="00C05182">
      <w:pPr>
        <w:pStyle w:val="Heading1"/>
        <w:rPr>
          <w:rFonts w:eastAsia="SimSun"/>
        </w:rPr>
      </w:pPr>
      <w:bookmarkStart w:id="36" w:name="_Toc177476250"/>
      <w:r w:rsidRPr="00B06F7A">
        <w:t>3</w:t>
      </w:r>
      <w:r w:rsidRPr="00B06F7A">
        <w:tab/>
      </w:r>
      <w:r w:rsidRPr="00B06F7A">
        <w:rPr>
          <w:rFonts w:eastAsia="SimSun"/>
        </w:rPr>
        <w:t>Definitions and abbreviations</w:t>
      </w:r>
      <w:bookmarkEnd w:id="29"/>
      <w:bookmarkEnd w:id="30"/>
      <w:bookmarkEnd w:id="31"/>
      <w:bookmarkEnd w:id="32"/>
      <w:bookmarkEnd w:id="33"/>
      <w:bookmarkEnd w:id="34"/>
      <w:bookmarkEnd w:id="36"/>
    </w:p>
    <w:p w14:paraId="33AB6325" w14:textId="77777777" w:rsidR="005B7866" w:rsidRPr="00B06F7A" w:rsidRDefault="005B7866" w:rsidP="00C05182">
      <w:pPr>
        <w:pStyle w:val="Heading2"/>
        <w:rPr>
          <w:rFonts w:eastAsia="SimSun"/>
        </w:rPr>
      </w:pPr>
      <w:bookmarkStart w:id="37" w:name="_Toc11338337"/>
      <w:bookmarkStart w:id="38" w:name="_Toc27584940"/>
      <w:bookmarkStart w:id="39" w:name="_Toc36456882"/>
      <w:bookmarkStart w:id="40" w:name="_Toc45027760"/>
      <w:bookmarkStart w:id="41" w:name="_Toc45028595"/>
      <w:bookmarkStart w:id="42" w:name="_Toc67681349"/>
      <w:bookmarkStart w:id="43" w:name="_Toc177476251"/>
      <w:r w:rsidRPr="00B06F7A">
        <w:rPr>
          <w:rFonts w:eastAsia="SimSun"/>
        </w:rPr>
        <w:t>3.1</w:t>
      </w:r>
      <w:r w:rsidRPr="00B06F7A">
        <w:rPr>
          <w:rFonts w:eastAsia="SimSun"/>
        </w:rPr>
        <w:tab/>
        <w:t>Definitions</w:t>
      </w:r>
      <w:bookmarkEnd w:id="37"/>
      <w:bookmarkEnd w:id="38"/>
      <w:bookmarkEnd w:id="39"/>
      <w:bookmarkEnd w:id="40"/>
      <w:bookmarkEnd w:id="41"/>
      <w:bookmarkEnd w:id="42"/>
      <w:bookmarkEnd w:id="43"/>
    </w:p>
    <w:p w14:paraId="510759F5" w14:textId="77777777" w:rsidR="005B7866" w:rsidRPr="00B06F7A" w:rsidRDefault="005B7866" w:rsidP="005B7866">
      <w:pPr>
        <w:rPr>
          <w:rFonts w:eastAsia="SimSun"/>
        </w:rPr>
      </w:pPr>
      <w:r w:rsidRPr="00B06F7A">
        <w:t>For the purposes of the present document, the terms and definitions given in 3GPP TR 21.905 [1] and the following apply. A term defined in the present document takes precedence over the definition of the same term, if any, in 3GPP TR 21.905 [1].</w:t>
      </w:r>
    </w:p>
    <w:p w14:paraId="2212EBD7" w14:textId="77777777" w:rsidR="005B7866" w:rsidRPr="00B06F7A" w:rsidRDefault="005B7866" w:rsidP="00C05182">
      <w:pPr>
        <w:pStyle w:val="Heading2"/>
      </w:pPr>
      <w:bookmarkStart w:id="44" w:name="_Toc11338338"/>
      <w:bookmarkStart w:id="45" w:name="_Toc27584941"/>
      <w:bookmarkStart w:id="46" w:name="_Toc36456883"/>
      <w:bookmarkStart w:id="47" w:name="_Toc45027761"/>
      <w:bookmarkStart w:id="48" w:name="_Toc45028596"/>
      <w:bookmarkStart w:id="49" w:name="_Toc67681350"/>
      <w:bookmarkStart w:id="50" w:name="_Toc177476252"/>
      <w:r w:rsidRPr="00B06F7A">
        <w:t>3.2</w:t>
      </w:r>
      <w:r w:rsidRPr="00B06F7A">
        <w:tab/>
        <w:t>Abbreviations</w:t>
      </w:r>
      <w:bookmarkEnd w:id="44"/>
      <w:bookmarkEnd w:id="45"/>
      <w:bookmarkEnd w:id="46"/>
      <w:bookmarkEnd w:id="47"/>
      <w:bookmarkEnd w:id="48"/>
      <w:bookmarkEnd w:id="49"/>
      <w:bookmarkEnd w:id="50"/>
    </w:p>
    <w:p w14:paraId="4AEE56CB" w14:textId="77777777" w:rsidR="005B7866" w:rsidRPr="00B06F7A" w:rsidRDefault="005B7866" w:rsidP="005B7866">
      <w:pPr>
        <w:keepNext/>
      </w:pPr>
      <w:r w:rsidRPr="00B06F7A">
        <w:t>For the purposes of the present document, the abbreviations given in 3GPP TR 21.905 [1] and the following apply. An abbreviation defined in the present document takes precedence over the definition of the same abbreviation, if any, in 3GPP TR 21.905 [1].</w:t>
      </w:r>
    </w:p>
    <w:p w14:paraId="348492B9" w14:textId="77777777" w:rsidR="005B7866" w:rsidRPr="00B06F7A" w:rsidRDefault="005B7866" w:rsidP="005B7866">
      <w:pPr>
        <w:pStyle w:val="EW"/>
      </w:pPr>
      <w:r w:rsidRPr="00B06F7A">
        <w:t>5GC</w:t>
      </w:r>
      <w:r w:rsidRPr="00B06F7A">
        <w:tab/>
        <w:t>5G Core Network</w:t>
      </w:r>
    </w:p>
    <w:p w14:paraId="2D21D8B0" w14:textId="77777777" w:rsidR="00EF127C" w:rsidRDefault="00EF127C" w:rsidP="00EF127C">
      <w:pPr>
        <w:pStyle w:val="EW"/>
      </w:pPr>
      <w:r>
        <w:rPr>
          <w:noProof/>
        </w:rPr>
        <w:t>5G PKMF</w:t>
      </w:r>
      <w:r>
        <w:rPr>
          <w:noProof/>
        </w:rPr>
        <w:tab/>
        <w:t>5G ProSe Key Management Function</w:t>
      </w:r>
    </w:p>
    <w:p w14:paraId="3BE778FA" w14:textId="77777777" w:rsidR="00941BE1" w:rsidRDefault="00941BE1" w:rsidP="00941BE1">
      <w:pPr>
        <w:pStyle w:val="EW"/>
      </w:pPr>
      <w:r>
        <w:rPr>
          <w:noProof/>
        </w:rPr>
        <w:t>5G ProSe</w:t>
      </w:r>
      <w:r>
        <w:rPr>
          <w:noProof/>
        </w:rPr>
        <w:tab/>
        <w:t>5G Proximity-based Services</w:t>
      </w:r>
    </w:p>
    <w:p w14:paraId="37CE5D22" w14:textId="77777777" w:rsidR="004968D7" w:rsidRPr="00B06F7A" w:rsidRDefault="005B7866" w:rsidP="005B7866">
      <w:pPr>
        <w:pStyle w:val="EW"/>
      </w:pPr>
      <w:r w:rsidRPr="00B06F7A">
        <w:t>ACS</w:t>
      </w:r>
      <w:r w:rsidRPr="00B06F7A">
        <w:tab/>
        <w:t>Auto-Configuration Server</w:t>
      </w:r>
    </w:p>
    <w:p w14:paraId="057F2991" w14:textId="02D7BC3E" w:rsidR="005B7866" w:rsidRPr="00B06F7A" w:rsidRDefault="005B7866" w:rsidP="005B7866">
      <w:pPr>
        <w:pStyle w:val="EW"/>
      </w:pPr>
      <w:r w:rsidRPr="00B06F7A">
        <w:t>AKMA</w:t>
      </w:r>
      <w:r w:rsidRPr="00B06F7A">
        <w:tab/>
      </w:r>
      <w:r w:rsidRPr="00B06F7A">
        <w:rPr>
          <w:rFonts w:hint="eastAsia"/>
          <w:lang w:eastAsia="zh-CN"/>
        </w:rPr>
        <w:t>Authentication and Key Management for Applications</w:t>
      </w:r>
    </w:p>
    <w:p w14:paraId="7A6A467C" w14:textId="77777777" w:rsidR="005B7866" w:rsidRPr="00B06F7A" w:rsidRDefault="005B7866" w:rsidP="005B7866">
      <w:pPr>
        <w:pStyle w:val="EW"/>
        <w:keepNext/>
      </w:pPr>
      <w:r w:rsidRPr="00B06F7A">
        <w:t>AMF</w:t>
      </w:r>
      <w:r w:rsidRPr="00B06F7A">
        <w:tab/>
        <w:t>Access and Mobility Management Function</w:t>
      </w:r>
    </w:p>
    <w:p w14:paraId="5A1F06B2" w14:textId="77777777" w:rsidR="005B7866" w:rsidRPr="00B06F7A" w:rsidRDefault="005B7866" w:rsidP="005B7866">
      <w:pPr>
        <w:pStyle w:val="EW"/>
      </w:pPr>
      <w:r w:rsidRPr="00B06F7A">
        <w:t>AUSF</w:t>
      </w:r>
      <w:r w:rsidRPr="00B06F7A">
        <w:tab/>
        <w:t>Authentication Server Function</w:t>
      </w:r>
    </w:p>
    <w:p w14:paraId="7350BA0C" w14:textId="31D26DB7" w:rsidR="005B7866" w:rsidRPr="00B06F7A" w:rsidRDefault="00A30E08" w:rsidP="005B7866">
      <w:pPr>
        <w:pStyle w:val="EW"/>
      </w:pPr>
      <w:r w:rsidRPr="00B06F7A">
        <w:t>DCCF</w:t>
      </w:r>
      <w:r w:rsidRPr="00B06F7A">
        <w:tab/>
        <w:t>Data Collection Coordination Function</w:t>
      </w:r>
    </w:p>
    <w:p w14:paraId="2D8B10AF" w14:textId="77777777" w:rsidR="00265226" w:rsidRDefault="005B7866" w:rsidP="00265226">
      <w:pPr>
        <w:pStyle w:val="EW"/>
      </w:pPr>
      <w:r w:rsidRPr="00B06F7A">
        <w:t>DNN</w:t>
      </w:r>
      <w:r w:rsidRPr="00B06F7A">
        <w:tab/>
        <w:t>Data Network Name</w:t>
      </w:r>
    </w:p>
    <w:p w14:paraId="7AFE40F6" w14:textId="4B0BCEA8" w:rsidR="005B7866" w:rsidRPr="00B06F7A" w:rsidRDefault="00265226" w:rsidP="00265226">
      <w:pPr>
        <w:pStyle w:val="EW"/>
      </w:pPr>
      <w:r>
        <w:t>EES</w:t>
      </w:r>
      <w:r>
        <w:tab/>
      </w:r>
      <w:r w:rsidRPr="00F477AF">
        <w:t>Edge Enabler Server</w:t>
      </w:r>
    </w:p>
    <w:p w14:paraId="070F1F12" w14:textId="77777777" w:rsidR="005B7866" w:rsidRPr="00B06F7A" w:rsidRDefault="005B7866" w:rsidP="005B7866">
      <w:pPr>
        <w:pStyle w:val="EW"/>
      </w:pPr>
      <w:r w:rsidRPr="00B06F7A">
        <w:t>FQDN</w:t>
      </w:r>
      <w:r w:rsidRPr="00B06F7A">
        <w:tab/>
        <w:t>Fully Qualified Domain Name</w:t>
      </w:r>
    </w:p>
    <w:p w14:paraId="6A27B932" w14:textId="77777777" w:rsidR="005B7866" w:rsidRPr="00B06F7A" w:rsidRDefault="005B7866" w:rsidP="005B7866">
      <w:pPr>
        <w:pStyle w:val="EW"/>
      </w:pPr>
      <w:r w:rsidRPr="00B06F7A">
        <w:t>FN-RG</w:t>
      </w:r>
      <w:r w:rsidRPr="00B06F7A">
        <w:tab/>
        <w:t>Fixed Network RG</w:t>
      </w:r>
    </w:p>
    <w:p w14:paraId="10F8B432" w14:textId="77777777" w:rsidR="005B7866" w:rsidRPr="00B06F7A" w:rsidRDefault="005B7866" w:rsidP="005B7866">
      <w:pPr>
        <w:pStyle w:val="EW"/>
      </w:pPr>
      <w:r w:rsidRPr="00B06F7A">
        <w:rPr>
          <w:lang w:eastAsia="zh-CN"/>
        </w:rPr>
        <w:t>GMLC</w:t>
      </w:r>
      <w:r w:rsidRPr="00B06F7A">
        <w:rPr>
          <w:lang w:eastAsia="zh-CN"/>
        </w:rPr>
        <w:tab/>
        <w:t>Gateway Mobile Location Centre</w:t>
      </w:r>
    </w:p>
    <w:p w14:paraId="30258D66" w14:textId="77777777" w:rsidR="005B7866" w:rsidRPr="00B06F7A" w:rsidRDefault="005B7866" w:rsidP="005B7866">
      <w:pPr>
        <w:pStyle w:val="EW"/>
        <w:rPr>
          <w:lang w:eastAsia="zh-CN"/>
        </w:rPr>
      </w:pPr>
      <w:r w:rsidRPr="00B06F7A">
        <w:rPr>
          <w:lang w:eastAsia="zh-CN"/>
        </w:rPr>
        <w:t>GPSI</w:t>
      </w:r>
      <w:r w:rsidRPr="00B06F7A">
        <w:rPr>
          <w:lang w:eastAsia="zh-CN"/>
        </w:rPr>
        <w:tab/>
        <w:t>Generic Public Subscription Identifier</w:t>
      </w:r>
    </w:p>
    <w:p w14:paraId="2BAE547A" w14:textId="77777777" w:rsidR="005B7866" w:rsidRPr="00B06F7A" w:rsidRDefault="005B7866" w:rsidP="005B7866">
      <w:pPr>
        <w:pStyle w:val="EW"/>
        <w:rPr>
          <w:lang w:eastAsia="zh-CN"/>
        </w:rPr>
      </w:pPr>
      <w:r w:rsidRPr="00B06F7A">
        <w:rPr>
          <w:lang w:eastAsia="zh-CN"/>
        </w:rPr>
        <w:t>GUAMI</w:t>
      </w:r>
      <w:r w:rsidRPr="00B06F7A">
        <w:rPr>
          <w:lang w:eastAsia="zh-CN"/>
        </w:rPr>
        <w:tab/>
        <w:t>Globally Unique AMF Identifier</w:t>
      </w:r>
    </w:p>
    <w:p w14:paraId="59EB9EAA" w14:textId="77777777" w:rsidR="005B7866" w:rsidRPr="00B06F7A" w:rsidRDefault="005B7866" w:rsidP="005B7866">
      <w:pPr>
        <w:pStyle w:val="EW"/>
        <w:rPr>
          <w:lang w:eastAsia="zh-CN"/>
        </w:rPr>
      </w:pPr>
      <w:r w:rsidRPr="00B06F7A">
        <w:rPr>
          <w:lang w:eastAsia="zh-CN"/>
        </w:rPr>
        <w:t>HGMLC</w:t>
      </w:r>
      <w:r w:rsidRPr="00B06F7A">
        <w:rPr>
          <w:lang w:eastAsia="zh-CN"/>
        </w:rPr>
        <w:tab/>
        <w:t>Home GMLC</w:t>
      </w:r>
    </w:p>
    <w:p w14:paraId="3F32D180" w14:textId="77777777" w:rsidR="005B7866" w:rsidRPr="00B06F7A" w:rsidRDefault="005B7866" w:rsidP="005B7866">
      <w:pPr>
        <w:pStyle w:val="EW"/>
      </w:pPr>
      <w:r w:rsidRPr="00B06F7A">
        <w:rPr>
          <w:lang w:val="fr-FR"/>
        </w:rPr>
        <w:t>JSON</w:t>
      </w:r>
      <w:r w:rsidRPr="00B06F7A">
        <w:rPr>
          <w:lang w:val="fr-FR"/>
        </w:rPr>
        <w:tab/>
        <w:t>Javascript Object Notation</w:t>
      </w:r>
    </w:p>
    <w:p w14:paraId="1B9BEB00" w14:textId="77777777" w:rsidR="005B7866" w:rsidRPr="00B06F7A" w:rsidRDefault="005B7866" w:rsidP="005B7866">
      <w:pPr>
        <w:pStyle w:val="EW"/>
        <w:rPr>
          <w:lang w:eastAsia="zh-CN"/>
        </w:rPr>
      </w:pPr>
      <w:r w:rsidRPr="00B06F7A">
        <w:t>LCS</w:t>
      </w:r>
      <w:r w:rsidRPr="00B06F7A">
        <w:tab/>
      </w:r>
      <w:r w:rsidRPr="00B06F7A">
        <w:rPr>
          <w:rFonts w:hint="eastAsia"/>
          <w:lang w:eastAsia="zh-CN"/>
        </w:rPr>
        <w:t>LoCation Services</w:t>
      </w:r>
    </w:p>
    <w:p w14:paraId="7CCA529F" w14:textId="3EDD0F9A" w:rsidR="00FF00A9" w:rsidRDefault="00FF00A9" w:rsidP="005B7866">
      <w:pPr>
        <w:pStyle w:val="EW"/>
        <w:rPr>
          <w:lang w:eastAsia="zh-CN"/>
        </w:rPr>
      </w:pPr>
      <w:r>
        <w:rPr>
          <w:lang w:val="en-US"/>
        </w:rPr>
        <w:t>LPHAP</w:t>
      </w:r>
      <w:r>
        <w:rPr>
          <w:lang w:val="en-US"/>
        </w:rPr>
        <w:tab/>
      </w:r>
      <w:r>
        <w:rPr>
          <w:lang w:eastAsia="zh-CN"/>
        </w:rPr>
        <w:t>Low Power and High Accuracy Positioning</w:t>
      </w:r>
    </w:p>
    <w:p w14:paraId="47932E20" w14:textId="24C6E19F" w:rsidR="005B7866" w:rsidRPr="00B06F7A" w:rsidRDefault="005B7866" w:rsidP="005B7866">
      <w:pPr>
        <w:pStyle w:val="EW"/>
        <w:rPr>
          <w:lang w:val="fr-FR"/>
        </w:rPr>
      </w:pPr>
      <w:r w:rsidRPr="00B06F7A">
        <w:rPr>
          <w:lang w:eastAsia="zh-CN"/>
        </w:rPr>
        <w:t>LPI</w:t>
      </w:r>
      <w:r w:rsidRPr="00B06F7A">
        <w:rPr>
          <w:lang w:eastAsia="zh-CN"/>
        </w:rPr>
        <w:tab/>
        <w:t>LCS Privacy Indicator</w:t>
      </w:r>
    </w:p>
    <w:p w14:paraId="745D5445" w14:textId="77777777" w:rsidR="005B7866" w:rsidRPr="00B06F7A" w:rsidRDefault="005B7866" w:rsidP="005B7866">
      <w:pPr>
        <w:pStyle w:val="EW"/>
      </w:pPr>
      <w:r w:rsidRPr="00B06F7A">
        <w:t>MICO</w:t>
      </w:r>
      <w:r w:rsidRPr="00B06F7A">
        <w:tab/>
        <w:t>Mobile Initiated Connection Only</w:t>
      </w:r>
    </w:p>
    <w:p w14:paraId="3B76C251" w14:textId="77777777" w:rsidR="005B7866" w:rsidRPr="00B06F7A" w:rsidRDefault="005B7866" w:rsidP="005B7866">
      <w:pPr>
        <w:pStyle w:val="EW"/>
      </w:pPr>
      <w:r w:rsidRPr="00B06F7A">
        <w:t>N5GC</w:t>
      </w:r>
      <w:r w:rsidRPr="00B06F7A">
        <w:tab/>
        <w:t>Non-5G-Capable</w:t>
      </w:r>
    </w:p>
    <w:p w14:paraId="560982F4" w14:textId="77777777" w:rsidR="005B7866" w:rsidRPr="00B06F7A" w:rsidRDefault="005B7866" w:rsidP="005B7866">
      <w:pPr>
        <w:pStyle w:val="EW"/>
      </w:pPr>
      <w:r w:rsidRPr="00B06F7A">
        <w:t>NAI</w:t>
      </w:r>
      <w:r w:rsidRPr="00B06F7A">
        <w:tab/>
        <w:t>Network Access Identifier</w:t>
      </w:r>
    </w:p>
    <w:p w14:paraId="45F1A933" w14:textId="77777777" w:rsidR="005B7866" w:rsidRPr="00B06F7A" w:rsidRDefault="005B7866" w:rsidP="005B7866">
      <w:pPr>
        <w:pStyle w:val="EW"/>
        <w:rPr>
          <w:lang w:val="fr-FR"/>
        </w:rPr>
      </w:pPr>
      <w:r w:rsidRPr="00B06F7A">
        <w:rPr>
          <w:lang w:val="fr-FR"/>
        </w:rPr>
        <w:t>NAS</w:t>
      </w:r>
      <w:r w:rsidRPr="00B06F7A">
        <w:rPr>
          <w:lang w:val="fr-FR"/>
        </w:rPr>
        <w:tab/>
        <w:t>Non-Access Stratum</w:t>
      </w:r>
    </w:p>
    <w:p w14:paraId="62F4EC35" w14:textId="77777777" w:rsidR="005B7866" w:rsidRPr="00B06F7A" w:rsidRDefault="005B7866" w:rsidP="005B7866">
      <w:pPr>
        <w:pStyle w:val="EW"/>
      </w:pPr>
      <w:r w:rsidRPr="00B06F7A">
        <w:t>NEF</w:t>
      </w:r>
      <w:r w:rsidRPr="00B06F7A">
        <w:tab/>
        <w:t>Network Exposure Function</w:t>
      </w:r>
    </w:p>
    <w:p w14:paraId="0F1D8180" w14:textId="7FE47C3B" w:rsidR="00CB7B54" w:rsidRPr="00B06F7A" w:rsidRDefault="00CB7B54" w:rsidP="00CB7B54">
      <w:pPr>
        <w:pStyle w:val="EW"/>
      </w:pPr>
      <w:r w:rsidRPr="00B06F7A">
        <w:rPr>
          <w:rFonts w:hint="eastAsia"/>
          <w:lang w:eastAsia="zh-CN"/>
        </w:rPr>
        <w:t>NIDD</w:t>
      </w:r>
      <w:r w:rsidRPr="00B06F7A">
        <w:tab/>
        <w:t>Non-IP Data Delivery</w:t>
      </w:r>
    </w:p>
    <w:p w14:paraId="69168F8F" w14:textId="77777777" w:rsidR="005B7866" w:rsidRPr="00B06F7A" w:rsidRDefault="005B7866" w:rsidP="005B7866">
      <w:pPr>
        <w:pStyle w:val="EW"/>
      </w:pPr>
      <w:r w:rsidRPr="00B06F7A">
        <w:t>NRF</w:t>
      </w:r>
      <w:r w:rsidRPr="00B06F7A">
        <w:tab/>
        <w:t>Network Repository Function</w:t>
      </w:r>
    </w:p>
    <w:p w14:paraId="218E46C7" w14:textId="77777777" w:rsidR="005B7866" w:rsidRPr="00B06F7A" w:rsidRDefault="005B7866" w:rsidP="005B7866">
      <w:pPr>
        <w:pStyle w:val="EW"/>
      </w:pPr>
      <w:r w:rsidRPr="00B06F7A">
        <w:t>NSSAI</w:t>
      </w:r>
      <w:r w:rsidRPr="00B06F7A">
        <w:tab/>
        <w:t>Network Slice Selection Assistance Information</w:t>
      </w:r>
    </w:p>
    <w:p w14:paraId="6A3E145C" w14:textId="77777777" w:rsidR="005B7866" w:rsidRPr="00B06F7A" w:rsidRDefault="005B7866" w:rsidP="005B7866">
      <w:pPr>
        <w:pStyle w:val="EW"/>
      </w:pPr>
      <w:r w:rsidRPr="00B06F7A">
        <w:rPr>
          <w:lang w:val="en-US"/>
        </w:rPr>
        <w:t>NWDAF</w:t>
      </w:r>
      <w:r w:rsidRPr="00B06F7A">
        <w:rPr>
          <w:lang w:val="en-US"/>
        </w:rPr>
        <w:tab/>
        <w:t>Network Data Analytics Function</w:t>
      </w:r>
    </w:p>
    <w:p w14:paraId="1EA06F17" w14:textId="77777777" w:rsidR="00BA7A88" w:rsidRDefault="005B7866" w:rsidP="00BA7A88">
      <w:pPr>
        <w:pStyle w:val="EW"/>
        <w:rPr>
          <w:rFonts w:eastAsia="SimSun"/>
          <w:lang w:eastAsia="zh-CN"/>
        </w:rPr>
      </w:pPr>
      <w:r w:rsidRPr="00B06F7A">
        <w:rPr>
          <w:rFonts w:eastAsia="SimSun"/>
          <w:lang w:eastAsia="zh-CN"/>
        </w:rPr>
        <w:t>PEI</w:t>
      </w:r>
      <w:r w:rsidRPr="00B06F7A">
        <w:rPr>
          <w:rFonts w:eastAsia="SimSun"/>
          <w:lang w:eastAsia="zh-CN"/>
        </w:rPr>
        <w:tab/>
        <w:t>Permanent Equipment Identifier</w:t>
      </w:r>
    </w:p>
    <w:p w14:paraId="6AA005FB" w14:textId="0BD27EAE" w:rsidR="005B7866" w:rsidRPr="00B06F7A" w:rsidRDefault="00BA7A88" w:rsidP="00BA7A88">
      <w:pPr>
        <w:pStyle w:val="EW"/>
        <w:rPr>
          <w:rFonts w:eastAsia="SimSun"/>
          <w:lang w:eastAsia="zh-CN"/>
        </w:rPr>
      </w:pPr>
      <w:r>
        <w:rPr>
          <w:rFonts w:eastAsia="SimSun" w:hint="eastAsia"/>
          <w:lang w:eastAsia="zh-CN"/>
        </w:rPr>
        <w:t>P</w:t>
      </w:r>
      <w:r>
        <w:rPr>
          <w:rFonts w:eastAsia="SimSun"/>
          <w:lang w:eastAsia="zh-CN"/>
        </w:rPr>
        <w:t>IN</w:t>
      </w:r>
      <w:r>
        <w:rPr>
          <w:rFonts w:eastAsia="SimSun"/>
          <w:lang w:eastAsia="zh-CN"/>
        </w:rPr>
        <w:tab/>
        <w:t>Personal IoT Network</w:t>
      </w:r>
    </w:p>
    <w:p w14:paraId="793E8FC0" w14:textId="77777777" w:rsidR="00FF00A9" w:rsidRDefault="00FF00A9" w:rsidP="00FF00A9">
      <w:pPr>
        <w:pStyle w:val="EW"/>
        <w:rPr>
          <w:rFonts w:eastAsia="SimSun"/>
          <w:lang w:eastAsia="zh-CN"/>
        </w:rPr>
      </w:pPr>
      <w:r>
        <w:rPr>
          <w:rFonts w:eastAsia="SimSun"/>
          <w:lang w:eastAsia="zh-CN"/>
        </w:rPr>
        <w:t>PRU</w:t>
      </w:r>
      <w:r>
        <w:rPr>
          <w:rFonts w:eastAsia="SimSun"/>
          <w:lang w:eastAsia="zh-CN"/>
        </w:rPr>
        <w:tab/>
        <w:t>Position Reference Unit</w:t>
      </w:r>
    </w:p>
    <w:p w14:paraId="181251FE" w14:textId="77777777" w:rsidR="005B7866" w:rsidRPr="00B06F7A" w:rsidRDefault="005B7866" w:rsidP="005B7866">
      <w:pPr>
        <w:pStyle w:val="EW"/>
      </w:pPr>
      <w:r w:rsidRPr="00B06F7A">
        <w:t>QFI</w:t>
      </w:r>
      <w:r w:rsidRPr="00B06F7A">
        <w:tab/>
        <w:t>QoS Flow Identifier</w:t>
      </w:r>
    </w:p>
    <w:p w14:paraId="11E02EA8" w14:textId="77777777" w:rsidR="005B7866" w:rsidRPr="00B06F7A" w:rsidRDefault="005B7866" w:rsidP="005B7866">
      <w:pPr>
        <w:pStyle w:val="EW"/>
      </w:pPr>
      <w:r w:rsidRPr="00B06F7A">
        <w:rPr>
          <w:lang w:eastAsia="zh-CN"/>
        </w:rPr>
        <w:t>5G-RG</w:t>
      </w:r>
      <w:r w:rsidRPr="00B06F7A">
        <w:rPr>
          <w:lang w:eastAsia="zh-CN"/>
        </w:rPr>
        <w:tab/>
        <w:t>5G Residential Gateway</w:t>
      </w:r>
    </w:p>
    <w:p w14:paraId="606A8B0B" w14:textId="77777777" w:rsidR="005B7866" w:rsidRPr="00B06F7A" w:rsidRDefault="005B7866" w:rsidP="005B7866">
      <w:pPr>
        <w:pStyle w:val="EW"/>
        <w:rPr>
          <w:rFonts w:eastAsia="SimSun"/>
          <w:lang w:eastAsia="zh-CN"/>
        </w:rPr>
      </w:pPr>
      <w:r w:rsidRPr="00B06F7A">
        <w:t>RG</w:t>
      </w:r>
      <w:r w:rsidRPr="00B06F7A">
        <w:tab/>
        <w:t>Residential Gateway</w:t>
      </w:r>
    </w:p>
    <w:p w14:paraId="20C2E9C5" w14:textId="77777777" w:rsidR="00AF4ABA" w:rsidRDefault="005B7866" w:rsidP="00AF4ABA">
      <w:pPr>
        <w:pStyle w:val="EW"/>
      </w:pPr>
      <w:r w:rsidRPr="00B06F7A">
        <w:t>SBI</w:t>
      </w:r>
      <w:r w:rsidRPr="00B06F7A">
        <w:tab/>
        <w:t>Service Based Interface</w:t>
      </w:r>
    </w:p>
    <w:p w14:paraId="7264FEAF" w14:textId="708EFBDC" w:rsidR="005B7866" w:rsidRPr="00B06F7A" w:rsidRDefault="00AF4ABA" w:rsidP="00AF4ABA">
      <w:pPr>
        <w:pStyle w:val="EW"/>
      </w:pPr>
      <w:r>
        <w:t>SLPKMF</w:t>
      </w:r>
      <w:r>
        <w:tab/>
        <w:t>SideLink Positioning Key Management Function</w:t>
      </w:r>
    </w:p>
    <w:p w14:paraId="278B69AD" w14:textId="77777777" w:rsidR="005B7866" w:rsidRPr="00B06F7A" w:rsidRDefault="005B7866" w:rsidP="005B7866">
      <w:pPr>
        <w:pStyle w:val="EW"/>
      </w:pPr>
      <w:r w:rsidRPr="00B06F7A">
        <w:t>SMF</w:t>
      </w:r>
      <w:r w:rsidRPr="00B06F7A">
        <w:tab/>
        <w:t>Session Management Function</w:t>
      </w:r>
    </w:p>
    <w:p w14:paraId="2A61CD1E" w14:textId="77777777" w:rsidR="005B7866" w:rsidRPr="00B06F7A" w:rsidRDefault="005B7866" w:rsidP="005B7866">
      <w:pPr>
        <w:pStyle w:val="EW"/>
      </w:pPr>
      <w:r w:rsidRPr="00B06F7A">
        <w:t>SMSF</w:t>
      </w:r>
      <w:r w:rsidRPr="00B06F7A">
        <w:tab/>
        <w:t>Short Message Service Function</w:t>
      </w:r>
    </w:p>
    <w:p w14:paraId="0506C561" w14:textId="77777777" w:rsidR="005B7866" w:rsidRPr="00B06F7A" w:rsidRDefault="005B7866" w:rsidP="005B7866">
      <w:pPr>
        <w:pStyle w:val="EW"/>
      </w:pPr>
      <w:r w:rsidRPr="00B06F7A">
        <w:t>SUCI</w:t>
      </w:r>
      <w:r w:rsidRPr="00B06F7A">
        <w:tab/>
        <w:t>Subscription Concealed Identifier</w:t>
      </w:r>
    </w:p>
    <w:p w14:paraId="6FCEC6AB" w14:textId="77777777" w:rsidR="005B7866" w:rsidRPr="00B06F7A" w:rsidRDefault="005B7866" w:rsidP="005B7866">
      <w:pPr>
        <w:pStyle w:val="EW"/>
      </w:pPr>
      <w:r w:rsidRPr="00B06F7A">
        <w:t>SUPI</w:t>
      </w:r>
      <w:r w:rsidRPr="00B06F7A">
        <w:tab/>
        <w:t>Subscription Permanent Identifier</w:t>
      </w:r>
    </w:p>
    <w:p w14:paraId="6AA8834F" w14:textId="77777777" w:rsidR="005B7866" w:rsidRPr="00B06F7A" w:rsidRDefault="005B7866" w:rsidP="005B7866">
      <w:pPr>
        <w:pStyle w:val="EW"/>
      </w:pPr>
      <w:r w:rsidRPr="00B06F7A">
        <w:t>UDM</w:t>
      </w:r>
      <w:r w:rsidRPr="00B06F7A">
        <w:tab/>
        <w:t>Unified Data Management</w:t>
      </w:r>
    </w:p>
    <w:p w14:paraId="5DC24AD5" w14:textId="77777777" w:rsidR="005B7866" w:rsidRPr="00B06F7A" w:rsidRDefault="005B7866" w:rsidP="005B7866">
      <w:pPr>
        <w:pStyle w:val="EW"/>
      </w:pPr>
      <w:r w:rsidRPr="00B06F7A">
        <w:t>UDR</w:t>
      </w:r>
      <w:r w:rsidRPr="00B06F7A">
        <w:tab/>
        <w:t>Unified Data Repository</w:t>
      </w:r>
    </w:p>
    <w:p w14:paraId="01BDC51E" w14:textId="77777777" w:rsidR="005B7866" w:rsidRPr="00B06F7A" w:rsidRDefault="005B7866" w:rsidP="005B7866">
      <w:pPr>
        <w:pStyle w:val="EW"/>
      </w:pPr>
      <w:r w:rsidRPr="00B06F7A">
        <w:t>W-AGF</w:t>
      </w:r>
      <w:r w:rsidRPr="00B06F7A">
        <w:tab/>
        <w:t>Wireline Access Gateway Function</w:t>
      </w:r>
    </w:p>
    <w:p w14:paraId="683FCD6A" w14:textId="77777777" w:rsidR="005B7866" w:rsidRPr="00B06F7A" w:rsidRDefault="005B7866" w:rsidP="005B7866">
      <w:pPr>
        <w:pStyle w:val="EW"/>
      </w:pPr>
    </w:p>
    <w:p w14:paraId="72B83A37" w14:textId="77777777" w:rsidR="005B7866" w:rsidRPr="00B06F7A" w:rsidRDefault="005B7866" w:rsidP="00C05182">
      <w:pPr>
        <w:pStyle w:val="Heading1"/>
      </w:pPr>
      <w:bookmarkStart w:id="51" w:name="_Toc11338339"/>
      <w:bookmarkStart w:id="52" w:name="_Toc27584942"/>
      <w:bookmarkStart w:id="53" w:name="_Toc36456884"/>
      <w:bookmarkStart w:id="54" w:name="_Toc45027762"/>
      <w:bookmarkStart w:id="55" w:name="_Toc45028597"/>
      <w:bookmarkStart w:id="56" w:name="_Toc67681351"/>
      <w:bookmarkStart w:id="57" w:name="_Toc177476253"/>
      <w:r w:rsidRPr="00B06F7A">
        <w:t>4</w:t>
      </w:r>
      <w:r w:rsidRPr="00B06F7A">
        <w:tab/>
        <w:t>Overview</w:t>
      </w:r>
      <w:bookmarkEnd w:id="51"/>
      <w:bookmarkEnd w:id="52"/>
      <w:bookmarkEnd w:id="53"/>
      <w:bookmarkEnd w:id="54"/>
      <w:bookmarkEnd w:id="55"/>
      <w:bookmarkEnd w:id="56"/>
      <w:bookmarkEnd w:id="57"/>
    </w:p>
    <w:p w14:paraId="209E579A" w14:textId="77777777" w:rsidR="005B7866" w:rsidRPr="00B06F7A" w:rsidRDefault="005B7866" w:rsidP="00C05182">
      <w:pPr>
        <w:pStyle w:val="Heading2"/>
      </w:pPr>
      <w:bookmarkStart w:id="58" w:name="_Toc11338340"/>
      <w:bookmarkStart w:id="59" w:name="_Toc27584943"/>
      <w:bookmarkStart w:id="60" w:name="_Toc36456885"/>
      <w:bookmarkStart w:id="61" w:name="_Toc45027763"/>
      <w:bookmarkStart w:id="62" w:name="_Toc45028598"/>
      <w:bookmarkStart w:id="63" w:name="_Toc67681352"/>
      <w:bookmarkStart w:id="64" w:name="_Toc177476254"/>
      <w:r w:rsidRPr="00B06F7A">
        <w:t>4.1</w:t>
      </w:r>
      <w:r w:rsidRPr="00B06F7A">
        <w:tab/>
        <w:t>Introduction</w:t>
      </w:r>
      <w:bookmarkEnd w:id="58"/>
      <w:bookmarkEnd w:id="59"/>
      <w:bookmarkEnd w:id="60"/>
      <w:bookmarkEnd w:id="61"/>
      <w:bookmarkEnd w:id="62"/>
      <w:bookmarkEnd w:id="63"/>
      <w:bookmarkEnd w:id="64"/>
    </w:p>
    <w:p w14:paraId="75938017" w14:textId="446BC342" w:rsidR="005B7866" w:rsidRPr="00B06F7A" w:rsidRDefault="005B7866" w:rsidP="005B7866">
      <w:r w:rsidRPr="00B06F7A">
        <w:t>Within the 5GC, the UDM offers services to the AMF, SMF, SMSF, NEF, GMLC, NWDAF</w:t>
      </w:r>
      <w:r w:rsidR="00771EC8" w:rsidRPr="00B06F7A">
        <w:t>,</w:t>
      </w:r>
      <w:r w:rsidRPr="00B06F7A">
        <w:t xml:space="preserve"> AUSF</w:t>
      </w:r>
      <w:r w:rsidR="00A30E08" w:rsidRPr="00B06F7A">
        <w:rPr>
          <w:rFonts w:hint="eastAsia"/>
          <w:lang w:eastAsia="zh-CN"/>
        </w:rPr>
        <w:t>,</w:t>
      </w:r>
      <w:r w:rsidR="00A30E08" w:rsidRPr="00B06F7A">
        <w:rPr>
          <w:lang w:eastAsia="zh-CN"/>
        </w:rPr>
        <w:t xml:space="preserve"> </w:t>
      </w:r>
      <w:r w:rsidR="00CD1C44">
        <w:rPr>
          <w:lang w:eastAsia="zh-CN"/>
        </w:rPr>
        <w:t xml:space="preserve">HSS, GBA's BSF, SMS-GMSC, </w:t>
      </w:r>
      <w:r w:rsidR="00A30E08" w:rsidRPr="00B06F7A">
        <w:rPr>
          <w:lang w:eastAsia="zh-CN"/>
        </w:rPr>
        <w:t>DCCF</w:t>
      </w:r>
      <w:r w:rsidR="00EF127C">
        <w:rPr>
          <w:lang w:eastAsia="zh-CN"/>
        </w:rPr>
        <w:t>,</w:t>
      </w:r>
      <w:r w:rsidR="00771EC8" w:rsidRPr="00B06F7A">
        <w:t xml:space="preserve"> 5GDDNMF</w:t>
      </w:r>
      <w:r w:rsidR="00EF127C">
        <w:t xml:space="preserve">, </w:t>
      </w:r>
      <w:r w:rsidR="00EF127C" w:rsidRPr="00EA2F64">
        <w:t>PAnF and 5G PKMF</w:t>
      </w:r>
      <w:r w:rsidRPr="00B06F7A">
        <w:t xml:space="preserve"> via the Nudm service</w:t>
      </w:r>
      <w:r w:rsidR="000E1A06">
        <w:t>-</w:t>
      </w:r>
      <w:r w:rsidRPr="00B06F7A">
        <w:t>based interface (see 3GPP TS 23.501 [2], 3GPP TS 23.502 [3]</w:t>
      </w:r>
      <w:r w:rsidR="00771EC8" w:rsidRPr="00B06F7A">
        <w:t>,</w:t>
      </w:r>
      <w:r w:rsidRPr="00B06F7A">
        <w:t xml:space="preserve"> 3GPP TS 23.288 [35]</w:t>
      </w:r>
      <w:r w:rsidR="00771EC8" w:rsidRPr="00B06F7A">
        <w:t>, GPP TS 23.304 [</w:t>
      </w:r>
      <w:r w:rsidR="00266587" w:rsidRPr="00B06F7A">
        <w:t>57</w:t>
      </w:r>
      <w:r w:rsidR="00771EC8" w:rsidRPr="00B06F7A">
        <w:t>]</w:t>
      </w:r>
      <w:r w:rsidR="00C149A5">
        <w:t>, 3GPP TS 23.540</w:t>
      </w:r>
      <w:r w:rsidR="00C149A5" w:rsidRPr="00B06F7A">
        <w:t> [</w:t>
      </w:r>
      <w:r w:rsidR="00E40E08">
        <w:t>66</w:t>
      </w:r>
      <w:r w:rsidR="00C149A5" w:rsidRPr="00B06F7A">
        <w:t>]</w:t>
      </w:r>
      <w:r w:rsidR="00C149A5">
        <w:t xml:space="preserve">, </w:t>
      </w:r>
      <w:r w:rsidR="00941BE1">
        <w:t xml:space="preserve">and </w:t>
      </w:r>
      <w:r w:rsidR="00941BE1">
        <w:rPr>
          <w:lang w:eastAsia="zh-CN"/>
        </w:rPr>
        <w:t>3GPP TS 33.503[64]</w:t>
      </w:r>
      <w:r w:rsidRPr="00B06F7A">
        <w:t>).</w:t>
      </w:r>
    </w:p>
    <w:p w14:paraId="36A5E7B2" w14:textId="56C80018" w:rsidR="005B7866" w:rsidRPr="00B06F7A" w:rsidRDefault="005B7866" w:rsidP="005B7866">
      <w:r w:rsidRPr="00B06F7A">
        <w:t>Figure 4.1-1 provides the reference model (in service</w:t>
      </w:r>
      <w:r w:rsidR="000E1A06">
        <w:t>-</w:t>
      </w:r>
      <w:r w:rsidRPr="00B06F7A">
        <w:t>based interface representation and in reference point representation), with focus on the UDM.</w:t>
      </w:r>
    </w:p>
    <w:p w14:paraId="15B65C87" w14:textId="5E11F925" w:rsidR="005B7866" w:rsidRPr="00B06F7A" w:rsidRDefault="00AF4ABA" w:rsidP="005B7866">
      <w:pPr>
        <w:pStyle w:val="TH"/>
        <w:rPr>
          <w:lang w:eastAsia="zh-CN"/>
        </w:rPr>
      </w:pPr>
      <w:r>
        <w:object w:dxaOrig="6558" w:dyaOrig="11467" w14:anchorId="45007073">
          <v:shape id="_x0000_i1026" type="#_x0000_t75" style="width:327.75pt;height:572.65pt" o:ole="">
            <v:imagedata r:id="rId13" o:title=""/>
          </v:shape>
          <o:OLEObject Type="Embed" ProgID="Visio.Drawing.15" ShapeID="_x0000_i1026" DrawAspect="Content" ObjectID="_1789969785" r:id="rId14"/>
        </w:object>
      </w:r>
    </w:p>
    <w:p w14:paraId="100857C0" w14:textId="77777777" w:rsidR="005B7866" w:rsidRPr="00B06F7A" w:rsidRDefault="005B7866" w:rsidP="005B7866">
      <w:pPr>
        <w:pStyle w:val="TF"/>
        <w:rPr>
          <w:lang w:eastAsia="zh-CN"/>
        </w:rPr>
      </w:pPr>
      <w:r w:rsidRPr="00B06F7A">
        <w:t xml:space="preserve">Figure 4.1-1: Reference </w:t>
      </w:r>
      <w:r w:rsidRPr="00B06F7A">
        <w:rPr>
          <w:lang w:eastAsia="zh-CN"/>
        </w:rPr>
        <w:t>model – UDM</w:t>
      </w:r>
    </w:p>
    <w:p w14:paraId="2B1B16C6" w14:textId="77777777" w:rsidR="005B7866" w:rsidRPr="00B06F7A" w:rsidRDefault="005B7866" w:rsidP="005B7866">
      <w:r w:rsidRPr="00B06F7A">
        <w:t>The functionalities supported by the UDM are listed in clause 6.2.7 of 3GPP TS 23.501 [2].</w:t>
      </w:r>
    </w:p>
    <w:p w14:paraId="49458258" w14:textId="77777777" w:rsidR="005B7866" w:rsidRPr="00B06F7A" w:rsidRDefault="005B7866" w:rsidP="00C05182">
      <w:pPr>
        <w:pStyle w:val="Heading1"/>
      </w:pPr>
      <w:bookmarkStart w:id="65" w:name="_Toc11338341"/>
      <w:bookmarkStart w:id="66" w:name="_Toc27584944"/>
      <w:bookmarkStart w:id="67" w:name="_Toc36456886"/>
      <w:bookmarkStart w:id="68" w:name="_Toc45027764"/>
      <w:bookmarkStart w:id="69" w:name="_Toc45028599"/>
      <w:bookmarkStart w:id="70" w:name="_Toc67681353"/>
      <w:bookmarkStart w:id="71" w:name="_Toc177476255"/>
      <w:r w:rsidRPr="00B06F7A">
        <w:t>5</w:t>
      </w:r>
      <w:r w:rsidRPr="00B06F7A">
        <w:tab/>
        <w:t>Services offered by the UDM</w:t>
      </w:r>
      <w:bookmarkEnd w:id="65"/>
      <w:bookmarkEnd w:id="66"/>
      <w:bookmarkEnd w:id="67"/>
      <w:bookmarkEnd w:id="68"/>
      <w:bookmarkEnd w:id="69"/>
      <w:bookmarkEnd w:id="70"/>
      <w:bookmarkEnd w:id="71"/>
    </w:p>
    <w:p w14:paraId="0AA650B3" w14:textId="77777777" w:rsidR="005B7866" w:rsidRPr="00B06F7A" w:rsidRDefault="005B7866" w:rsidP="00C05182">
      <w:pPr>
        <w:pStyle w:val="Heading2"/>
      </w:pPr>
      <w:bookmarkStart w:id="72" w:name="_Toc11338342"/>
      <w:bookmarkStart w:id="73" w:name="_Toc27584945"/>
      <w:bookmarkStart w:id="74" w:name="_Toc36456887"/>
      <w:bookmarkStart w:id="75" w:name="_Toc45027765"/>
      <w:bookmarkStart w:id="76" w:name="_Toc45028600"/>
      <w:bookmarkStart w:id="77" w:name="_Toc67681354"/>
      <w:bookmarkStart w:id="78" w:name="_Toc177476256"/>
      <w:r w:rsidRPr="00B06F7A">
        <w:t>5.1</w:t>
      </w:r>
      <w:r w:rsidRPr="00B06F7A">
        <w:tab/>
        <w:t>Introduction</w:t>
      </w:r>
      <w:bookmarkEnd w:id="72"/>
      <w:bookmarkEnd w:id="73"/>
      <w:bookmarkEnd w:id="74"/>
      <w:bookmarkEnd w:id="75"/>
      <w:bookmarkEnd w:id="76"/>
      <w:bookmarkEnd w:id="77"/>
      <w:bookmarkEnd w:id="78"/>
    </w:p>
    <w:p w14:paraId="297297A1" w14:textId="77777777" w:rsidR="005B7866" w:rsidRPr="00B06F7A" w:rsidRDefault="005B7866" w:rsidP="005B7866">
      <w:pPr>
        <w:keepNext/>
      </w:pPr>
      <w:r w:rsidRPr="00B06F7A">
        <w:t>The UDM offeres the following services via the Nudm interface:</w:t>
      </w:r>
    </w:p>
    <w:p w14:paraId="2C2FC299" w14:textId="77777777" w:rsidR="005B7866" w:rsidRPr="00B06F7A" w:rsidRDefault="005B7866" w:rsidP="005B7866">
      <w:pPr>
        <w:pStyle w:val="B1"/>
      </w:pPr>
      <w:r w:rsidRPr="00B06F7A">
        <w:t>-</w:t>
      </w:r>
      <w:r w:rsidRPr="00B06F7A">
        <w:tab/>
        <w:t>Nudm_SubscriberDataManagement Service</w:t>
      </w:r>
    </w:p>
    <w:p w14:paraId="3F492985" w14:textId="77777777" w:rsidR="005B7866" w:rsidRPr="00B06F7A" w:rsidRDefault="005B7866" w:rsidP="005B7866">
      <w:pPr>
        <w:pStyle w:val="B1"/>
      </w:pPr>
      <w:r w:rsidRPr="00B06F7A">
        <w:t>-</w:t>
      </w:r>
      <w:r w:rsidRPr="00B06F7A">
        <w:tab/>
        <w:t>Nudm_UEContextManagement Service</w:t>
      </w:r>
    </w:p>
    <w:p w14:paraId="74CAA729" w14:textId="77777777" w:rsidR="005B7866" w:rsidRPr="00B06F7A" w:rsidRDefault="005B7866" w:rsidP="005B7866">
      <w:pPr>
        <w:pStyle w:val="B1"/>
      </w:pPr>
      <w:r w:rsidRPr="00B06F7A">
        <w:t>-</w:t>
      </w:r>
      <w:r w:rsidRPr="00B06F7A">
        <w:tab/>
        <w:t>Nudm_UEAuthentication Service</w:t>
      </w:r>
    </w:p>
    <w:p w14:paraId="1D7BB38D" w14:textId="77777777" w:rsidR="005B7866" w:rsidRPr="00B06F7A" w:rsidRDefault="005B7866" w:rsidP="005B7866">
      <w:pPr>
        <w:pStyle w:val="B1"/>
      </w:pPr>
      <w:r w:rsidRPr="00B06F7A">
        <w:t>-</w:t>
      </w:r>
      <w:r w:rsidRPr="00B06F7A">
        <w:tab/>
        <w:t>Nudm_EventExposure Service</w:t>
      </w:r>
    </w:p>
    <w:p w14:paraId="2DA3F22E" w14:textId="77777777" w:rsidR="005B7866" w:rsidRPr="00B06F7A" w:rsidRDefault="005B7866" w:rsidP="005B7866">
      <w:pPr>
        <w:pStyle w:val="B1"/>
      </w:pPr>
      <w:r w:rsidRPr="00B06F7A">
        <w:t>-</w:t>
      </w:r>
      <w:r w:rsidRPr="00B06F7A">
        <w:tab/>
        <w:t>Nudm_ParameterProvision Service</w:t>
      </w:r>
    </w:p>
    <w:p w14:paraId="058E8CE8" w14:textId="7741B122" w:rsidR="005B7866" w:rsidRPr="00B06F7A" w:rsidRDefault="005B7866" w:rsidP="005B7866">
      <w:pPr>
        <w:pStyle w:val="B1"/>
      </w:pPr>
      <w:r w:rsidRPr="00B06F7A">
        <w:t>-</w:t>
      </w:r>
      <w:r w:rsidRPr="00B06F7A">
        <w:tab/>
        <w:t>Nudm_NIDDAuthorization</w:t>
      </w:r>
      <w:r w:rsidR="00CE5148">
        <w:rPr>
          <w:lang w:eastAsia="zh-CN"/>
        </w:rPr>
        <w:t xml:space="preserve"> Service</w:t>
      </w:r>
    </w:p>
    <w:p w14:paraId="6D896D25" w14:textId="77777777" w:rsidR="00CE5148" w:rsidRDefault="005B7866" w:rsidP="00CE5148">
      <w:pPr>
        <w:pStyle w:val="B1"/>
      </w:pPr>
      <w:r w:rsidRPr="00B06F7A">
        <w:t>-</w:t>
      </w:r>
      <w:r w:rsidRPr="00B06F7A">
        <w:tab/>
        <w:t>Nudm_MT</w:t>
      </w:r>
      <w:r w:rsidR="00CE5148">
        <w:t xml:space="preserve"> Service</w:t>
      </w:r>
    </w:p>
    <w:p w14:paraId="48C04A9E" w14:textId="611B30EF" w:rsidR="005B7866" w:rsidRDefault="00CE5148" w:rsidP="00CE5148">
      <w:pPr>
        <w:pStyle w:val="B1"/>
      </w:pPr>
      <w:r w:rsidRPr="00B06F7A">
        <w:t>-</w:t>
      </w:r>
      <w:r w:rsidRPr="00B06F7A">
        <w:tab/>
        <w:t>Nudm_</w:t>
      </w:r>
      <w:r>
        <w:t>ServiceSpecificAuthorization Service</w:t>
      </w:r>
    </w:p>
    <w:p w14:paraId="6B3133B0" w14:textId="5DB0309E" w:rsidR="00B66DC6" w:rsidRDefault="00B66DC6" w:rsidP="00CE5148">
      <w:pPr>
        <w:pStyle w:val="B1"/>
      </w:pPr>
      <w:r>
        <w:t>-</w:t>
      </w:r>
      <w:r>
        <w:tab/>
        <w:t>Nudm_</w:t>
      </w:r>
      <w:r w:rsidRPr="002D177B">
        <w:t>ReportSMDeliveryStatus</w:t>
      </w:r>
      <w:r>
        <w:t xml:space="preserve"> Service</w:t>
      </w:r>
    </w:p>
    <w:p w14:paraId="4B4601E0" w14:textId="577561BB" w:rsidR="00EF127C" w:rsidRPr="00B06F7A" w:rsidRDefault="00EF127C" w:rsidP="00CE5148">
      <w:pPr>
        <w:pStyle w:val="B1"/>
      </w:pPr>
      <w:r>
        <w:t>-</w:t>
      </w:r>
      <w:r>
        <w:tab/>
        <w:t>Nudm_UEIdentifier Service</w:t>
      </w:r>
    </w:p>
    <w:p w14:paraId="13FB5AEE" w14:textId="77777777" w:rsidR="005B7866" w:rsidRPr="00B06F7A" w:rsidRDefault="005B7866" w:rsidP="005B7866">
      <w:r w:rsidRPr="00B06F7A">
        <w:t>Table 5.1-1 summarizes the corresponding APIs defined for this specification.</w:t>
      </w:r>
    </w:p>
    <w:p w14:paraId="2CDC1389" w14:textId="77777777" w:rsidR="005B7866" w:rsidRPr="00B06F7A" w:rsidRDefault="005B7866" w:rsidP="005B7866">
      <w:pPr>
        <w:pStyle w:val="TH"/>
      </w:pPr>
      <w:r w:rsidRPr="00B06F7A">
        <w:t>Table 5.1-1: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810"/>
        <w:gridCol w:w="1240"/>
        <w:gridCol w:w="2630"/>
        <w:gridCol w:w="990"/>
        <w:gridCol w:w="814"/>
      </w:tblGrid>
      <w:tr w:rsidR="005B7866" w:rsidRPr="00B06F7A" w14:paraId="6BDEB824" w14:textId="77777777" w:rsidTr="007F1FAF">
        <w:tc>
          <w:tcPr>
            <w:tcW w:w="3145" w:type="dxa"/>
            <w:shd w:val="clear" w:color="auto" w:fill="auto"/>
          </w:tcPr>
          <w:p w14:paraId="11E635A8" w14:textId="77777777" w:rsidR="005B7866" w:rsidRPr="00B06F7A" w:rsidRDefault="005B7866" w:rsidP="00C05182">
            <w:pPr>
              <w:pStyle w:val="TAH"/>
            </w:pPr>
            <w:r w:rsidRPr="00C05182">
              <w:t>Service Name</w:t>
            </w:r>
          </w:p>
        </w:tc>
        <w:tc>
          <w:tcPr>
            <w:tcW w:w="810" w:type="dxa"/>
            <w:shd w:val="clear" w:color="auto" w:fill="auto"/>
          </w:tcPr>
          <w:p w14:paraId="47A51B10" w14:textId="77777777" w:rsidR="005B7866" w:rsidRPr="00B06F7A" w:rsidRDefault="005B7866" w:rsidP="00C05182">
            <w:pPr>
              <w:pStyle w:val="TAH"/>
            </w:pPr>
            <w:r w:rsidRPr="00C05182">
              <w:t>Clause</w:t>
            </w:r>
          </w:p>
        </w:tc>
        <w:tc>
          <w:tcPr>
            <w:tcW w:w="1240" w:type="dxa"/>
            <w:shd w:val="clear" w:color="auto" w:fill="auto"/>
          </w:tcPr>
          <w:p w14:paraId="240C1506" w14:textId="77777777" w:rsidR="005B7866" w:rsidRPr="00B06F7A" w:rsidRDefault="005B7866" w:rsidP="00C05182">
            <w:pPr>
              <w:pStyle w:val="TAH"/>
            </w:pPr>
            <w:r w:rsidRPr="00C05182">
              <w:t>Description</w:t>
            </w:r>
          </w:p>
        </w:tc>
        <w:tc>
          <w:tcPr>
            <w:tcW w:w="2630" w:type="dxa"/>
            <w:shd w:val="clear" w:color="auto" w:fill="auto"/>
          </w:tcPr>
          <w:p w14:paraId="7E8F4358" w14:textId="77777777" w:rsidR="005B7866" w:rsidRPr="00B06F7A" w:rsidRDefault="005B7866" w:rsidP="00C05182">
            <w:pPr>
              <w:pStyle w:val="TAH"/>
            </w:pPr>
            <w:r w:rsidRPr="00C05182">
              <w:t>OpenAPI Specification File</w:t>
            </w:r>
          </w:p>
        </w:tc>
        <w:tc>
          <w:tcPr>
            <w:tcW w:w="990" w:type="dxa"/>
            <w:shd w:val="clear" w:color="auto" w:fill="auto"/>
          </w:tcPr>
          <w:p w14:paraId="591781B3" w14:textId="77777777" w:rsidR="005B7866" w:rsidRPr="00B06F7A" w:rsidRDefault="005B7866" w:rsidP="00C05182">
            <w:pPr>
              <w:pStyle w:val="TAH"/>
            </w:pPr>
            <w:r w:rsidRPr="00C05182">
              <w:t>apiName</w:t>
            </w:r>
          </w:p>
        </w:tc>
        <w:tc>
          <w:tcPr>
            <w:tcW w:w="814" w:type="dxa"/>
            <w:shd w:val="clear" w:color="auto" w:fill="auto"/>
          </w:tcPr>
          <w:p w14:paraId="75D79E3E" w14:textId="77777777" w:rsidR="005B7866" w:rsidRPr="00B06F7A" w:rsidRDefault="005B7866" w:rsidP="007F1FAF">
            <w:pPr>
              <w:jc w:val="center"/>
              <w:rPr>
                <w:rFonts w:ascii="Arial" w:hAnsi="Arial" w:cs="Arial"/>
                <w:b/>
                <w:sz w:val="18"/>
                <w:szCs w:val="18"/>
              </w:rPr>
            </w:pPr>
            <w:r w:rsidRPr="00B06F7A">
              <w:rPr>
                <w:rFonts w:ascii="Arial" w:hAnsi="Arial" w:cs="Arial"/>
                <w:b/>
                <w:sz w:val="18"/>
                <w:szCs w:val="18"/>
              </w:rPr>
              <w:t>Annex</w:t>
            </w:r>
          </w:p>
        </w:tc>
      </w:tr>
      <w:tr w:rsidR="005B7866" w:rsidRPr="00B06F7A" w14:paraId="46A41F28" w14:textId="77777777" w:rsidTr="007F1FAF">
        <w:tc>
          <w:tcPr>
            <w:tcW w:w="3145" w:type="dxa"/>
            <w:shd w:val="clear" w:color="auto" w:fill="auto"/>
          </w:tcPr>
          <w:p w14:paraId="5A4B3496" w14:textId="77777777" w:rsidR="005B7866" w:rsidRPr="00B06F7A" w:rsidRDefault="005B7866" w:rsidP="00C05182">
            <w:pPr>
              <w:pStyle w:val="TAL"/>
            </w:pPr>
            <w:r w:rsidRPr="00C05182">
              <w:t>Nudm_SubscriberDataManagement</w:t>
            </w:r>
          </w:p>
        </w:tc>
        <w:tc>
          <w:tcPr>
            <w:tcW w:w="810" w:type="dxa"/>
            <w:shd w:val="clear" w:color="auto" w:fill="auto"/>
          </w:tcPr>
          <w:p w14:paraId="122D53E8" w14:textId="77777777" w:rsidR="005B7866" w:rsidRPr="00B06F7A" w:rsidRDefault="005B7866" w:rsidP="00C05182">
            <w:pPr>
              <w:pStyle w:val="TAL"/>
            </w:pPr>
            <w:r w:rsidRPr="00C05182">
              <w:t>6.1</w:t>
            </w:r>
          </w:p>
        </w:tc>
        <w:tc>
          <w:tcPr>
            <w:tcW w:w="1240" w:type="dxa"/>
            <w:shd w:val="clear" w:color="auto" w:fill="auto"/>
          </w:tcPr>
          <w:p w14:paraId="6FF8B6F5" w14:textId="77777777" w:rsidR="005B7866" w:rsidRPr="00B06F7A" w:rsidRDefault="005B7866" w:rsidP="00C05182">
            <w:pPr>
              <w:pStyle w:val="TAL"/>
            </w:pPr>
            <w:r w:rsidRPr="00C05182">
              <w:t>UDM Subscriber Data Management Service</w:t>
            </w:r>
          </w:p>
        </w:tc>
        <w:tc>
          <w:tcPr>
            <w:tcW w:w="2630" w:type="dxa"/>
            <w:shd w:val="clear" w:color="auto" w:fill="auto"/>
          </w:tcPr>
          <w:p w14:paraId="338FC061" w14:textId="77777777" w:rsidR="005B7866" w:rsidRPr="00B06F7A" w:rsidRDefault="005B7866" w:rsidP="00C05182">
            <w:pPr>
              <w:pStyle w:val="TAL"/>
            </w:pPr>
            <w:r w:rsidRPr="00C05182">
              <w:t>TS29503_Nudm_SDM.yaml</w:t>
            </w:r>
          </w:p>
        </w:tc>
        <w:tc>
          <w:tcPr>
            <w:tcW w:w="990" w:type="dxa"/>
            <w:shd w:val="clear" w:color="auto" w:fill="auto"/>
          </w:tcPr>
          <w:p w14:paraId="2CD407F4" w14:textId="77777777" w:rsidR="005B7866" w:rsidRPr="00B06F7A" w:rsidRDefault="005B7866" w:rsidP="00C05182">
            <w:pPr>
              <w:pStyle w:val="TAL"/>
            </w:pPr>
            <w:r w:rsidRPr="00C05182">
              <w:t>nudm-sdm</w:t>
            </w:r>
          </w:p>
        </w:tc>
        <w:tc>
          <w:tcPr>
            <w:tcW w:w="814" w:type="dxa"/>
            <w:shd w:val="clear" w:color="auto" w:fill="auto"/>
          </w:tcPr>
          <w:p w14:paraId="5D41F6C1" w14:textId="77777777" w:rsidR="005B7866" w:rsidRPr="00B06F7A" w:rsidRDefault="005B7866" w:rsidP="007F1FAF">
            <w:pPr>
              <w:rPr>
                <w:rFonts w:ascii="Arial" w:hAnsi="Arial" w:cs="Arial"/>
                <w:sz w:val="18"/>
                <w:szCs w:val="18"/>
              </w:rPr>
            </w:pPr>
            <w:r w:rsidRPr="00B06F7A">
              <w:rPr>
                <w:rFonts w:ascii="Arial" w:hAnsi="Arial" w:cs="Arial"/>
                <w:sz w:val="18"/>
                <w:szCs w:val="18"/>
              </w:rPr>
              <w:t>A.2</w:t>
            </w:r>
          </w:p>
        </w:tc>
      </w:tr>
      <w:tr w:rsidR="005B7866" w:rsidRPr="00B06F7A" w14:paraId="35CCAF90" w14:textId="77777777" w:rsidTr="007F1FAF">
        <w:tc>
          <w:tcPr>
            <w:tcW w:w="3145" w:type="dxa"/>
            <w:shd w:val="clear" w:color="auto" w:fill="auto"/>
          </w:tcPr>
          <w:p w14:paraId="214C2197" w14:textId="77777777" w:rsidR="005B7866" w:rsidRPr="00B06F7A" w:rsidRDefault="005B7866" w:rsidP="00C05182">
            <w:pPr>
              <w:pStyle w:val="TAL"/>
            </w:pPr>
            <w:r w:rsidRPr="00C05182">
              <w:t>Nudm_UEContextManagement</w:t>
            </w:r>
          </w:p>
        </w:tc>
        <w:tc>
          <w:tcPr>
            <w:tcW w:w="810" w:type="dxa"/>
            <w:shd w:val="clear" w:color="auto" w:fill="auto"/>
          </w:tcPr>
          <w:p w14:paraId="00B17274" w14:textId="77777777" w:rsidR="005B7866" w:rsidRPr="00B06F7A" w:rsidRDefault="005B7866" w:rsidP="00C05182">
            <w:pPr>
              <w:pStyle w:val="TAL"/>
            </w:pPr>
            <w:r w:rsidRPr="00C05182">
              <w:t>6.2</w:t>
            </w:r>
          </w:p>
        </w:tc>
        <w:tc>
          <w:tcPr>
            <w:tcW w:w="1240" w:type="dxa"/>
            <w:shd w:val="clear" w:color="auto" w:fill="auto"/>
          </w:tcPr>
          <w:p w14:paraId="32808264" w14:textId="77777777" w:rsidR="005B7866" w:rsidRPr="00B06F7A" w:rsidRDefault="005B7866" w:rsidP="00C05182">
            <w:pPr>
              <w:pStyle w:val="TAL"/>
            </w:pPr>
            <w:r w:rsidRPr="00C05182">
              <w:t>UDM Context Management Service</w:t>
            </w:r>
          </w:p>
        </w:tc>
        <w:tc>
          <w:tcPr>
            <w:tcW w:w="2630" w:type="dxa"/>
            <w:shd w:val="clear" w:color="auto" w:fill="auto"/>
          </w:tcPr>
          <w:p w14:paraId="0716FD4A" w14:textId="77777777" w:rsidR="005B7866" w:rsidRPr="00B06F7A" w:rsidRDefault="005B7866" w:rsidP="00C05182">
            <w:pPr>
              <w:pStyle w:val="TAL"/>
            </w:pPr>
            <w:r w:rsidRPr="00C05182">
              <w:t>TS29503_Nudm_UECM.yaml</w:t>
            </w:r>
          </w:p>
        </w:tc>
        <w:tc>
          <w:tcPr>
            <w:tcW w:w="990" w:type="dxa"/>
            <w:shd w:val="clear" w:color="auto" w:fill="auto"/>
          </w:tcPr>
          <w:p w14:paraId="17FFBF63" w14:textId="77777777" w:rsidR="005B7866" w:rsidRPr="00B06F7A" w:rsidRDefault="005B7866" w:rsidP="00C05182">
            <w:pPr>
              <w:pStyle w:val="TAL"/>
            </w:pPr>
            <w:r w:rsidRPr="00C05182">
              <w:t>nudm-uecm</w:t>
            </w:r>
          </w:p>
        </w:tc>
        <w:tc>
          <w:tcPr>
            <w:tcW w:w="814" w:type="dxa"/>
            <w:shd w:val="clear" w:color="auto" w:fill="auto"/>
          </w:tcPr>
          <w:p w14:paraId="495DFD56" w14:textId="77777777" w:rsidR="005B7866" w:rsidRPr="00B06F7A" w:rsidRDefault="005B7866" w:rsidP="007F1FAF">
            <w:pPr>
              <w:rPr>
                <w:rFonts w:ascii="Arial" w:hAnsi="Arial" w:cs="Arial"/>
                <w:sz w:val="18"/>
                <w:szCs w:val="18"/>
              </w:rPr>
            </w:pPr>
            <w:r w:rsidRPr="00B06F7A">
              <w:rPr>
                <w:rFonts w:ascii="Arial" w:hAnsi="Arial" w:cs="Arial"/>
                <w:sz w:val="18"/>
                <w:szCs w:val="18"/>
              </w:rPr>
              <w:t>A.3</w:t>
            </w:r>
          </w:p>
        </w:tc>
      </w:tr>
      <w:tr w:rsidR="005B7866" w:rsidRPr="00B06F7A" w14:paraId="6C2EDAE5" w14:textId="77777777" w:rsidTr="007F1FAF">
        <w:tc>
          <w:tcPr>
            <w:tcW w:w="3145" w:type="dxa"/>
            <w:shd w:val="clear" w:color="auto" w:fill="auto"/>
          </w:tcPr>
          <w:p w14:paraId="0877E4E8" w14:textId="77777777" w:rsidR="005B7866" w:rsidRPr="00B06F7A" w:rsidRDefault="005B7866" w:rsidP="00C05182">
            <w:pPr>
              <w:pStyle w:val="TAL"/>
            </w:pPr>
            <w:r w:rsidRPr="00C05182">
              <w:t>Nudm_UEAuthentication</w:t>
            </w:r>
          </w:p>
        </w:tc>
        <w:tc>
          <w:tcPr>
            <w:tcW w:w="810" w:type="dxa"/>
            <w:shd w:val="clear" w:color="auto" w:fill="auto"/>
          </w:tcPr>
          <w:p w14:paraId="7A955798" w14:textId="77777777" w:rsidR="005B7866" w:rsidRPr="00B06F7A" w:rsidRDefault="005B7866" w:rsidP="00C05182">
            <w:pPr>
              <w:pStyle w:val="TAL"/>
            </w:pPr>
            <w:r w:rsidRPr="00C05182">
              <w:t>6.3</w:t>
            </w:r>
          </w:p>
        </w:tc>
        <w:tc>
          <w:tcPr>
            <w:tcW w:w="1240" w:type="dxa"/>
            <w:shd w:val="clear" w:color="auto" w:fill="auto"/>
          </w:tcPr>
          <w:p w14:paraId="4E4E4EB7" w14:textId="77777777" w:rsidR="005B7866" w:rsidRPr="00B06F7A" w:rsidRDefault="005B7866" w:rsidP="00C05182">
            <w:pPr>
              <w:pStyle w:val="TAL"/>
            </w:pPr>
            <w:r w:rsidRPr="00C05182">
              <w:t>UDM UE Authentication Service</w:t>
            </w:r>
          </w:p>
        </w:tc>
        <w:tc>
          <w:tcPr>
            <w:tcW w:w="2630" w:type="dxa"/>
            <w:shd w:val="clear" w:color="auto" w:fill="auto"/>
          </w:tcPr>
          <w:p w14:paraId="2D2E9CEC" w14:textId="77777777" w:rsidR="005B7866" w:rsidRPr="00B06F7A" w:rsidRDefault="005B7866" w:rsidP="00C05182">
            <w:pPr>
              <w:pStyle w:val="TAL"/>
            </w:pPr>
            <w:r w:rsidRPr="00C05182">
              <w:t>TS29503_Nudm_UEAU.yaml</w:t>
            </w:r>
          </w:p>
        </w:tc>
        <w:tc>
          <w:tcPr>
            <w:tcW w:w="990" w:type="dxa"/>
            <w:shd w:val="clear" w:color="auto" w:fill="auto"/>
          </w:tcPr>
          <w:p w14:paraId="7046C66C" w14:textId="77777777" w:rsidR="005B7866" w:rsidRPr="00B06F7A" w:rsidRDefault="005B7866" w:rsidP="00C05182">
            <w:pPr>
              <w:pStyle w:val="TAL"/>
            </w:pPr>
            <w:r w:rsidRPr="00C05182">
              <w:t>nudm-ueau</w:t>
            </w:r>
          </w:p>
        </w:tc>
        <w:tc>
          <w:tcPr>
            <w:tcW w:w="814" w:type="dxa"/>
            <w:shd w:val="clear" w:color="auto" w:fill="auto"/>
          </w:tcPr>
          <w:p w14:paraId="66372261" w14:textId="77777777" w:rsidR="005B7866" w:rsidRPr="00B06F7A" w:rsidRDefault="005B7866" w:rsidP="007F1FAF">
            <w:pPr>
              <w:rPr>
                <w:rFonts w:ascii="Arial" w:hAnsi="Arial" w:cs="Arial"/>
                <w:sz w:val="18"/>
                <w:szCs w:val="18"/>
              </w:rPr>
            </w:pPr>
            <w:r w:rsidRPr="00B06F7A">
              <w:rPr>
                <w:rFonts w:ascii="Arial" w:hAnsi="Arial" w:cs="Arial"/>
                <w:sz w:val="18"/>
                <w:szCs w:val="18"/>
              </w:rPr>
              <w:t>A.4</w:t>
            </w:r>
          </w:p>
        </w:tc>
      </w:tr>
      <w:tr w:rsidR="005B7866" w:rsidRPr="00B06F7A" w14:paraId="167DB385" w14:textId="77777777" w:rsidTr="007F1FAF">
        <w:tc>
          <w:tcPr>
            <w:tcW w:w="3145" w:type="dxa"/>
            <w:shd w:val="clear" w:color="auto" w:fill="auto"/>
          </w:tcPr>
          <w:p w14:paraId="5C908677" w14:textId="77777777" w:rsidR="005B7866" w:rsidRPr="00B06F7A" w:rsidRDefault="005B7866" w:rsidP="00C05182">
            <w:pPr>
              <w:pStyle w:val="TAL"/>
            </w:pPr>
            <w:r w:rsidRPr="00C05182">
              <w:t>Nudm_EventExposure</w:t>
            </w:r>
          </w:p>
        </w:tc>
        <w:tc>
          <w:tcPr>
            <w:tcW w:w="810" w:type="dxa"/>
            <w:shd w:val="clear" w:color="auto" w:fill="auto"/>
          </w:tcPr>
          <w:p w14:paraId="2F836610" w14:textId="77777777" w:rsidR="005B7866" w:rsidRPr="00B06F7A" w:rsidRDefault="005B7866" w:rsidP="00C05182">
            <w:pPr>
              <w:pStyle w:val="TAL"/>
            </w:pPr>
            <w:r w:rsidRPr="00C05182">
              <w:t>6.4</w:t>
            </w:r>
          </w:p>
        </w:tc>
        <w:tc>
          <w:tcPr>
            <w:tcW w:w="1240" w:type="dxa"/>
            <w:shd w:val="clear" w:color="auto" w:fill="auto"/>
          </w:tcPr>
          <w:p w14:paraId="5EEF3DB1" w14:textId="77777777" w:rsidR="005B7866" w:rsidRPr="00B06F7A" w:rsidRDefault="005B7866" w:rsidP="00C05182">
            <w:pPr>
              <w:pStyle w:val="TAL"/>
            </w:pPr>
            <w:r w:rsidRPr="00C05182">
              <w:t>UDM Event Exposure Service</w:t>
            </w:r>
          </w:p>
        </w:tc>
        <w:tc>
          <w:tcPr>
            <w:tcW w:w="2630" w:type="dxa"/>
            <w:shd w:val="clear" w:color="auto" w:fill="auto"/>
          </w:tcPr>
          <w:p w14:paraId="1B1E8CE4" w14:textId="77777777" w:rsidR="005B7866" w:rsidRPr="00B06F7A" w:rsidRDefault="005B7866" w:rsidP="00C05182">
            <w:pPr>
              <w:pStyle w:val="TAL"/>
            </w:pPr>
            <w:r w:rsidRPr="00C05182">
              <w:t>TS29503_Nudm_EE.yaml</w:t>
            </w:r>
          </w:p>
        </w:tc>
        <w:tc>
          <w:tcPr>
            <w:tcW w:w="990" w:type="dxa"/>
            <w:shd w:val="clear" w:color="auto" w:fill="auto"/>
          </w:tcPr>
          <w:p w14:paraId="7E0FB548" w14:textId="77777777" w:rsidR="005B7866" w:rsidRPr="00B06F7A" w:rsidRDefault="005B7866" w:rsidP="00C05182">
            <w:pPr>
              <w:pStyle w:val="TAL"/>
            </w:pPr>
            <w:r w:rsidRPr="00C05182">
              <w:t>nudm-ee</w:t>
            </w:r>
          </w:p>
        </w:tc>
        <w:tc>
          <w:tcPr>
            <w:tcW w:w="814" w:type="dxa"/>
            <w:shd w:val="clear" w:color="auto" w:fill="auto"/>
          </w:tcPr>
          <w:p w14:paraId="3BAA7CAC" w14:textId="77777777" w:rsidR="005B7866" w:rsidRPr="00B06F7A" w:rsidRDefault="005B7866" w:rsidP="007F1FAF">
            <w:pPr>
              <w:rPr>
                <w:rFonts w:ascii="Arial" w:hAnsi="Arial" w:cs="Arial"/>
                <w:sz w:val="18"/>
                <w:szCs w:val="18"/>
              </w:rPr>
            </w:pPr>
            <w:r w:rsidRPr="00B06F7A">
              <w:rPr>
                <w:rFonts w:ascii="Arial" w:hAnsi="Arial" w:cs="Arial"/>
                <w:sz w:val="18"/>
                <w:szCs w:val="18"/>
              </w:rPr>
              <w:t>A.5</w:t>
            </w:r>
          </w:p>
        </w:tc>
      </w:tr>
      <w:tr w:rsidR="005B7866" w:rsidRPr="00B06F7A" w14:paraId="1B6E9D34" w14:textId="77777777" w:rsidTr="007F1FAF">
        <w:tc>
          <w:tcPr>
            <w:tcW w:w="3145" w:type="dxa"/>
            <w:shd w:val="clear" w:color="auto" w:fill="auto"/>
          </w:tcPr>
          <w:p w14:paraId="6F5CB168" w14:textId="77777777" w:rsidR="005B7866" w:rsidRPr="00B06F7A" w:rsidRDefault="005B7866" w:rsidP="00C05182">
            <w:pPr>
              <w:pStyle w:val="TAL"/>
            </w:pPr>
            <w:r w:rsidRPr="00C05182">
              <w:t>Nudm_ParameterProvision</w:t>
            </w:r>
          </w:p>
        </w:tc>
        <w:tc>
          <w:tcPr>
            <w:tcW w:w="810" w:type="dxa"/>
            <w:shd w:val="clear" w:color="auto" w:fill="auto"/>
          </w:tcPr>
          <w:p w14:paraId="520ED68B" w14:textId="77777777" w:rsidR="005B7866" w:rsidRPr="00B06F7A" w:rsidRDefault="005B7866" w:rsidP="00C05182">
            <w:pPr>
              <w:pStyle w:val="TAL"/>
            </w:pPr>
            <w:r w:rsidRPr="00C05182">
              <w:t>6.5</w:t>
            </w:r>
          </w:p>
        </w:tc>
        <w:tc>
          <w:tcPr>
            <w:tcW w:w="1240" w:type="dxa"/>
            <w:shd w:val="clear" w:color="auto" w:fill="auto"/>
          </w:tcPr>
          <w:p w14:paraId="1E4984C4" w14:textId="77777777" w:rsidR="005B7866" w:rsidRPr="00B06F7A" w:rsidRDefault="005B7866" w:rsidP="00C05182">
            <w:pPr>
              <w:pStyle w:val="TAL"/>
            </w:pPr>
            <w:r w:rsidRPr="00C05182">
              <w:t>UDM Parameter Provision Service</w:t>
            </w:r>
          </w:p>
        </w:tc>
        <w:tc>
          <w:tcPr>
            <w:tcW w:w="2630" w:type="dxa"/>
            <w:shd w:val="clear" w:color="auto" w:fill="auto"/>
          </w:tcPr>
          <w:p w14:paraId="057706C2" w14:textId="77777777" w:rsidR="005B7866" w:rsidRPr="00B06F7A" w:rsidRDefault="005B7866" w:rsidP="00C05182">
            <w:pPr>
              <w:pStyle w:val="TAL"/>
            </w:pPr>
            <w:r w:rsidRPr="00C05182">
              <w:t>TS29503_Nudm_PP.yaml</w:t>
            </w:r>
          </w:p>
        </w:tc>
        <w:tc>
          <w:tcPr>
            <w:tcW w:w="990" w:type="dxa"/>
            <w:shd w:val="clear" w:color="auto" w:fill="auto"/>
          </w:tcPr>
          <w:p w14:paraId="424AF2C1" w14:textId="77777777" w:rsidR="005B7866" w:rsidRPr="00B06F7A" w:rsidRDefault="005B7866" w:rsidP="00C05182">
            <w:pPr>
              <w:pStyle w:val="TAL"/>
            </w:pPr>
            <w:r w:rsidRPr="00C05182">
              <w:t>nudm-pp</w:t>
            </w:r>
          </w:p>
        </w:tc>
        <w:tc>
          <w:tcPr>
            <w:tcW w:w="814" w:type="dxa"/>
            <w:shd w:val="clear" w:color="auto" w:fill="auto"/>
          </w:tcPr>
          <w:p w14:paraId="504FAB62" w14:textId="77777777" w:rsidR="005B7866" w:rsidRPr="00B06F7A" w:rsidRDefault="005B7866" w:rsidP="007F1FAF">
            <w:pPr>
              <w:rPr>
                <w:rFonts w:ascii="Arial" w:hAnsi="Arial" w:cs="Arial"/>
                <w:sz w:val="18"/>
                <w:szCs w:val="18"/>
              </w:rPr>
            </w:pPr>
            <w:r w:rsidRPr="00B06F7A">
              <w:rPr>
                <w:rFonts w:ascii="Arial" w:hAnsi="Arial" w:cs="Arial"/>
                <w:sz w:val="18"/>
                <w:szCs w:val="18"/>
              </w:rPr>
              <w:t>A.6</w:t>
            </w:r>
          </w:p>
        </w:tc>
      </w:tr>
      <w:tr w:rsidR="005B7866" w:rsidRPr="00B06F7A" w14:paraId="1CF06295" w14:textId="77777777" w:rsidTr="007F1FAF">
        <w:tc>
          <w:tcPr>
            <w:tcW w:w="3145" w:type="dxa"/>
            <w:shd w:val="clear" w:color="auto" w:fill="auto"/>
          </w:tcPr>
          <w:p w14:paraId="7D919C1E" w14:textId="77777777" w:rsidR="005B7866" w:rsidRPr="00B06F7A" w:rsidRDefault="005B7866" w:rsidP="00C05182">
            <w:pPr>
              <w:pStyle w:val="TAL"/>
            </w:pPr>
            <w:r w:rsidRPr="00C05182">
              <w:t>Nudm_NIDDAuthorization</w:t>
            </w:r>
          </w:p>
        </w:tc>
        <w:tc>
          <w:tcPr>
            <w:tcW w:w="810" w:type="dxa"/>
            <w:shd w:val="clear" w:color="auto" w:fill="auto"/>
          </w:tcPr>
          <w:p w14:paraId="561F2EFF" w14:textId="77777777" w:rsidR="005B7866" w:rsidRPr="00B06F7A" w:rsidRDefault="005B7866" w:rsidP="00C05182">
            <w:pPr>
              <w:pStyle w:val="TAL"/>
            </w:pPr>
            <w:r w:rsidRPr="00C05182">
              <w:t>6.6</w:t>
            </w:r>
          </w:p>
        </w:tc>
        <w:tc>
          <w:tcPr>
            <w:tcW w:w="1240" w:type="dxa"/>
            <w:shd w:val="clear" w:color="auto" w:fill="auto"/>
          </w:tcPr>
          <w:p w14:paraId="055ACF79" w14:textId="77777777" w:rsidR="005B7866" w:rsidRPr="00B06F7A" w:rsidRDefault="005B7866" w:rsidP="00C05182">
            <w:pPr>
              <w:pStyle w:val="TAL"/>
            </w:pPr>
            <w:r w:rsidRPr="00C05182">
              <w:t>UDM NIDD Authorization Service</w:t>
            </w:r>
          </w:p>
        </w:tc>
        <w:tc>
          <w:tcPr>
            <w:tcW w:w="2630" w:type="dxa"/>
            <w:shd w:val="clear" w:color="auto" w:fill="auto"/>
          </w:tcPr>
          <w:p w14:paraId="07D5F87A" w14:textId="77777777" w:rsidR="005B7866" w:rsidRPr="00B06F7A" w:rsidRDefault="005B7866" w:rsidP="00C05182">
            <w:pPr>
              <w:pStyle w:val="TAL"/>
            </w:pPr>
            <w:r w:rsidRPr="00C05182">
              <w:t>TS29503_Nudm_NIDDAU.yaml</w:t>
            </w:r>
          </w:p>
        </w:tc>
        <w:tc>
          <w:tcPr>
            <w:tcW w:w="990" w:type="dxa"/>
            <w:shd w:val="clear" w:color="auto" w:fill="auto"/>
          </w:tcPr>
          <w:p w14:paraId="36AA178B" w14:textId="77777777" w:rsidR="005B7866" w:rsidRPr="00B06F7A" w:rsidRDefault="005B7866" w:rsidP="00C05182">
            <w:pPr>
              <w:pStyle w:val="TAL"/>
            </w:pPr>
            <w:r w:rsidRPr="00C05182">
              <w:t>nudm-niddau</w:t>
            </w:r>
          </w:p>
        </w:tc>
        <w:tc>
          <w:tcPr>
            <w:tcW w:w="814" w:type="dxa"/>
            <w:shd w:val="clear" w:color="auto" w:fill="auto"/>
          </w:tcPr>
          <w:p w14:paraId="36560451" w14:textId="77777777" w:rsidR="005B7866" w:rsidRPr="00B06F7A" w:rsidRDefault="005B7866" w:rsidP="007F1FAF">
            <w:pPr>
              <w:rPr>
                <w:rFonts w:ascii="Arial" w:hAnsi="Arial" w:cs="Arial"/>
                <w:sz w:val="18"/>
                <w:szCs w:val="18"/>
              </w:rPr>
            </w:pPr>
            <w:r w:rsidRPr="00B06F7A">
              <w:rPr>
                <w:rFonts w:ascii="Arial" w:hAnsi="Arial" w:cs="Arial"/>
                <w:sz w:val="18"/>
                <w:szCs w:val="18"/>
              </w:rPr>
              <w:t>A.7</w:t>
            </w:r>
          </w:p>
        </w:tc>
      </w:tr>
      <w:tr w:rsidR="005B7866" w:rsidRPr="00B06F7A" w14:paraId="7A9D0F0D" w14:textId="77777777" w:rsidTr="007F1FAF">
        <w:tc>
          <w:tcPr>
            <w:tcW w:w="3145" w:type="dxa"/>
            <w:shd w:val="clear" w:color="auto" w:fill="auto"/>
          </w:tcPr>
          <w:p w14:paraId="4D02A8B9" w14:textId="77777777" w:rsidR="005B7866" w:rsidRPr="00B06F7A" w:rsidRDefault="005B7866" w:rsidP="00C05182">
            <w:pPr>
              <w:pStyle w:val="TAL"/>
            </w:pPr>
            <w:r w:rsidRPr="00C05182">
              <w:t>Nudm_MT</w:t>
            </w:r>
          </w:p>
        </w:tc>
        <w:tc>
          <w:tcPr>
            <w:tcW w:w="810" w:type="dxa"/>
            <w:shd w:val="clear" w:color="auto" w:fill="auto"/>
          </w:tcPr>
          <w:p w14:paraId="7A0F9CB1" w14:textId="77777777" w:rsidR="005B7866" w:rsidRPr="00B06F7A" w:rsidRDefault="005B7866" w:rsidP="00C05182">
            <w:pPr>
              <w:pStyle w:val="TAL"/>
            </w:pPr>
            <w:r w:rsidRPr="00C05182">
              <w:t>6.7</w:t>
            </w:r>
          </w:p>
        </w:tc>
        <w:tc>
          <w:tcPr>
            <w:tcW w:w="1240" w:type="dxa"/>
            <w:shd w:val="clear" w:color="auto" w:fill="auto"/>
          </w:tcPr>
          <w:p w14:paraId="43FB2A30" w14:textId="77777777" w:rsidR="005B7866" w:rsidRPr="00B06F7A" w:rsidRDefault="005B7866" w:rsidP="00C05182">
            <w:pPr>
              <w:pStyle w:val="TAL"/>
            </w:pPr>
            <w:r w:rsidRPr="00C05182">
              <w:t>UDM MT Service</w:t>
            </w:r>
          </w:p>
        </w:tc>
        <w:tc>
          <w:tcPr>
            <w:tcW w:w="2630" w:type="dxa"/>
            <w:shd w:val="clear" w:color="auto" w:fill="auto"/>
          </w:tcPr>
          <w:p w14:paraId="158E3EE5" w14:textId="77777777" w:rsidR="005B7866" w:rsidRPr="00B06F7A" w:rsidRDefault="005B7866" w:rsidP="00C05182">
            <w:pPr>
              <w:pStyle w:val="TAL"/>
            </w:pPr>
            <w:r w:rsidRPr="00C05182">
              <w:t>TS29503_Nudm_MT.yaml</w:t>
            </w:r>
          </w:p>
        </w:tc>
        <w:tc>
          <w:tcPr>
            <w:tcW w:w="990" w:type="dxa"/>
            <w:shd w:val="clear" w:color="auto" w:fill="auto"/>
          </w:tcPr>
          <w:p w14:paraId="0D0F874C" w14:textId="77777777" w:rsidR="005B7866" w:rsidRPr="00B06F7A" w:rsidRDefault="005B7866" w:rsidP="00C05182">
            <w:pPr>
              <w:pStyle w:val="TAL"/>
            </w:pPr>
            <w:r w:rsidRPr="00C05182">
              <w:t>nudm-mt</w:t>
            </w:r>
          </w:p>
        </w:tc>
        <w:tc>
          <w:tcPr>
            <w:tcW w:w="814" w:type="dxa"/>
            <w:shd w:val="clear" w:color="auto" w:fill="auto"/>
          </w:tcPr>
          <w:p w14:paraId="27C6399D" w14:textId="77777777" w:rsidR="005B7866" w:rsidRPr="00B06F7A" w:rsidRDefault="005B7866" w:rsidP="007F1FAF">
            <w:pPr>
              <w:rPr>
                <w:rFonts w:ascii="Arial" w:hAnsi="Arial" w:cs="Arial"/>
                <w:sz w:val="18"/>
                <w:szCs w:val="18"/>
              </w:rPr>
            </w:pPr>
            <w:r w:rsidRPr="00B06F7A">
              <w:rPr>
                <w:rFonts w:ascii="Arial" w:hAnsi="Arial" w:cs="Arial"/>
                <w:sz w:val="18"/>
                <w:szCs w:val="18"/>
              </w:rPr>
              <w:t>A.8</w:t>
            </w:r>
          </w:p>
        </w:tc>
      </w:tr>
      <w:tr w:rsidR="00CE5148" w:rsidRPr="00B06F7A" w14:paraId="0EDCCB2F" w14:textId="77777777" w:rsidTr="00CE5148">
        <w:tc>
          <w:tcPr>
            <w:tcW w:w="3145" w:type="dxa"/>
            <w:tcBorders>
              <w:top w:val="single" w:sz="4" w:space="0" w:color="auto"/>
              <w:left w:val="single" w:sz="4" w:space="0" w:color="auto"/>
              <w:bottom w:val="single" w:sz="4" w:space="0" w:color="auto"/>
              <w:right w:val="single" w:sz="4" w:space="0" w:color="auto"/>
            </w:tcBorders>
            <w:shd w:val="clear" w:color="auto" w:fill="auto"/>
          </w:tcPr>
          <w:p w14:paraId="365EFE69" w14:textId="77777777" w:rsidR="00CE5148" w:rsidRPr="00B06F7A" w:rsidRDefault="00CE5148" w:rsidP="00C05182">
            <w:pPr>
              <w:pStyle w:val="TAL"/>
            </w:pPr>
            <w:r w:rsidRPr="00C05182">
              <w:t>Nudm_ServiceSpecificAuthorization</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552C5A7" w14:textId="47277C24" w:rsidR="00CE5148" w:rsidRPr="00B06F7A" w:rsidRDefault="00CE5148" w:rsidP="00C05182">
            <w:pPr>
              <w:pStyle w:val="TAL"/>
            </w:pPr>
            <w:r w:rsidRPr="00C05182">
              <w:t>6.8</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03758AC3" w14:textId="77777777" w:rsidR="00CE5148" w:rsidRPr="00B06F7A" w:rsidRDefault="00CE5148" w:rsidP="00C05182">
            <w:pPr>
              <w:pStyle w:val="TAL"/>
            </w:pPr>
            <w:r w:rsidRPr="00C05182">
              <w:t>UDM Service Specific Authorization Service</w:t>
            </w:r>
          </w:p>
        </w:tc>
        <w:tc>
          <w:tcPr>
            <w:tcW w:w="2630" w:type="dxa"/>
            <w:tcBorders>
              <w:top w:val="single" w:sz="4" w:space="0" w:color="auto"/>
              <w:left w:val="single" w:sz="4" w:space="0" w:color="auto"/>
              <w:bottom w:val="single" w:sz="4" w:space="0" w:color="auto"/>
              <w:right w:val="single" w:sz="4" w:space="0" w:color="auto"/>
            </w:tcBorders>
            <w:shd w:val="clear" w:color="auto" w:fill="auto"/>
          </w:tcPr>
          <w:p w14:paraId="4F590E51" w14:textId="77777777" w:rsidR="00CE5148" w:rsidRPr="00B06F7A" w:rsidRDefault="00CE5148" w:rsidP="00C05182">
            <w:pPr>
              <w:pStyle w:val="TAL"/>
            </w:pPr>
            <w:r w:rsidRPr="00C05182">
              <w:t>TS29503_Nudm_SSAU.yaml</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6870B19" w14:textId="77777777" w:rsidR="00CE5148" w:rsidRPr="00B06F7A" w:rsidRDefault="00CE5148" w:rsidP="00C05182">
            <w:pPr>
              <w:pStyle w:val="TAL"/>
            </w:pPr>
            <w:r w:rsidRPr="00C05182">
              <w:t>nudm-ssau</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25C19779" w14:textId="0FC48901" w:rsidR="00CE5148" w:rsidRPr="00B06F7A" w:rsidRDefault="00CE5148" w:rsidP="00CE5148">
            <w:pPr>
              <w:rPr>
                <w:rFonts w:ascii="Arial" w:hAnsi="Arial" w:cs="Arial"/>
                <w:sz w:val="18"/>
                <w:szCs w:val="18"/>
              </w:rPr>
            </w:pPr>
            <w:r>
              <w:rPr>
                <w:rFonts w:ascii="Arial" w:hAnsi="Arial" w:cs="Arial"/>
                <w:sz w:val="18"/>
                <w:szCs w:val="18"/>
              </w:rPr>
              <w:t>A.9</w:t>
            </w:r>
          </w:p>
        </w:tc>
      </w:tr>
      <w:tr w:rsidR="00B66DC6" w14:paraId="0164BEC8" w14:textId="77777777" w:rsidTr="00B66DC6">
        <w:tc>
          <w:tcPr>
            <w:tcW w:w="3145" w:type="dxa"/>
            <w:tcBorders>
              <w:top w:val="single" w:sz="4" w:space="0" w:color="auto"/>
              <w:left w:val="single" w:sz="4" w:space="0" w:color="auto"/>
              <w:bottom w:val="single" w:sz="4" w:space="0" w:color="auto"/>
              <w:right w:val="single" w:sz="4" w:space="0" w:color="auto"/>
            </w:tcBorders>
            <w:shd w:val="clear" w:color="auto" w:fill="auto"/>
          </w:tcPr>
          <w:p w14:paraId="399754A3" w14:textId="77777777" w:rsidR="00B66DC6" w:rsidRDefault="00B66DC6" w:rsidP="00071FDB">
            <w:pPr>
              <w:pStyle w:val="TAL"/>
            </w:pPr>
            <w:r>
              <w:t>Nudm_</w:t>
            </w:r>
            <w:r w:rsidRPr="002D177B">
              <w:t>ReportSMDeliveryStatus</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D96CB33" w14:textId="6856F887" w:rsidR="00B66DC6" w:rsidRDefault="00B66DC6" w:rsidP="00071FDB">
            <w:pPr>
              <w:pStyle w:val="TAL"/>
            </w:pPr>
            <w:r>
              <w:rPr>
                <w:rFonts w:hint="eastAsia"/>
              </w:rPr>
              <w:t>6</w:t>
            </w:r>
            <w:r>
              <w:t>.</w:t>
            </w:r>
            <w:r w:rsidR="008328BE">
              <w:t>9</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1CFE6980" w14:textId="77777777" w:rsidR="00B66DC6" w:rsidRDefault="00B66DC6" w:rsidP="00071FDB">
            <w:pPr>
              <w:pStyle w:val="TAL"/>
            </w:pPr>
            <w:r>
              <w:t xml:space="preserve">UDM </w:t>
            </w:r>
            <w:r w:rsidRPr="002D177B">
              <w:t>Report</w:t>
            </w:r>
            <w:r>
              <w:t xml:space="preserve"> </w:t>
            </w:r>
            <w:r w:rsidRPr="002D177B">
              <w:t>SM</w:t>
            </w:r>
            <w:r>
              <w:t>-</w:t>
            </w:r>
            <w:r w:rsidRPr="002D177B">
              <w:t>Delivery</w:t>
            </w:r>
            <w:r>
              <w:t xml:space="preserve"> </w:t>
            </w:r>
            <w:r w:rsidRPr="002D177B">
              <w:t>Status</w:t>
            </w:r>
            <w:r>
              <w:t xml:space="preserve"> Service</w:t>
            </w:r>
          </w:p>
        </w:tc>
        <w:tc>
          <w:tcPr>
            <w:tcW w:w="2630" w:type="dxa"/>
            <w:tcBorders>
              <w:top w:val="single" w:sz="4" w:space="0" w:color="auto"/>
              <w:left w:val="single" w:sz="4" w:space="0" w:color="auto"/>
              <w:bottom w:val="single" w:sz="4" w:space="0" w:color="auto"/>
              <w:right w:val="single" w:sz="4" w:space="0" w:color="auto"/>
            </w:tcBorders>
            <w:shd w:val="clear" w:color="auto" w:fill="auto"/>
          </w:tcPr>
          <w:p w14:paraId="672224A5" w14:textId="77777777" w:rsidR="00B66DC6" w:rsidRPr="006C55F4" w:rsidRDefault="00B66DC6" w:rsidP="00071FDB">
            <w:pPr>
              <w:pStyle w:val="TAL"/>
            </w:pPr>
            <w:r>
              <w:t>TS29503_Nudm_RSDS.yaml</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3E4C348" w14:textId="77777777" w:rsidR="00B66DC6" w:rsidRDefault="00B66DC6" w:rsidP="00071FDB">
            <w:pPr>
              <w:pStyle w:val="TAL"/>
            </w:pPr>
            <w:r>
              <w:t>nudm-rsds</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1A2465DE" w14:textId="53BD4780" w:rsidR="00B66DC6" w:rsidRDefault="00B66DC6" w:rsidP="00071FDB">
            <w:pPr>
              <w:rPr>
                <w:rFonts w:ascii="Arial" w:hAnsi="Arial" w:cs="Arial"/>
                <w:sz w:val="18"/>
                <w:szCs w:val="18"/>
              </w:rPr>
            </w:pPr>
            <w:r>
              <w:rPr>
                <w:rFonts w:ascii="Arial" w:hAnsi="Arial" w:cs="Arial" w:hint="eastAsia"/>
                <w:sz w:val="18"/>
                <w:szCs w:val="18"/>
              </w:rPr>
              <w:t>A</w:t>
            </w:r>
            <w:r>
              <w:rPr>
                <w:rFonts w:ascii="Arial" w:hAnsi="Arial" w:cs="Arial"/>
                <w:sz w:val="18"/>
                <w:szCs w:val="18"/>
              </w:rPr>
              <w:t>.</w:t>
            </w:r>
            <w:r w:rsidR="008328BE">
              <w:rPr>
                <w:rFonts w:ascii="Arial" w:hAnsi="Arial" w:cs="Arial"/>
                <w:sz w:val="18"/>
                <w:szCs w:val="18"/>
              </w:rPr>
              <w:t>10</w:t>
            </w:r>
          </w:p>
        </w:tc>
      </w:tr>
      <w:tr w:rsidR="00EF127C" w14:paraId="5B6E2A38" w14:textId="77777777" w:rsidTr="00EF127C">
        <w:tc>
          <w:tcPr>
            <w:tcW w:w="3145" w:type="dxa"/>
            <w:tcBorders>
              <w:top w:val="single" w:sz="4" w:space="0" w:color="auto"/>
              <w:left w:val="single" w:sz="4" w:space="0" w:color="auto"/>
              <w:bottom w:val="single" w:sz="4" w:space="0" w:color="auto"/>
              <w:right w:val="single" w:sz="4" w:space="0" w:color="auto"/>
            </w:tcBorders>
            <w:shd w:val="clear" w:color="auto" w:fill="auto"/>
          </w:tcPr>
          <w:p w14:paraId="0BDCAA71" w14:textId="77777777" w:rsidR="00EF127C" w:rsidRDefault="00EF127C" w:rsidP="00071FDB">
            <w:pPr>
              <w:pStyle w:val="TAL"/>
            </w:pPr>
            <w:r>
              <w:t>Nudm_UEIdentifier</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B835DEF" w14:textId="2953CA89" w:rsidR="00EF127C" w:rsidRDefault="00EF127C" w:rsidP="00071FDB">
            <w:pPr>
              <w:pStyle w:val="TAL"/>
            </w:pPr>
            <w:r>
              <w:rPr>
                <w:rFonts w:hint="eastAsia"/>
              </w:rPr>
              <w:t>6</w:t>
            </w:r>
            <w:r>
              <w:t>.10</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69B76C18" w14:textId="77777777" w:rsidR="00EF127C" w:rsidRDefault="00EF127C" w:rsidP="00071FDB">
            <w:pPr>
              <w:pStyle w:val="TAL"/>
            </w:pPr>
            <w:r>
              <w:t>UDM UE Identifier Service</w:t>
            </w:r>
          </w:p>
        </w:tc>
        <w:tc>
          <w:tcPr>
            <w:tcW w:w="2630" w:type="dxa"/>
            <w:tcBorders>
              <w:top w:val="single" w:sz="4" w:space="0" w:color="auto"/>
              <w:left w:val="single" w:sz="4" w:space="0" w:color="auto"/>
              <w:bottom w:val="single" w:sz="4" w:space="0" w:color="auto"/>
              <w:right w:val="single" w:sz="4" w:space="0" w:color="auto"/>
            </w:tcBorders>
            <w:shd w:val="clear" w:color="auto" w:fill="auto"/>
          </w:tcPr>
          <w:p w14:paraId="3CBABF7E" w14:textId="77777777" w:rsidR="00EF127C" w:rsidRDefault="00EF127C" w:rsidP="00071FDB">
            <w:pPr>
              <w:pStyle w:val="TAL"/>
            </w:pPr>
            <w:r>
              <w:t>TS29503_Nudm_UEID.yaml</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3511864" w14:textId="77777777" w:rsidR="00EF127C" w:rsidRDefault="00EF127C" w:rsidP="00071FDB">
            <w:pPr>
              <w:pStyle w:val="TAL"/>
            </w:pPr>
            <w:r>
              <w:t>nudm-ueid</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3921A971" w14:textId="1683A84D" w:rsidR="00EF127C" w:rsidRDefault="00EF127C" w:rsidP="00071FDB">
            <w:pPr>
              <w:rPr>
                <w:rFonts w:ascii="Arial" w:hAnsi="Arial" w:cs="Arial"/>
                <w:sz w:val="18"/>
                <w:szCs w:val="18"/>
              </w:rPr>
            </w:pPr>
            <w:r>
              <w:rPr>
                <w:rFonts w:ascii="Arial" w:hAnsi="Arial" w:cs="Arial" w:hint="eastAsia"/>
                <w:sz w:val="18"/>
                <w:szCs w:val="18"/>
              </w:rPr>
              <w:t>A</w:t>
            </w:r>
            <w:r>
              <w:rPr>
                <w:rFonts w:ascii="Arial" w:hAnsi="Arial" w:cs="Arial"/>
                <w:sz w:val="18"/>
                <w:szCs w:val="18"/>
              </w:rPr>
              <w:t>.11</w:t>
            </w:r>
          </w:p>
        </w:tc>
      </w:tr>
    </w:tbl>
    <w:p w14:paraId="76576FD0" w14:textId="77777777" w:rsidR="005B7866" w:rsidRPr="00B06F7A" w:rsidRDefault="005B7866" w:rsidP="005B7866">
      <w:pPr>
        <w:keepNext/>
      </w:pPr>
    </w:p>
    <w:p w14:paraId="136975C7" w14:textId="77777777" w:rsidR="005B7866" w:rsidRPr="00B06F7A" w:rsidRDefault="005B7866" w:rsidP="005B7866">
      <w:pPr>
        <w:keepNext/>
      </w:pPr>
      <w:r w:rsidRPr="00B06F7A">
        <w:t>All scenarios shown in the following clauses assume that the UDM is stateful and stores information in local memory. However, the UDM may be stateless and stores information externally in the UDR. If so, the stateless UDM makes use of Nudr services as specified in 3GPP TS 29.504 [9] and 3GPP TS 29.505 [10] to retrieve required data from the UDR and store them locally before processing an incoming request. Processing the incoming request may then include updating data in the UDR or subscribing to data change notifications at the UDR by consuming the appropriate Nudr services. After processing the incoming request, the UDM may delete the locally stored data. When data stored in UDR is then shared among the different UDM instances of the same group, as identified by UDM Group ID (see 3GPP TS 23.501 [2], clause 6.2.6), bulk subscriptions, as described in clause 4.15.3.2.4 of 3GPP TS 23.502 [3], are not applicable, i.e. an NF consumer (e.g. NEF) only subscribes towards one of the UDM instances within the group. See Annex B.</w:t>
      </w:r>
    </w:p>
    <w:p w14:paraId="4FD80678" w14:textId="77777777" w:rsidR="005B7866" w:rsidRPr="00B06F7A" w:rsidRDefault="005B7866" w:rsidP="00C05182">
      <w:pPr>
        <w:pStyle w:val="Heading2"/>
      </w:pPr>
      <w:bookmarkStart w:id="79" w:name="_Toc11338343"/>
      <w:bookmarkStart w:id="80" w:name="_Toc27584946"/>
      <w:bookmarkStart w:id="81" w:name="_Toc36456888"/>
      <w:bookmarkStart w:id="82" w:name="_Toc45027766"/>
      <w:bookmarkStart w:id="83" w:name="_Toc45028601"/>
      <w:bookmarkStart w:id="84" w:name="_Toc67681355"/>
      <w:bookmarkStart w:id="85" w:name="_Toc177476257"/>
      <w:r w:rsidRPr="00B06F7A">
        <w:t>5.2</w:t>
      </w:r>
      <w:r w:rsidRPr="00B06F7A">
        <w:tab/>
        <w:t>Nudm_SubscriberDataManagement Service</w:t>
      </w:r>
      <w:bookmarkEnd w:id="79"/>
      <w:bookmarkEnd w:id="80"/>
      <w:bookmarkEnd w:id="81"/>
      <w:bookmarkEnd w:id="82"/>
      <w:bookmarkEnd w:id="83"/>
      <w:bookmarkEnd w:id="84"/>
      <w:bookmarkEnd w:id="85"/>
    </w:p>
    <w:p w14:paraId="2D7D05C2" w14:textId="77777777" w:rsidR="005B7866" w:rsidRPr="00B06F7A" w:rsidRDefault="005B7866" w:rsidP="00C05182">
      <w:pPr>
        <w:pStyle w:val="Heading3"/>
      </w:pPr>
      <w:bookmarkStart w:id="86" w:name="_Toc11338344"/>
      <w:bookmarkStart w:id="87" w:name="_Toc27584947"/>
      <w:bookmarkStart w:id="88" w:name="_Toc36456889"/>
      <w:bookmarkStart w:id="89" w:name="_Toc45027767"/>
      <w:bookmarkStart w:id="90" w:name="_Toc45028602"/>
      <w:bookmarkStart w:id="91" w:name="_Toc67681356"/>
      <w:bookmarkStart w:id="92" w:name="_Toc177476258"/>
      <w:r w:rsidRPr="00B06F7A">
        <w:t>5.2.1</w:t>
      </w:r>
      <w:r w:rsidRPr="00B06F7A">
        <w:tab/>
        <w:t>Service Description</w:t>
      </w:r>
      <w:bookmarkEnd w:id="86"/>
      <w:bookmarkEnd w:id="87"/>
      <w:bookmarkEnd w:id="88"/>
      <w:bookmarkEnd w:id="89"/>
      <w:bookmarkEnd w:id="90"/>
      <w:bookmarkEnd w:id="91"/>
      <w:bookmarkEnd w:id="92"/>
    </w:p>
    <w:p w14:paraId="3052A6FD" w14:textId="77777777" w:rsidR="005B7866" w:rsidRPr="00B06F7A" w:rsidRDefault="005B7866" w:rsidP="005B7866">
      <w:pPr>
        <w:rPr>
          <w:lang w:eastAsia="zh-CN"/>
        </w:rPr>
      </w:pPr>
      <w:r w:rsidRPr="00B06F7A">
        <w:t>See 3GPP TS 23.501 [2] table 7.2.5-1.</w:t>
      </w:r>
    </w:p>
    <w:p w14:paraId="6DDD04A2" w14:textId="77777777" w:rsidR="005B7866" w:rsidRPr="00B06F7A" w:rsidRDefault="005B7866" w:rsidP="00C05182">
      <w:pPr>
        <w:pStyle w:val="Heading3"/>
      </w:pPr>
      <w:bookmarkStart w:id="93" w:name="_Toc11338345"/>
      <w:bookmarkStart w:id="94" w:name="_Toc27584948"/>
      <w:bookmarkStart w:id="95" w:name="_Toc36456890"/>
      <w:bookmarkStart w:id="96" w:name="_Toc45027768"/>
      <w:bookmarkStart w:id="97" w:name="_Toc45028603"/>
      <w:bookmarkStart w:id="98" w:name="_Toc67681357"/>
      <w:bookmarkStart w:id="99" w:name="_Toc177476259"/>
      <w:r w:rsidRPr="00B06F7A">
        <w:t>5.2.2</w:t>
      </w:r>
      <w:r w:rsidRPr="00B06F7A">
        <w:tab/>
        <w:t>Service Operations</w:t>
      </w:r>
      <w:bookmarkEnd w:id="93"/>
      <w:bookmarkEnd w:id="94"/>
      <w:bookmarkEnd w:id="95"/>
      <w:bookmarkEnd w:id="96"/>
      <w:bookmarkEnd w:id="97"/>
      <w:bookmarkEnd w:id="98"/>
      <w:bookmarkEnd w:id="99"/>
    </w:p>
    <w:p w14:paraId="5307BB0E" w14:textId="77777777" w:rsidR="005B7866" w:rsidRPr="00B06F7A" w:rsidRDefault="005B7866" w:rsidP="00C05182">
      <w:pPr>
        <w:pStyle w:val="Heading4"/>
      </w:pPr>
      <w:bookmarkStart w:id="100" w:name="_Toc11338346"/>
      <w:bookmarkStart w:id="101" w:name="_Toc27584949"/>
      <w:bookmarkStart w:id="102" w:name="_Toc36456891"/>
      <w:bookmarkStart w:id="103" w:name="_Toc45027769"/>
      <w:bookmarkStart w:id="104" w:name="_Toc45028604"/>
      <w:bookmarkStart w:id="105" w:name="_Toc67681358"/>
      <w:bookmarkStart w:id="106" w:name="_Toc177476260"/>
      <w:r w:rsidRPr="00B06F7A">
        <w:t>5.2.2.1</w:t>
      </w:r>
      <w:r w:rsidRPr="00B06F7A">
        <w:tab/>
        <w:t>Introduction</w:t>
      </w:r>
      <w:bookmarkEnd w:id="100"/>
      <w:bookmarkEnd w:id="101"/>
      <w:bookmarkEnd w:id="102"/>
      <w:bookmarkEnd w:id="103"/>
      <w:bookmarkEnd w:id="104"/>
      <w:bookmarkEnd w:id="105"/>
      <w:bookmarkEnd w:id="106"/>
    </w:p>
    <w:p w14:paraId="6A9FD9D5" w14:textId="77777777" w:rsidR="005B7866" w:rsidRPr="00B06F7A" w:rsidRDefault="005B7866" w:rsidP="005B7866">
      <w:pPr>
        <w:rPr>
          <w:lang w:eastAsia="zh-CN"/>
        </w:rPr>
      </w:pPr>
      <w:r w:rsidRPr="00B06F7A">
        <w:rPr>
          <w:lang w:eastAsia="zh-CN"/>
        </w:rPr>
        <w:t>For the Nudm_SubscriberDataManagement service the following service operations are defined:</w:t>
      </w:r>
    </w:p>
    <w:p w14:paraId="1174A0BD" w14:textId="77777777" w:rsidR="005B7866" w:rsidRPr="00B06F7A" w:rsidRDefault="005B7866" w:rsidP="005B7866">
      <w:pPr>
        <w:pStyle w:val="B1"/>
        <w:rPr>
          <w:lang w:eastAsia="zh-CN"/>
        </w:rPr>
      </w:pPr>
      <w:r w:rsidRPr="00B06F7A">
        <w:rPr>
          <w:lang w:eastAsia="zh-CN"/>
        </w:rPr>
        <w:t>-</w:t>
      </w:r>
      <w:r w:rsidRPr="00B06F7A">
        <w:rPr>
          <w:lang w:eastAsia="zh-CN"/>
        </w:rPr>
        <w:tab/>
        <w:t>Get</w:t>
      </w:r>
    </w:p>
    <w:p w14:paraId="42473CC4" w14:textId="77777777" w:rsidR="005B7866" w:rsidRPr="00B06F7A" w:rsidRDefault="005B7866" w:rsidP="005B7866">
      <w:pPr>
        <w:pStyle w:val="B1"/>
        <w:rPr>
          <w:lang w:eastAsia="zh-CN"/>
        </w:rPr>
      </w:pPr>
      <w:r w:rsidRPr="00B06F7A">
        <w:rPr>
          <w:lang w:eastAsia="zh-CN"/>
        </w:rPr>
        <w:t>-</w:t>
      </w:r>
      <w:r w:rsidRPr="00B06F7A">
        <w:rPr>
          <w:lang w:eastAsia="zh-CN"/>
        </w:rPr>
        <w:tab/>
        <w:t>Subscribe</w:t>
      </w:r>
    </w:p>
    <w:p w14:paraId="41F2F755" w14:textId="77777777" w:rsidR="005B7866" w:rsidRPr="00B06F7A" w:rsidRDefault="005B7866" w:rsidP="005B7866">
      <w:pPr>
        <w:pStyle w:val="B1"/>
        <w:rPr>
          <w:lang w:eastAsia="zh-CN"/>
        </w:rPr>
      </w:pPr>
      <w:r w:rsidRPr="00B06F7A">
        <w:rPr>
          <w:lang w:eastAsia="zh-CN"/>
        </w:rPr>
        <w:t>-</w:t>
      </w:r>
      <w:r w:rsidRPr="00B06F7A">
        <w:rPr>
          <w:lang w:eastAsia="zh-CN"/>
        </w:rPr>
        <w:tab/>
        <w:t>ModifySubscription</w:t>
      </w:r>
    </w:p>
    <w:p w14:paraId="21074056" w14:textId="77777777" w:rsidR="005B7866" w:rsidRPr="00B06F7A" w:rsidRDefault="005B7866" w:rsidP="005B7866">
      <w:pPr>
        <w:pStyle w:val="B1"/>
        <w:rPr>
          <w:lang w:eastAsia="zh-CN"/>
        </w:rPr>
      </w:pPr>
      <w:r w:rsidRPr="00B06F7A">
        <w:rPr>
          <w:lang w:eastAsia="zh-CN"/>
        </w:rPr>
        <w:t>-</w:t>
      </w:r>
      <w:r w:rsidRPr="00B06F7A">
        <w:rPr>
          <w:lang w:eastAsia="zh-CN"/>
        </w:rPr>
        <w:tab/>
        <w:t>Unsubscribe</w:t>
      </w:r>
    </w:p>
    <w:p w14:paraId="2E3BEF85" w14:textId="77777777" w:rsidR="005B7866" w:rsidRPr="00B06F7A" w:rsidRDefault="005B7866" w:rsidP="005B7866">
      <w:pPr>
        <w:pStyle w:val="B1"/>
        <w:rPr>
          <w:lang w:eastAsia="zh-CN"/>
        </w:rPr>
      </w:pPr>
      <w:r w:rsidRPr="00B06F7A">
        <w:rPr>
          <w:lang w:eastAsia="zh-CN"/>
        </w:rPr>
        <w:t>-</w:t>
      </w:r>
      <w:r w:rsidRPr="00B06F7A">
        <w:rPr>
          <w:lang w:eastAsia="zh-CN"/>
        </w:rPr>
        <w:tab/>
        <w:t>Notification</w:t>
      </w:r>
    </w:p>
    <w:p w14:paraId="4C6097B5" w14:textId="77777777" w:rsidR="005B7866" w:rsidRPr="00B06F7A" w:rsidRDefault="005B7866" w:rsidP="005B7866">
      <w:pPr>
        <w:pStyle w:val="B1"/>
        <w:rPr>
          <w:lang w:eastAsia="zh-CN"/>
        </w:rPr>
      </w:pPr>
      <w:r w:rsidRPr="00B06F7A">
        <w:rPr>
          <w:lang w:eastAsia="zh-CN"/>
        </w:rPr>
        <w:t>-</w:t>
      </w:r>
      <w:r w:rsidRPr="00B06F7A">
        <w:rPr>
          <w:lang w:eastAsia="zh-CN"/>
        </w:rPr>
        <w:tab/>
        <w:t>Info</w:t>
      </w:r>
    </w:p>
    <w:p w14:paraId="30A8E527" w14:textId="74161DBC" w:rsidR="005B7866" w:rsidRPr="00B06F7A" w:rsidRDefault="005B7866" w:rsidP="005B7866">
      <w:pPr>
        <w:rPr>
          <w:lang w:eastAsia="zh-CN"/>
        </w:rPr>
      </w:pPr>
      <w:r w:rsidRPr="00B06F7A">
        <w:rPr>
          <w:lang w:eastAsia="zh-CN"/>
        </w:rPr>
        <w:t xml:space="preserve">The Nudm_SubscriberDataManagement Service is used by Consumer NFs (AMF, </w:t>
      </w:r>
      <w:r w:rsidR="00825D5F">
        <w:rPr>
          <w:lang w:eastAsia="zh-CN"/>
        </w:rPr>
        <w:t xml:space="preserve">AAnF, </w:t>
      </w:r>
      <w:r w:rsidRPr="00B06F7A">
        <w:rPr>
          <w:lang w:eastAsia="zh-CN"/>
        </w:rPr>
        <w:t>SMF, SMSF</w:t>
      </w:r>
      <w:r w:rsidR="00F754D4" w:rsidRPr="00B06F7A">
        <w:rPr>
          <w:rFonts w:hint="eastAsia"/>
          <w:lang w:eastAsia="zh-CN"/>
        </w:rPr>
        <w:t xml:space="preserve">, </w:t>
      </w:r>
      <w:r w:rsidR="00B3119E" w:rsidRPr="00B06F7A">
        <w:rPr>
          <w:lang w:eastAsia="zh-CN"/>
        </w:rPr>
        <w:t xml:space="preserve">GMLC, </w:t>
      </w:r>
      <w:r w:rsidR="00F754D4" w:rsidRPr="00B06F7A">
        <w:rPr>
          <w:rFonts w:hint="eastAsia"/>
          <w:lang w:eastAsia="zh-CN"/>
        </w:rPr>
        <w:t>NEF, 5G DDNMF</w:t>
      </w:r>
      <w:r w:rsidR="00C0129F">
        <w:rPr>
          <w:lang w:eastAsia="zh-CN"/>
        </w:rPr>
        <w:t>, NWDAF, DCCF</w:t>
      </w:r>
      <w:r w:rsidR="00265226">
        <w:rPr>
          <w:lang w:eastAsia="zh-CN"/>
        </w:rPr>
        <w:t>, trusted AF</w:t>
      </w:r>
      <w:r w:rsidRPr="00B06F7A">
        <w:rPr>
          <w:lang w:eastAsia="zh-CN"/>
        </w:rPr>
        <w:t>) to retrieve the UE's individual subscription data relevant to the consumer NF from the UDM by means of the Get service operation. If the consumer NF supports the feature "sharedData" (see clause 6.1.8), the retrieved individual subscription data for the UE may contain shared data identifier identifying additional parts of subscription data shared by several UEs. If so, the Nudm_SubscriberDataManagement Service is also used by Consumer NFs to retrieve shared subscription data from the UDM by means of the Get service operation</w:t>
      </w:r>
      <w:r w:rsidR="00B00FC7">
        <w:rPr>
          <w:lang w:eastAsia="zh-CN"/>
        </w:rPr>
        <w:t xml:space="preserve"> unless the shared data is already cached</w:t>
      </w:r>
      <w:r w:rsidR="00B00FC7" w:rsidRPr="00B06F7A">
        <w:rPr>
          <w:lang w:eastAsia="zh-CN"/>
        </w:rPr>
        <w:t>.</w:t>
      </w:r>
      <w:r w:rsidR="00B00FC7">
        <w:rPr>
          <w:lang w:eastAsia="zh-CN"/>
        </w:rPr>
        <w:t xml:space="preserve"> The retrieved shared data shall be cached as long as the consumer NF serves an UE for which the shared data is relevant</w:t>
      </w:r>
      <w:r w:rsidRPr="00B06F7A">
        <w:rPr>
          <w:lang w:eastAsia="zh-CN"/>
        </w:rPr>
        <w:t>.</w:t>
      </w:r>
    </w:p>
    <w:p w14:paraId="5A6BE04F" w14:textId="77777777" w:rsidR="005B7866" w:rsidRPr="00B06F7A" w:rsidRDefault="005B7866" w:rsidP="005B7866">
      <w:pPr>
        <w:rPr>
          <w:lang w:eastAsia="zh-CN"/>
        </w:rPr>
      </w:pPr>
      <w:r w:rsidRPr="00B06F7A">
        <w:rPr>
          <w:lang w:eastAsia="zh-CN"/>
        </w:rPr>
        <w:t>It is also used by Consumer NFs to subscribe to notifications of data change by means of the Subscribe service operation. If the consumer NF supports the feature "sharedData" (see clause 6.1.8), the consumer NF may also subscribe to notifications of shared data change by means of the Subscribe service operation.</w:t>
      </w:r>
    </w:p>
    <w:p w14:paraId="77891A0D" w14:textId="77777777" w:rsidR="005B7866" w:rsidRPr="00B06F7A" w:rsidRDefault="005B7866" w:rsidP="005B7866">
      <w:pPr>
        <w:rPr>
          <w:lang w:eastAsia="zh-CN"/>
        </w:rPr>
      </w:pPr>
      <w:r w:rsidRPr="00B06F7A">
        <w:rPr>
          <w:lang w:eastAsia="zh-CN"/>
        </w:rPr>
        <w:t>It is also used to modify an existing subscription by means of the ModifySubscription service operation. If the consumer NF supports the feature "sharedData" (see clause 6.1.8), the consumer NF may also modify an existing subscription to notifications of shared data change by means of the ModifySubscription service operation.</w:t>
      </w:r>
    </w:p>
    <w:p w14:paraId="61B95F61" w14:textId="77777777" w:rsidR="005B7866" w:rsidRPr="00B06F7A" w:rsidRDefault="005B7866" w:rsidP="005B7866">
      <w:pPr>
        <w:rPr>
          <w:lang w:eastAsia="zh-CN"/>
        </w:rPr>
      </w:pPr>
      <w:r w:rsidRPr="00B06F7A">
        <w:rPr>
          <w:lang w:eastAsia="zh-CN"/>
        </w:rPr>
        <w:t>It is also used to unsubscribe from notifications of data changes by means of the Unsubscribe service operation. If the feature "sharedData" (see clause 6.1.8) is supported, it may also be used to unsubscribe from notifications of shared data changes by means of the Unsubscribe service operation.</w:t>
      </w:r>
    </w:p>
    <w:p w14:paraId="1F8CF36B" w14:textId="0327F1AE" w:rsidR="005B7866" w:rsidRPr="00B06F7A" w:rsidRDefault="005B7866" w:rsidP="005B7866">
      <w:pPr>
        <w:rPr>
          <w:lang w:eastAsia="zh-CN"/>
        </w:rPr>
      </w:pPr>
      <w:r w:rsidRPr="00B06F7A">
        <w:rPr>
          <w:lang w:eastAsia="zh-CN"/>
        </w:rPr>
        <w:t>It is also used by the Consumer NFs (AMF, SMF, SMSF</w:t>
      </w:r>
      <w:r w:rsidR="00BB0723" w:rsidRPr="00B06F7A">
        <w:rPr>
          <w:rFonts w:hint="eastAsia"/>
          <w:lang w:eastAsia="zh-CN"/>
        </w:rPr>
        <w:t xml:space="preserve">, NEF, GMLC, </w:t>
      </w:r>
      <w:r w:rsidR="00BB0723" w:rsidRPr="00B06F7A">
        <w:rPr>
          <w:lang w:eastAsia="zh-CN"/>
        </w:rPr>
        <w:t>5G</w:t>
      </w:r>
      <w:r w:rsidR="00BB0723" w:rsidRPr="00B06F7A">
        <w:rPr>
          <w:rFonts w:hint="eastAsia"/>
          <w:lang w:eastAsia="zh-CN"/>
        </w:rPr>
        <w:t xml:space="preserve"> DDNMF</w:t>
      </w:r>
      <w:r w:rsidR="00C0129F">
        <w:rPr>
          <w:lang w:eastAsia="zh-CN"/>
        </w:rPr>
        <w:t>, NWDAF</w:t>
      </w:r>
      <w:r w:rsidR="00265226">
        <w:rPr>
          <w:lang w:eastAsia="zh-CN"/>
        </w:rPr>
        <w:t>,</w:t>
      </w:r>
      <w:r w:rsidR="00C0129F">
        <w:rPr>
          <w:lang w:eastAsia="zh-CN"/>
        </w:rPr>
        <w:t xml:space="preserve"> DCCF</w:t>
      </w:r>
      <w:r w:rsidR="00265226">
        <w:rPr>
          <w:lang w:eastAsia="zh-CN"/>
        </w:rPr>
        <w:t>, trusted AF</w:t>
      </w:r>
      <w:r w:rsidRPr="00B06F7A">
        <w:rPr>
          <w:lang w:eastAsia="zh-CN"/>
        </w:rPr>
        <w:t>) that have previously subscribed, to get notified by means of the Notification service operation when UDM decides to modify the subscribed data. If the feature "sharedData" (see clause 6.1.8) is supported by the consumer NF and the consumer NF has previously subscribed to notifications of shared data change, it is also used by the consumer NF to get notified by means of the Notification service operation when the UDM decides to modify the subscribed shared data.</w:t>
      </w:r>
    </w:p>
    <w:p w14:paraId="7D6307EA" w14:textId="77777777" w:rsidR="005B7866" w:rsidRPr="00B06F7A" w:rsidRDefault="005B7866" w:rsidP="005B7866">
      <w:pPr>
        <w:rPr>
          <w:lang w:eastAsia="zh-CN"/>
        </w:rPr>
      </w:pPr>
      <w:r w:rsidRPr="00B06F7A">
        <w:rPr>
          <w:lang w:eastAsia="zh-CN"/>
        </w:rPr>
        <w:t>It is also used by Consumer NFs to provide the information about the status of the subscription data management procedures.</w:t>
      </w:r>
    </w:p>
    <w:p w14:paraId="5B33971D" w14:textId="77777777" w:rsidR="005B7866" w:rsidRPr="00B06F7A" w:rsidRDefault="005B7866" w:rsidP="00C05182">
      <w:pPr>
        <w:pStyle w:val="Heading4"/>
      </w:pPr>
      <w:bookmarkStart w:id="107" w:name="_Toc11338347"/>
      <w:bookmarkStart w:id="108" w:name="_Toc27584950"/>
      <w:bookmarkStart w:id="109" w:name="_Toc36456892"/>
      <w:bookmarkStart w:id="110" w:name="_Toc45027770"/>
      <w:bookmarkStart w:id="111" w:name="_Toc45028605"/>
      <w:bookmarkStart w:id="112" w:name="_Toc67681359"/>
      <w:bookmarkStart w:id="113" w:name="_Toc177476261"/>
      <w:r w:rsidRPr="00B06F7A">
        <w:t>5.2.2.2</w:t>
      </w:r>
      <w:r w:rsidRPr="00B06F7A">
        <w:tab/>
        <w:t>Get</w:t>
      </w:r>
      <w:bookmarkEnd w:id="107"/>
      <w:bookmarkEnd w:id="108"/>
      <w:bookmarkEnd w:id="109"/>
      <w:bookmarkEnd w:id="110"/>
      <w:bookmarkEnd w:id="111"/>
      <w:bookmarkEnd w:id="112"/>
      <w:bookmarkEnd w:id="113"/>
    </w:p>
    <w:p w14:paraId="65391E28" w14:textId="77777777" w:rsidR="005B7866" w:rsidRPr="00B06F7A" w:rsidRDefault="005B7866" w:rsidP="00C05182">
      <w:pPr>
        <w:pStyle w:val="Heading5"/>
      </w:pPr>
      <w:bookmarkStart w:id="114" w:name="_Toc11338348"/>
      <w:bookmarkStart w:id="115" w:name="_Toc27584951"/>
      <w:bookmarkStart w:id="116" w:name="_Toc36456893"/>
      <w:bookmarkStart w:id="117" w:name="_Toc45027771"/>
      <w:bookmarkStart w:id="118" w:name="_Toc45028606"/>
      <w:bookmarkStart w:id="119" w:name="_Toc67681360"/>
      <w:bookmarkStart w:id="120" w:name="_Toc177476262"/>
      <w:r w:rsidRPr="00B06F7A">
        <w:t>5.2.2.2.1</w:t>
      </w:r>
      <w:r w:rsidRPr="00B06F7A">
        <w:tab/>
        <w:t>General</w:t>
      </w:r>
      <w:bookmarkEnd w:id="114"/>
      <w:bookmarkEnd w:id="115"/>
      <w:bookmarkEnd w:id="116"/>
      <w:bookmarkEnd w:id="117"/>
      <w:bookmarkEnd w:id="118"/>
      <w:bookmarkEnd w:id="119"/>
      <w:bookmarkEnd w:id="120"/>
    </w:p>
    <w:p w14:paraId="5B46D094" w14:textId="77777777" w:rsidR="005B7866" w:rsidRPr="00B06F7A" w:rsidRDefault="005B7866" w:rsidP="005B7866">
      <w:r w:rsidRPr="00B06F7A">
        <w:t>The following procedures using the Get service operation are supported:</w:t>
      </w:r>
    </w:p>
    <w:p w14:paraId="46BC94C2" w14:textId="77777777" w:rsidR="005B7866" w:rsidRPr="00B06F7A" w:rsidRDefault="005B7866" w:rsidP="005B7866">
      <w:pPr>
        <w:pStyle w:val="B1"/>
      </w:pPr>
      <w:r w:rsidRPr="00B06F7A">
        <w:t>-</w:t>
      </w:r>
      <w:r w:rsidRPr="00B06F7A">
        <w:tab/>
        <w:t>Slice Selection Subscription Data Retrieval</w:t>
      </w:r>
    </w:p>
    <w:p w14:paraId="4BA3ABE5" w14:textId="77777777" w:rsidR="005B7866" w:rsidRPr="00B06F7A" w:rsidRDefault="005B7866" w:rsidP="005B7866">
      <w:pPr>
        <w:pStyle w:val="B1"/>
      </w:pPr>
      <w:r w:rsidRPr="00B06F7A">
        <w:t>-</w:t>
      </w:r>
      <w:r w:rsidRPr="00B06F7A">
        <w:tab/>
        <w:t>Access and Mobility Subscription Data Retrieval</w:t>
      </w:r>
    </w:p>
    <w:p w14:paraId="61064CBA" w14:textId="77777777" w:rsidR="005B7866" w:rsidRPr="00B06F7A" w:rsidRDefault="005B7866" w:rsidP="005B7866">
      <w:pPr>
        <w:pStyle w:val="B1"/>
      </w:pPr>
      <w:r w:rsidRPr="00B06F7A">
        <w:t>-</w:t>
      </w:r>
      <w:r w:rsidRPr="00B06F7A">
        <w:tab/>
        <w:t>SMF Selection Subscription Data Retrieval</w:t>
      </w:r>
    </w:p>
    <w:p w14:paraId="49BA61EC" w14:textId="77777777" w:rsidR="005B7866" w:rsidRPr="00B06F7A" w:rsidRDefault="005B7866" w:rsidP="005B7866">
      <w:pPr>
        <w:pStyle w:val="B1"/>
      </w:pPr>
      <w:r w:rsidRPr="00B06F7A">
        <w:t>-</w:t>
      </w:r>
      <w:r w:rsidRPr="00B06F7A">
        <w:tab/>
        <w:t>Session Management Subscription Data Retrieval</w:t>
      </w:r>
    </w:p>
    <w:p w14:paraId="0E4B7939" w14:textId="77777777" w:rsidR="005B7866" w:rsidRPr="00B06F7A" w:rsidRDefault="005B7866" w:rsidP="005B7866">
      <w:pPr>
        <w:pStyle w:val="B1"/>
      </w:pPr>
      <w:r w:rsidRPr="00B06F7A">
        <w:t>-</w:t>
      </w:r>
      <w:r w:rsidRPr="00B06F7A">
        <w:tab/>
        <w:t>SMS Subscription Data Retrieval</w:t>
      </w:r>
    </w:p>
    <w:p w14:paraId="0076350F" w14:textId="77777777" w:rsidR="005B7866" w:rsidRPr="00B06F7A" w:rsidRDefault="005B7866" w:rsidP="005B7866">
      <w:pPr>
        <w:pStyle w:val="B1"/>
      </w:pPr>
      <w:r w:rsidRPr="00B06F7A">
        <w:t>-</w:t>
      </w:r>
      <w:r w:rsidRPr="00B06F7A">
        <w:tab/>
        <w:t>SMS Management Subscription Data Retrieval</w:t>
      </w:r>
    </w:p>
    <w:p w14:paraId="51DE4083" w14:textId="77777777" w:rsidR="005B7866" w:rsidRPr="00B06F7A" w:rsidRDefault="005B7866" w:rsidP="004968D7">
      <w:pPr>
        <w:pStyle w:val="B1"/>
      </w:pPr>
      <w:r w:rsidRPr="004968D7">
        <w:t>-</w:t>
      </w:r>
      <w:r w:rsidRPr="004968D7">
        <w:tab/>
        <w:t>UE Context in SMF Data Retrieval</w:t>
      </w:r>
    </w:p>
    <w:p w14:paraId="565DC70B" w14:textId="77777777" w:rsidR="005B7866" w:rsidRPr="00B06F7A" w:rsidRDefault="005B7866" w:rsidP="005B7866">
      <w:pPr>
        <w:pStyle w:val="B1"/>
      </w:pPr>
      <w:r w:rsidRPr="00B06F7A">
        <w:t>-</w:t>
      </w:r>
      <w:r w:rsidRPr="00B06F7A">
        <w:tab/>
        <w:t>UE Context in SMSF Data Retrieval</w:t>
      </w:r>
    </w:p>
    <w:p w14:paraId="66A9D40D" w14:textId="77777777" w:rsidR="005B7866" w:rsidRPr="00B06F7A" w:rsidRDefault="005B7866" w:rsidP="005B7866">
      <w:pPr>
        <w:pStyle w:val="B1"/>
      </w:pPr>
      <w:r w:rsidRPr="00B06F7A">
        <w:t>-</w:t>
      </w:r>
      <w:r w:rsidRPr="00B06F7A">
        <w:tab/>
        <w:t>Retrieval Of Multiple Data Sets</w:t>
      </w:r>
    </w:p>
    <w:p w14:paraId="1C38D582" w14:textId="77777777" w:rsidR="005B7866" w:rsidRPr="00B06F7A" w:rsidRDefault="005B7866" w:rsidP="005B7866">
      <w:pPr>
        <w:pStyle w:val="B1"/>
      </w:pPr>
      <w:r w:rsidRPr="00B06F7A">
        <w:t>-</w:t>
      </w:r>
      <w:r w:rsidRPr="00B06F7A">
        <w:tab/>
        <w:t>Identifier Translation</w:t>
      </w:r>
    </w:p>
    <w:p w14:paraId="4B63AD73" w14:textId="77777777" w:rsidR="005B7866" w:rsidRPr="00B06F7A" w:rsidRDefault="005B7866" w:rsidP="005B7866">
      <w:pPr>
        <w:pStyle w:val="B1"/>
      </w:pPr>
      <w:r w:rsidRPr="00B06F7A">
        <w:t>-</w:t>
      </w:r>
      <w:r w:rsidRPr="00B06F7A">
        <w:tab/>
        <w:t>Shared Subscription Data Retrieval</w:t>
      </w:r>
    </w:p>
    <w:p w14:paraId="4A01EAB8" w14:textId="77777777" w:rsidR="005B7866" w:rsidRPr="00B06F7A" w:rsidRDefault="005B7866" w:rsidP="005B7866">
      <w:pPr>
        <w:pStyle w:val="B1"/>
      </w:pPr>
      <w:r w:rsidRPr="00B06F7A">
        <w:rPr>
          <w:rFonts w:hint="eastAsia"/>
          <w:lang w:eastAsia="zh-CN"/>
        </w:rPr>
        <w:t>-</w:t>
      </w:r>
      <w:r w:rsidRPr="00B06F7A">
        <w:tab/>
        <w:t>Trace Data Retrieval</w:t>
      </w:r>
    </w:p>
    <w:p w14:paraId="388A3A7D" w14:textId="77777777" w:rsidR="00041540" w:rsidRDefault="005B7866" w:rsidP="00041540">
      <w:pPr>
        <w:pStyle w:val="B1"/>
      </w:pPr>
      <w:r w:rsidRPr="00B06F7A">
        <w:rPr>
          <w:rFonts w:hint="eastAsia"/>
          <w:lang w:eastAsia="zh-CN"/>
        </w:rPr>
        <w:t>-</w:t>
      </w:r>
      <w:r w:rsidRPr="00B06F7A">
        <w:tab/>
        <w:t>LCS Privacy Data Retrieval</w:t>
      </w:r>
    </w:p>
    <w:p w14:paraId="46967BCC" w14:textId="29F28F0D" w:rsidR="005B7866" w:rsidRPr="00B06F7A" w:rsidRDefault="00041540" w:rsidP="00041540">
      <w:pPr>
        <w:pStyle w:val="B1"/>
      </w:pPr>
      <w:r>
        <w:t>-</w:t>
      </w:r>
      <w:r>
        <w:tab/>
      </w:r>
      <w:r w:rsidRPr="00B06F7A">
        <w:t>Group Identifier Translation</w:t>
      </w:r>
    </w:p>
    <w:p w14:paraId="16180A9E" w14:textId="77777777" w:rsidR="005B7866" w:rsidRPr="00B06F7A" w:rsidRDefault="005B7866" w:rsidP="005B7866">
      <w:pPr>
        <w:pStyle w:val="B1"/>
      </w:pPr>
      <w:r w:rsidRPr="00B06F7A">
        <w:rPr>
          <w:rFonts w:hint="eastAsia"/>
          <w:lang w:eastAsia="zh-CN"/>
        </w:rPr>
        <w:t>-</w:t>
      </w:r>
      <w:r w:rsidRPr="00B06F7A">
        <w:tab/>
        <w:t>LCS Mobile Originated Data Retrieval</w:t>
      </w:r>
    </w:p>
    <w:p w14:paraId="335C0A25" w14:textId="77777777" w:rsidR="005B7866" w:rsidRPr="00B06F7A" w:rsidRDefault="005B7866" w:rsidP="005B7866">
      <w:pPr>
        <w:pStyle w:val="B1"/>
      </w:pPr>
      <w:r w:rsidRPr="00B06F7A">
        <w:rPr>
          <w:lang w:eastAsia="zh-CN"/>
        </w:rPr>
        <w:t>-</w:t>
      </w:r>
      <w:r w:rsidRPr="00B06F7A">
        <w:tab/>
        <w:t>Enhanced Coverage Restriction Data Retrieval</w:t>
      </w:r>
    </w:p>
    <w:p w14:paraId="6CFDF080" w14:textId="77777777" w:rsidR="005B7866" w:rsidRPr="00B06F7A" w:rsidRDefault="005B7866" w:rsidP="004968D7">
      <w:pPr>
        <w:pStyle w:val="B1"/>
      </w:pPr>
      <w:r w:rsidRPr="004968D7">
        <w:t>-</w:t>
      </w:r>
      <w:r w:rsidRPr="004968D7">
        <w:tab/>
        <w:t>V2X Subscription Data Retrieval</w:t>
      </w:r>
    </w:p>
    <w:p w14:paraId="65004E24" w14:textId="77777777" w:rsidR="005B7866" w:rsidRPr="00B06F7A" w:rsidRDefault="005B7866" w:rsidP="005B7866">
      <w:pPr>
        <w:pStyle w:val="B1"/>
      </w:pPr>
      <w:r w:rsidRPr="00B06F7A">
        <w:rPr>
          <w:rFonts w:hint="eastAsia"/>
          <w:lang w:eastAsia="zh-CN"/>
        </w:rPr>
        <w:t>-</w:t>
      </w:r>
      <w:r w:rsidRPr="00B06F7A">
        <w:tab/>
        <w:t>LCS Broadcast Assistance Subscription Data Retrieval</w:t>
      </w:r>
    </w:p>
    <w:p w14:paraId="6194219D" w14:textId="77777777" w:rsidR="00BB0723" w:rsidRPr="00B06F7A" w:rsidRDefault="005B7866" w:rsidP="00BB0723">
      <w:pPr>
        <w:pStyle w:val="B1"/>
        <w:rPr>
          <w:lang w:eastAsia="zh-CN"/>
        </w:rPr>
      </w:pPr>
      <w:r w:rsidRPr="00B06F7A">
        <w:t>-</w:t>
      </w:r>
      <w:r w:rsidRPr="00B06F7A">
        <w:tab/>
        <w:t>UE Context in AMF Data Retrieval</w:t>
      </w:r>
    </w:p>
    <w:p w14:paraId="57C2ADCB" w14:textId="0E49F564" w:rsidR="005B7866" w:rsidRPr="00B06F7A" w:rsidRDefault="00BB0723" w:rsidP="00BB0723">
      <w:pPr>
        <w:pStyle w:val="B1"/>
      </w:pPr>
      <w:r w:rsidRPr="00B06F7A">
        <w:rPr>
          <w:rFonts w:hint="eastAsia"/>
          <w:lang w:eastAsia="zh-CN"/>
        </w:rPr>
        <w:t>-</w:t>
      </w:r>
      <w:r w:rsidRPr="00B06F7A">
        <w:rPr>
          <w:rFonts w:hint="eastAsia"/>
          <w:lang w:eastAsia="zh-CN"/>
        </w:rPr>
        <w:tab/>
        <w:t xml:space="preserve">ProSe </w:t>
      </w:r>
      <w:r w:rsidRPr="00B06F7A">
        <w:t>Subscription Data Retrieval</w:t>
      </w:r>
    </w:p>
    <w:p w14:paraId="47E899E0" w14:textId="77777777" w:rsidR="00DC6EF8" w:rsidRDefault="00195029" w:rsidP="00DC6EF8">
      <w:pPr>
        <w:pStyle w:val="B1"/>
      </w:pPr>
      <w:r w:rsidRPr="00B06F7A">
        <w:t>-</w:t>
      </w:r>
      <w:r w:rsidRPr="00B06F7A">
        <w:tab/>
        <w:t>Individual Shared Subscription Data Retrieval</w:t>
      </w:r>
    </w:p>
    <w:p w14:paraId="00B10502" w14:textId="77777777" w:rsidR="00C0129F" w:rsidRDefault="00DC6EF8" w:rsidP="00C0129F">
      <w:pPr>
        <w:pStyle w:val="B1"/>
      </w:pPr>
      <w:r>
        <w:rPr>
          <w:rFonts w:hint="eastAsia"/>
          <w:lang w:eastAsia="zh-CN"/>
        </w:rPr>
        <w:t>-</w:t>
      </w:r>
      <w:r>
        <w:rPr>
          <w:rFonts w:hint="eastAsia"/>
          <w:lang w:eastAsia="zh-CN"/>
        </w:rPr>
        <w:tab/>
      </w:r>
      <w:r>
        <w:rPr>
          <w:lang w:eastAsia="zh-CN"/>
        </w:rPr>
        <w:t>5MBS</w:t>
      </w:r>
      <w:r>
        <w:rPr>
          <w:rFonts w:hint="eastAsia"/>
          <w:lang w:eastAsia="zh-CN"/>
        </w:rPr>
        <w:t xml:space="preserve"> </w:t>
      </w:r>
      <w:r w:rsidRPr="00B3056F">
        <w:t>Subscription Data Retrieval</w:t>
      </w:r>
    </w:p>
    <w:p w14:paraId="26D9116E" w14:textId="77777777" w:rsidR="00041540" w:rsidRDefault="00C0129F" w:rsidP="00041540">
      <w:pPr>
        <w:pStyle w:val="B1"/>
      </w:pPr>
      <w:r>
        <w:t>-</w:t>
      </w:r>
      <w:r>
        <w:tab/>
        <w:t>User Consent Subscription Data Retrieval</w:t>
      </w:r>
    </w:p>
    <w:p w14:paraId="23A3ECAE" w14:textId="77777777" w:rsidR="005A5E41" w:rsidRDefault="00041540" w:rsidP="005A5E41">
      <w:pPr>
        <w:pStyle w:val="B1"/>
      </w:pPr>
      <w:r>
        <w:t>-</w:t>
      </w:r>
      <w:r>
        <w:tab/>
        <w:t xml:space="preserve">Multiple </w:t>
      </w:r>
      <w:r w:rsidRPr="00B06F7A">
        <w:t>Identifier</w:t>
      </w:r>
      <w:r>
        <w:t>s</w:t>
      </w:r>
      <w:r w:rsidRPr="00B06F7A">
        <w:t xml:space="preserve"> Translation</w:t>
      </w:r>
    </w:p>
    <w:p w14:paraId="4657B526" w14:textId="62BBA261" w:rsidR="00195029" w:rsidRPr="00B06F7A" w:rsidRDefault="005A5E41" w:rsidP="005A5E41">
      <w:pPr>
        <w:pStyle w:val="B1"/>
      </w:pPr>
      <w:r>
        <w:t>-</w:t>
      </w:r>
      <w:r>
        <w:tab/>
        <w:t>Time Synchronization Subscription Data Retrieval</w:t>
      </w:r>
    </w:p>
    <w:p w14:paraId="49691DB5" w14:textId="77777777" w:rsidR="00701186" w:rsidRDefault="00701186" w:rsidP="00701186">
      <w:pPr>
        <w:pStyle w:val="B1"/>
      </w:pPr>
      <w:r>
        <w:t>-</w:t>
      </w:r>
      <w:r>
        <w:tab/>
        <w:t>UE LCS Subscriber Data Retrieval</w:t>
      </w:r>
    </w:p>
    <w:p w14:paraId="113BFA3E" w14:textId="77777777" w:rsidR="00014700" w:rsidRPr="001B6C24" w:rsidRDefault="00E953A9" w:rsidP="00014700">
      <w:pPr>
        <w:ind w:left="568" w:hanging="284"/>
      </w:pPr>
      <w:r>
        <w:rPr>
          <w:lang w:eastAsia="zh-CN"/>
        </w:rPr>
        <w:t>-</w:t>
      </w:r>
      <w:r>
        <w:rPr>
          <w:lang w:eastAsia="zh-CN"/>
        </w:rPr>
        <w:tab/>
        <w:t xml:space="preserve">Ranging and </w:t>
      </w:r>
      <w:r w:rsidRPr="00116374">
        <w:rPr>
          <w:lang w:eastAsia="zh-CN"/>
        </w:rPr>
        <w:t>Sid</w:t>
      </w:r>
      <w:r>
        <w:rPr>
          <w:lang w:eastAsia="zh-CN"/>
        </w:rPr>
        <w:t>elink Positioning Subscription D</w:t>
      </w:r>
      <w:r w:rsidRPr="00116374">
        <w:rPr>
          <w:lang w:eastAsia="zh-CN"/>
        </w:rPr>
        <w:t>ata</w:t>
      </w:r>
      <w:r>
        <w:t xml:space="preserve"> Retrieval</w:t>
      </w:r>
    </w:p>
    <w:p w14:paraId="5FD0DFE7" w14:textId="77777777" w:rsidR="00525BC7" w:rsidRPr="00B06F7A" w:rsidRDefault="00014700" w:rsidP="00525BC7">
      <w:pPr>
        <w:pStyle w:val="B1"/>
      </w:pPr>
      <w:r w:rsidRPr="001B6C24">
        <w:t>-</w:t>
      </w:r>
      <w:r w:rsidRPr="001B6C24">
        <w:tab/>
        <w:t>A2X Subscription Data Retrieval</w:t>
      </w:r>
    </w:p>
    <w:p w14:paraId="2294C62F" w14:textId="6B2A97C0" w:rsidR="00E953A9" w:rsidRDefault="00525BC7" w:rsidP="00525BC7">
      <w:pPr>
        <w:pStyle w:val="B1"/>
      </w:pPr>
      <w:r w:rsidRPr="00B06F7A">
        <w:rPr>
          <w:rFonts w:hint="eastAsia"/>
          <w:lang w:eastAsia="zh-CN"/>
        </w:rPr>
        <w:t>-</w:t>
      </w:r>
      <w:r w:rsidRPr="00B06F7A">
        <w:tab/>
      </w:r>
      <w:r>
        <w:rPr>
          <w:lang w:eastAsia="zh-CN"/>
        </w:rPr>
        <w:t xml:space="preserve">Ranging and </w:t>
      </w:r>
      <w:r w:rsidRPr="00116374">
        <w:rPr>
          <w:lang w:eastAsia="zh-CN"/>
        </w:rPr>
        <w:t>Sid</w:t>
      </w:r>
      <w:r>
        <w:rPr>
          <w:lang w:eastAsia="zh-CN"/>
        </w:rPr>
        <w:t>elink Positioning</w:t>
      </w:r>
      <w:r w:rsidRPr="00B06F7A">
        <w:t xml:space="preserve"> Privacy Data Retrieval</w:t>
      </w:r>
    </w:p>
    <w:p w14:paraId="6292221B" w14:textId="77777777" w:rsidR="005B7866" w:rsidRPr="00B06F7A" w:rsidRDefault="005B7866" w:rsidP="005B7866">
      <w:r w:rsidRPr="00B06F7A">
        <w:t>When the feature SharedData (see clause 6.1.8)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unless the feature SharedDataTreatment is supported in which case treatment instructions may be applicable; shared data "SharedDataX" identified by a sharedDataId X takes precedence over shared data "SharedDataY" identified by a sharedDataId Y if X appears immediately before Y within the list of SharedDataIds in the UE-individual data unless the feature SharedDataTreatment is supported in which case the treatment instructions associated to SharedDataY are applicable after treatment instructions associated to SharedDataX have been applied.</w:t>
      </w:r>
    </w:p>
    <w:p w14:paraId="1B334C17" w14:textId="77777777" w:rsidR="005B7866" w:rsidRPr="00B06F7A" w:rsidRDefault="005B7866" w:rsidP="00C05182">
      <w:pPr>
        <w:pStyle w:val="Heading5"/>
      </w:pPr>
      <w:bookmarkStart w:id="121" w:name="_Toc11338349"/>
      <w:bookmarkStart w:id="122" w:name="_Toc27584952"/>
      <w:bookmarkStart w:id="123" w:name="_Toc36456894"/>
      <w:bookmarkStart w:id="124" w:name="_Toc45027772"/>
      <w:bookmarkStart w:id="125" w:name="_Toc45028607"/>
      <w:bookmarkStart w:id="126" w:name="_Toc67681361"/>
      <w:bookmarkStart w:id="127" w:name="_Toc177476263"/>
      <w:r w:rsidRPr="00B06F7A">
        <w:t>5.2.2.2.2</w:t>
      </w:r>
      <w:r w:rsidRPr="00B06F7A">
        <w:tab/>
        <w:t>Slice Selection Subscription Data Retrieval</w:t>
      </w:r>
      <w:bookmarkEnd w:id="121"/>
      <w:bookmarkEnd w:id="122"/>
      <w:bookmarkEnd w:id="123"/>
      <w:bookmarkEnd w:id="124"/>
      <w:bookmarkEnd w:id="125"/>
      <w:bookmarkEnd w:id="126"/>
      <w:bookmarkEnd w:id="127"/>
    </w:p>
    <w:p w14:paraId="19FABF83" w14:textId="77777777" w:rsidR="005B7866" w:rsidRPr="00B06F7A" w:rsidRDefault="005B7866" w:rsidP="005B7866">
      <w:r w:rsidRPr="00B06F7A">
        <w:t>Figure 5.2.2.2.2-1 shows a scenario where the NF service consumer (e.g. AMF) sends a request to the UDM to receive the UE's NSSAI (see also clause 5.15.5.2.1 of 3GPP TS 23.501 [2] and 3GPP TS 23.502 [3] figure 4.2.2.2.3-1 step 3). In this example scenario the NSSAI is retrieved by the AMF, see clause 6.1.3.2.1 for other scenarios that can retrieve the NSSAI. The request contains the UE's identity (/{supi}), the type of the requested information (/nssai) and query parameters (supported-features, plmn-id).</w:t>
      </w:r>
    </w:p>
    <w:p w14:paraId="4391BE0F" w14:textId="77777777" w:rsidR="005B7866" w:rsidRPr="00B06F7A" w:rsidRDefault="005B7866" w:rsidP="005B7866">
      <w:pPr>
        <w:pStyle w:val="TH"/>
      </w:pPr>
      <w:r w:rsidRPr="00B06F7A">
        <w:object w:dxaOrig="8706" w:dyaOrig="2388" w14:anchorId="28170CC8">
          <v:shape id="_x0000_i1027" type="#_x0000_t75" style="width:435.4pt;height:120pt" o:ole="">
            <v:imagedata r:id="rId15" o:title=""/>
          </v:shape>
          <o:OLEObject Type="Embed" ProgID="Visio.Drawing.11" ShapeID="_x0000_i1027" DrawAspect="Content" ObjectID="_1789969786" r:id="rId16"/>
        </w:object>
      </w:r>
    </w:p>
    <w:p w14:paraId="49352B80" w14:textId="77777777" w:rsidR="005B7866" w:rsidRPr="00B06F7A" w:rsidRDefault="005B7866" w:rsidP="005B7866">
      <w:pPr>
        <w:pStyle w:val="TF"/>
      </w:pPr>
      <w:r w:rsidRPr="00B06F7A">
        <w:t>Figure 5.2.2.2.2-1: Requesting a UE's NSSAI</w:t>
      </w:r>
    </w:p>
    <w:p w14:paraId="17D2B67A" w14:textId="77777777" w:rsidR="005B7866" w:rsidRPr="00B06F7A" w:rsidRDefault="005B7866" w:rsidP="005B7866">
      <w:pPr>
        <w:pStyle w:val="B1"/>
      </w:pPr>
      <w:r w:rsidRPr="00B06F7A">
        <w:t>1.</w:t>
      </w:r>
      <w:r w:rsidRPr="00B06F7A">
        <w:tab/>
        <w:t>The NF service consumer (e.g. AMF) sends a GET request to the resource representing the UE's subscribed NSSAI, with query parameters indicating the supported-features and/or plmn-id.</w:t>
      </w:r>
    </w:p>
    <w:p w14:paraId="09AF2C28" w14:textId="77777777" w:rsidR="005B7866" w:rsidRPr="00B06F7A" w:rsidRDefault="005B7866" w:rsidP="005B7866">
      <w:pPr>
        <w:pStyle w:val="B1"/>
      </w:pPr>
      <w:r w:rsidRPr="00B06F7A">
        <w:t>2a.</w:t>
      </w:r>
      <w:r w:rsidRPr="00B06F7A">
        <w:tab/>
        <w:t>On success, the UDM responds with "200 OK" with the message body containing the UE's NSSAI as relevant for the requesting NF service consumer.</w:t>
      </w:r>
    </w:p>
    <w:p w14:paraId="203DB919"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7AF2C141"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DECDE43" w14:textId="77777777" w:rsidR="005B7866" w:rsidRPr="00B06F7A" w:rsidRDefault="005B7866" w:rsidP="00C05182">
      <w:pPr>
        <w:pStyle w:val="Heading5"/>
      </w:pPr>
      <w:bookmarkStart w:id="128" w:name="_Toc11338350"/>
      <w:bookmarkStart w:id="129" w:name="_Toc27584953"/>
      <w:bookmarkStart w:id="130" w:name="_Toc36456895"/>
      <w:bookmarkStart w:id="131" w:name="_Toc45027773"/>
      <w:bookmarkStart w:id="132" w:name="_Toc45028608"/>
      <w:bookmarkStart w:id="133" w:name="_Toc67681362"/>
      <w:bookmarkStart w:id="134" w:name="_Toc177476264"/>
      <w:r w:rsidRPr="00B06F7A">
        <w:t>5.2.2.2.3</w:t>
      </w:r>
      <w:r w:rsidRPr="00B06F7A">
        <w:tab/>
        <w:t>Access and Mobility Subscription Data Retrieval</w:t>
      </w:r>
      <w:bookmarkEnd w:id="128"/>
      <w:bookmarkEnd w:id="129"/>
      <w:bookmarkEnd w:id="130"/>
      <w:bookmarkEnd w:id="131"/>
      <w:bookmarkEnd w:id="132"/>
      <w:bookmarkEnd w:id="133"/>
      <w:bookmarkEnd w:id="134"/>
    </w:p>
    <w:p w14:paraId="13178FBA" w14:textId="3A84AE71" w:rsidR="005B7866" w:rsidRPr="00B06F7A" w:rsidRDefault="005B7866" w:rsidP="005B7866">
      <w:r w:rsidRPr="00B06F7A">
        <w:t>Figure 5.2.2.2.3-1 shows a scenario where the NF service consumer (e.g. AMF) sends a request to the UDM to receive the UE's Access and Mobility Subscription data (see also 3GPP TS 23.502 [3] figure 4.2.2.2.2-1 step 14). The request contains the UE's identity (/{supi}), the type of the requested information (/am-data) and query parameters (supported-features, plmn-id</w:t>
      </w:r>
      <w:r w:rsidR="00377BD7">
        <w:t>, shared-data-ids</w:t>
      </w:r>
      <w:r w:rsidRPr="00B06F7A">
        <w:t>).</w:t>
      </w:r>
    </w:p>
    <w:p w14:paraId="09F18ED1" w14:textId="728FE119" w:rsidR="005B7866" w:rsidRPr="00B06F7A" w:rsidRDefault="00541AB6" w:rsidP="005B7866">
      <w:pPr>
        <w:pStyle w:val="TH"/>
      </w:pPr>
      <w:r w:rsidRPr="00B06F7A">
        <w:object w:dxaOrig="8715" w:dyaOrig="2400" w14:anchorId="6223B0FA">
          <v:shape id="_x0000_i1028" type="#_x0000_t75" style="width:436.15pt;height:120pt" o:ole="">
            <v:imagedata r:id="rId17" o:title=""/>
          </v:shape>
          <o:OLEObject Type="Embed" ProgID="Visio.Drawing.11" ShapeID="_x0000_i1028" DrawAspect="Content" ObjectID="_1789969787" r:id="rId18"/>
        </w:object>
      </w:r>
    </w:p>
    <w:p w14:paraId="13009CE7" w14:textId="77777777" w:rsidR="005B7866" w:rsidRPr="00B06F7A" w:rsidRDefault="005B7866" w:rsidP="005B7866">
      <w:pPr>
        <w:pStyle w:val="TF"/>
      </w:pPr>
      <w:r w:rsidRPr="00B06F7A">
        <w:t>Figure 5.2.2.2.3-1: Requesting a UE's Access and Mobility Subscription Data</w:t>
      </w:r>
    </w:p>
    <w:p w14:paraId="19900D82" w14:textId="1E2C7A4B" w:rsidR="005B7866" w:rsidRPr="00B06F7A" w:rsidRDefault="005B7866" w:rsidP="005B7866">
      <w:pPr>
        <w:pStyle w:val="B1"/>
      </w:pPr>
      <w:r w:rsidRPr="00B06F7A">
        <w:t>1.</w:t>
      </w:r>
      <w:r w:rsidRPr="00B06F7A">
        <w:tab/>
        <w:t>The NF service consumer (e.g. AMF) sends a GET request to the resource representing the UE's Access and Mobility Subscription Data, with query parameters indicating the supported-features and/or plmn-id</w:t>
      </w:r>
      <w:r w:rsidR="00377BD7">
        <w:t xml:space="preserve"> and/or shared-data-ids</w:t>
      </w:r>
      <w:r w:rsidRPr="00B06F7A">
        <w:t>.</w:t>
      </w:r>
      <w:r w:rsidR="00377BD7" w:rsidRPr="00377BD7">
        <w:t xml:space="preserve"> </w:t>
      </w:r>
      <w:r w:rsidR="00377BD7">
        <w:br/>
        <w:t>The optional query parameter shared-data-ids may be included by the NF service consumer to indicate to the UDM that shared AccessAndMobilitySubscriptionData identified by the shared-data-ids are already available at the NF service consumer.</w:t>
      </w:r>
    </w:p>
    <w:p w14:paraId="4662E18F" w14:textId="0FC4BC9E" w:rsidR="005B7866" w:rsidRPr="00B06F7A" w:rsidRDefault="005B7866" w:rsidP="005B7866">
      <w:pPr>
        <w:pStyle w:val="B1"/>
      </w:pPr>
      <w:r w:rsidRPr="00B06F7A">
        <w:t>2a.</w:t>
      </w:r>
      <w:r w:rsidRPr="00B06F7A">
        <w:tab/>
        <w:t>On Success, the UDM responds with "200 OK" with the message body containing the UE's Access and Mobility Subscription Data as relevant for the requesting NF service consumer.</w:t>
      </w:r>
      <w:r w:rsidR="00377BD7">
        <w:t xml:space="preserve"> If the UE</w:t>
      </w:r>
      <w:r w:rsidR="00377BD7" w:rsidRPr="00B06F7A">
        <w:t>'</w:t>
      </w:r>
      <w:r w:rsidR="00377BD7">
        <w:t>s Access and Mobility Subscription Data contains the attribute sharedAmDataIDs identifying shared AccessAndMobilitySubscriptionData, and those are not already available at the NF consumer (i.e. the shared data IDs are not included in the shared-data-ids query parameter in the GET request message), the UE</w:t>
      </w:r>
      <w:r w:rsidR="00377BD7" w:rsidRPr="00B06F7A">
        <w:t>'</w:t>
      </w:r>
      <w:r w:rsidR="00377BD7">
        <w:t>s Access and Mobility Subscription Data sent in the 200 OK message body may also contain a list of shared Access And Mobility Subscription data relevant to the UE but not yet available at the NF service consumer.</w:t>
      </w:r>
    </w:p>
    <w:p w14:paraId="14873597" w14:textId="60A9A027" w:rsidR="00EC205D" w:rsidRDefault="005B7866" w:rsidP="005B7866">
      <w:pPr>
        <w:pStyle w:val="NO"/>
      </w:pPr>
      <w:r w:rsidRPr="00B06F7A">
        <w:t>NOTE 1:</w:t>
      </w:r>
      <w:r w:rsidRPr="00B06F7A">
        <w:tab/>
        <w:t>If the UDM initiated a request to obtain SoR information from the SOR-AF, the UDM starts an operator configurable timer up to which the UDM shall wait for a response from the SOR-AF for retrieving the SoR information. The UDM responds back to the NF service consumer for Access and Mobility Subscription Data Retrieval service operation before the timer expires. If the SOR-AF has not provided a response with the SoR information before the timer expires, the UDM shall behave as specified in clause C.2 of 3GPP°TS°23.122 [20] (step 3d).</w:t>
      </w:r>
      <w:r w:rsidR="00EC205D" w:rsidRPr="00EC205D">
        <w:t xml:space="preserve"> </w:t>
      </w:r>
      <w:r w:rsidR="00EC205D">
        <w:t xml:space="preserve">As described in </w:t>
      </w:r>
      <w:r w:rsidR="00EC205D" w:rsidRPr="00B95AC8">
        <w:t>clause C.2 of 3GPP°TS°23.122</w:t>
      </w:r>
      <w:r w:rsidR="00EC205D">
        <w:t> </w:t>
      </w:r>
      <w:r w:rsidR="00EC205D" w:rsidRPr="00B95AC8">
        <w:t>[20] (step</w:t>
      </w:r>
      <w:r w:rsidR="00EC205D">
        <w:t> 4</w:t>
      </w:r>
      <w:r w:rsidR="00EC205D" w:rsidRPr="00B95AC8">
        <w:t>)</w:t>
      </w:r>
      <w:r w:rsidR="00EC205D">
        <w:t xml:space="preserve">, if UDM supports SOR-CMCI, then UDM indicates in the response to NF service consumer (i.e. AMF) to send acknowledgement that will include the "ME support of SOR-CMCI". UDM will also delete the "ME support of SOR-CMCI" updating </w:t>
      </w:r>
      <w:r w:rsidR="00EC205D" w:rsidRPr="00533C32">
        <w:t xml:space="preserve">AuthenticationSoR </w:t>
      </w:r>
      <w:r w:rsidR="00EC205D">
        <w:t xml:space="preserve">of </w:t>
      </w:r>
      <w:r w:rsidR="00EC205D" w:rsidRPr="00533C32">
        <w:rPr>
          <w:lang w:eastAsia="zh-CN"/>
        </w:rPr>
        <w:t>Nudr_DataRepository</w:t>
      </w:r>
      <w:r w:rsidR="00EC205D" w:rsidRPr="00533C32">
        <w:t xml:space="preserve"> </w:t>
      </w:r>
      <w:r w:rsidR="00EC205D">
        <w:t>service as specified in 3GPP TS 29.505 [10] clause </w:t>
      </w:r>
      <w:r w:rsidR="00EC205D" w:rsidRPr="00533C32">
        <w:t>5.2.25</w:t>
      </w:r>
      <w:r w:rsidR="00EC205D">
        <w:t>, i</w:t>
      </w:r>
      <w:r w:rsidR="00EC205D" w:rsidRPr="00671744">
        <w:t>f the UE is performing initial registration or emergency registration</w:t>
      </w:r>
      <w:r w:rsidR="00EC205D">
        <w:t>. UDM will decide whether to provide SOR-CMCI based on "</w:t>
      </w:r>
      <w:r w:rsidR="00EC205D" w:rsidRPr="00454BD3">
        <w:t>usimSupportOfSorCmci</w:t>
      </w:r>
      <w:r w:rsidR="00EC205D">
        <w:t xml:space="preserve">" retrieved via </w:t>
      </w:r>
      <w:r w:rsidR="00EC205D" w:rsidRPr="00274B00">
        <w:t>AuthenticationSoR of Nudr_DataRepository service as specified in 3GPP</w:t>
      </w:r>
      <w:r w:rsidR="00EC205D">
        <w:t> </w:t>
      </w:r>
      <w:r w:rsidR="00EC205D" w:rsidRPr="00274B00">
        <w:t>TS 29.505</w:t>
      </w:r>
      <w:r w:rsidR="00EC205D">
        <w:t> </w:t>
      </w:r>
      <w:r w:rsidR="00EC205D" w:rsidRPr="00274B00">
        <w:t>[10] clause</w:t>
      </w:r>
      <w:r w:rsidR="00EC205D">
        <w:t> </w:t>
      </w:r>
      <w:r w:rsidR="00EC205D" w:rsidRPr="00274B00">
        <w:t>5.2.25</w:t>
      </w:r>
      <w:r w:rsidR="00EC205D">
        <w:t>.</w:t>
      </w:r>
    </w:p>
    <w:p w14:paraId="5A7400AA" w14:textId="5557633E" w:rsidR="005B7866" w:rsidRPr="00B06F7A" w:rsidRDefault="005B7866" w:rsidP="00884BAA">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5A7CEA52" w14:textId="77777777" w:rsidR="00A136D2" w:rsidRDefault="005B7866" w:rsidP="00A136D2">
      <w:pPr>
        <w:pStyle w:val="NO"/>
      </w:pPr>
      <w:r w:rsidRPr="00B06F7A">
        <w:t>NOTE 2:</w:t>
      </w:r>
      <w:r w:rsidRPr="00B06F7A">
        <w:tab/>
        <w:t xml:space="preserve">Upon reception of any Nudm_EventExposure operation or Nudm_PP operation, or when the validity of an event subscription or provisioned parameter with its associated maximum latency, maximum response time or </w:t>
      </w:r>
      <w:r w:rsidRPr="00B06F7A">
        <w:rPr>
          <w:rFonts w:cs="Arial"/>
          <w:szCs w:val="18"/>
          <w:lang w:eastAsia="de-DE"/>
        </w:rPr>
        <w:t xml:space="preserve">DL Buffering Suggested Packet Count </w:t>
      </w:r>
      <w:r w:rsidRPr="00B06F7A">
        <w:rPr>
          <w:lang w:eastAsia="zh-CN"/>
        </w:rPr>
        <w:t xml:space="preserve">value expires, UDM may need to adjust the values of active time and/or periodic registration timer and/or </w:t>
      </w:r>
      <w:r w:rsidRPr="00B06F7A">
        <w:rPr>
          <w:rFonts w:cs="Arial"/>
          <w:szCs w:val="18"/>
          <w:lang w:eastAsia="de-DE"/>
        </w:rPr>
        <w:t xml:space="preserve">DL Buffering Suggested Packet Count. The UDM </w:t>
      </w:r>
      <w:r w:rsidRPr="00B06F7A">
        <w:rPr>
          <w:lang w:eastAsia="zh-CN"/>
        </w:rPr>
        <w:t xml:space="preserve">shall notify AMF and/or SMF if the values are updated </w:t>
      </w:r>
      <w:r w:rsidRPr="00B06F7A">
        <w:t>(see clause 4.15.3.2.3b and 4.15.6.3a of 3GPP TS 23.502 [3]).</w:t>
      </w:r>
    </w:p>
    <w:p w14:paraId="2F4A722B" w14:textId="05361FDD" w:rsidR="005B7866" w:rsidRPr="00B06F7A" w:rsidRDefault="00A136D2" w:rsidP="00A136D2">
      <w:pPr>
        <w:pStyle w:val="NO"/>
      </w:pPr>
      <w:r>
        <w:t>NOTE 3:</w:t>
      </w:r>
      <w:r>
        <w:tab/>
        <w:t>If UPU data have previously been provisioned, but have not yet been acknowledged by the UE, e.g. because no AMF was registered at provisioning time, the UDM needs to convey the UPU data (after AUSF protection) within 200 OK AccessAndMobilitySubscriptionDatato to the AMF.</w:t>
      </w:r>
    </w:p>
    <w:p w14:paraId="560AB17D" w14:textId="61A6D1AB" w:rsidR="005B7866" w:rsidRPr="00B06F7A" w:rsidRDefault="00541AB6" w:rsidP="00BB73AC">
      <w:pPr>
        <w:pStyle w:val="B1"/>
      </w:pPr>
      <w:r>
        <w:t>2c.</w:t>
      </w:r>
      <w:r>
        <w:tab/>
      </w:r>
      <w:r w:rsidR="005B7866" w:rsidRPr="00B06F7A">
        <w:t>On failure</w:t>
      </w:r>
      <w:r>
        <w:t xml:space="preserve"> or redirection</w:t>
      </w:r>
      <w:r w:rsidR="005B7866" w:rsidRPr="00B06F7A">
        <w:t>, the appropriate HTTP status code indicating the error shall be returned and appropriate additional error information should be returned in the GET response body.</w:t>
      </w:r>
    </w:p>
    <w:p w14:paraId="7347E864" w14:textId="77777777" w:rsidR="005B7866" w:rsidRPr="00B06F7A" w:rsidRDefault="005B7866" w:rsidP="005B7866"/>
    <w:p w14:paraId="28AB3852" w14:textId="77777777" w:rsidR="005B7866" w:rsidRPr="00B06F7A" w:rsidRDefault="005B7866" w:rsidP="00C05182">
      <w:pPr>
        <w:pStyle w:val="Heading5"/>
      </w:pPr>
      <w:bookmarkStart w:id="135" w:name="_Toc11338351"/>
      <w:bookmarkStart w:id="136" w:name="_Toc27584954"/>
      <w:bookmarkStart w:id="137" w:name="_Toc36456896"/>
      <w:bookmarkStart w:id="138" w:name="_Toc45027774"/>
      <w:bookmarkStart w:id="139" w:name="_Toc45028609"/>
      <w:bookmarkStart w:id="140" w:name="_Toc67681363"/>
      <w:bookmarkStart w:id="141" w:name="_Toc177476265"/>
      <w:r w:rsidRPr="00B06F7A">
        <w:t>5.2.2.2.4</w:t>
      </w:r>
      <w:r w:rsidRPr="00B06F7A">
        <w:tab/>
        <w:t>SMF Selection Subscription Data Retrieval</w:t>
      </w:r>
      <w:bookmarkEnd w:id="135"/>
      <w:bookmarkEnd w:id="136"/>
      <w:bookmarkEnd w:id="137"/>
      <w:bookmarkEnd w:id="138"/>
      <w:bookmarkEnd w:id="139"/>
      <w:bookmarkEnd w:id="140"/>
      <w:bookmarkEnd w:id="141"/>
    </w:p>
    <w:p w14:paraId="4B9C5C28" w14:textId="77777777" w:rsidR="005B7866" w:rsidRPr="00B06F7A" w:rsidRDefault="005B7866" w:rsidP="005B7866">
      <w:r w:rsidRPr="00B06F7A">
        <w:t>Figure 5.2.2.2.4-1 shows a scenario where the NF service consumer (e.g. AMF) sends a request to the UDM to receive the UE's SMF Selection Subscription data (see also 3GPP TS 23.502 [3] figure 4.2.2.2.2-1 step 14). The request contains the UE's identity (/{supi}), the type of the requested information (/smf-select-data) and query parameters (supported-features, plmn-id).</w:t>
      </w:r>
    </w:p>
    <w:p w14:paraId="4888577A" w14:textId="77777777" w:rsidR="005B7866" w:rsidRPr="00B06F7A" w:rsidRDefault="005B7866" w:rsidP="005B7866">
      <w:pPr>
        <w:pStyle w:val="TH"/>
      </w:pPr>
      <w:r w:rsidRPr="00B06F7A">
        <w:object w:dxaOrig="8706" w:dyaOrig="2388" w14:anchorId="42AF9F45">
          <v:shape id="_x0000_i1029" type="#_x0000_t75" style="width:435.4pt;height:120pt" o:ole="">
            <v:imagedata r:id="rId19" o:title=""/>
          </v:shape>
          <o:OLEObject Type="Embed" ProgID="Visio.Drawing.11" ShapeID="_x0000_i1029" DrawAspect="Content" ObjectID="_1789969788" r:id="rId20"/>
        </w:object>
      </w:r>
    </w:p>
    <w:p w14:paraId="3190C135" w14:textId="77777777" w:rsidR="005B7866" w:rsidRPr="00B06F7A" w:rsidRDefault="005B7866" w:rsidP="005B7866">
      <w:pPr>
        <w:pStyle w:val="TF"/>
      </w:pPr>
      <w:r w:rsidRPr="00B06F7A">
        <w:t>Figure 5.2.2.2.4-1: Requesting a UE's SMF Selection Subscription Data</w:t>
      </w:r>
    </w:p>
    <w:p w14:paraId="1950D896" w14:textId="77777777" w:rsidR="005B7866" w:rsidRPr="00B06F7A" w:rsidRDefault="005B7866" w:rsidP="005B7866">
      <w:pPr>
        <w:pStyle w:val="B1"/>
      </w:pPr>
      <w:r w:rsidRPr="00B06F7A">
        <w:t>1.</w:t>
      </w:r>
      <w:r w:rsidRPr="00B06F7A">
        <w:tab/>
        <w:t>The NF service consumer (e.g. AMF) sends a GET request to the resource representing the UE's SMF Selection Subscription Data, with query parameters indicating the supported-features and/or plmn-id.</w:t>
      </w:r>
    </w:p>
    <w:p w14:paraId="4D91AD29" w14:textId="77777777" w:rsidR="005B7866" w:rsidRPr="00B06F7A" w:rsidRDefault="005B7866" w:rsidP="005B7866">
      <w:pPr>
        <w:pStyle w:val="B1"/>
      </w:pPr>
      <w:r w:rsidRPr="00B06F7A">
        <w:t>2a.</w:t>
      </w:r>
      <w:r w:rsidRPr="00B06F7A">
        <w:tab/>
        <w:t>On success, the UDM responds with "200 OK" with the message body containing the UE's SMF Selection Subscription Data as relevant for the requesting NF service consumer.</w:t>
      </w:r>
    </w:p>
    <w:p w14:paraId="68ACE059"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4B27AA1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BB54CE9" w14:textId="77777777" w:rsidR="005B7866" w:rsidRPr="00B06F7A" w:rsidRDefault="005B7866" w:rsidP="00C05182">
      <w:pPr>
        <w:pStyle w:val="Heading5"/>
      </w:pPr>
      <w:bookmarkStart w:id="142" w:name="_Toc11338352"/>
      <w:bookmarkStart w:id="143" w:name="_Toc27584955"/>
      <w:bookmarkStart w:id="144" w:name="_Toc36456897"/>
      <w:bookmarkStart w:id="145" w:name="_Toc45027775"/>
      <w:bookmarkStart w:id="146" w:name="_Toc45028610"/>
      <w:bookmarkStart w:id="147" w:name="_Toc67681364"/>
      <w:bookmarkStart w:id="148" w:name="_Toc177476266"/>
      <w:r w:rsidRPr="00B06F7A">
        <w:t>5.2.2.2.5</w:t>
      </w:r>
      <w:r w:rsidRPr="00B06F7A">
        <w:tab/>
        <w:t>Session Management Subscription Data Retrieval</w:t>
      </w:r>
      <w:bookmarkEnd w:id="142"/>
      <w:bookmarkEnd w:id="143"/>
      <w:bookmarkEnd w:id="144"/>
      <w:bookmarkEnd w:id="145"/>
      <w:bookmarkEnd w:id="146"/>
      <w:bookmarkEnd w:id="147"/>
      <w:bookmarkEnd w:id="148"/>
    </w:p>
    <w:p w14:paraId="05545998" w14:textId="77777777" w:rsidR="005B7866" w:rsidRPr="00B06F7A" w:rsidRDefault="005B7866" w:rsidP="005B7866">
      <w:r w:rsidRPr="00B06F7A">
        <w:t>Figure 5.2.2.2.5-1 shows a scenario where the NF service consumer (e.g. SMF) sends a request to the UDM to receive the UE's session management subscription data (see also 3GPP TS 23.502 [3] figure 4.3.2.2.1-1 step 4a-4b). The request contains the UE's identity (/{supi}), the type of the requested information (/sm-data), and query parameters (single-nssai, dnn, supported-features, plmn-id).</w:t>
      </w:r>
    </w:p>
    <w:p w14:paraId="0FFDD29F" w14:textId="3A5FB18C" w:rsidR="005B7866" w:rsidRPr="00B06F7A" w:rsidRDefault="00B35EF0" w:rsidP="005B7866">
      <w:pPr>
        <w:pStyle w:val="TH"/>
      </w:pPr>
      <w:r w:rsidRPr="00B06F7A">
        <w:object w:dxaOrig="8711" w:dyaOrig="2391" w14:anchorId="4084CAE4">
          <v:shape id="_x0000_i1030" type="#_x0000_t75" style="width:435.4pt;height:117.75pt" o:ole="">
            <v:imagedata r:id="rId21" o:title=""/>
          </v:shape>
          <o:OLEObject Type="Embed" ProgID="Visio.Drawing.11" ShapeID="_x0000_i1030" DrawAspect="Content" ObjectID="_1789969789" r:id="rId22"/>
        </w:object>
      </w:r>
    </w:p>
    <w:p w14:paraId="1785CC4C" w14:textId="77777777" w:rsidR="005B7866" w:rsidRPr="00B06F7A" w:rsidRDefault="005B7866" w:rsidP="005B7866">
      <w:pPr>
        <w:pStyle w:val="TF"/>
      </w:pPr>
      <w:r w:rsidRPr="00B06F7A">
        <w:t>Figure 5.2.2.2.5-1: Requesting a UE's Session Management Subscription Data</w:t>
      </w:r>
    </w:p>
    <w:p w14:paraId="02FB2B5F" w14:textId="77777777" w:rsidR="005B7866" w:rsidRPr="00B06F7A" w:rsidRDefault="005B7866" w:rsidP="005B7866">
      <w:pPr>
        <w:pStyle w:val="B1"/>
      </w:pPr>
      <w:r w:rsidRPr="00B06F7A">
        <w:rPr>
          <w:lang w:val="en-US"/>
        </w:rPr>
        <w:t>1.</w:t>
      </w:r>
      <w:r w:rsidRPr="00B06F7A">
        <w:rPr>
          <w:lang w:val="en-US"/>
        </w:rPr>
        <w:tab/>
      </w:r>
      <w:r w:rsidRPr="00B06F7A">
        <w:t>The NF service consumer (e.g. SMF) sends a GET request to the resource representing the UE's session management subscription data, with query parameters indicating the selected network slice and/or the DNN and/or supported-features and/or plmn-id.</w:t>
      </w:r>
    </w:p>
    <w:p w14:paraId="78BB91FB" w14:textId="418046C0" w:rsidR="005B7866" w:rsidRPr="00B06F7A" w:rsidRDefault="005B7866" w:rsidP="005B7866">
      <w:pPr>
        <w:pStyle w:val="B1"/>
      </w:pPr>
      <w:r w:rsidRPr="00B06F7A">
        <w:rPr>
          <w:lang w:val="en-US"/>
        </w:rPr>
        <w:t>2a.</w:t>
      </w:r>
      <w:r w:rsidRPr="00B06F7A">
        <w:rPr>
          <w:lang w:val="en-US"/>
        </w:rPr>
        <w:tab/>
        <w:t>On success, t</w:t>
      </w:r>
      <w:r w:rsidRPr="00B06F7A">
        <w:t>he UDM responds with "200 OK", the message body containing the UE's session management subscription data (an array of SessionManagementSubscriptionData objects</w:t>
      </w:r>
      <w:r w:rsidR="00B35EF0" w:rsidRPr="00B06F7A">
        <w:t xml:space="preserve"> and/or SharedDataIds</w:t>
      </w:r>
      <w:r w:rsidRPr="00B06F7A">
        <w:t>, one array element per S-NSSAI) as relevant for the requesting NF service consumer.</w:t>
      </w:r>
    </w:p>
    <w:p w14:paraId="4EDC4C69" w14:textId="77777777" w:rsidR="005B7866" w:rsidRPr="00B06F7A" w:rsidRDefault="005B7866" w:rsidP="005B7866">
      <w:pPr>
        <w:pStyle w:val="B1"/>
      </w:pPr>
      <w:r w:rsidRPr="00B06F7A">
        <w:t>2b.</w:t>
      </w:r>
      <w:r w:rsidRPr="00B06F7A">
        <w:tab/>
        <w:t>If there is no valid subscription data for the UE, or if the UE subscription data exists, but the requested session management subscription is not available (e.g. query parameter contains network slice and/or DNN that does not belong to the UE subscription), HTTP status code "404 Not Found" shall be returned including additional error information in the response body (in the "ProblemDetails" element).</w:t>
      </w:r>
    </w:p>
    <w:p w14:paraId="746C3D38"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7758ED1" w14:textId="77777777" w:rsidR="005B7866" w:rsidRPr="00B06F7A" w:rsidRDefault="005B7866" w:rsidP="00C05182">
      <w:pPr>
        <w:pStyle w:val="Heading5"/>
      </w:pPr>
      <w:bookmarkStart w:id="149" w:name="_Toc11338353"/>
      <w:bookmarkStart w:id="150" w:name="_Toc27584956"/>
      <w:bookmarkStart w:id="151" w:name="_Toc36456898"/>
      <w:bookmarkStart w:id="152" w:name="_Toc45027776"/>
      <w:bookmarkStart w:id="153" w:name="_Toc45028611"/>
      <w:bookmarkStart w:id="154" w:name="_Toc67681365"/>
      <w:bookmarkStart w:id="155" w:name="_Toc177476267"/>
      <w:r w:rsidRPr="00B06F7A">
        <w:t>5.2.2.2.6</w:t>
      </w:r>
      <w:r w:rsidRPr="00B06F7A">
        <w:tab/>
        <w:t xml:space="preserve">SMS Subscription Data </w:t>
      </w:r>
      <w:r w:rsidRPr="00B06F7A">
        <w:rPr>
          <w:rFonts w:hint="eastAsia"/>
          <w:lang w:eastAsia="zh-CN"/>
        </w:rPr>
        <w:t>Retrieval</w:t>
      </w:r>
      <w:bookmarkEnd w:id="149"/>
      <w:bookmarkEnd w:id="150"/>
      <w:bookmarkEnd w:id="151"/>
      <w:bookmarkEnd w:id="152"/>
      <w:bookmarkEnd w:id="153"/>
      <w:bookmarkEnd w:id="154"/>
      <w:bookmarkEnd w:id="155"/>
    </w:p>
    <w:p w14:paraId="73F4E354" w14:textId="77777777" w:rsidR="005B7866" w:rsidRPr="00B06F7A" w:rsidRDefault="005B7866" w:rsidP="005B7866">
      <w:r w:rsidRPr="00B06F7A">
        <w:t xml:space="preserve">Figure 5.2.2.2.6-1 shows a scenario where the NF service consumer (e.g. </w:t>
      </w:r>
      <w:r w:rsidRPr="00B06F7A">
        <w:rPr>
          <w:lang w:eastAsia="zh-CN"/>
        </w:rPr>
        <w:t>AM</w:t>
      </w:r>
      <w:r w:rsidRPr="00B06F7A">
        <w:rPr>
          <w:rFonts w:hint="eastAsia"/>
          <w:lang w:eastAsia="zh-CN"/>
        </w:rPr>
        <w:t>F</w:t>
      </w:r>
      <w:r w:rsidRPr="00B06F7A">
        <w:rPr>
          <w:lang w:eastAsia="zh-CN"/>
        </w:rPr>
        <w:t>)</w:t>
      </w:r>
      <w:r w:rsidRPr="00B06F7A">
        <w:t xml:space="preserve"> sends a request to the UDM to receive the UE's</w:t>
      </w:r>
      <w:r w:rsidRPr="00B06F7A">
        <w:rPr>
          <w:rFonts w:hint="eastAsia"/>
          <w:lang w:eastAsia="zh-CN"/>
        </w:rPr>
        <w:t xml:space="preserve"> </w:t>
      </w:r>
      <w:r w:rsidRPr="00B06F7A">
        <w:rPr>
          <w:lang w:eastAsia="zh-CN"/>
        </w:rPr>
        <w:t>SMS S</w:t>
      </w:r>
      <w:r w:rsidRPr="00B06F7A">
        <w:rPr>
          <w:rFonts w:hint="eastAsia"/>
          <w:lang w:eastAsia="zh-CN"/>
        </w:rPr>
        <w:t xml:space="preserve">ubscription </w:t>
      </w:r>
      <w:r w:rsidRPr="00B06F7A">
        <w:rPr>
          <w:lang w:eastAsia="zh-CN"/>
        </w:rPr>
        <w:t>Data</w:t>
      </w:r>
      <w:r w:rsidRPr="00B06F7A">
        <w:t xml:space="preserve"> (see also 3GPP TS 23.502 [3]</w:t>
      </w:r>
      <w:r w:rsidRPr="00B06F7A">
        <w:rPr>
          <w:rFonts w:hint="eastAsia"/>
          <w:lang w:eastAsia="zh-CN"/>
        </w:rPr>
        <w:t xml:space="preserve">, </w:t>
      </w:r>
      <w:r w:rsidRPr="00B06F7A">
        <w:rPr>
          <w:lang w:eastAsia="zh-CN"/>
        </w:rPr>
        <w:t>clause</w:t>
      </w:r>
      <w:r w:rsidRPr="00B06F7A">
        <w:rPr>
          <w:rFonts w:hint="eastAsia"/>
          <w:lang w:eastAsia="zh-CN"/>
        </w:rPr>
        <w:t xml:space="preserve"> 4.13.3.1</w:t>
      </w:r>
      <w:r w:rsidRPr="00B06F7A">
        <w:t>). The request contains the UE's identity (/{supi}) and the type of the requested information (/</w:t>
      </w:r>
      <w:r w:rsidRPr="00B06F7A">
        <w:rPr>
          <w:rFonts w:hint="eastAsia"/>
          <w:lang w:eastAsia="zh-CN"/>
        </w:rPr>
        <w:t>sms-</w:t>
      </w:r>
      <w:r w:rsidRPr="00B06F7A">
        <w:rPr>
          <w:lang w:eastAsia="zh-CN"/>
        </w:rPr>
        <w:t>data</w:t>
      </w:r>
      <w:r w:rsidRPr="00B06F7A">
        <w:t>).</w:t>
      </w:r>
    </w:p>
    <w:p w14:paraId="14C21404" w14:textId="77777777" w:rsidR="005B7866" w:rsidRPr="00B06F7A" w:rsidRDefault="005B7866" w:rsidP="005B7866">
      <w:pPr>
        <w:pStyle w:val="TH"/>
      </w:pPr>
      <w:r w:rsidRPr="00B06F7A">
        <w:object w:dxaOrig="8700" w:dyaOrig="2377" w14:anchorId="0B6161AB">
          <v:shape id="_x0000_i1031" type="#_x0000_t75" style="width:433.9pt;height:118.5pt" o:ole="">
            <v:imagedata r:id="rId23" o:title=""/>
          </v:shape>
          <o:OLEObject Type="Embed" ProgID="Visio.Drawing.11" ShapeID="_x0000_i1031" DrawAspect="Content" ObjectID="_1789969790" r:id="rId24"/>
        </w:object>
      </w:r>
    </w:p>
    <w:p w14:paraId="748692B9" w14:textId="77777777" w:rsidR="005B7866" w:rsidRPr="00B06F7A" w:rsidRDefault="005B7866" w:rsidP="005B7866">
      <w:pPr>
        <w:pStyle w:val="TF"/>
        <w:rPr>
          <w:lang w:eastAsia="zh-CN"/>
        </w:rPr>
      </w:pPr>
      <w:r w:rsidRPr="00B06F7A">
        <w:t xml:space="preserve">Figure 5.2.2.2.6-1: Requesting </w:t>
      </w:r>
      <w:r w:rsidRPr="00B06F7A">
        <w:rPr>
          <w:rFonts w:hint="eastAsia"/>
          <w:lang w:eastAsia="zh-CN"/>
        </w:rPr>
        <w:t>UE</w:t>
      </w:r>
      <w:r w:rsidRPr="00B06F7A">
        <w:t>'s</w:t>
      </w:r>
      <w:r w:rsidRPr="00B06F7A">
        <w:rPr>
          <w:rFonts w:hint="eastAsia"/>
          <w:lang w:eastAsia="zh-CN"/>
        </w:rPr>
        <w:t xml:space="preserve"> </w:t>
      </w:r>
      <w:r w:rsidRPr="00B06F7A">
        <w:rPr>
          <w:lang w:eastAsia="zh-CN"/>
        </w:rPr>
        <w:t>SMS Subscription Data</w:t>
      </w:r>
    </w:p>
    <w:p w14:paraId="69B7C907"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AM</w:t>
      </w:r>
      <w:r w:rsidRPr="00B06F7A">
        <w:rPr>
          <w:rFonts w:hint="eastAsia"/>
          <w:lang w:eastAsia="zh-CN"/>
        </w:rPr>
        <w:t>F)</w:t>
      </w:r>
      <w:r w:rsidRPr="00B06F7A">
        <w:t xml:space="preserve"> sends a GET request to the resource representing the UE's</w:t>
      </w:r>
      <w:r w:rsidRPr="00B06F7A">
        <w:rPr>
          <w:rFonts w:hint="eastAsia"/>
          <w:lang w:eastAsia="zh-CN"/>
        </w:rPr>
        <w:t xml:space="preserve"> </w:t>
      </w:r>
      <w:r w:rsidRPr="00B06F7A">
        <w:rPr>
          <w:lang w:eastAsia="zh-CN"/>
        </w:rPr>
        <w:t>SMS S</w:t>
      </w:r>
      <w:r w:rsidRPr="00B06F7A">
        <w:rPr>
          <w:rFonts w:hint="eastAsia"/>
          <w:lang w:eastAsia="zh-CN"/>
        </w:rPr>
        <w:t>ubscription</w:t>
      </w:r>
      <w:r w:rsidRPr="00B06F7A">
        <w:rPr>
          <w:lang w:eastAsia="zh-CN"/>
        </w:rPr>
        <w:t xml:space="preserve"> Data</w:t>
      </w:r>
      <w:r w:rsidRPr="00B06F7A">
        <w:t>.</w:t>
      </w:r>
    </w:p>
    <w:p w14:paraId="4AA7FB44" w14:textId="77777777" w:rsidR="005B7866" w:rsidRPr="00B06F7A" w:rsidRDefault="005B7866" w:rsidP="005B7866">
      <w:pPr>
        <w:pStyle w:val="B1"/>
      </w:pPr>
      <w:r w:rsidRPr="00B06F7A">
        <w:t>2.</w:t>
      </w:r>
      <w:r w:rsidRPr="00B06F7A">
        <w:tab/>
        <w:t>The UDM responds with "200 OK" with the message body containing the UE's</w:t>
      </w:r>
      <w:r w:rsidRPr="00B06F7A">
        <w:rPr>
          <w:rFonts w:hint="eastAsia"/>
          <w:lang w:eastAsia="zh-CN"/>
        </w:rPr>
        <w:t xml:space="preserve"> </w:t>
      </w:r>
      <w:r w:rsidRPr="00B06F7A">
        <w:rPr>
          <w:lang w:eastAsia="zh-CN"/>
        </w:rPr>
        <w:t>SMS S</w:t>
      </w:r>
      <w:r w:rsidRPr="00B06F7A">
        <w:rPr>
          <w:rFonts w:hint="eastAsia"/>
          <w:lang w:eastAsia="zh-CN"/>
        </w:rPr>
        <w:t xml:space="preserve">ubscription </w:t>
      </w:r>
      <w:r w:rsidRPr="00B06F7A">
        <w:rPr>
          <w:lang w:eastAsia="zh-CN"/>
        </w:rPr>
        <w:t>Data</w:t>
      </w:r>
      <w:r w:rsidRPr="00B06F7A">
        <w:t>.</w:t>
      </w:r>
    </w:p>
    <w:p w14:paraId="295F44DC"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6E167A4" w14:textId="77777777" w:rsidR="005B7866" w:rsidRPr="00B06F7A" w:rsidRDefault="005B7866" w:rsidP="005B7866">
      <w:pPr>
        <w:pStyle w:val="B1"/>
      </w:pPr>
    </w:p>
    <w:p w14:paraId="5051CF80" w14:textId="77777777" w:rsidR="005B7866" w:rsidRPr="00B06F7A" w:rsidRDefault="005B7866" w:rsidP="00C05182">
      <w:pPr>
        <w:pStyle w:val="Heading5"/>
      </w:pPr>
      <w:bookmarkStart w:id="156" w:name="_Toc11338354"/>
      <w:bookmarkStart w:id="157" w:name="_Toc27584957"/>
      <w:bookmarkStart w:id="158" w:name="_Toc36456899"/>
      <w:bookmarkStart w:id="159" w:name="_Toc45027777"/>
      <w:bookmarkStart w:id="160" w:name="_Toc45028612"/>
      <w:bookmarkStart w:id="161" w:name="_Toc67681366"/>
      <w:bookmarkStart w:id="162" w:name="_Toc177476268"/>
      <w:r w:rsidRPr="00B06F7A">
        <w:t>5.2.2.2.7</w:t>
      </w:r>
      <w:r w:rsidRPr="00B06F7A">
        <w:tab/>
        <w:t xml:space="preserve">SMS Management Subscription Data </w:t>
      </w:r>
      <w:r w:rsidRPr="00B06F7A">
        <w:rPr>
          <w:rFonts w:hint="eastAsia"/>
          <w:lang w:eastAsia="zh-CN"/>
        </w:rPr>
        <w:t>Retrieval</w:t>
      </w:r>
      <w:bookmarkEnd w:id="156"/>
      <w:bookmarkEnd w:id="157"/>
      <w:bookmarkEnd w:id="158"/>
      <w:bookmarkEnd w:id="159"/>
      <w:bookmarkEnd w:id="160"/>
      <w:bookmarkEnd w:id="161"/>
      <w:bookmarkEnd w:id="162"/>
    </w:p>
    <w:p w14:paraId="6D9241EE" w14:textId="77777777" w:rsidR="005B7866" w:rsidRPr="00B06F7A" w:rsidRDefault="005B7866" w:rsidP="005B7866">
      <w:r w:rsidRPr="00B06F7A">
        <w:t xml:space="preserve">Figure 5.2.2.2.7-1 shows a scenario where the NF service consumer (e.g. </w:t>
      </w:r>
      <w:r w:rsidRPr="00B06F7A">
        <w:rPr>
          <w:rFonts w:hint="eastAsia"/>
          <w:lang w:eastAsia="zh-CN"/>
        </w:rPr>
        <w:t>SMSF</w:t>
      </w:r>
      <w:r w:rsidRPr="00B06F7A">
        <w:rPr>
          <w:lang w:eastAsia="zh-CN"/>
        </w:rPr>
        <w:t>)</w:t>
      </w:r>
      <w:r w:rsidRPr="00B06F7A">
        <w:t xml:space="preserve"> sends a request to the UDM to receive the UE's</w:t>
      </w:r>
      <w:r w:rsidRPr="00B06F7A">
        <w:rPr>
          <w:rFonts w:hint="eastAsia"/>
          <w:lang w:eastAsia="zh-CN"/>
        </w:rPr>
        <w:t xml:space="preserve"> </w:t>
      </w:r>
      <w:r w:rsidRPr="00B06F7A">
        <w:rPr>
          <w:lang w:eastAsia="zh-CN"/>
        </w:rPr>
        <w:t>SMS Management S</w:t>
      </w:r>
      <w:r w:rsidRPr="00B06F7A">
        <w:rPr>
          <w:rFonts w:hint="eastAsia"/>
          <w:lang w:eastAsia="zh-CN"/>
        </w:rPr>
        <w:t xml:space="preserve">ubscription </w:t>
      </w:r>
      <w:r w:rsidRPr="00B06F7A">
        <w:rPr>
          <w:lang w:eastAsia="zh-CN"/>
        </w:rPr>
        <w:t>Data</w:t>
      </w:r>
      <w:r w:rsidRPr="00B06F7A">
        <w:t xml:space="preserve"> (see also 3GPP TS 23.502 [3]</w:t>
      </w:r>
      <w:r w:rsidRPr="00B06F7A">
        <w:rPr>
          <w:rFonts w:hint="eastAsia"/>
          <w:lang w:eastAsia="zh-CN"/>
        </w:rPr>
        <w:t xml:space="preserve">, </w:t>
      </w:r>
      <w:r w:rsidRPr="00B06F7A">
        <w:rPr>
          <w:lang w:eastAsia="zh-CN"/>
        </w:rPr>
        <w:t>clause</w:t>
      </w:r>
      <w:r w:rsidRPr="00B06F7A">
        <w:rPr>
          <w:rFonts w:hint="eastAsia"/>
          <w:lang w:eastAsia="zh-CN"/>
        </w:rPr>
        <w:t xml:space="preserve"> 4.13.3.1</w:t>
      </w:r>
      <w:r w:rsidRPr="00B06F7A">
        <w:t>). The request contains the UE's identity (/{supi}) and the type of the requested information (/</w:t>
      </w:r>
      <w:r w:rsidRPr="00B06F7A">
        <w:rPr>
          <w:rFonts w:hint="eastAsia"/>
          <w:lang w:eastAsia="zh-CN"/>
        </w:rPr>
        <w:t>sms-</w:t>
      </w:r>
      <w:r w:rsidRPr="00B06F7A">
        <w:rPr>
          <w:lang w:eastAsia="zh-CN"/>
        </w:rPr>
        <w:t>mng-data</w:t>
      </w:r>
      <w:r w:rsidRPr="00B06F7A">
        <w:t>).</w:t>
      </w:r>
    </w:p>
    <w:p w14:paraId="1EF83EE6" w14:textId="77777777" w:rsidR="005B7866" w:rsidRPr="00B06F7A" w:rsidRDefault="005B7866" w:rsidP="005B7866">
      <w:pPr>
        <w:pStyle w:val="TH"/>
      </w:pPr>
      <w:r w:rsidRPr="00B06F7A">
        <w:object w:dxaOrig="8700" w:dyaOrig="2377" w14:anchorId="31EC9CF6">
          <v:shape id="_x0000_i1032" type="#_x0000_t75" style="width:433.9pt;height:118.5pt" o:ole="">
            <v:imagedata r:id="rId25" o:title=""/>
          </v:shape>
          <o:OLEObject Type="Embed" ProgID="Visio.Drawing.11" ShapeID="_x0000_i1032" DrawAspect="Content" ObjectID="_1789969791" r:id="rId26"/>
        </w:object>
      </w:r>
    </w:p>
    <w:p w14:paraId="3491C5B6" w14:textId="77777777" w:rsidR="005B7866" w:rsidRPr="00B06F7A" w:rsidRDefault="005B7866" w:rsidP="005B7866">
      <w:pPr>
        <w:pStyle w:val="TF"/>
        <w:rPr>
          <w:lang w:eastAsia="zh-CN"/>
        </w:rPr>
      </w:pPr>
      <w:r w:rsidRPr="00B06F7A">
        <w:t xml:space="preserve">Figure 5.2.2.2.7-1: Requesting </w:t>
      </w:r>
      <w:r w:rsidRPr="00B06F7A">
        <w:rPr>
          <w:rFonts w:hint="eastAsia"/>
          <w:lang w:eastAsia="zh-CN"/>
        </w:rPr>
        <w:t>UE</w:t>
      </w:r>
      <w:r w:rsidRPr="00B06F7A">
        <w:t>'s</w:t>
      </w:r>
      <w:r w:rsidRPr="00B06F7A">
        <w:rPr>
          <w:rFonts w:hint="eastAsia"/>
          <w:lang w:eastAsia="zh-CN"/>
        </w:rPr>
        <w:t xml:space="preserve"> </w:t>
      </w:r>
      <w:r w:rsidRPr="00B06F7A">
        <w:rPr>
          <w:lang w:eastAsia="zh-CN"/>
        </w:rPr>
        <w:t>SMS Management Subscription Data</w:t>
      </w:r>
    </w:p>
    <w:p w14:paraId="575AADE2"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NF Service Consumer (e.g. SMSF)</w:t>
      </w:r>
      <w:r w:rsidRPr="00B06F7A">
        <w:t xml:space="preserve"> sends a GET request to the resource representing the UE's</w:t>
      </w:r>
      <w:r w:rsidRPr="00B06F7A">
        <w:rPr>
          <w:rFonts w:hint="eastAsia"/>
          <w:lang w:eastAsia="zh-CN"/>
        </w:rPr>
        <w:t xml:space="preserve"> </w:t>
      </w:r>
      <w:r w:rsidRPr="00B06F7A">
        <w:rPr>
          <w:lang w:eastAsia="zh-CN"/>
        </w:rPr>
        <w:t>SMS Management S</w:t>
      </w:r>
      <w:r w:rsidRPr="00B06F7A">
        <w:rPr>
          <w:rFonts w:hint="eastAsia"/>
          <w:lang w:eastAsia="zh-CN"/>
        </w:rPr>
        <w:t>ubscription</w:t>
      </w:r>
      <w:r w:rsidRPr="00B06F7A">
        <w:rPr>
          <w:lang w:eastAsia="zh-CN"/>
        </w:rPr>
        <w:t xml:space="preserve"> Data</w:t>
      </w:r>
      <w:r w:rsidRPr="00B06F7A">
        <w:t>.</w:t>
      </w:r>
    </w:p>
    <w:p w14:paraId="4CCD9DFA" w14:textId="77777777" w:rsidR="005B7866" w:rsidRPr="00B06F7A" w:rsidRDefault="005B7866" w:rsidP="005B7866">
      <w:pPr>
        <w:pStyle w:val="B1"/>
      </w:pPr>
      <w:r w:rsidRPr="00B06F7A">
        <w:t>2.</w:t>
      </w:r>
      <w:r w:rsidRPr="00B06F7A">
        <w:tab/>
        <w:t>The UDM responds with "200 OK" with the message body containing the UE's</w:t>
      </w:r>
      <w:r w:rsidRPr="00B06F7A">
        <w:rPr>
          <w:rFonts w:hint="eastAsia"/>
          <w:lang w:eastAsia="zh-CN"/>
        </w:rPr>
        <w:t xml:space="preserve"> </w:t>
      </w:r>
      <w:r w:rsidRPr="00B06F7A">
        <w:rPr>
          <w:lang w:eastAsia="zh-CN"/>
        </w:rPr>
        <w:t>SMS Management S</w:t>
      </w:r>
      <w:r w:rsidRPr="00B06F7A">
        <w:rPr>
          <w:rFonts w:hint="eastAsia"/>
          <w:lang w:eastAsia="zh-CN"/>
        </w:rPr>
        <w:t xml:space="preserve">ubscription </w:t>
      </w:r>
      <w:r w:rsidRPr="00B06F7A">
        <w:rPr>
          <w:lang w:eastAsia="zh-CN"/>
        </w:rPr>
        <w:t>Data</w:t>
      </w:r>
      <w:r w:rsidRPr="00B06F7A">
        <w:t>.</w:t>
      </w:r>
    </w:p>
    <w:p w14:paraId="073268B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3E84013" w14:textId="77777777" w:rsidR="005B7866" w:rsidRPr="00B06F7A" w:rsidRDefault="005B7866" w:rsidP="005B7866">
      <w:pPr>
        <w:pStyle w:val="B1"/>
      </w:pPr>
    </w:p>
    <w:p w14:paraId="6FEEDB96" w14:textId="77777777" w:rsidR="005B7866" w:rsidRPr="00B06F7A" w:rsidRDefault="005B7866" w:rsidP="00C05182">
      <w:pPr>
        <w:pStyle w:val="Heading5"/>
      </w:pPr>
      <w:bookmarkStart w:id="163" w:name="_Toc11338355"/>
      <w:bookmarkStart w:id="164" w:name="_Toc27584958"/>
      <w:bookmarkStart w:id="165" w:name="_Toc36456900"/>
      <w:bookmarkStart w:id="166" w:name="_Toc45027778"/>
      <w:bookmarkStart w:id="167" w:name="_Toc45028613"/>
      <w:bookmarkStart w:id="168" w:name="_Toc67681367"/>
      <w:bookmarkStart w:id="169" w:name="_Toc177476269"/>
      <w:r w:rsidRPr="00B06F7A">
        <w:t>5.2.2.2.8</w:t>
      </w:r>
      <w:r w:rsidRPr="00B06F7A">
        <w:tab/>
        <w:t>UE Context In SMF Data Retrieval</w:t>
      </w:r>
      <w:bookmarkEnd w:id="163"/>
      <w:bookmarkEnd w:id="164"/>
      <w:bookmarkEnd w:id="165"/>
      <w:bookmarkEnd w:id="166"/>
      <w:bookmarkEnd w:id="167"/>
      <w:bookmarkEnd w:id="168"/>
      <w:bookmarkEnd w:id="169"/>
    </w:p>
    <w:p w14:paraId="396AFCA8" w14:textId="0B0307F0" w:rsidR="005B7866" w:rsidRPr="00B06F7A" w:rsidRDefault="005B7866" w:rsidP="005B7866">
      <w:r w:rsidRPr="00B06F7A">
        <w:t>Figure 5.2.2.2.8-1 shows a scenario where the NF service consumer (e.g. AMF</w:t>
      </w:r>
      <w:r w:rsidR="003D2B87" w:rsidRPr="00B06F7A">
        <w:t>, NWDAF, DCCF</w:t>
      </w:r>
      <w:r w:rsidRPr="00B06F7A">
        <w:t>) sends a request to the UDM to receive the UE's Context In SMF data (see also 3GPP TS 23.502 [3] figure 4.2.2.2.2-1 step 14). The request contains the UE's identity (/{supi}), the type of the requested information (/ue-context-in-smf-data) and query parameters (supported-features).</w:t>
      </w:r>
    </w:p>
    <w:p w14:paraId="586B99EA" w14:textId="77777777" w:rsidR="005B7866" w:rsidRPr="00B06F7A" w:rsidRDefault="005B7866" w:rsidP="005B7866">
      <w:pPr>
        <w:pStyle w:val="TH"/>
      </w:pPr>
      <w:r w:rsidRPr="00B06F7A">
        <w:object w:dxaOrig="8700" w:dyaOrig="2377" w14:anchorId="5D4E59EA">
          <v:shape id="_x0000_i1033" type="#_x0000_t75" style="width:433.9pt;height:118.5pt" o:ole="">
            <v:imagedata r:id="rId27" o:title=""/>
          </v:shape>
          <o:OLEObject Type="Embed" ProgID="Visio.Drawing.11" ShapeID="_x0000_i1033" DrawAspect="Content" ObjectID="_1789969792" r:id="rId28"/>
        </w:object>
      </w:r>
    </w:p>
    <w:p w14:paraId="32FC7A87" w14:textId="77777777" w:rsidR="005B7866" w:rsidRPr="00B06F7A" w:rsidRDefault="005B7866" w:rsidP="005B7866">
      <w:pPr>
        <w:pStyle w:val="TF"/>
      </w:pPr>
      <w:r w:rsidRPr="00B06F7A">
        <w:t>Figure 5.2.2.2.8-1: Requesting a UE's Context in SMF Data</w:t>
      </w:r>
    </w:p>
    <w:p w14:paraId="1AF562B0" w14:textId="77777777" w:rsidR="005B7866" w:rsidRPr="00B06F7A" w:rsidRDefault="005B7866" w:rsidP="005B7866">
      <w:pPr>
        <w:pStyle w:val="B1"/>
      </w:pPr>
      <w:r w:rsidRPr="00B06F7A">
        <w:t>1.</w:t>
      </w:r>
      <w:r w:rsidRPr="00B06F7A">
        <w:tab/>
        <w:t>The NF service consumer (e.g. AMF) shall send a GET request to the resource representing the UE's Context In SMF Data, with query parameters indicating the supported-features.</w:t>
      </w:r>
    </w:p>
    <w:p w14:paraId="52D7C504" w14:textId="1A71CBC9" w:rsidR="005B7866" w:rsidRPr="00B06F7A" w:rsidRDefault="005B7866" w:rsidP="005B7866">
      <w:pPr>
        <w:pStyle w:val="B1"/>
      </w:pPr>
      <w:r w:rsidRPr="00B06F7A">
        <w:t>2a.</w:t>
      </w:r>
      <w:r w:rsidRPr="00B06F7A">
        <w:tab/>
        <w:t>On Success, the UDM shall respond with "200 OK" with the message body containing the UE's Context In SMF Data as relevant for the requesting NF service consumer.</w:t>
      </w:r>
      <w:r w:rsidR="00A136D2">
        <w:t xml:space="preserve"> If no PDU session is stored in the UDM the UEContextInSmfData within "200 OK" shall be empty.</w:t>
      </w:r>
    </w:p>
    <w:p w14:paraId="3AAE0471" w14:textId="1FC9154A" w:rsidR="005B7866" w:rsidRPr="00B06F7A" w:rsidRDefault="005B7866" w:rsidP="005B7866">
      <w:pPr>
        <w:pStyle w:val="B1"/>
      </w:pPr>
      <w:r w:rsidRPr="00B06F7A">
        <w:t>2b.</w:t>
      </w:r>
      <w:r w:rsidRPr="00B06F7A">
        <w:tab/>
        <w:t xml:space="preserve">If there is no valid subscription data for the UE, HTTP status code "404 Not Found" </w:t>
      </w:r>
      <w:r w:rsidR="00A136D2">
        <w:t>may</w:t>
      </w:r>
      <w:r w:rsidRPr="00B06F7A">
        <w:t xml:space="preserve"> be returned including additional error information in the response body (in the "ProblemDetails" element).</w:t>
      </w:r>
    </w:p>
    <w:p w14:paraId="40ED42A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69231E8A" w14:textId="77777777" w:rsidR="005B7866" w:rsidRPr="00B06F7A" w:rsidRDefault="005B7866" w:rsidP="005B7866">
      <w:pPr>
        <w:pStyle w:val="B1"/>
      </w:pPr>
    </w:p>
    <w:p w14:paraId="03578979" w14:textId="77777777" w:rsidR="005B7866" w:rsidRPr="00B06F7A" w:rsidRDefault="005B7866" w:rsidP="00C05182">
      <w:pPr>
        <w:pStyle w:val="Heading5"/>
      </w:pPr>
      <w:bookmarkStart w:id="170" w:name="_Toc11338356"/>
      <w:bookmarkStart w:id="171" w:name="_Toc27584959"/>
      <w:bookmarkStart w:id="172" w:name="_Toc36456901"/>
      <w:bookmarkStart w:id="173" w:name="_Toc45027779"/>
      <w:bookmarkStart w:id="174" w:name="_Toc45028614"/>
      <w:bookmarkStart w:id="175" w:name="_Toc67681368"/>
      <w:bookmarkStart w:id="176" w:name="_Toc177476270"/>
      <w:r w:rsidRPr="00B06F7A">
        <w:t>5.2.2.2.9</w:t>
      </w:r>
      <w:r w:rsidRPr="00B06F7A">
        <w:tab/>
        <w:t>Retrieval Of Multiple Data Sets</w:t>
      </w:r>
      <w:bookmarkEnd w:id="170"/>
      <w:bookmarkEnd w:id="171"/>
      <w:bookmarkEnd w:id="172"/>
      <w:bookmarkEnd w:id="173"/>
      <w:bookmarkEnd w:id="174"/>
      <w:bookmarkEnd w:id="175"/>
      <w:bookmarkEnd w:id="176"/>
    </w:p>
    <w:p w14:paraId="5041ABAA" w14:textId="6E3D77C5" w:rsidR="005B7866" w:rsidRPr="00B06F7A" w:rsidRDefault="005B7866" w:rsidP="005B7866">
      <w:r w:rsidRPr="00B06F7A">
        <w:t>Figure 5.2.2.2.9-1 shows a scenario where the NF service consumer (e.g. AMF</w:t>
      </w:r>
      <w:r w:rsidRPr="00B06F7A">
        <w:rPr>
          <w:lang w:eastAsia="zh-CN"/>
        </w:rPr>
        <w:t>)</w:t>
      </w:r>
      <w:r w:rsidRPr="00B06F7A">
        <w:t xml:space="preserve"> sends a request to the UDM to receive multiple data sets. In this example scenario the UE's</w:t>
      </w:r>
      <w:r w:rsidRPr="00B06F7A">
        <w:rPr>
          <w:rFonts w:hint="eastAsia"/>
          <w:lang w:eastAsia="zh-CN"/>
        </w:rPr>
        <w:t xml:space="preserve"> </w:t>
      </w:r>
      <w:r w:rsidRPr="00B06F7A">
        <w:t>Access and Mobility Subscription data and the the UE's SMF Selection Subscription data are retrieved with a single request; see clause 6.1.3.11.3.1 for other data sets that can be retrieved with a single request. The request contains the UE's identity (/{supi}) and query parameters identifying the requested data sets (in this example: ?dataset-names=AM, SMF_SEL).</w:t>
      </w:r>
      <w:r w:rsidR="008F25BA">
        <w:t xml:space="preserve"> The data sets allowed in multiple data sets retrieval are listed in table 6.1.6.3.3-1.</w:t>
      </w:r>
    </w:p>
    <w:p w14:paraId="02638841" w14:textId="77777777" w:rsidR="005B7866" w:rsidRPr="00B06F7A" w:rsidRDefault="005B7866" w:rsidP="005B7866">
      <w:pPr>
        <w:pStyle w:val="TH"/>
      </w:pPr>
      <w:r w:rsidRPr="00B06F7A">
        <w:object w:dxaOrig="8714" w:dyaOrig="2400" w14:anchorId="21DC49F7">
          <v:shape id="_x0000_i1034" type="#_x0000_t75" style="width:435.75pt;height:120pt" o:ole="">
            <v:imagedata r:id="rId29" o:title=""/>
          </v:shape>
          <o:OLEObject Type="Embed" ProgID="Visio.Drawing.11" ShapeID="_x0000_i1034" DrawAspect="Content" ObjectID="_1789969793" r:id="rId30"/>
        </w:object>
      </w:r>
    </w:p>
    <w:p w14:paraId="3F6EE3E1" w14:textId="77777777" w:rsidR="005B7866" w:rsidRPr="00B06F7A" w:rsidRDefault="005B7866" w:rsidP="005B7866">
      <w:pPr>
        <w:pStyle w:val="TF"/>
        <w:rPr>
          <w:lang w:eastAsia="zh-CN"/>
        </w:rPr>
      </w:pPr>
      <w:r w:rsidRPr="00B06F7A">
        <w:t>Figure 5.2.2.2.9-1: Retrieval of Multiple Data Sets</w:t>
      </w:r>
    </w:p>
    <w:p w14:paraId="1C290669"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AMF</w:t>
      </w:r>
      <w:r w:rsidRPr="00B06F7A">
        <w:rPr>
          <w:rFonts w:hint="eastAsia"/>
          <w:lang w:eastAsia="zh-CN"/>
        </w:rPr>
        <w:t>)</w:t>
      </w:r>
      <w:r w:rsidRPr="00B06F7A">
        <w:t xml:space="preserve"> sends a GET request to the resource representing the supi. Query parameters indicate the requested data sets.</w:t>
      </w:r>
    </w:p>
    <w:p w14:paraId="6CE7A230" w14:textId="77777777" w:rsidR="005B7866" w:rsidRPr="00B06F7A" w:rsidRDefault="005B7866" w:rsidP="005B7866">
      <w:pPr>
        <w:pStyle w:val="B1"/>
      </w:pPr>
      <w:r w:rsidRPr="00B06F7A">
        <w:t>2.</w:t>
      </w:r>
      <w:r w:rsidRPr="00B06F7A">
        <w:tab/>
        <w:t>The UDM responds with "200 OK" with the message body containing the requested and available data sets. When not all requested data sets are available at the UDM (e.g. no Trace Data), only the requested and available data sets are returned in a "200 OK" response.</w:t>
      </w:r>
    </w:p>
    <w:p w14:paraId="0D46068C"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5275ED1E" w14:textId="77777777" w:rsidR="005B7866" w:rsidRPr="00B06F7A" w:rsidRDefault="005B7866" w:rsidP="005B7866">
      <w:pPr>
        <w:pStyle w:val="B1"/>
      </w:pPr>
    </w:p>
    <w:p w14:paraId="111683F3" w14:textId="77777777" w:rsidR="005B7866" w:rsidRPr="00B06F7A" w:rsidRDefault="005B7866" w:rsidP="00C05182">
      <w:pPr>
        <w:pStyle w:val="Heading5"/>
      </w:pPr>
      <w:bookmarkStart w:id="177" w:name="_Toc11338357"/>
      <w:bookmarkStart w:id="178" w:name="_Toc27584960"/>
      <w:bookmarkStart w:id="179" w:name="_Toc36456902"/>
      <w:bookmarkStart w:id="180" w:name="_Toc45027780"/>
      <w:bookmarkStart w:id="181" w:name="_Toc45028615"/>
      <w:bookmarkStart w:id="182" w:name="_Toc67681369"/>
      <w:bookmarkStart w:id="183" w:name="_Toc177476271"/>
      <w:r w:rsidRPr="00B06F7A">
        <w:t>5.2.2.2.10</w:t>
      </w:r>
      <w:r w:rsidRPr="00B06F7A">
        <w:tab/>
        <w:t>Identifier Translation</w:t>
      </w:r>
      <w:bookmarkEnd w:id="177"/>
      <w:bookmarkEnd w:id="178"/>
      <w:bookmarkEnd w:id="179"/>
      <w:bookmarkEnd w:id="180"/>
      <w:bookmarkEnd w:id="181"/>
      <w:bookmarkEnd w:id="182"/>
      <w:bookmarkEnd w:id="183"/>
    </w:p>
    <w:p w14:paraId="6CC11E03" w14:textId="0B67D56E" w:rsidR="00B3119E" w:rsidRPr="00B06F7A" w:rsidRDefault="005B7866" w:rsidP="00B3119E">
      <w:r w:rsidRPr="00B06F7A">
        <w:t>Figure</w:t>
      </w:r>
      <w:r w:rsidR="00B728EE">
        <w:t> </w:t>
      </w:r>
      <w:r w:rsidRPr="00B06F7A">
        <w:t>5.2.2.2.10-1 shows a scenario where the NF service consumer (e.g. NEF</w:t>
      </w:r>
      <w:r w:rsidR="00825D5F">
        <w:t>, AAnF</w:t>
      </w:r>
      <w:r w:rsidRPr="00B06F7A">
        <w:rPr>
          <w:lang w:eastAsia="zh-CN"/>
        </w:rPr>
        <w:t>)</w:t>
      </w:r>
      <w:r w:rsidRPr="00B06F7A">
        <w:t xml:space="preserve"> sends a request to the UDM to receive the SUPI/GPSI that corresponds to the provided GPSI/SUPI (see also 3GPP TS 23.502 [3]</w:t>
      </w:r>
      <w:r w:rsidRPr="00B06F7A">
        <w:rPr>
          <w:rFonts w:hint="eastAsia"/>
          <w:lang w:eastAsia="zh-CN"/>
        </w:rPr>
        <w:t xml:space="preserve"> </w:t>
      </w:r>
      <w:r w:rsidRPr="00B06F7A">
        <w:rPr>
          <w:lang w:eastAsia="zh-CN"/>
        </w:rPr>
        <w:t>clause</w:t>
      </w:r>
      <w:r w:rsidR="00B728EE">
        <w:rPr>
          <w:lang w:eastAsia="zh-CN"/>
        </w:rPr>
        <w:t> </w:t>
      </w:r>
      <w:r w:rsidRPr="00B06F7A">
        <w:rPr>
          <w:rFonts w:hint="eastAsia"/>
          <w:lang w:eastAsia="zh-CN"/>
        </w:rPr>
        <w:t>4.13.</w:t>
      </w:r>
      <w:r w:rsidRPr="00B06F7A">
        <w:rPr>
          <w:lang w:eastAsia="zh-CN"/>
        </w:rPr>
        <w:t>2.2</w:t>
      </w:r>
      <w:r w:rsidR="00B05732">
        <w:rPr>
          <w:lang w:eastAsia="zh-CN"/>
        </w:rPr>
        <w:t>,</w:t>
      </w:r>
      <w:r w:rsidRPr="00B06F7A">
        <w:rPr>
          <w:lang w:eastAsia="zh-CN"/>
        </w:rPr>
        <w:t xml:space="preserve"> clause</w:t>
      </w:r>
      <w:r w:rsidR="00341BB5">
        <w:rPr>
          <w:lang w:eastAsia="zh-CN"/>
        </w:rPr>
        <w:t> </w:t>
      </w:r>
      <w:r w:rsidRPr="00B06F7A">
        <w:rPr>
          <w:lang w:eastAsia="zh-CN"/>
        </w:rPr>
        <w:t>4.13.7.2</w:t>
      </w:r>
      <w:r w:rsidR="00B05732">
        <w:t xml:space="preserve"> and clause</w:t>
      </w:r>
      <w:r w:rsidR="00B728EE">
        <w:t> </w:t>
      </w:r>
      <w:r w:rsidR="00B05732">
        <w:t>4.15.</w:t>
      </w:r>
      <w:r w:rsidR="00B728EE">
        <w:t>6)</w:t>
      </w:r>
      <w:r w:rsidRPr="00B06F7A">
        <w:t>. The request contains the UE's identity (/{ueId}) which shall be a SUPI or GPSI and the type of the requested information (/id-translation-result).</w:t>
      </w:r>
    </w:p>
    <w:p w14:paraId="47A956BF" w14:textId="77777777" w:rsidR="00B3119E" w:rsidRPr="00B06F7A" w:rsidRDefault="00B3119E" w:rsidP="00B3119E">
      <w:pPr>
        <w:pStyle w:val="NO"/>
      </w:pPr>
      <w:r w:rsidRPr="00B06F7A">
        <w:t>NOTE:</w:t>
      </w:r>
      <w:r w:rsidRPr="00B06F7A">
        <w:tab/>
        <w:t>This service operation can be used by a Rel-15 GMLC during 5GS-MT-LR procedure to get the SUPI of a UE from GPSI, as an authorized NF service consumer of Nudm_SubscriberDataManagement service.</w:t>
      </w:r>
    </w:p>
    <w:p w14:paraId="27D0B1E8" w14:textId="4671A864" w:rsidR="005B7866" w:rsidRPr="00B06F7A" w:rsidRDefault="005B7866" w:rsidP="005B7866"/>
    <w:p w14:paraId="0C45E6B4" w14:textId="042B0B86" w:rsidR="005B7866" w:rsidRPr="00B06F7A" w:rsidRDefault="00C66169" w:rsidP="005B7866">
      <w:pPr>
        <w:pStyle w:val="TH"/>
      </w:pPr>
      <w:r w:rsidRPr="00B06F7A">
        <w:object w:dxaOrig="8699" w:dyaOrig="2385" w14:anchorId="44C1381B">
          <v:shape id="_x0000_i1035" type="#_x0000_t75" style="width:433.5pt;height:120pt" o:ole="">
            <v:imagedata r:id="rId31" o:title=""/>
          </v:shape>
          <o:OLEObject Type="Embed" ProgID="Visio.Drawing.11" ShapeID="_x0000_i1035" DrawAspect="Content" ObjectID="_1789969794" r:id="rId32"/>
        </w:object>
      </w:r>
    </w:p>
    <w:p w14:paraId="70B03D90" w14:textId="77777777" w:rsidR="005B7866" w:rsidRPr="00B06F7A" w:rsidRDefault="005B7866" w:rsidP="005B7866">
      <w:pPr>
        <w:pStyle w:val="TF"/>
        <w:rPr>
          <w:lang w:eastAsia="zh-CN"/>
        </w:rPr>
      </w:pPr>
      <w:r w:rsidRPr="00B06F7A">
        <w:t>Figure 5.2.2.2.10-1: Identifier Translation</w:t>
      </w:r>
    </w:p>
    <w:p w14:paraId="3436A3AA" w14:textId="277A17DA"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NEF</w:t>
      </w:r>
      <w:r w:rsidR="00825D5F">
        <w:rPr>
          <w:lang w:eastAsia="zh-CN"/>
        </w:rPr>
        <w:t>, AAnF</w:t>
      </w:r>
      <w:r w:rsidRPr="00B06F7A">
        <w:rPr>
          <w:rFonts w:hint="eastAsia"/>
          <w:lang w:eastAsia="zh-CN"/>
        </w:rPr>
        <w:t>)</w:t>
      </w:r>
      <w:r w:rsidRPr="00B06F7A">
        <w:t xml:space="preserve"> shall send a GET request to the resource representing the IdTranslationResult, with query parameters indicating the supported-features and/or </w:t>
      </w:r>
      <w:r w:rsidR="00B05732">
        <w:rPr>
          <w:rFonts w:hint="eastAsia"/>
          <w:lang w:eastAsia="zh-CN"/>
        </w:rPr>
        <w:t xml:space="preserve">necessary information used for identifier translation (e.g. af-id, </w:t>
      </w:r>
      <w:r w:rsidRPr="00B06F7A">
        <w:t>app-port-id</w:t>
      </w:r>
      <w:r w:rsidR="00B05732">
        <w:t>, etc.)</w:t>
      </w:r>
      <w:r w:rsidRPr="00B06F7A">
        <w:t>.</w:t>
      </w:r>
    </w:p>
    <w:p w14:paraId="704F1620" w14:textId="1E6F464C" w:rsidR="00B05732" w:rsidRDefault="005B7866" w:rsidP="00B05732">
      <w:pPr>
        <w:pStyle w:val="B1"/>
        <w:rPr>
          <w:lang w:eastAsia="zh-CN"/>
        </w:rPr>
      </w:pPr>
      <w:r w:rsidRPr="00B06F7A">
        <w:t>2</w:t>
      </w:r>
      <w:r w:rsidR="00C66169" w:rsidRPr="00B06F7A">
        <w:t>a</w:t>
      </w:r>
      <w:r w:rsidRPr="00B06F7A">
        <w:t>.</w:t>
      </w:r>
      <w:r w:rsidRPr="00B06F7A">
        <w:tab/>
      </w:r>
      <w:r w:rsidR="00C66169" w:rsidRPr="00B06F7A">
        <w:t>On success, t</w:t>
      </w:r>
      <w:r w:rsidRPr="00B06F7A">
        <w:t>he UDM shall respond with "200 OK" with the message body containing the UE's</w:t>
      </w:r>
      <w:r w:rsidR="00C66169" w:rsidRPr="00B06F7A">
        <w:rPr>
          <w:lang w:eastAsia="zh-CN"/>
        </w:rPr>
        <w:t xml:space="preserve"> requested identity (GPSI or SUPI)</w:t>
      </w:r>
      <w:r w:rsidRPr="00B06F7A">
        <w:t>.</w:t>
      </w:r>
    </w:p>
    <w:p w14:paraId="4E7579F4" w14:textId="78E483B2" w:rsidR="00C66169" w:rsidRPr="00B06F7A" w:rsidRDefault="00B05732" w:rsidP="00B05732">
      <w:pPr>
        <w:pStyle w:val="B1"/>
      </w:pPr>
      <w:r>
        <w:rPr>
          <w:rFonts w:hint="eastAsia"/>
          <w:lang w:eastAsia="zh-CN"/>
        </w:rPr>
        <w:tab/>
        <w:t xml:space="preserve">If the expected result of identifier translation is GPSI and the AF specific query parameters (e.g. af-id, app-port-id, af-service-id, mtc-provider-info, etc) are provided, the UDM shall take the </w:t>
      </w:r>
      <w:r>
        <w:rPr>
          <w:lang w:eastAsia="zh-CN"/>
        </w:rPr>
        <w:t>provided</w:t>
      </w:r>
      <w:r>
        <w:rPr>
          <w:rFonts w:hint="eastAsia"/>
          <w:lang w:eastAsia="zh-CN"/>
        </w:rPr>
        <w:t xml:space="preserve"> AF specific information into account to determine the GPSI </w:t>
      </w:r>
      <w:r>
        <w:rPr>
          <w:lang w:eastAsia="zh-CN"/>
        </w:rPr>
        <w:t xml:space="preserve">to be returned for </w:t>
      </w:r>
      <w:r>
        <w:rPr>
          <w:rFonts w:hint="eastAsia"/>
          <w:lang w:eastAsia="zh-CN"/>
        </w:rPr>
        <w:t>the UE.</w:t>
      </w:r>
      <w:r w:rsidR="00044B0A">
        <w:rPr>
          <w:lang w:eastAsia="zh-CN"/>
        </w:rPr>
        <w:t xml:space="preserve"> The AF specific GPSI may be an MSISDN or an External Identifier.</w:t>
      </w:r>
    </w:p>
    <w:p w14:paraId="0BD45AD6" w14:textId="77777777" w:rsidR="00C66169" w:rsidRPr="00B06F7A" w:rsidRDefault="00C66169" w:rsidP="00C66169">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2F318F65" w14:textId="6CAD8B5F" w:rsidR="005B7866" w:rsidRPr="00B06F7A" w:rsidRDefault="00C66169" w:rsidP="00C66169">
      <w:pPr>
        <w:pStyle w:val="B1"/>
      </w:pPr>
      <w:r w:rsidRPr="00B06F7A">
        <w:t>2c. If the AF included in the request is not allowed to perform this operation for the UE, HTTP status code "403 Forbidden" shall be returned including additional error information in the response body (in the "ProblemDetails" element).</w:t>
      </w:r>
    </w:p>
    <w:p w14:paraId="1B56D8FB"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6DCECD01" w14:textId="77777777" w:rsidR="005B7866" w:rsidRPr="00B06F7A" w:rsidRDefault="005B7866" w:rsidP="005B7866">
      <w:pPr>
        <w:pStyle w:val="B1"/>
      </w:pPr>
    </w:p>
    <w:p w14:paraId="319B8591" w14:textId="77777777" w:rsidR="005B7866" w:rsidRPr="00B06F7A" w:rsidRDefault="005B7866" w:rsidP="00C05182">
      <w:pPr>
        <w:pStyle w:val="Heading5"/>
      </w:pPr>
      <w:bookmarkStart w:id="184" w:name="_Toc11338358"/>
      <w:bookmarkStart w:id="185" w:name="_Toc27584961"/>
      <w:bookmarkStart w:id="186" w:name="_Toc36456903"/>
      <w:bookmarkStart w:id="187" w:name="_Toc45027781"/>
      <w:bookmarkStart w:id="188" w:name="_Toc45028616"/>
      <w:bookmarkStart w:id="189" w:name="_Toc67681370"/>
      <w:bookmarkStart w:id="190" w:name="_Toc177476272"/>
      <w:r w:rsidRPr="00B06F7A">
        <w:t>5.2.2.2.11</w:t>
      </w:r>
      <w:r w:rsidRPr="00B06F7A">
        <w:tab/>
        <w:t>Shared Subscription Data Retrieval</w:t>
      </w:r>
      <w:bookmarkEnd w:id="184"/>
      <w:bookmarkEnd w:id="185"/>
      <w:bookmarkEnd w:id="186"/>
      <w:bookmarkEnd w:id="187"/>
      <w:bookmarkEnd w:id="188"/>
      <w:bookmarkEnd w:id="189"/>
      <w:bookmarkEnd w:id="190"/>
    </w:p>
    <w:p w14:paraId="365FDC3A" w14:textId="004267FE" w:rsidR="005B7866" w:rsidRPr="00B06F7A" w:rsidRDefault="005B7866" w:rsidP="005B7866">
      <w:r w:rsidRPr="00B06F7A">
        <w:t>Figure 5.2.2.2.11-1 shows a scenario where the NF service consumer (e.g. AMF) sends a request to the UDM to receive the shared subscription data. The request contains the type of the requested information (/shared-data) and query parameters (supported</w:t>
      </w:r>
      <w:r w:rsidR="007D0E56">
        <w:t>-f</w:t>
      </w:r>
      <w:r w:rsidRPr="00B06F7A">
        <w:t>eatures, shared-data-id</w:t>
      </w:r>
      <w:r w:rsidR="007D0E56">
        <w:t>s</w:t>
      </w:r>
      <w:r w:rsidRPr="00B06F7A">
        <w:t>).</w:t>
      </w:r>
    </w:p>
    <w:p w14:paraId="16905AAA" w14:textId="0E9C1FEB" w:rsidR="005B7866" w:rsidRPr="00B06F7A" w:rsidRDefault="007D0E56" w:rsidP="005B7866">
      <w:pPr>
        <w:pStyle w:val="TH"/>
      </w:pPr>
      <w:r w:rsidRPr="00B06F7A">
        <w:object w:dxaOrig="8711" w:dyaOrig="2391" w14:anchorId="48F14D3D">
          <v:shape id="_x0000_i1036" type="#_x0000_t75" style="width:435.4pt;height:117.75pt" o:ole="">
            <v:imagedata r:id="rId33" o:title=""/>
          </v:shape>
          <o:OLEObject Type="Embed" ProgID="Visio.Drawing.11" ShapeID="_x0000_i1036" DrawAspect="Content" ObjectID="_1789969795" r:id="rId34"/>
        </w:object>
      </w:r>
    </w:p>
    <w:p w14:paraId="3AF2EB13" w14:textId="77777777" w:rsidR="005B7866" w:rsidRPr="00B06F7A" w:rsidRDefault="005B7866" w:rsidP="005B7866">
      <w:pPr>
        <w:pStyle w:val="TF"/>
      </w:pPr>
      <w:r w:rsidRPr="00B06F7A">
        <w:t>Figure 5.2.2.2.11-1: Requesting shared data</w:t>
      </w:r>
    </w:p>
    <w:p w14:paraId="1430FE0A" w14:textId="16812708" w:rsidR="005B7866" w:rsidRPr="00B06F7A" w:rsidRDefault="005B7866" w:rsidP="005B7866">
      <w:pPr>
        <w:pStyle w:val="B1"/>
      </w:pPr>
      <w:r w:rsidRPr="00B06F7A">
        <w:t>1.</w:t>
      </w:r>
      <w:r w:rsidRPr="00B06F7A">
        <w:tab/>
        <w:t>The NF service consumer (e.g. AMF) sends a GET request to the resource representing the SharedData, with query parameters indicating the supported</w:t>
      </w:r>
      <w:r w:rsidR="007D0E56">
        <w:t>-f</w:t>
      </w:r>
      <w:r w:rsidRPr="00B06F7A">
        <w:t>eatures and shared-data-id</w:t>
      </w:r>
      <w:r w:rsidR="007D0E56">
        <w:t>s</w:t>
      </w:r>
      <w:r w:rsidRPr="00B06F7A">
        <w:t>.</w:t>
      </w:r>
    </w:p>
    <w:p w14:paraId="368E79B5" w14:textId="77777777" w:rsidR="005B7866" w:rsidRPr="00B06F7A" w:rsidRDefault="005B7866" w:rsidP="005B7866">
      <w:pPr>
        <w:pStyle w:val="B1"/>
      </w:pPr>
      <w:r w:rsidRPr="00B06F7A">
        <w:t>2a.</w:t>
      </w:r>
      <w:r w:rsidRPr="00B06F7A">
        <w:tab/>
        <w:t>On success, the UDM responds with "200 OK" with the message body containing the SharedData.</w:t>
      </w:r>
    </w:p>
    <w:p w14:paraId="12DFF7D0" w14:textId="77777777" w:rsidR="005B7866" w:rsidRPr="00B06F7A" w:rsidRDefault="005B7866" w:rsidP="005B7866">
      <w:pPr>
        <w:pStyle w:val="B1"/>
      </w:pPr>
      <w:r w:rsidRPr="00B06F7A">
        <w:t>2b.</w:t>
      </w:r>
      <w:r w:rsidRPr="00B06F7A">
        <w:tab/>
        <w:t>If there is no valid shared data for one or more of the shared-data-ids, HTTP status code "404 Not Found" shall be returned including additional error information in the response body (in the "ProblemDetails" element).</w:t>
      </w:r>
    </w:p>
    <w:p w14:paraId="35329EFC"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209FAC4" w14:textId="77777777" w:rsidR="005B7866" w:rsidRPr="00B06F7A" w:rsidRDefault="005B7866" w:rsidP="00C05182">
      <w:pPr>
        <w:pStyle w:val="Heading5"/>
      </w:pPr>
      <w:bookmarkStart w:id="191" w:name="_Toc11338359"/>
      <w:bookmarkStart w:id="192" w:name="_Toc27584962"/>
      <w:bookmarkStart w:id="193" w:name="_Toc36456904"/>
      <w:bookmarkStart w:id="194" w:name="_Toc45027782"/>
      <w:bookmarkStart w:id="195" w:name="_Toc45028617"/>
      <w:bookmarkStart w:id="196" w:name="_Toc67681371"/>
      <w:bookmarkStart w:id="197" w:name="_Toc177476273"/>
      <w:r w:rsidRPr="00B06F7A">
        <w:t>5.2.2.2.12</w:t>
      </w:r>
      <w:r w:rsidRPr="00B06F7A">
        <w:tab/>
        <w:t>UE Context In SMSF Data Retrieval</w:t>
      </w:r>
      <w:bookmarkEnd w:id="191"/>
      <w:bookmarkEnd w:id="192"/>
      <w:bookmarkEnd w:id="193"/>
      <w:bookmarkEnd w:id="194"/>
      <w:bookmarkEnd w:id="195"/>
      <w:bookmarkEnd w:id="196"/>
      <w:bookmarkEnd w:id="197"/>
    </w:p>
    <w:p w14:paraId="03E62D83" w14:textId="77777777" w:rsidR="005B7866" w:rsidRPr="00B06F7A" w:rsidRDefault="005B7866" w:rsidP="005B7866">
      <w:r w:rsidRPr="00B06F7A">
        <w:t>Figure 5.2.2.2.12-1 shows a scenario where the NF service consumer (e.g. AMF) sends a request to the UDM to receive the UE's Context In SMSF data. The request contains the UE's identity (/{supi}), the type of the requested information (/ue-context-in-smsf-data) and query parameters (supported-features).</w:t>
      </w:r>
    </w:p>
    <w:p w14:paraId="306CBB41" w14:textId="77777777" w:rsidR="005B7866" w:rsidRPr="00B06F7A" w:rsidRDefault="005B7866" w:rsidP="005B7866">
      <w:pPr>
        <w:pStyle w:val="TH"/>
      </w:pPr>
      <w:r w:rsidRPr="00B06F7A">
        <w:object w:dxaOrig="11611" w:dyaOrig="3203" w14:anchorId="1A754E37">
          <v:shape id="_x0000_i1037" type="#_x0000_t75" style="width:434.25pt;height:120.4pt" o:ole="">
            <v:imagedata r:id="rId35" o:title=""/>
          </v:shape>
          <o:OLEObject Type="Embed" ProgID="Visio.Drawing.11" ShapeID="_x0000_i1037" DrawAspect="Content" ObjectID="_1789969796" r:id="rId36"/>
        </w:object>
      </w:r>
    </w:p>
    <w:p w14:paraId="56587D16" w14:textId="77777777" w:rsidR="005B7866" w:rsidRPr="00B06F7A" w:rsidRDefault="005B7866" w:rsidP="005B7866">
      <w:pPr>
        <w:pStyle w:val="TF"/>
      </w:pPr>
      <w:r w:rsidRPr="00B06F7A">
        <w:t>Figure 5.2.2.2.12-1: Requesting a UE's Context in SMSF Data</w:t>
      </w:r>
    </w:p>
    <w:p w14:paraId="1BC391FB" w14:textId="77777777" w:rsidR="005B7866" w:rsidRPr="00B06F7A" w:rsidRDefault="005B7866" w:rsidP="005B7866">
      <w:pPr>
        <w:pStyle w:val="B1"/>
      </w:pPr>
      <w:r w:rsidRPr="00B06F7A">
        <w:t>1.</w:t>
      </w:r>
      <w:r w:rsidRPr="00B06F7A">
        <w:tab/>
        <w:t>The NF service consumer (e.g. AMF) shall send a GET request to the resource representing the UE's Context In SMSF Data, with query parameters indicating the supported-features.</w:t>
      </w:r>
    </w:p>
    <w:p w14:paraId="38C40D9F" w14:textId="77777777" w:rsidR="005B7866" w:rsidRPr="00B06F7A" w:rsidRDefault="005B7866" w:rsidP="005B7866">
      <w:pPr>
        <w:pStyle w:val="B1"/>
      </w:pPr>
      <w:r w:rsidRPr="00B06F7A">
        <w:t>2a.</w:t>
      </w:r>
      <w:r w:rsidRPr="00B06F7A">
        <w:tab/>
        <w:t>On Success, the UDM shall respond with "200 OK" with the message body containing the UE's Context In SMSF Data as relevant for the requesting NF service consumer.</w:t>
      </w:r>
    </w:p>
    <w:p w14:paraId="544B5285"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68A99646"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CF6F317" w14:textId="77777777" w:rsidR="005B7866" w:rsidRPr="00B06F7A" w:rsidRDefault="005B7866" w:rsidP="00C05182">
      <w:pPr>
        <w:pStyle w:val="Heading5"/>
      </w:pPr>
      <w:bookmarkStart w:id="198" w:name="_Toc11338360"/>
      <w:bookmarkStart w:id="199" w:name="_Toc27584963"/>
      <w:bookmarkStart w:id="200" w:name="_Toc36456905"/>
      <w:bookmarkStart w:id="201" w:name="_Toc45027783"/>
      <w:bookmarkStart w:id="202" w:name="_Toc45028618"/>
      <w:bookmarkStart w:id="203" w:name="_Toc67681372"/>
      <w:bookmarkStart w:id="204" w:name="_Toc177476274"/>
      <w:r w:rsidRPr="00B06F7A">
        <w:t>5.2.2.2.13</w:t>
      </w:r>
      <w:r w:rsidRPr="00B06F7A">
        <w:tab/>
        <w:t>Trace data Retrieval</w:t>
      </w:r>
      <w:bookmarkEnd w:id="198"/>
      <w:bookmarkEnd w:id="199"/>
      <w:bookmarkEnd w:id="200"/>
      <w:bookmarkEnd w:id="201"/>
      <w:bookmarkEnd w:id="202"/>
      <w:bookmarkEnd w:id="203"/>
      <w:bookmarkEnd w:id="204"/>
    </w:p>
    <w:p w14:paraId="38D89644" w14:textId="77777777" w:rsidR="005B7866" w:rsidRPr="00B06F7A" w:rsidRDefault="005B7866" w:rsidP="005B7866">
      <w:r w:rsidRPr="00B06F7A">
        <w:t>Figure 5.2.2.2.13-1 shows a scenario where the NF service consumer (e.g. AMF, SMF) sends a request to the UDM to receive the UE's trace data. The request contains the UE's identity (/{supi}), the type of the requested information (/trace-data) and query parameters.</w:t>
      </w:r>
    </w:p>
    <w:p w14:paraId="68099188" w14:textId="77777777" w:rsidR="005B7866" w:rsidRPr="00B06F7A" w:rsidRDefault="005B7866" w:rsidP="005B7866">
      <w:pPr>
        <w:pStyle w:val="TH"/>
      </w:pPr>
      <w:r w:rsidRPr="00B06F7A">
        <w:object w:dxaOrig="8700" w:dyaOrig="2376" w14:anchorId="214650AD">
          <v:shape id="_x0000_i1038" type="#_x0000_t75" style="width:327.4pt;height:90.4pt" o:ole="">
            <v:imagedata r:id="rId37" o:title=""/>
          </v:shape>
          <o:OLEObject Type="Embed" ProgID="Visio.Drawing.11" ShapeID="_x0000_i1038" DrawAspect="Content" ObjectID="_1789969797" r:id="rId38"/>
        </w:object>
      </w:r>
    </w:p>
    <w:p w14:paraId="5220FEA6" w14:textId="77777777" w:rsidR="005B7866" w:rsidRPr="00B06F7A" w:rsidRDefault="005B7866" w:rsidP="005B7866">
      <w:pPr>
        <w:pStyle w:val="TF"/>
      </w:pPr>
      <w:r w:rsidRPr="00B06F7A">
        <w:t>Figure 5.2.2.2.13-1: Requesting a UE's trace Data</w:t>
      </w:r>
    </w:p>
    <w:p w14:paraId="56D603E4" w14:textId="77777777" w:rsidR="005B7866" w:rsidRPr="00B06F7A" w:rsidRDefault="005B7866" w:rsidP="005B7866">
      <w:pPr>
        <w:pStyle w:val="B1"/>
      </w:pPr>
      <w:r w:rsidRPr="00B06F7A">
        <w:t>1.</w:t>
      </w:r>
      <w:r w:rsidRPr="00B06F7A">
        <w:tab/>
        <w:t>The NF service consumer (e.g. AMF, SMF) shall send a GET request to the resource representing the UE's trace Data, with query parameters.</w:t>
      </w:r>
    </w:p>
    <w:p w14:paraId="6B6016A5" w14:textId="77777777" w:rsidR="005B7866" w:rsidRPr="00B06F7A" w:rsidRDefault="005B7866" w:rsidP="005B7866">
      <w:pPr>
        <w:pStyle w:val="B1"/>
      </w:pPr>
      <w:r w:rsidRPr="00B06F7A">
        <w:t>2a.</w:t>
      </w:r>
      <w:r w:rsidRPr="00B06F7A">
        <w:tab/>
        <w:t>On Success, the UDM shall respond with "200 OK" with the message body containing the UE's trace data response as relevant for the requesting NF service consumer.</w:t>
      </w:r>
    </w:p>
    <w:p w14:paraId="6051A975"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14F699CA" w14:textId="77777777" w:rsidR="00094D62" w:rsidRDefault="005B7866" w:rsidP="00094D62">
      <w:r w:rsidRPr="00B06F7A">
        <w:t>On failure, the appropriate HTTP status code indicating the error shall be returned and appropriate additional error information should be returned in the GET response body.</w:t>
      </w:r>
    </w:p>
    <w:p w14:paraId="53768D42" w14:textId="77777777" w:rsidR="00094D62" w:rsidRDefault="00094D62" w:rsidP="00094D62">
      <w:pPr>
        <w:pStyle w:val="NO"/>
      </w:pPr>
      <w:r>
        <w:t xml:space="preserve">NOTE: </w:t>
      </w:r>
      <w:r>
        <w:tab/>
        <w:t>The Trace data Retrieval procedure allows consumers of the UDM (e.g. AMF, SMF, SMSF) to retrieve trace data that are actually part of AccessAndMobilitySubscriptionData (see clause 5.2.2.2.3), SessionManagementSubscriptionData (see clause 5.2.2.2.5 and SmsManagementSubscriptionData (see clause 5.2.2.2.7). UDM/UDR provisioning ensures consistency of trace data retrieved stand alone or as part of other subscription data, i.e. the representations of traceData within TraceDataResponse, AccessAndMobilitySubscriptionData, SessionManagementSubscriptionData and SmsManagementSubscriptionData are identically provisioned at the UDM/UDR,</w:t>
      </w:r>
    </w:p>
    <w:p w14:paraId="37DECE89" w14:textId="174F4799" w:rsidR="005B7866" w:rsidRPr="00B06F7A" w:rsidRDefault="005B7866" w:rsidP="005B7866"/>
    <w:p w14:paraId="79A64039" w14:textId="77777777" w:rsidR="005B7866" w:rsidRPr="00B06F7A" w:rsidRDefault="005B7866" w:rsidP="00C05182">
      <w:pPr>
        <w:pStyle w:val="Heading5"/>
      </w:pPr>
      <w:bookmarkStart w:id="205" w:name="_Toc11338361"/>
      <w:bookmarkStart w:id="206" w:name="_Toc27584964"/>
      <w:bookmarkStart w:id="207" w:name="_Toc36456906"/>
      <w:bookmarkStart w:id="208" w:name="_Toc45027784"/>
      <w:bookmarkStart w:id="209" w:name="_Toc45028619"/>
      <w:bookmarkStart w:id="210" w:name="_Toc67681373"/>
      <w:bookmarkStart w:id="211" w:name="_Toc177476275"/>
      <w:r w:rsidRPr="00B06F7A">
        <w:t>5.2.2.2.14</w:t>
      </w:r>
      <w:r w:rsidRPr="00B06F7A">
        <w:tab/>
        <w:t>Group Identifier Translation</w:t>
      </w:r>
      <w:bookmarkEnd w:id="205"/>
      <w:bookmarkEnd w:id="206"/>
      <w:bookmarkEnd w:id="207"/>
      <w:bookmarkEnd w:id="208"/>
      <w:bookmarkEnd w:id="209"/>
      <w:bookmarkEnd w:id="210"/>
      <w:bookmarkEnd w:id="211"/>
    </w:p>
    <w:p w14:paraId="5538F370" w14:textId="77777777" w:rsidR="00041540" w:rsidRDefault="005B7866" w:rsidP="00041540">
      <w:r w:rsidRPr="00B06F7A">
        <w:t>Figure 5.2.2.2.14-1 shows a scenario where the NF service consumer</w:t>
      </w:r>
      <w:r w:rsidR="0004559F" w:rsidRPr="00B06F7A">
        <w:t xml:space="preserve"> (e.g NEF, GMLC)</w:t>
      </w:r>
      <w:r w:rsidRPr="00B06F7A">
        <w:t xml:space="preserve"> sends a request to the UDM to receive the Internal Group Identifier that corresponds to the provided External Group Identifier </w:t>
      </w:r>
      <w:r w:rsidRPr="00B06F7A">
        <w:rPr>
          <w:lang w:eastAsia="zh-CN"/>
        </w:rPr>
        <w:t xml:space="preserve">and / or the list of the UE identifiers (e.g. SUPIs, GPSIs) that belong to </w:t>
      </w:r>
      <w:r w:rsidRPr="00B06F7A">
        <w:t>the provided External Group Identifier.</w:t>
      </w:r>
    </w:p>
    <w:p w14:paraId="79FABE78" w14:textId="00D3D280" w:rsidR="005B7866" w:rsidRPr="00B06F7A" w:rsidRDefault="00041540" w:rsidP="00041540">
      <w:r>
        <w:t xml:space="preserve">The NF service consumer (e.g </w:t>
      </w:r>
      <w:r w:rsidRPr="0099660C">
        <w:rPr>
          <w:iCs/>
          <w:lang w:eastAsia="zh-CN"/>
        </w:rPr>
        <w:t>TSCTSF</w:t>
      </w:r>
      <w:r>
        <w:t xml:space="preserve">) may also send a request to the UDM to receive the list of the UE identifiers (e.g. SUPIs) that corresponds to the provided </w:t>
      </w:r>
      <w:r w:rsidRPr="00B06F7A">
        <w:t>External Group Identifier</w:t>
      </w:r>
      <w:r>
        <w:t xml:space="preserve"> (see 3GPP TS 23.502 [3] </w:t>
      </w:r>
      <w:r w:rsidR="00885B49">
        <w:t>clause </w:t>
      </w:r>
      <w:r w:rsidR="00885B49">
        <w:rPr>
          <w:rFonts w:eastAsia="SimSun"/>
        </w:rPr>
        <w:t xml:space="preserve">4.15.6.14, </w:t>
      </w:r>
      <w:r>
        <w:t>clause </w:t>
      </w:r>
      <w:r>
        <w:rPr>
          <w:rFonts w:eastAsia="SimSun"/>
        </w:rPr>
        <w:t xml:space="preserve">4.15.9.2 and </w:t>
      </w:r>
      <w:r>
        <w:t>clause </w:t>
      </w:r>
      <w:r>
        <w:rPr>
          <w:rFonts w:eastAsia="SimSun"/>
        </w:rPr>
        <w:t>4.15.9.4</w:t>
      </w:r>
      <w:r>
        <w:t>)</w:t>
      </w:r>
    </w:p>
    <w:p w14:paraId="2369F3DD" w14:textId="77A50014" w:rsidR="005B7866" w:rsidRPr="00B06F7A" w:rsidRDefault="0004559F" w:rsidP="005B7866">
      <w:pPr>
        <w:pStyle w:val="TH"/>
      </w:pPr>
      <w:r w:rsidRPr="00B06F7A">
        <w:object w:dxaOrig="8699" w:dyaOrig="2385" w14:anchorId="54D9CF2F">
          <v:shape id="_x0000_i1039" type="#_x0000_t75" style="width:433.5pt;height:117pt" o:ole="">
            <v:imagedata r:id="rId39" o:title=""/>
          </v:shape>
          <o:OLEObject Type="Embed" ProgID="Visio.Drawing.11" ShapeID="_x0000_i1039" DrawAspect="Content" ObjectID="_1789969798" r:id="rId40"/>
        </w:object>
      </w:r>
    </w:p>
    <w:p w14:paraId="32BD18E9" w14:textId="77777777" w:rsidR="005B7866" w:rsidRPr="00B06F7A" w:rsidRDefault="005B7866" w:rsidP="005B7866">
      <w:pPr>
        <w:pStyle w:val="TF"/>
        <w:rPr>
          <w:lang w:eastAsia="zh-CN"/>
        </w:rPr>
      </w:pPr>
      <w:r w:rsidRPr="00B06F7A">
        <w:t>Figure 5.2.2.2.14-1: External Group Identifier Translation</w:t>
      </w:r>
    </w:p>
    <w:p w14:paraId="1B718241" w14:textId="1B0FB293"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NEF, GMLC</w:t>
      </w:r>
      <w:r w:rsidR="00041540">
        <w:t>, TSCTSF</w:t>
      </w:r>
      <w:r w:rsidRPr="00B06F7A">
        <w:rPr>
          <w:rFonts w:hint="eastAsia"/>
          <w:lang w:eastAsia="zh-CN"/>
        </w:rPr>
        <w:t>)</w:t>
      </w:r>
      <w:r w:rsidRPr="00B06F7A">
        <w:t xml:space="preserve"> shall send a GET request to the resource representing the group identifiers handled by UDM; the External Group Identifier is passed in a query parameter of the request URI, and an indication is also passed if the list of UE identifiers that belong to the provided External Group Identifier are required.</w:t>
      </w:r>
    </w:p>
    <w:p w14:paraId="3109C802" w14:textId="1000E89E" w:rsidR="0004559F" w:rsidRPr="00B06F7A" w:rsidRDefault="005B7866" w:rsidP="0004559F">
      <w:pPr>
        <w:pStyle w:val="B1"/>
      </w:pPr>
      <w:r w:rsidRPr="00B06F7A">
        <w:t>2</w:t>
      </w:r>
      <w:r w:rsidR="0004559F" w:rsidRPr="00B06F7A">
        <w:t>a</w:t>
      </w:r>
      <w:r w:rsidRPr="00B06F7A">
        <w:t>.</w:t>
      </w:r>
      <w:r w:rsidRPr="00B06F7A">
        <w:tab/>
      </w:r>
      <w:r w:rsidR="0004559F" w:rsidRPr="00B06F7A">
        <w:t>On success, t</w:t>
      </w:r>
      <w:r w:rsidRPr="00B06F7A">
        <w:t>he UDM shall respond with "200 OK" with the message body containing the Internal Group Identifier and / or the list of UE identifiers that belong to the provided External Group Identifier.</w:t>
      </w:r>
    </w:p>
    <w:p w14:paraId="5F4ABB75" w14:textId="77777777" w:rsidR="0004559F" w:rsidRPr="00B06F7A" w:rsidRDefault="0004559F" w:rsidP="0004559F">
      <w:pPr>
        <w:pStyle w:val="B1"/>
      </w:pPr>
      <w:r w:rsidRPr="00B06F7A">
        <w:t>2b.</w:t>
      </w:r>
      <w:r w:rsidRPr="00B06F7A">
        <w:tab/>
        <w:t>If there is no valid data for this group, HTTP status code "404 Not Found" shall be returned including additional error information in the response body (in the "ProblemDetails" element).</w:t>
      </w:r>
    </w:p>
    <w:p w14:paraId="6C9EC8C2" w14:textId="51066353" w:rsidR="005B7866" w:rsidRPr="00B06F7A" w:rsidRDefault="0004559F" w:rsidP="0004559F">
      <w:pPr>
        <w:pStyle w:val="B1"/>
      </w:pPr>
      <w:r w:rsidRPr="00B06F7A">
        <w:t>2c. If the AF included in the request is not allowed to perform this operation for the group, HTTP status code "403 Forbidden" shall be returned including additional error information in the response body (in the "ProblemDetails" element).</w:t>
      </w:r>
    </w:p>
    <w:p w14:paraId="2288AFD1"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0CDA9C8" w14:textId="339F59CF" w:rsidR="005B7866" w:rsidRPr="00B06F7A" w:rsidRDefault="005B7866" w:rsidP="005B7866">
      <w:bookmarkStart w:id="212" w:name="_Toc11338362"/>
      <w:r w:rsidRPr="00B06F7A">
        <w:t xml:space="preserve">Figure 5.2.2.2.14-2 shows another scenario where the NF service consumer </w:t>
      </w:r>
      <w:r w:rsidR="0004559F" w:rsidRPr="00B06F7A">
        <w:t xml:space="preserve">(e.g NEF, GMLC) </w:t>
      </w:r>
      <w:r w:rsidRPr="00B06F7A">
        <w:t>sends a request to the to receive the External Group Identifier that corresponds to the provided Internal Group Identifier and optionally, the list of the UE identifiers (e.g. SUPIs , GPSIs) pertaining to such group</w:t>
      </w:r>
      <w:r w:rsidR="00105691">
        <w:t xml:space="preserve"> or the NF service consumer (e.g </w:t>
      </w:r>
      <w:r w:rsidR="00105691" w:rsidRPr="0099660C">
        <w:rPr>
          <w:iCs/>
          <w:lang w:eastAsia="zh-CN"/>
        </w:rPr>
        <w:t>TSCTSF</w:t>
      </w:r>
      <w:r w:rsidR="00105691">
        <w:t xml:space="preserve">) sends a request to the UDM to receive the list of the UE identifiers (e.g. SUPIs) that corresponds to the provided Internal Group Identifier (see 3GPP TS 23.502 [3] </w:t>
      </w:r>
      <w:r w:rsidR="00885B49">
        <w:t>clause </w:t>
      </w:r>
      <w:r w:rsidR="00885B49">
        <w:rPr>
          <w:rFonts w:eastAsia="SimSun"/>
        </w:rPr>
        <w:t xml:space="preserve">4.15.6.14, </w:t>
      </w:r>
      <w:r w:rsidR="00105691">
        <w:t>clause </w:t>
      </w:r>
      <w:r w:rsidR="00105691">
        <w:rPr>
          <w:rFonts w:eastAsia="SimSun"/>
        </w:rPr>
        <w:t xml:space="preserve">4.15.9.2 and </w:t>
      </w:r>
      <w:r w:rsidR="00105691">
        <w:t>clause </w:t>
      </w:r>
      <w:r w:rsidR="00105691">
        <w:rPr>
          <w:rFonts w:eastAsia="SimSun"/>
        </w:rPr>
        <w:t>4.15.9.4</w:t>
      </w:r>
      <w:r w:rsidR="00105691">
        <w:t>)</w:t>
      </w:r>
      <w:r w:rsidRPr="00B06F7A">
        <w:t>.</w:t>
      </w:r>
    </w:p>
    <w:p w14:paraId="1CF75B17" w14:textId="0DE8B7DD" w:rsidR="005B7866" w:rsidRPr="00B06F7A" w:rsidRDefault="0004559F" w:rsidP="005B7866">
      <w:pPr>
        <w:pStyle w:val="TH"/>
      </w:pPr>
      <w:r w:rsidRPr="00B06F7A">
        <w:object w:dxaOrig="8699" w:dyaOrig="2385" w14:anchorId="3832E041">
          <v:shape id="_x0000_i1040" type="#_x0000_t75" style="width:433.5pt;height:120pt" o:ole="">
            <v:imagedata r:id="rId41" o:title=""/>
          </v:shape>
          <o:OLEObject Type="Embed" ProgID="Visio.Drawing.11" ShapeID="_x0000_i1040" DrawAspect="Content" ObjectID="_1789969799" r:id="rId42"/>
        </w:object>
      </w:r>
    </w:p>
    <w:p w14:paraId="586E3787" w14:textId="77777777" w:rsidR="005B7866" w:rsidRPr="00B06F7A" w:rsidRDefault="005B7866" w:rsidP="005B7866">
      <w:pPr>
        <w:pStyle w:val="TF"/>
        <w:rPr>
          <w:lang w:eastAsia="zh-CN"/>
        </w:rPr>
      </w:pPr>
      <w:r w:rsidRPr="00B06F7A">
        <w:t>Figure 5.2.2.2.14-2: Internal Group Identifier Translation</w:t>
      </w:r>
    </w:p>
    <w:p w14:paraId="17551C66" w14:textId="2E5038D4"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NF Service Consumer (e.g.</w:t>
      </w:r>
      <w:r w:rsidRPr="00B06F7A">
        <w:rPr>
          <w:lang w:eastAsia="zh-CN"/>
        </w:rPr>
        <w:t xml:space="preserve"> NEF, GMLC</w:t>
      </w:r>
      <w:r w:rsidR="00105691">
        <w:rPr>
          <w:lang w:eastAsia="zh-CN"/>
        </w:rPr>
        <w:t xml:space="preserve">, </w:t>
      </w:r>
      <w:r w:rsidR="00105691" w:rsidRPr="0099660C">
        <w:rPr>
          <w:iCs/>
          <w:lang w:eastAsia="zh-CN"/>
        </w:rPr>
        <w:t>TSCTSF</w:t>
      </w:r>
      <w:r w:rsidRPr="00B06F7A">
        <w:rPr>
          <w:rFonts w:hint="eastAsia"/>
          <w:lang w:eastAsia="zh-CN"/>
        </w:rPr>
        <w:t>)</w:t>
      </w:r>
      <w:r w:rsidRPr="00B06F7A">
        <w:t xml:space="preserve"> shall send a GET request to the resource representing the Internal Group Identifiers handled by UDM; the Internal Group Identifier is passed in a query parameter of the request URI, and an indication is also passed if the list of UE identifiers that belong to the provided Internal Group Identifier are required.</w:t>
      </w:r>
    </w:p>
    <w:p w14:paraId="2484BEED" w14:textId="2DE8A408" w:rsidR="0004559F" w:rsidRPr="00B06F7A" w:rsidRDefault="005B7866" w:rsidP="0004559F">
      <w:pPr>
        <w:pStyle w:val="B1"/>
      </w:pPr>
      <w:r w:rsidRPr="00B06F7A">
        <w:t>2</w:t>
      </w:r>
      <w:r w:rsidR="0004559F" w:rsidRPr="00B06F7A">
        <w:t>a</w:t>
      </w:r>
      <w:r w:rsidRPr="00B06F7A">
        <w:t>.</w:t>
      </w:r>
      <w:r w:rsidRPr="00B06F7A">
        <w:tab/>
      </w:r>
      <w:r w:rsidR="0004559F" w:rsidRPr="00B06F7A">
        <w:t>On success, t</w:t>
      </w:r>
      <w:r w:rsidRPr="00B06F7A">
        <w:t xml:space="preserve">he UDM shall respond with "200 OK" with the message body containing the corresponding External Group Identifier and / or the list of UE identifiers that belong to the provided </w:t>
      </w:r>
      <w:r w:rsidR="00766757">
        <w:t>In</w:t>
      </w:r>
      <w:r w:rsidRPr="00B06F7A">
        <w:t>ternal Group Identifier.</w:t>
      </w:r>
    </w:p>
    <w:p w14:paraId="139D4E96" w14:textId="77777777" w:rsidR="0004559F" w:rsidRPr="00B06F7A" w:rsidRDefault="0004559F" w:rsidP="0004559F">
      <w:pPr>
        <w:pStyle w:val="B1"/>
      </w:pPr>
      <w:r w:rsidRPr="00B06F7A">
        <w:t>2b.</w:t>
      </w:r>
      <w:r w:rsidRPr="00B06F7A">
        <w:tab/>
        <w:t>If there is no valid data for this group, HTTP status code "404 Not Found" shall be returned including additional error information in the response body (in the "ProblemDetails" element).</w:t>
      </w:r>
    </w:p>
    <w:p w14:paraId="372F2D2D" w14:textId="2E6F539D" w:rsidR="005B7866" w:rsidRPr="00B06F7A" w:rsidRDefault="0004559F" w:rsidP="005B7866">
      <w:pPr>
        <w:pStyle w:val="B1"/>
      </w:pPr>
      <w:r w:rsidRPr="00B06F7A">
        <w:t>2c. If the AF included in the request is not allowed to perform this operation for the group, HTTP status code "403 Forbidden" shall be returned including additional error information in the response body (in the "ProblemDetails" element).</w:t>
      </w:r>
    </w:p>
    <w:p w14:paraId="27E4F310"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154D6CE1" w14:textId="77777777" w:rsidR="005B7866" w:rsidRPr="00B06F7A" w:rsidRDefault="005B7866" w:rsidP="00C05182">
      <w:pPr>
        <w:pStyle w:val="Heading5"/>
      </w:pPr>
      <w:bookmarkStart w:id="213" w:name="_Toc27584965"/>
      <w:bookmarkStart w:id="214" w:name="_Toc36456907"/>
      <w:bookmarkStart w:id="215" w:name="_Toc45027785"/>
      <w:bookmarkStart w:id="216" w:name="_Toc45028620"/>
      <w:bookmarkStart w:id="217" w:name="_Toc67681374"/>
      <w:bookmarkStart w:id="218" w:name="_Toc177476276"/>
      <w:r w:rsidRPr="00B06F7A">
        <w:t>5.2.2.2.15</w:t>
      </w:r>
      <w:r w:rsidRPr="00B06F7A">
        <w:tab/>
        <w:t>LCS Privacy Data Retrieval</w:t>
      </w:r>
      <w:bookmarkEnd w:id="213"/>
      <w:bookmarkEnd w:id="214"/>
      <w:bookmarkEnd w:id="215"/>
      <w:bookmarkEnd w:id="216"/>
      <w:bookmarkEnd w:id="217"/>
      <w:bookmarkEnd w:id="218"/>
    </w:p>
    <w:p w14:paraId="5656B2D4" w14:textId="77777777" w:rsidR="005B7866" w:rsidRPr="00B06F7A" w:rsidRDefault="005B7866" w:rsidP="005B7866">
      <w:r w:rsidRPr="00B06F7A">
        <w:t>Figure 5.2.2.2.15-1 shows a scenario where the NF service consumer (e.g. HGMLC, NEF) sends a request to the UDM to receive the UE's LCS Privacy Subscription data (see 3GPP TS 23.273 [38] figure 6.1.2-1 step 2, figure 6.3.1-1 step 2, figure 6.5.1-1 step 7 and figure 6.8.1 step 3). The request contains the UE's identity (/{ueId}), the type of the requested information (/lcs-privacy-data) and query parameters (supported-features).</w:t>
      </w:r>
    </w:p>
    <w:p w14:paraId="5717469B" w14:textId="77777777" w:rsidR="005B7866" w:rsidRPr="00B06F7A" w:rsidRDefault="005B7866" w:rsidP="005B7866">
      <w:pPr>
        <w:pStyle w:val="TH"/>
      </w:pPr>
      <w:r w:rsidRPr="00B06F7A">
        <w:object w:dxaOrig="8700" w:dyaOrig="2380" w14:anchorId="5B7991D3">
          <v:shape id="_x0000_i1041" type="#_x0000_t75" style="width:437.65pt;height:120.4pt" o:ole="">
            <v:imagedata r:id="rId43" o:title=""/>
          </v:shape>
          <o:OLEObject Type="Embed" ProgID="Visio.Drawing.11" ShapeID="_x0000_i1041" DrawAspect="Content" ObjectID="_1789969800" r:id="rId44"/>
        </w:object>
      </w:r>
    </w:p>
    <w:p w14:paraId="32FC8F1D" w14:textId="77777777" w:rsidR="005B7866" w:rsidRPr="00B06F7A" w:rsidRDefault="005B7866" w:rsidP="005B7866">
      <w:pPr>
        <w:pStyle w:val="TF"/>
      </w:pPr>
      <w:r w:rsidRPr="00B06F7A">
        <w:t>Figure 5.2.2.2.15-1: Requesting a UE's LCS Privacy Data</w:t>
      </w:r>
    </w:p>
    <w:p w14:paraId="1E0B071B" w14:textId="77777777" w:rsidR="005B7866" w:rsidRPr="00B06F7A" w:rsidRDefault="005B7866" w:rsidP="005B7866">
      <w:pPr>
        <w:pStyle w:val="B1"/>
      </w:pPr>
      <w:r w:rsidRPr="00B06F7A">
        <w:t>1.</w:t>
      </w:r>
      <w:r w:rsidRPr="00B06F7A">
        <w:tab/>
        <w:t>The NF service consumer (e.g. HGMLC, NEF) sends a GET request to the resource representing the UE's Lcs Privacy Subscription Data, with query parameters indicating the supported-features.</w:t>
      </w:r>
    </w:p>
    <w:p w14:paraId="281C59CC" w14:textId="77777777" w:rsidR="005B7866" w:rsidRPr="00B06F7A" w:rsidRDefault="005B7866" w:rsidP="005B7866">
      <w:pPr>
        <w:pStyle w:val="B1"/>
      </w:pPr>
      <w:r w:rsidRPr="00B06F7A">
        <w:t>2a.</w:t>
      </w:r>
      <w:r w:rsidRPr="00B06F7A">
        <w:tab/>
        <w:t>On Success, the UDM responds with "200 OK" with the message body containing the UE's Lcs Privacy Subscription Data as relevant for the requesting NF service consumer.</w:t>
      </w:r>
    </w:p>
    <w:p w14:paraId="62ADA96B"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3B49648F"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09A39101" w14:textId="77777777" w:rsidR="005B7866" w:rsidRPr="00B06F7A" w:rsidRDefault="005B7866" w:rsidP="00C05182">
      <w:pPr>
        <w:pStyle w:val="Heading5"/>
      </w:pPr>
      <w:bookmarkStart w:id="219" w:name="_Toc27584966"/>
      <w:bookmarkStart w:id="220" w:name="_Toc36456908"/>
      <w:bookmarkStart w:id="221" w:name="_Toc45027786"/>
      <w:bookmarkStart w:id="222" w:name="_Toc45028621"/>
      <w:bookmarkStart w:id="223" w:name="_Toc67681375"/>
      <w:bookmarkStart w:id="224" w:name="_Toc177476277"/>
      <w:r w:rsidRPr="00B06F7A">
        <w:t>5.2.2.2.16</w:t>
      </w:r>
      <w:r w:rsidRPr="00B06F7A">
        <w:tab/>
        <w:t>LCS Mobile Originated Data Retrieval</w:t>
      </w:r>
      <w:bookmarkEnd w:id="219"/>
      <w:bookmarkEnd w:id="220"/>
      <w:bookmarkEnd w:id="221"/>
      <w:bookmarkEnd w:id="222"/>
      <w:bookmarkEnd w:id="223"/>
      <w:bookmarkEnd w:id="224"/>
    </w:p>
    <w:p w14:paraId="62FE78AD" w14:textId="77777777" w:rsidR="005B7866" w:rsidRPr="00B06F7A" w:rsidRDefault="005B7866" w:rsidP="005B7866">
      <w:r w:rsidRPr="00B06F7A">
        <w:t>Figure 5.2.2.2.16-1 shows a scenario where the NF service consumer (e.g. AMF) sends a request to the UDM to receive the UE's LCS Mobile Originated Subscription data (see 3GPP TS 23.502 [3] figure 4.2.2.2.2-1 step 14). The request contains the UE's identity (/{supi}), the type of the requested information (/lcs-mo-data) and query parameters (supported-features).</w:t>
      </w:r>
    </w:p>
    <w:p w14:paraId="57687038" w14:textId="77777777" w:rsidR="005B7866" w:rsidRPr="00B06F7A" w:rsidRDefault="005B7866" w:rsidP="005B7866">
      <w:pPr>
        <w:pStyle w:val="TH"/>
      </w:pPr>
      <w:r w:rsidRPr="00B06F7A">
        <w:object w:dxaOrig="8685" w:dyaOrig="2370" w14:anchorId="61DC32AD">
          <v:shape id="_x0000_i1042" type="#_x0000_t75" style="width:435.4pt;height:117.4pt" o:ole="">
            <v:imagedata r:id="rId45" o:title=""/>
          </v:shape>
          <o:OLEObject Type="Embed" ProgID="Visio.Drawing.11" ShapeID="_x0000_i1042" DrawAspect="Content" ObjectID="_1789969801" r:id="rId46"/>
        </w:object>
      </w:r>
    </w:p>
    <w:p w14:paraId="5CA5F958" w14:textId="77777777" w:rsidR="005B7866" w:rsidRPr="00B06F7A" w:rsidRDefault="005B7866" w:rsidP="005B7866">
      <w:pPr>
        <w:pStyle w:val="TF"/>
      </w:pPr>
      <w:r w:rsidRPr="00B06F7A">
        <w:t>Figure 5.2.2.2.16-1: Requesting a UE's LCS Mobile Originated Data</w:t>
      </w:r>
    </w:p>
    <w:p w14:paraId="665B9F79" w14:textId="77777777" w:rsidR="005B7866" w:rsidRPr="00B06F7A" w:rsidRDefault="005B7866" w:rsidP="005B7866">
      <w:pPr>
        <w:pStyle w:val="B1"/>
      </w:pPr>
      <w:r w:rsidRPr="00B06F7A">
        <w:t>1.</w:t>
      </w:r>
      <w:r w:rsidRPr="00B06F7A">
        <w:tab/>
        <w:t>The NF service consumer (e.g. AMF) sends a GET request to the resource representing the UE's LCS Mobile Originated Subscription Data, with query parameters indicating the supported-features.</w:t>
      </w:r>
    </w:p>
    <w:p w14:paraId="6401E47C" w14:textId="77777777" w:rsidR="005B7866" w:rsidRPr="00B06F7A" w:rsidRDefault="005B7866" w:rsidP="005B7866">
      <w:pPr>
        <w:pStyle w:val="B1"/>
      </w:pPr>
      <w:r w:rsidRPr="00B06F7A">
        <w:t>2a.</w:t>
      </w:r>
      <w:r w:rsidRPr="00B06F7A">
        <w:tab/>
        <w:t>On Success, the UDM responds with "200 OK" with the message body containing the UE's LCS Mobile Originated Subscription Data as relevant for the requesting NF service consumer.</w:t>
      </w:r>
    </w:p>
    <w:p w14:paraId="37A748BB"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279E060D"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45AEB93" w14:textId="77777777" w:rsidR="005B7866" w:rsidRPr="00B06F7A" w:rsidRDefault="005B7866" w:rsidP="00C05182">
      <w:pPr>
        <w:pStyle w:val="Heading5"/>
      </w:pPr>
      <w:bookmarkStart w:id="225" w:name="_Toc36456909"/>
      <w:bookmarkStart w:id="226" w:name="_Toc45027787"/>
      <w:bookmarkStart w:id="227" w:name="_Toc45028622"/>
      <w:bookmarkStart w:id="228" w:name="_Toc67681376"/>
      <w:bookmarkStart w:id="229" w:name="_Toc177476278"/>
      <w:bookmarkStart w:id="230" w:name="_Toc27584967"/>
      <w:r w:rsidRPr="00B06F7A">
        <w:t>5.2.2.2.17</w:t>
      </w:r>
      <w:r w:rsidRPr="00B06F7A">
        <w:tab/>
        <w:t>Enhanced Coverage Restriction Data Retrieval</w:t>
      </w:r>
      <w:bookmarkEnd w:id="225"/>
      <w:bookmarkEnd w:id="226"/>
      <w:bookmarkEnd w:id="227"/>
      <w:bookmarkEnd w:id="228"/>
      <w:bookmarkEnd w:id="229"/>
    </w:p>
    <w:p w14:paraId="5F0C51D9" w14:textId="77777777" w:rsidR="005B7866" w:rsidRPr="00B06F7A" w:rsidRDefault="005B7866" w:rsidP="005B7866">
      <w:r w:rsidRPr="00B06F7A">
        <w:t>Figure 5.2.2.2.17-1 shows a scenario where the NF service consumer (e.g. NEF) sends a request to the UDM to retrieve a UE's subscribed Enhanced Coverage Restriction data (see also 3GPP TS 23.502 [3] figure 4.27.1-1 step 3 and 7). The request contains the identifier of the UE (/{supi}), the type of the requested information (/am-data/ecr-data) and query parameters (supported-features).</w:t>
      </w:r>
    </w:p>
    <w:p w14:paraId="76ACDDF3" w14:textId="77777777" w:rsidR="005B7866" w:rsidRPr="00B06F7A" w:rsidRDefault="005B7866" w:rsidP="00C05182">
      <w:pPr>
        <w:pStyle w:val="TH"/>
      </w:pPr>
      <w:r w:rsidRPr="00C05182">
        <w:object w:dxaOrig="8700" w:dyaOrig="2376" w14:anchorId="57910DAF">
          <v:shape id="_x0000_i1043" type="#_x0000_t75" style="width:433.9pt;height:118.9pt" o:ole="">
            <v:imagedata r:id="rId47" o:title=""/>
          </v:shape>
          <o:OLEObject Type="Embed" ProgID="Visio.Drawing.11" ShapeID="_x0000_i1043" DrawAspect="Content" ObjectID="_1789969802" r:id="rId48"/>
        </w:object>
      </w:r>
    </w:p>
    <w:p w14:paraId="60CBB799" w14:textId="77777777" w:rsidR="005B7866" w:rsidRPr="00B06F7A" w:rsidRDefault="005B7866" w:rsidP="005B7866">
      <w:pPr>
        <w:pStyle w:val="TF"/>
      </w:pPr>
      <w:r w:rsidRPr="00B06F7A">
        <w:t>Figure 5.2.2.2.17-1: NF service consumer retrieves Enhance Coverage Restriction Data</w:t>
      </w:r>
    </w:p>
    <w:p w14:paraId="024F6065" w14:textId="77777777" w:rsidR="005B7866" w:rsidRPr="00B06F7A" w:rsidRDefault="005B7866" w:rsidP="005B7866">
      <w:pPr>
        <w:pStyle w:val="B1"/>
      </w:pPr>
      <w:r w:rsidRPr="00B06F7A">
        <w:t>1.</w:t>
      </w:r>
      <w:r w:rsidRPr="00B06F7A">
        <w:tab/>
        <w:t>The NF service consumer (e.g. NEF) sends a GET request to the resource that represents a UE's subscribed Enhanced Coverage Restriction data, with query parameters indicating the supported-features.</w:t>
      </w:r>
    </w:p>
    <w:p w14:paraId="3A31C72D" w14:textId="77777777" w:rsidR="005B7866" w:rsidRPr="00B06F7A" w:rsidRDefault="005B7866" w:rsidP="005B7866">
      <w:pPr>
        <w:pStyle w:val="B1"/>
      </w:pPr>
      <w:r w:rsidRPr="00B06F7A">
        <w:t>2a.</w:t>
      </w:r>
      <w:r w:rsidRPr="00B06F7A">
        <w:tab/>
      </w:r>
      <w:r w:rsidRPr="00B06F7A">
        <w:rPr>
          <w:lang w:val="en-US"/>
        </w:rPr>
        <w:t>On success, t</w:t>
      </w:r>
      <w:r w:rsidRPr="00B06F7A">
        <w:t>he UDM responds with "200 OK", the message body containing the UE's subscribed Enhanced Coverage Restriction data as relevant for the requesting NF service consumer.</w:t>
      </w:r>
    </w:p>
    <w:p w14:paraId="22B2E3F1" w14:textId="77777777" w:rsidR="005B7866" w:rsidRPr="00B06F7A" w:rsidRDefault="005B7866" w:rsidP="005B7866">
      <w:pPr>
        <w:pStyle w:val="B1"/>
      </w:pPr>
      <w:r w:rsidRPr="00B06F7A">
        <w:t>2b.</w:t>
      </w:r>
      <w:r w:rsidRPr="00B06F7A">
        <w:tab/>
        <w:t>If there is no valid subscribed Enhanced Coverage Restriction data for the UE, HTTP status code "404 Not Found" shall be returned including additional error information in the response body (in the "ProblemDetails" element).</w:t>
      </w:r>
    </w:p>
    <w:p w14:paraId="43DF4FD2"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6905F8C3" w14:textId="77777777" w:rsidR="005B7866" w:rsidRPr="00B06F7A" w:rsidRDefault="005B7866" w:rsidP="00C05182">
      <w:pPr>
        <w:pStyle w:val="Heading5"/>
      </w:pPr>
      <w:bookmarkStart w:id="231" w:name="_Toc45027788"/>
      <w:bookmarkStart w:id="232" w:name="_Toc45028623"/>
      <w:bookmarkStart w:id="233" w:name="_Toc67681377"/>
      <w:bookmarkStart w:id="234" w:name="_Toc177476279"/>
      <w:bookmarkStart w:id="235" w:name="_Toc36456910"/>
      <w:r w:rsidRPr="00B06F7A">
        <w:t>5.2.2.2.18</w:t>
      </w:r>
      <w:r w:rsidRPr="00B06F7A">
        <w:tab/>
        <w:t xml:space="preserve">V2X </w:t>
      </w:r>
      <w:r w:rsidRPr="00B06F7A">
        <w:rPr>
          <w:lang w:eastAsia="ko-KR"/>
        </w:rPr>
        <w:t>Subscription Data</w:t>
      </w:r>
      <w:r w:rsidRPr="00B06F7A">
        <w:t xml:space="preserve"> Retrieval</w:t>
      </w:r>
      <w:bookmarkEnd w:id="231"/>
      <w:bookmarkEnd w:id="232"/>
      <w:bookmarkEnd w:id="233"/>
      <w:bookmarkEnd w:id="234"/>
    </w:p>
    <w:p w14:paraId="25254A00" w14:textId="77777777" w:rsidR="005B7866" w:rsidRPr="00B06F7A" w:rsidRDefault="005B7866" w:rsidP="005B7866">
      <w:r w:rsidRPr="00B06F7A">
        <w:t xml:space="preserve">Figure 5.2.2.2.18-1 shows a scenario where the NF service consumer (e.g. AMF) sends a request to the UDM to retrieve a UE's subscribed </w:t>
      </w:r>
      <w:r w:rsidRPr="00B06F7A">
        <w:rPr>
          <w:rFonts w:hint="eastAsia"/>
          <w:lang w:eastAsia="zh-CN"/>
        </w:rPr>
        <w:t>V2X</w:t>
      </w:r>
      <w:r w:rsidRPr="00B06F7A">
        <w:t xml:space="preserve"> data (see also 3GPP TS 23.287 [51] clause </w:t>
      </w:r>
      <w:r w:rsidRPr="00B06F7A">
        <w:rPr>
          <w:lang w:eastAsia="zh-CN"/>
        </w:rPr>
        <w:t>6</w:t>
      </w:r>
      <w:r w:rsidRPr="00B06F7A">
        <w:rPr>
          <w:rFonts w:eastAsia="Malgun Gothic"/>
        </w:rPr>
        <w:t>.</w:t>
      </w:r>
      <w:r w:rsidRPr="00B06F7A">
        <w:rPr>
          <w:lang w:eastAsia="zh-CN"/>
        </w:rPr>
        <w:t>5</w:t>
      </w:r>
      <w:r w:rsidRPr="00B06F7A">
        <w:rPr>
          <w:rFonts w:eastAsia="Malgun Gothic"/>
        </w:rPr>
        <w:t>.</w:t>
      </w:r>
      <w:r w:rsidRPr="00B06F7A">
        <w:rPr>
          <w:lang w:eastAsia="zh-CN"/>
        </w:rPr>
        <w:t>2</w:t>
      </w:r>
      <w:r w:rsidRPr="00B06F7A">
        <w:t>). The request contains the identifier of the UE (/{supi}), the type of the requested information (/v2x-data) and query parameters (supported-features).</w:t>
      </w:r>
    </w:p>
    <w:p w14:paraId="2294B0D4" w14:textId="77777777" w:rsidR="005B7866" w:rsidRPr="00B06F7A" w:rsidRDefault="005B7866" w:rsidP="00C05182">
      <w:pPr>
        <w:pStyle w:val="TH"/>
      </w:pPr>
      <w:r w:rsidRPr="00C05182">
        <w:object w:dxaOrig="8700" w:dyaOrig="2376" w14:anchorId="72C6CF8F">
          <v:shape id="_x0000_i1044" type="#_x0000_t75" style="width:433.9pt;height:118.9pt" o:ole="">
            <v:imagedata r:id="rId49" o:title=""/>
          </v:shape>
          <o:OLEObject Type="Embed" ProgID="Visio.Drawing.11" ShapeID="_x0000_i1044" DrawAspect="Content" ObjectID="_1789969803" r:id="rId50"/>
        </w:object>
      </w:r>
    </w:p>
    <w:p w14:paraId="3D506BCA" w14:textId="77777777" w:rsidR="005B7866" w:rsidRPr="00B06F7A" w:rsidRDefault="005B7866" w:rsidP="005B7866">
      <w:pPr>
        <w:pStyle w:val="TF"/>
      </w:pPr>
      <w:r w:rsidRPr="00B06F7A">
        <w:t xml:space="preserve">Figure 5.2.2.2.18-1: NF service consumer retrieves V2X </w:t>
      </w:r>
      <w:r w:rsidRPr="00B06F7A">
        <w:rPr>
          <w:lang w:eastAsia="ko-KR"/>
        </w:rPr>
        <w:t>Subscription Data</w:t>
      </w:r>
    </w:p>
    <w:p w14:paraId="5143F5C1" w14:textId="2CCB561D" w:rsidR="005B7866" w:rsidRPr="00B06F7A" w:rsidRDefault="005B7866" w:rsidP="005B7866">
      <w:pPr>
        <w:pStyle w:val="B1"/>
      </w:pPr>
      <w:r w:rsidRPr="00B06F7A">
        <w:t>1.</w:t>
      </w:r>
      <w:r w:rsidRPr="00B06F7A">
        <w:tab/>
        <w:t xml:space="preserve">The NF service consumer (e.g. </w:t>
      </w:r>
      <w:r w:rsidR="00805163" w:rsidRPr="00B06F7A">
        <w:t>AMF</w:t>
      </w:r>
      <w:r w:rsidRPr="00B06F7A">
        <w:t>) sends a GET request to the resource that represents a UE's subscribed V2X data, with query parameters indicating the supported-features.</w:t>
      </w:r>
    </w:p>
    <w:p w14:paraId="3737D0FE" w14:textId="77777777" w:rsidR="005B7866" w:rsidRPr="00B06F7A" w:rsidRDefault="005B7866" w:rsidP="005B7866">
      <w:pPr>
        <w:pStyle w:val="B1"/>
      </w:pPr>
      <w:r w:rsidRPr="00B06F7A">
        <w:t>2a.</w:t>
      </w:r>
      <w:r w:rsidRPr="00B06F7A">
        <w:tab/>
      </w:r>
      <w:r w:rsidRPr="00B06F7A">
        <w:rPr>
          <w:lang w:val="en-US"/>
        </w:rPr>
        <w:t>On success, t</w:t>
      </w:r>
      <w:r w:rsidRPr="00B06F7A">
        <w:t>he UDM responds with "200 OK", the message body containing the UE's subscribed V2X data as relevant for the requesting NF service consumer.</w:t>
      </w:r>
    </w:p>
    <w:p w14:paraId="73597EFB" w14:textId="77777777" w:rsidR="005B7866" w:rsidRPr="00B06F7A" w:rsidRDefault="005B7866" w:rsidP="005B7866">
      <w:pPr>
        <w:pStyle w:val="B1"/>
      </w:pPr>
      <w:r w:rsidRPr="00B06F7A">
        <w:t>2b.</w:t>
      </w:r>
      <w:r w:rsidRPr="00B06F7A">
        <w:tab/>
        <w:t>If there is no valid subscribed V2X data for the UE, HTTP status code "404 Not Found" shall be returned including additional error information in the response body (in the "ProblemDetails" element).</w:t>
      </w:r>
    </w:p>
    <w:p w14:paraId="4B6953CD"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22C0B99D" w14:textId="77777777" w:rsidR="005B7866" w:rsidRPr="00B06F7A" w:rsidRDefault="005B7866" w:rsidP="00C05182">
      <w:pPr>
        <w:pStyle w:val="Heading5"/>
      </w:pPr>
      <w:bookmarkStart w:id="236" w:name="_Toc177476280"/>
      <w:r w:rsidRPr="004968D7">
        <w:t>5.2.2.2.19</w:t>
      </w:r>
      <w:r w:rsidRPr="004968D7">
        <w:tab/>
        <w:t>LCS Broadcast Assistance Subscription Data Retrieval</w:t>
      </w:r>
      <w:bookmarkEnd w:id="236"/>
    </w:p>
    <w:p w14:paraId="569D8337" w14:textId="77777777" w:rsidR="005B7866" w:rsidRPr="00B06F7A" w:rsidRDefault="005B7866" w:rsidP="005B7866">
      <w:r w:rsidRPr="00B06F7A">
        <w:t>Figure 5.2.2.2.19-1 shows a scenario where the NF service consumer (e.g. AMF) sends a request to the UDM to receive the UE's LCS Broadcast Assistance Subscription data (see 3GPP TS 23.273 [38]). The request contains the UE's identity (/{supi}), the type of the requested information (/lcs-bca-data) and query parameters (supported-features, plmn-id).</w:t>
      </w:r>
    </w:p>
    <w:p w14:paraId="73BFC43F" w14:textId="77777777" w:rsidR="005B7866" w:rsidRPr="00B06F7A" w:rsidRDefault="005B7866" w:rsidP="005B7866">
      <w:pPr>
        <w:pStyle w:val="TH"/>
      </w:pPr>
      <w:r w:rsidRPr="00B06F7A">
        <w:object w:dxaOrig="8701" w:dyaOrig="2381" w14:anchorId="50158ABF">
          <v:shape id="_x0000_i1045" type="#_x0000_t75" style="width:432.75pt;height:118.15pt" o:ole="">
            <v:imagedata r:id="rId51" o:title=""/>
          </v:shape>
          <o:OLEObject Type="Embed" ProgID="Visio.Drawing.11" ShapeID="_x0000_i1045" DrawAspect="Content" ObjectID="_1789969804" r:id="rId52"/>
        </w:object>
      </w:r>
    </w:p>
    <w:p w14:paraId="1ED89AFA" w14:textId="77777777" w:rsidR="005B7866" w:rsidRPr="00B06F7A" w:rsidRDefault="005B7866" w:rsidP="005B7866">
      <w:pPr>
        <w:pStyle w:val="TF"/>
      </w:pPr>
      <w:r w:rsidRPr="00B06F7A">
        <w:t>Figure 5.2.2.2.19-1: Requesting a UE's LCS Broadcast Assistance Subscription Data</w:t>
      </w:r>
    </w:p>
    <w:p w14:paraId="76BE267C" w14:textId="77777777" w:rsidR="005B7866" w:rsidRPr="00B06F7A" w:rsidRDefault="005B7866" w:rsidP="004968D7">
      <w:pPr>
        <w:pStyle w:val="B1"/>
      </w:pPr>
      <w:r w:rsidRPr="004968D7">
        <w:t>1.</w:t>
      </w:r>
      <w:r w:rsidRPr="004968D7">
        <w:tab/>
        <w:t>The NF service consumer (e.g. AMF) sends a GET request to the resource representing the UE's Lcs Location Assistance Subscription Data, with query parameters indicating the supported-features and/or plmn-id.</w:t>
      </w:r>
    </w:p>
    <w:p w14:paraId="77D74FB1" w14:textId="77777777" w:rsidR="005B7866" w:rsidRPr="00B06F7A" w:rsidRDefault="005B7866" w:rsidP="004968D7">
      <w:pPr>
        <w:pStyle w:val="B1"/>
      </w:pPr>
      <w:r w:rsidRPr="004968D7">
        <w:t>2a.</w:t>
      </w:r>
      <w:r w:rsidRPr="004968D7">
        <w:tab/>
        <w:t>On Success, the UDM responds with "200 OK" with the message body containing the UE's Lcs Location Assistance Subscription Data as relevant for the requesting NF service consumer.</w:t>
      </w:r>
    </w:p>
    <w:p w14:paraId="1A1921D4" w14:textId="77777777" w:rsidR="005B7866" w:rsidRPr="00B06F7A" w:rsidRDefault="005B7866" w:rsidP="004968D7">
      <w:pPr>
        <w:pStyle w:val="B1"/>
      </w:pPr>
      <w:r w:rsidRPr="004968D7">
        <w:t>2b.</w:t>
      </w:r>
      <w:r w:rsidRPr="004968D7">
        <w:tab/>
        <w:t>If there is no valid subscription data for the UE, HTTP status code "404 Not Found" shall be returned including additional error information in the response body (in the "ProblemDetails" element).</w:t>
      </w:r>
    </w:p>
    <w:p w14:paraId="5133847A"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06E1A95" w14:textId="77777777" w:rsidR="005B7866" w:rsidRPr="00B06F7A" w:rsidRDefault="005B7866" w:rsidP="00C05182">
      <w:pPr>
        <w:pStyle w:val="Heading5"/>
      </w:pPr>
      <w:bookmarkStart w:id="237" w:name="_Toc51867374"/>
      <w:bookmarkStart w:id="238" w:name="_Toc67681378"/>
      <w:bookmarkStart w:id="239" w:name="_Toc177476281"/>
      <w:bookmarkStart w:id="240" w:name="_Toc45027789"/>
      <w:bookmarkStart w:id="241" w:name="_Toc45028624"/>
      <w:r w:rsidRPr="00B06F7A">
        <w:t>5.2.2.2.20</w:t>
      </w:r>
      <w:r w:rsidRPr="00B06F7A">
        <w:tab/>
        <w:t>UE Context In AMF Data Retrieval</w:t>
      </w:r>
      <w:bookmarkEnd w:id="237"/>
      <w:bookmarkEnd w:id="238"/>
      <w:bookmarkEnd w:id="239"/>
    </w:p>
    <w:p w14:paraId="5AFE8CEF" w14:textId="0C513EE3" w:rsidR="005B7866" w:rsidRPr="00B06F7A" w:rsidRDefault="005B7866" w:rsidP="005B7866">
      <w:r w:rsidRPr="00B06F7A">
        <w:t>Figure 5.2.2.2.20-1 shows a scenario where the NF service consumer (e.g. HSS</w:t>
      </w:r>
      <w:r w:rsidR="003D2B87" w:rsidRPr="00B06F7A">
        <w:t>, NWDAF, DCCF</w:t>
      </w:r>
      <w:r w:rsidRPr="00B06F7A">
        <w:t>) sends a request to the UDM to receive the UE's Context In AMF data (see 3GPP TS 23.632 [32] figure 5.3.4-1 step 2 and 3</w:t>
      </w:r>
      <w:r w:rsidR="003D2B87" w:rsidRPr="00B06F7A">
        <w:t xml:space="preserve"> and also 3GPP TS  23.288[35]</w:t>
      </w:r>
      <w:r w:rsidRPr="00B06F7A">
        <w:t>). The request contains the UE's identity (/{supi}), the type of the requested information (/ue-context-in-amf-data) and query parameters (supported-features).</w:t>
      </w:r>
    </w:p>
    <w:p w14:paraId="72719F9D" w14:textId="77777777" w:rsidR="005B7866" w:rsidRPr="00B06F7A" w:rsidRDefault="005B7866" w:rsidP="005B7866">
      <w:pPr>
        <w:pStyle w:val="TH"/>
      </w:pPr>
      <w:r w:rsidRPr="00B06F7A">
        <w:object w:dxaOrig="8700" w:dyaOrig="2376" w14:anchorId="6578AD82">
          <v:shape id="_x0000_i1046" type="#_x0000_t75" style="width:433.9pt;height:118.9pt" o:ole="">
            <v:imagedata r:id="rId53" o:title=""/>
          </v:shape>
          <o:OLEObject Type="Embed" ProgID="Visio.Drawing.11" ShapeID="_x0000_i1046" DrawAspect="Content" ObjectID="_1789969805" r:id="rId54"/>
        </w:object>
      </w:r>
    </w:p>
    <w:p w14:paraId="0C052E5E" w14:textId="77777777" w:rsidR="005B7866" w:rsidRPr="00B06F7A" w:rsidRDefault="005B7866" w:rsidP="005B7866">
      <w:pPr>
        <w:pStyle w:val="TF"/>
      </w:pPr>
      <w:r w:rsidRPr="00B06F7A">
        <w:t>Figure 5.2.2.2.20-1: Requesting a UE's Context in AMF Data</w:t>
      </w:r>
    </w:p>
    <w:p w14:paraId="3DD08804" w14:textId="77777777" w:rsidR="005B7866" w:rsidRPr="00B06F7A" w:rsidRDefault="005B7866" w:rsidP="005B7866">
      <w:pPr>
        <w:pStyle w:val="B1"/>
      </w:pPr>
      <w:r w:rsidRPr="00B06F7A">
        <w:t>1.</w:t>
      </w:r>
      <w:r w:rsidRPr="00B06F7A">
        <w:tab/>
        <w:t>The NF service consumer (e.g. HSS) shall send a GET request to the resource representing the UE's Context In AMF Data, with query parameters indicating the supported-features.</w:t>
      </w:r>
    </w:p>
    <w:p w14:paraId="03FEE051" w14:textId="77777777" w:rsidR="005B7866" w:rsidRPr="00B06F7A" w:rsidRDefault="005B7866" w:rsidP="005B7866">
      <w:pPr>
        <w:pStyle w:val="B1"/>
      </w:pPr>
      <w:r w:rsidRPr="00B06F7A">
        <w:t>2a.</w:t>
      </w:r>
      <w:r w:rsidRPr="00B06F7A">
        <w:tab/>
        <w:t>On Success, the UDM shall respond with "200 OK" with the message body containing the UE's Context In AMF Data as relevant for the requesting NF service consumer.</w:t>
      </w:r>
    </w:p>
    <w:p w14:paraId="63F03540"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1137D070"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08ABC638" w14:textId="75942A57" w:rsidR="004241C0" w:rsidRPr="00B06F7A" w:rsidRDefault="004241C0" w:rsidP="00C05182">
      <w:pPr>
        <w:pStyle w:val="Heading5"/>
      </w:pPr>
      <w:bookmarkStart w:id="242" w:name="_Toc74942933"/>
      <w:bookmarkStart w:id="243" w:name="_Toc51867377"/>
      <w:bookmarkStart w:id="244" w:name="_Toc177476282"/>
      <w:bookmarkStart w:id="245" w:name="_Toc58582833"/>
      <w:bookmarkStart w:id="246" w:name="_Toc67681379"/>
      <w:r w:rsidRPr="00B06F7A">
        <w:t>5.2.2.2.</w:t>
      </w:r>
      <w:r w:rsidR="009E0F08" w:rsidRPr="00B06F7A">
        <w:t>21</w:t>
      </w:r>
      <w:r w:rsidRPr="00B06F7A">
        <w:tab/>
        <w:t>Individual Shared Subscription Data Retrieval</w:t>
      </w:r>
      <w:bookmarkEnd w:id="242"/>
      <w:bookmarkEnd w:id="243"/>
      <w:bookmarkEnd w:id="244"/>
    </w:p>
    <w:p w14:paraId="40E00C30" w14:textId="33A135B5" w:rsidR="004241C0" w:rsidRPr="00B06F7A" w:rsidRDefault="004241C0" w:rsidP="004241C0">
      <w:r w:rsidRPr="00B06F7A">
        <w:t>Figure 5.2.2.2.</w:t>
      </w:r>
      <w:r w:rsidR="009E0F08" w:rsidRPr="00B06F7A">
        <w:t>21</w:t>
      </w:r>
      <w:r w:rsidRPr="00B06F7A">
        <w:t>-1 shows a scenario where the NF service consumer (e.g. AMF) sends a request to the UDM to receive the individual shared subscription data indicated by the sharedDataId. The request contains the type of the requested information (/shared-data/{sharedDataId}</w:t>
      </w:r>
      <w:r w:rsidR="00E1309B" w:rsidRPr="004E4424">
        <w:t xml:space="preserve"> </w:t>
      </w:r>
      <w:r w:rsidR="00E1309B" w:rsidRPr="00B06F7A">
        <w:t>and query parameters (</w:t>
      </w:r>
      <w:r w:rsidR="00E1309B" w:rsidRPr="00B746DE">
        <w:t>supported</w:t>
      </w:r>
      <w:r w:rsidR="00E1309B">
        <w:t>-f</w:t>
      </w:r>
      <w:r w:rsidR="00E1309B" w:rsidRPr="00B746DE">
        <w:t>eatures</w:t>
      </w:r>
      <w:r w:rsidR="00E1309B" w:rsidRPr="00B06F7A">
        <w:t>)</w:t>
      </w:r>
      <w:r w:rsidRPr="00B06F7A">
        <w:t>).</w:t>
      </w:r>
    </w:p>
    <w:p w14:paraId="6E406FF7" w14:textId="77777777" w:rsidR="004241C0" w:rsidRPr="00B06F7A" w:rsidRDefault="004241C0" w:rsidP="004241C0">
      <w:pPr>
        <w:pStyle w:val="TH"/>
      </w:pPr>
      <w:r w:rsidRPr="00B06F7A">
        <w:object w:dxaOrig="8700" w:dyaOrig="2376" w14:anchorId="214FACFA">
          <v:shape id="_x0000_i1047" type="#_x0000_t75" style="width:433.9pt;height:120pt" o:ole="">
            <v:imagedata r:id="rId55" o:title=""/>
          </v:shape>
          <o:OLEObject Type="Embed" ProgID="Visio.Drawing.11" ShapeID="_x0000_i1047" DrawAspect="Content" ObjectID="_1789969806" r:id="rId56"/>
        </w:object>
      </w:r>
    </w:p>
    <w:p w14:paraId="39145177" w14:textId="1A9DAA60" w:rsidR="004241C0" w:rsidRPr="00B06F7A" w:rsidRDefault="004241C0" w:rsidP="004241C0">
      <w:pPr>
        <w:pStyle w:val="TF"/>
      </w:pPr>
      <w:r w:rsidRPr="00B06F7A">
        <w:t>Figure 5.2.2.2.</w:t>
      </w:r>
      <w:r w:rsidR="009E0F08" w:rsidRPr="00B06F7A">
        <w:t>21</w:t>
      </w:r>
      <w:r w:rsidRPr="00B06F7A">
        <w:t>-1: Requesting shared data</w:t>
      </w:r>
    </w:p>
    <w:p w14:paraId="5B860A16" w14:textId="77777777" w:rsidR="004241C0" w:rsidRPr="00B06F7A" w:rsidRDefault="004241C0" w:rsidP="004241C0">
      <w:pPr>
        <w:pStyle w:val="B1"/>
      </w:pPr>
      <w:r w:rsidRPr="00B06F7A">
        <w:t>1.</w:t>
      </w:r>
      <w:r w:rsidRPr="00B06F7A">
        <w:tab/>
        <w:t>The NF service consumer (e.g. AMF) sends a GET request to the resource representing the individual SharedData indicated by the sharedDataId.</w:t>
      </w:r>
    </w:p>
    <w:p w14:paraId="403DCF40" w14:textId="77777777" w:rsidR="004241C0" w:rsidRPr="00B06F7A" w:rsidRDefault="004241C0" w:rsidP="004241C0">
      <w:pPr>
        <w:pStyle w:val="B1"/>
      </w:pPr>
      <w:r w:rsidRPr="00B06F7A">
        <w:t>2a.</w:t>
      </w:r>
      <w:r w:rsidRPr="00B06F7A">
        <w:tab/>
        <w:t>On success, the UDM responds with "200 OK" with the message body containing the individual SharedData.</w:t>
      </w:r>
    </w:p>
    <w:p w14:paraId="1E449B40" w14:textId="77777777" w:rsidR="004241C0" w:rsidRPr="00B06F7A" w:rsidRDefault="004241C0" w:rsidP="004241C0">
      <w:pPr>
        <w:pStyle w:val="B1"/>
      </w:pPr>
      <w:r w:rsidRPr="00B06F7A">
        <w:t>2b.</w:t>
      </w:r>
      <w:r w:rsidRPr="00B06F7A">
        <w:tab/>
        <w:t>If there is no valid individual SharedData indicated by the sharedDataId, HTTP status code "404 Not Found" shall be returned including additional error information in the response body (in the "ProblemDetails" element).</w:t>
      </w:r>
    </w:p>
    <w:p w14:paraId="4904A74A" w14:textId="77777777" w:rsidR="004241C0" w:rsidRPr="00B06F7A" w:rsidRDefault="004241C0" w:rsidP="004241C0">
      <w:pPr>
        <w:rPr>
          <w:lang w:eastAsia="zh-CN"/>
        </w:rPr>
      </w:pPr>
      <w:r w:rsidRPr="00B06F7A">
        <w:t>On failure, the appropriate HTTP status code indicating the error shall be returned and appropriate additional error information should be returned in the GET response body.</w:t>
      </w:r>
    </w:p>
    <w:p w14:paraId="7E354A47" w14:textId="23E63088" w:rsidR="00BB0723" w:rsidRPr="00B06F7A" w:rsidRDefault="00BB0723" w:rsidP="00C05182">
      <w:pPr>
        <w:pStyle w:val="Heading5"/>
      </w:pPr>
      <w:bookmarkStart w:id="247" w:name="_Toc177476283"/>
      <w:r w:rsidRPr="00B06F7A">
        <w:t>5.2.2.2.</w:t>
      </w:r>
      <w:r w:rsidR="002B3D5E" w:rsidRPr="00B06F7A">
        <w:t>2</w:t>
      </w:r>
      <w:r w:rsidR="009E0F08" w:rsidRPr="00B06F7A">
        <w:t>2</w:t>
      </w:r>
      <w:r w:rsidRPr="00B06F7A">
        <w:tab/>
      </w:r>
      <w:r w:rsidRPr="00B06F7A">
        <w:rPr>
          <w:rFonts w:hint="eastAsia"/>
          <w:lang w:eastAsia="zh-CN"/>
        </w:rPr>
        <w:t xml:space="preserve">Prose </w:t>
      </w:r>
      <w:r w:rsidRPr="00B06F7A">
        <w:t>Subscription Data Retrieval</w:t>
      </w:r>
      <w:bookmarkEnd w:id="245"/>
      <w:bookmarkEnd w:id="247"/>
    </w:p>
    <w:p w14:paraId="5D6F9042" w14:textId="7B38192E" w:rsidR="00BB0723" w:rsidRPr="00B06F7A" w:rsidRDefault="00BB0723" w:rsidP="00BB0723">
      <w:r w:rsidRPr="00B06F7A">
        <w:t>Figure 5.2.2.2.</w:t>
      </w:r>
      <w:r w:rsidR="002B3D5E" w:rsidRPr="00B06F7A">
        <w:t>2</w:t>
      </w:r>
      <w:r w:rsidR="009E0F08" w:rsidRPr="00B06F7A">
        <w:t>2</w:t>
      </w:r>
      <w:r w:rsidRPr="00B06F7A">
        <w:t xml:space="preserve">-1 shows a scenario where the NF service consumer (e.g. </w:t>
      </w:r>
      <w:r w:rsidRPr="00B06F7A">
        <w:rPr>
          <w:rFonts w:hint="eastAsia"/>
          <w:lang w:eastAsia="zh-CN"/>
        </w:rPr>
        <w:t>5G DDNMF</w:t>
      </w:r>
      <w:r w:rsidR="007A7103">
        <w:rPr>
          <w:lang w:eastAsia="zh-CN"/>
        </w:rPr>
        <w:t xml:space="preserve">, 5G PKMF, </w:t>
      </w:r>
      <w:r w:rsidR="007A7103" w:rsidRPr="003E07AF">
        <w:rPr>
          <w:lang w:eastAsia="zh-CN"/>
        </w:rPr>
        <w:t>PAnF</w:t>
      </w:r>
      <w:r w:rsidRPr="00B06F7A">
        <w:t xml:space="preserve">) sends a request to the UDM to receive the UE's </w:t>
      </w:r>
      <w:r w:rsidRPr="00B06F7A">
        <w:rPr>
          <w:rFonts w:hint="eastAsia"/>
          <w:lang w:eastAsia="zh-CN"/>
        </w:rPr>
        <w:t xml:space="preserve">ProSe </w:t>
      </w:r>
      <w:r w:rsidRPr="00B06F7A">
        <w:t>Subscription Data. The request contains the UE's identity (/{supi}), the type of the requested information (/</w:t>
      </w:r>
      <w:r w:rsidRPr="00B06F7A">
        <w:rPr>
          <w:rFonts w:hint="eastAsia"/>
          <w:lang w:eastAsia="zh-CN"/>
        </w:rPr>
        <w:t>prose</w:t>
      </w:r>
      <w:r w:rsidRPr="00B06F7A">
        <w:t>-data) and query parameters (supported-features).</w:t>
      </w:r>
    </w:p>
    <w:p w14:paraId="1BFE2798" w14:textId="77777777" w:rsidR="00BB0723" w:rsidRPr="00B06F7A" w:rsidRDefault="00BB0723" w:rsidP="00BB0723">
      <w:pPr>
        <w:pStyle w:val="TH"/>
      </w:pPr>
      <w:r w:rsidRPr="00B06F7A">
        <w:object w:dxaOrig="8714" w:dyaOrig="2400" w14:anchorId="0F63AECB">
          <v:shape id="_x0000_i1048" type="#_x0000_t75" style="width:435.75pt;height:120pt" o:ole="">
            <v:imagedata r:id="rId57" o:title=""/>
          </v:shape>
          <o:OLEObject Type="Embed" ProgID="Visio.Drawing.11" ShapeID="_x0000_i1048" DrawAspect="Content" ObjectID="_1789969807" r:id="rId58"/>
        </w:object>
      </w:r>
    </w:p>
    <w:p w14:paraId="0041B01D" w14:textId="51E911AB" w:rsidR="00BB0723" w:rsidRPr="00B06F7A" w:rsidRDefault="00BB0723" w:rsidP="00BB0723">
      <w:pPr>
        <w:pStyle w:val="TF"/>
      </w:pPr>
      <w:r w:rsidRPr="00B06F7A">
        <w:t>Figure 5.2.2.2.</w:t>
      </w:r>
      <w:r w:rsidR="002B3D5E" w:rsidRPr="00B06F7A">
        <w:t>2</w:t>
      </w:r>
      <w:r w:rsidR="009E0F08" w:rsidRPr="00B06F7A">
        <w:t>2</w:t>
      </w:r>
      <w:r w:rsidRPr="00B06F7A">
        <w:t xml:space="preserve">-1: Requesting a UE's </w:t>
      </w:r>
      <w:r w:rsidRPr="00B06F7A">
        <w:rPr>
          <w:rFonts w:hint="eastAsia"/>
          <w:lang w:eastAsia="zh-CN"/>
        </w:rPr>
        <w:t>ProSe</w:t>
      </w:r>
      <w:r w:rsidRPr="00B06F7A">
        <w:t xml:space="preserve"> Subscription Data</w:t>
      </w:r>
    </w:p>
    <w:p w14:paraId="730DFD5B" w14:textId="444ACACB" w:rsidR="00BB0723" w:rsidRPr="00B06F7A" w:rsidRDefault="00BB0723" w:rsidP="00BB0723">
      <w:pPr>
        <w:pStyle w:val="B1"/>
      </w:pPr>
      <w:r w:rsidRPr="00B06F7A">
        <w:t>1.</w:t>
      </w:r>
      <w:r w:rsidRPr="00B06F7A">
        <w:tab/>
        <w:t xml:space="preserve">The NF service consumer (e.g. </w:t>
      </w:r>
      <w:r w:rsidRPr="00B06F7A">
        <w:rPr>
          <w:rFonts w:hint="eastAsia"/>
          <w:lang w:eastAsia="zh-CN"/>
        </w:rPr>
        <w:t>5G DDNMF</w:t>
      </w:r>
      <w:r w:rsidR="007A7103">
        <w:rPr>
          <w:lang w:eastAsia="zh-CN"/>
        </w:rPr>
        <w:t xml:space="preserve">, 5G PKMF, </w:t>
      </w:r>
      <w:r w:rsidR="007A7103" w:rsidRPr="003E07AF">
        <w:rPr>
          <w:lang w:eastAsia="zh-CN"/>
        </w:rPr>
        <w:t>PAnF</w:t>
      </w:r>
      <w:r w:rsidRPr="00B06F7A">
        <w:t xml:space="preserve">) sends a GET request to the resource representing the UE's </w:t>
      </w:r>
      <w:r w:rsidRPr="00B06F7A">
        <w:rPr>
          <w:rFonts w:hint="eastAsia"/>
          <w:lang w:eastAsia="zh-CN"/>
        </w:rPr>
        <w:t>ProSe</w:t>
      </w:r>
      <w:r w:rsidRPr="00B06F7A">
        <w:t xml:space="preserve"> Subscription Data, with query parameters indicating the supported-features.</w:t>
      </w:r>
    </w:p>
    <w:p w14:paraId="7ABD8E6F" w14:textId="77777777" w:rsidR="00BB0723" w:rsidRPr="00B06F7A" w:rsidRDefault="00BB0723" w:rsidP="00BB0723">
      <w:pPr>
        <w:pStyle w:val="B1"/>
      </w:pPr>
      <w:r w:rsidRPr="00B06F7A">
        <w:t>2a.</w:t>
      </w:r>
      <w:r w:rsidRPr="00B06F7A">
        <w:tab/>
        <w:t xml:space="preserve">On Success, the UDM responds with "200 OK" with the message body containing the UE's </w:t>
      </w:r>
      <w:r w:rsidRPr="00B06F7A">
        <w:rPr>
          <w:rFonts w:hint="eastAsia"/>
          <w:lang w:eastAsia="zh-CN"/>
        </w:rPr>
        <w:t>ProSe</w:t>
      </w:r>
      <w:r w:rsidRPr="00B06F7A">
        <w:t xml:space="preserve"> Data as relevant for the requesting NF service consumer.</w:t>
      </w:r>
    </w:p>
    <w:p w14:paraId="550E22A6" w14:textId="77777777" w:rsidR="00BB0723" w:rsidRPr="00B06F7A" w:rsidRDefault="00BB0723" w:rsidP="00BB0723">
      <w:r w:rsidRPr="00B06F7A">
        <w:t>On failure, the appropriate HTTP status code indicating the error shall be returned and appropriate additional error information should be returned in the GET response body.</w:t>
      </w:r>
    </w:p>
    <w:p w14:paraId="3A956891" w14:textId="5A90C7BB" w:rsidR="00DC6EF8" w:rsidRPr="00B3056F" w:rsidRDefault="00DC6EF8" w:rsidP="00C05182">
      <w:pPr>
        <w:pStyle w:val="Heading5"/>
      </w:pPr>
      <w:bookmarkStart w:id="248" w:name="_Toc177476284"/>
      <w:r>
        <w:t>5.2.2.2.</w:t>
      </w:r>
      <w:r w:rsidR="0067102C">
        <w:t>23</w:t>
      </w:r>
      <w:r w:rsidRPr="00B3056F">
        <w:tab/>
      </w:r>
      <w:r>
        <w:rPr>
          <w:lang w:eastAsia="zh-CN"/>
        </w:rPr>
        <w:t>5MBS</w:t>
      </w:r>
      <w:r>
        <w:rPr>
          <w:rFonts w:hint="eastAsia"/>
          <w:lang w:eastAsia="zh-CN"/>
        </w:rPr>
        <w:t xml:space="preserve"> </w:t>
      </w:r>
      <w:r w:rsidRPr="00B3056F">
        <w:t>Subscription Data Retrieval</w:t>
      </w:r>
      <w:bookmarkEnd w:id="248"/>
    </w:p>
    <w:p w14:paraId="10D94AAF" w14:textId="25165BCC" w:rsidR="00DC6EF8" w:rsidRPr="00B3056F" w:rsidRDefault="00DC6EF8" w:rsidP="00DC6EF8">
      <w:r>
        <w:t>Figure 5.2.2.2.</w:t>
      </w:r>
      <w:r w:rsidR="0067102C">
        <w:t>23</w:t>
      </w:r>
      <w:r w:rsidRPr="00B3056F">
        <w:t xml:space="preserve">-1 shows a scenario where the NF service consumer (e.g. </w:t>
      </w:r>
      <w:r>
        <w:rPr>
          <w:lang w:eastAsia="zh-CN"/>
        </w:rPr>
        <w:t>SMF</w:t>
      </w:r>
      <w:r w:rsidRPr="00B3056F">
        <w:t xml:space="preserve">) sends a request to the UDM to receive the UE's </w:t>
      </w:r>
      <w:r>
        <w:rPr>
          <w:lang w:eastAsia="zh-CN"/>
        </w:rPr>
        <w:t>5MBS</w:t>
      </w:r>
      <w:r>
        <w:rPr>
          <w:rFonts w:hint="eastAsia"/>
          <w:lang w:eastAsia="zh-CN"/>
        </w:rPr>
        <w:t xml:space="preserve"> </w:t>
      </w:r>
      <w:r w:rsidRPr="00B3056F">
        <w:t>Subscription Data. The request contains the UE's identity (/{supi}), the type of the requested information (/</w:t>
      </w:r>
      <w:r>
        <w:rPr>
          <w:lang w:eastAsia="zh-CN"/>
        </w:rPr>
        <w:t>mbs</w:t>
      </w:r>
      <w:r w:rsidRPr="00B3056F">
        <w:t>-data) and query parameters (supported-features</w:t>
      </w:r>
      <w:r w:rsidRPr="00375D04">
        <w:t>)</w:t>
      </w:r>
      <w:r w:rsidRPr="00B3056F">
        <w:t>.</w:t>
      </w:r>
    </w:p>
    <w:p w14:paraId="7B12E467" w14:textId="77777777" w:rsidR="00DC6EF8" w:rsidRPr="00B3056F" w:rsidRDefault="00DC6EF8" w:rsidP="00DC6EF8">
      <w:pPr>
        <w:pStyle w:val="TH"/>
      </w:pPr>
      <w:r w:rsidRPr="00B3056F">
        <w:object w:dxaOrig="8700" w:dyaOrig="2385" w14:anchorId="183EC196">
          <v:shape id="_x0000_i1049" type="#_x0000_t75" style="width:433.9pt;height:120pt" o:ole="">
            <v:imagedata r:id="rId59" o:title=""/>
          </v:shape>
          <o:OLEObject Type="Embed" ProgID="Visio.Drawing.11" ShapeID="_x0000_i1049" DrawAspect="Content" ObjectID="_1789969808" r:id="rId60"/>
        </w:object>
      </w:r>
    </w:p>
    <w:p w14:paraId="1ED1328A" w14:textId="52BA1C90" w:rsidR="00DC6EF8" w:rsidRPr="00B3056F" w:rsidRDefault="00DC6EF8" w:rsidP="00DC6EF8">
      <w:pPr>
        <w:pStyle w:val="TF"/>
      </w:pPr>
      <w:r w:rsidRPr="00B3056F">
        <w:t>Figure 5.2.2.2.</w:t>
      </w:r>
      <w:r w:rsidR="0067102C">
        <w:t>23</w:t>
      </w:r>
      <w:r w:rsidRPr="00B3056F">
        <w:t xml:space="preserve">-1: Requesting a UE's </w:t>
      </w:r>
      <w:r>
        <w:rPr>
          <w:lang w:eastAsia="zh-CN"/>
        </w:rPr>
        <w:t>5MBS</w:t>
      </w:r>
      <w:r w:rsidRPr="00B3056F">
        <w:t xml:space="preserve"> Subscription Data</w:t>
      </w:r>
    </w:p>
    <w:p w14:paraId="5A8C99FE" w14:textId="77777777" w:rsidR="00DC6EF8" w:rsidRPr="00B3056F" w:rsidRDefault="00DC6EF8" w:rsidP="00DC6EF8">
      <w:pPr>
        <w:pStyle w:val="B1"/>
      </w:pPr>
      <w:r w:rsidRPr="00B3056F">
        <w:t>1.</w:t>
      </w:r>
      <w:r w:rsidRPr="00B3056F">
        <w:tab/>
        <w:t xml:space="preserve">The NF service consumer (e.g. </w:t>
      </w:r>
      <w:r>
        <w:rPr>
          <w:lang w:eastAsia="zh-CN"/>
        </w:rPr>
        <w:t>SMF</w:t>
      </w:r>
      <w:r w:rsidRPr="00B3056F">
        <w:t xml:space="preserve">) sends a GET request to the resource representing the UE's </w:t>
      </w:r>
      <w:r>
        <w:rPr>
          <w:lang w:eastAsia="zh-CN"/>
        </w:rPr>
        <w:t>5MBS</w:t>
      </w:r>
      <w:r w:rsidRPr="00B3056F">
        <w:t xml:space="preserve"> Subscription Data, with query parameters indicating the supported-features.</w:t>
      </w:r>
    </w:p>
    <w:p w14:paraId="5EFC9883" w14:textId="77777777" w:rsidR="00DC6EF8" w:rsidRPr="00B3056F" w:rsidRDefault="00DC6EF8" w:rsidP="00DC6EF8">
      <w:pPr>
        <w:pStyle w:val="B1"/>
      </w:pPr>
      <w:r w:rsidRPr="00B3056F">
        <w:t>2a.</w:t>
      </w:r>
      <w:r w:rsidRPr="00B3056F">
        <w:tab/>
        <w:t xml:space="preserve">On Success, the UDM responds with "200 OK" with the message body containing the UE's </w:t>
      </w:r>
      <w:r>
        <w:rPr>
          <w:lang w:eastAsia="zh-CN"/>
        </w:rPr>
        <w:t>5MBS</w:t>
      </w:r>
      <w:r w:rsidRPr="00B3056F">
        <w:t xml:space="preserve"> Subscription Data as relevant for the requesting NF service consumer.</w:t>
      </w:r>
    </w:p>
    <w:p w14:paraId="1B73C15E" w14:textId="77777777" w:rsidR="00DC6EF8" w:rsidRPr="00B3056F" w:rsidRDefault="00DC6EF8" w:rsidP="00DC6EF8">
      <w:r w:rsidRPr="00B3056F">
        <w:t>On failure, the appropriate HTTP status code indicating the error shall be returned and appropriate additional error information should be returned in the GET response body.</w:t>
      </w:r>
    </w:p>
    <w:p w14:paraId="11E2F581" w14:textId="0F576D82" w:rsidR="00C0129F" w:rsidRPr="00B3056F" w:rsidRDefault="00C0129F" w:rsidP="00C0129F">
      <w:pPr>
        <w:pStyle w:val="Heading5"/>
      </w:pPr>
      <w:bookmarkStart w:id="249" w:name="_Toc177476285"/>
      <w:r>
        <w:t>5.2.2.2.</w:t>
      </w:r>
      <w:r w:rsidR="006D33CA">
        <w:t>24</w:t>
      </w:r>
      <w:r w:rsidRPr="00B3056F">
        <w:tab/>
      </w:r>
      <w:r>
        <w:rPr>
          <w:lang w:eastAsia="zh-CN"/>
        </w:rPr>
        <w:t>User Consent</w:t>
      </w:r>
      <w:r>
        <w:rPr>
          <w:rFonts w:hint="eastAsia"/>
          <w:lang w:eastAsia="zh-CN"/>
        </w:rPr>
        <w:t xml:space="preserve"> </w:t>
      </w:r>
      <w:r w:rsidRPr="00B3056F">
        <w:t>Subscription Data Retrieval</w:t>
      </w:r>
      <w:bookmarkEnd w:id="249"/>
    </w:p>
    <w:p w14:paraId="4AF1188D" w14:textId="009FA1B0" w:rsidR="00C0129F" w:rsidRPr="00B3056F" w:rsidRDefault="00C0129F" w:rsidP="00C0129F">
      <w:r>
        <w:t>Figure 5.2.2.2.</w:t>
      </w:r>
      <w:r w:rsidR="006D33CA">
        <w:t>24</w:t>
      </w:r>
      <w:r w:rsidRPr="00B3056F">
        <w:t xml:space="preserve">-1 shows a scenario where the NF service consumer (e.g. </w:t>
      </w:r>
      <w:r>
        <w:rPr>
          <w:lang w:eastAsia="zh-CN"/>
        </w:rPr>
        <w:t>NWDAF, DCCF</w:t>
      </w:r>
      <w:r w:rsidR="00265226">
        <w:rPr>
          <w:lang w:eastAsia="zh-CN"/>
        </w:rPr>
        <w:t>, NEF, trusted AF</w:t>
      </w:r>
      <w:r w:rsidRPr="00B3056F">
        <w:t xml:space="preserve">) sends a request to the UDM to receive the UE's </w:t>
      </w:r>
      <w:r>
        <w:rPr>
          <w:lang w:eastAsia="zh-CN"/>
        </w:rPr>
        <w:t>User Consent</w:t>
      </w:r>
      <w:r>
        <w:rPr>
          <w:rFonts w:hint="eastAsia"/>
          <w:lang w:eastAsia="zh-CN"/>
        </w:rPr>
        <w:t xml:space="preserve"> </w:t>
      </w:r>
      <w:r w:rsidRPr="00B3056F">
        <w:t>Subscription Data. The request contains the UE's identity (/{supi}), the type of the requested information (/</w:t>
      </w:r>
      <w:r>
        <w:rPr>
          <w:lang w:eastAsia="zh-CN"/>
        </w:rPr>
        <w:t>uc-data</w:t>
      </w:r>
      <w:r w:rsidRPr="00B3056F">
        <w:t>) and query parameters (</w:t>
      </w:r>
      <w:r>
        <w:t xml:space="preserve">uc-purpose and/or </w:t>
      </w:r>
      <w:r w:rsidRPr="00B3056F">
        <w:t>supported-features</w:t>
      </w:r>
      <w:r w:rsidRPr="00375D04">
        <w:t>)</w:t>
      </w:r>
      <w:r w:rsidRPr="00B3056F">
        <w:t>.</w:t>
      </w:r>
    </w:p>
    <w:p w14:paraId="1E47A607" w14:textId="77777777" w:rsidR="00C0129F" w:rsidRPr="00B3056F" w:rsidRDefault="00C0129F" w:rsidP="00C0129F">
      <w:pPr>
        <w:pStyle w:val="TH"/>
      </w:pPr>
      <w:r w:rsidRPr="00B3056F">
        <w:object w:dxaOrig="8701" w:dyaOrig="2386" w14:anchorId="067000FF">
          <v:shape id="_x0000_i1050" type="#_x0000_t75" style="width:432.75pt;height:117.75pt" o:ole="">
            <v:imagedata r:id="rId61" o:title=""/>
          </v:shape>
          <o:OLEObject Type="Embed" ProgID="Visio.Drawing.11" ShapeID="_x0000_i1050" DrawAspect="Content" ObjectID="_1789969809" r:id="rId62"/>
        </w:object>
      </w:r>
    </w:p>
    <w:p w14:paraId="3DB914FD" w14:textId="12B392F3" w:rsidR="00C0129F" w:rsidRPr="00B3056F" w:rsidRDefault="00C0129F" w:rsidP="00C0129F">
      <w:pPr>
        <w:pStyle w:val="TF"/>
      </w:pPr>
      <w:r w:rsidRPr="00B3056F">
        <w:t>Figure 5.2.2.2.</w:t>
      </w:r>
      <w:r w:rsidR="006D33CA">
        <w:t>24</w:t>
      </w:r>
      <w:r w:rsidRPr="00B3056F">
        <w:t xml:space="preserve">-1: Requesting a UE's </w:t>
      </w:r>
      <w:r>
        <w:rPr>
          <w:lang w:eastAsia="zh-CN"/>
        </w:rPr>
        <w:t>User Consent</w:t>
      </w:r>
      <w:r w:rsidRPr="00B3056F">
        <w:t xml:space="preserve"> Subscription Data</w:t>
      </w:r>
    </w:p>
    <w:p w14:paraId="0066FB77" w14:textId="7758BFEC" w:rsidR="00C0129F" w:rsidRPr="00B3056F" w:rsidRDefault="00C0129F" w:rsidP="00C0129F">
      <w:pPr>
        <w:pStyle w:val="B1"/>
      </w:pPr>
      <w:r w:rsidRPr="00B3056F">
        <w:t>1.</w:t>
      </w:r>
      <w:r w:rsidRPr="00B3056F">
        <w:tab/>
        <w:t xml:space="preserve">The NF service consumer (e.g. </w:t>
      </w:r>
      <w:r>
        <w:rPr>
          <w:lang w:eastAsia="zh-CN"/>
        </w:rPr>
        <w:t>NWDAF, DCCF</w:t>
      </w:r>
      <w:r w:rsidR="00265226">
        <w:rPr>
          <w:lang w:eastAsia="zh-CN"/>
        </w:rPr>
        <w:t>, NEF, trusted AF</w:t>
      </w:r>
      <w:r w:rsidRPr="00B3056F">
        <w:t xml:space="preserve">) sends a GET request to the resource representing the UE's </w:t>
      </w:r>
      <w:r>
        <w:rPr>
          <w:lang w:eastAsia="zh-CN"/>
        </w:rPr>
        <w:t>User Consent</w:t>
      </w:r>
      <w:r w:rsidRPr="00B3056F">
        <w:t xml:space="preserve"> Subscription Data, with query parameters indicating the </w:t>
      </w:r>
      <w:r>
        <w:t xml:space="preserve">uc-purpose and/or </w:t>
      </w:r>
      <w:r w:rsidRPr="00B3056F">
        <w:t>supported-features.</w:t>
      </w:r>
    </w:p>
    <w:p w14:paraId="09C9B7A3" w14:textId="77777777" w:rsidR="00C0129F" w:rsidRPr="00B3056F" w:rsidRDefault="00C0129F" w:rsidP="00C0129F">
      <w:pPr>
        <w:pStyle w:val="B1"/>
      </w:pPr>
      <w:r w:rsidRPr="00B3056F">
        <w:t>2a.</w:t>
      </w:r>
      <w:r w:rsidRPr="00B3056F">
        <w:tab/>
        <w:t xml:space="preserve">On Success, the UDM responds with "200 OK" with the message body containing the UE's </w:t>
      </w:r>
      <w:r>
        <w:rPr>
          <w:lang w:eastAsia="zh-CN"/>
        </w:rPr>
        <w:t>User Consent</w:t>
      </w:r>
      <w:r w:rsidRPr="00B3056F">
        <w:t xml:space="preserve"> Subscription Data as relevant for the requesting NF service consumer.</w:t>
      </w:r>
    </w:p>
    <w:p w14:paraId="1A968C8F" w14:textId="77777777" w:rsidR="00C0129F" w:rsidRPr="00B3056F" w:rsidRDefault="00C0129F" w:rsidP="00C0129F">
      <w:r w:rsidRPr="00B3056F">
        <w:t>On failure, the appropriate HTTP status code indicating the error shall be returned and appropriate additional error information should be returned in the GET response body.</w:t>
      </w:r>
    </w:p>
    <w:p w14:paraId="02777D72" w14:textId="4B81A654" w:rsidR="00041540" w:rsidRPr="00B06F7A" w:rsidRDefault="00041540" w:rsidP="00041540">
      <w:pPr>
        <w:pStyle w:val="Heading5"/>
      </w:pPr>
      <w:bookmarkStart w:id="250" w:name="_Toc177476286"/>
      <w:r w:rsidRPr="00B06F7A">
        <w:t>5.2.2.2.</w:t>
      </w:r>
      <w:r w:rsidR="004756D1">
        <w:t>25</w:t>
      </w:r>
      <w:r w:rsidRPr="00B06F7A">
        <w:tab/>
      </w:r>
      <w:r>
        <w:t xml:space="preserve">Multiple </w:t>
      </w:r>
      <w:r w:rsidRPr="00B06F7A">
        <w:t>Identifier</w:t>
      </w:r>
      <w:r>
        <w:t>s</w:t>
      </w:r>
      <w:r w:rsidRPr="00B06F7A">
        <w:t xml:space="preserve"> Translation</w:t>
      </w:r>
      <w:bookmarkEnd w:id="250"/>
    </w:p>
    <w:p w14:paraId="3D143616" w14:textId="1531A374" w:rsidR="00041540" w:rsidRPr="00B06F7A" w:rsidRDefault="00041540" w:rsidP="00041540">
      <w:r>
        <w:t>Figure 5.2.2.2.</w:t>
      </w:r>
      <w:r w:rsidR="004756D1">
        <w:t>25</w:t>
      </w:r>
      <w:r>
        <w:t>-1</w:t>
      </w:r>
      <w:r w:rsidRPr="00B06F7A">
        <w:t xml:space="preserve"> shows </w:t>
      </w:r>
      <w:r>
        <w:t>a</w:t>
      </w:r>
      <w:r w:rsidRPr="00B06F7A">
        <w:t xml:space="preserve"> scenario where the </w:t>
      </w:r>
      <w:r>
        <w:t xml:space="preserve">NF service consumer (e.g </w:t>
      </w:r>
      <w:r w:rsidRPr="0099660C">
        <w:rPr>
          <w:iCs/>
          <w:lang w:eastAsia="zh-CN"/>
        </w:rPr>
        <w:t>TSCTSF</w:t>
      </w:r>
      <w:r>
        <w:t xml:space="preserve">) sends a request to the UDM to receive the list of the UE identifiers (i.e. SUPIs) that corresponds to the provided UE identifiers (i.e. GPSIs) (see 3GPP TS 23.502 [3] </w:t>
      </w:r>
      <w:r w:rsidR="00885B49">
        <w:t>clause </w:t>
      </w:r>
      <w:r w:rsidR="00885B49">
        <w:rPr>
          <w:rFonts w:eastAsia="SimSun"/>
        </w:rPr>
        <w:t xml:space="preserve">4.15.6.14, </w:t>
      </w:r>
      <w:r>
        <w:t>clause </w:t>
      </w:r>
      <w:r>
        <w:rPr>
          <w:rFonts w:eastAsia="SimSun"/>
        </w:rPr>
        <w:t xml:space="preserve">4.15.9.2 and </w:t>
      </w:r>
      <w:r>
        <w:t>clause </w:t>
      </w:r>
      <w:r>
        <w:rPr>
          <w:rFonts w:eastAsia="SimSun"/>
        </w:rPr>
        <w:t>4.15.9.4</w:t>
      </w:r>
      <w:r>
        <w:t>)</w:t>
      </w:r>
      <w:r w:rsidRPr="00B06F7A">
        <w:t>.</w:t>
      </w:r>
    </w:p>
    <w:p w14:paraId="4B6BC242" w14:textId="77777777" w:rsidR="00041540" w:rsidRPr="00B06F7A" w:rsidRDefault="00041540" w:rsidP="00041540">
      <w:pPr>
        <w:pStyle w:val="TH"/>
      </w:pPr>
      <w:r w:rsidRPr="00B06F7A">
        <w:object w:dxaOrig="8700" w:dyaOrig="2385" w14:anchorId="6AACCE69">
          <v:shape id="_x0000_i1051" type="#_x0000_t75" style="width:433.9pt;height:120pt" o:ole="">
            <v:imagedata r:id="rId63" o:title=""/>
          </v:shape>
          <o:OLEObject Type="Embed" ProgID="Visio.Drawing.11" ShapeID="_x0000_i1051" DrawAspect="Content" ObjectID="_1789969810" r:id="rId64"/>
        </w:object>
      </w:r>
    </w:p>
    <w:p w14:paraId="00084DC6" w14:textId="7EEBC85B" w:rsidR="00041540" w:rsidRPr="00B06F7A" w:rsidRDefault="00041540" w:rsidP="00041540">
      <w:pPr>
        <w:pStyle w:val="TF"/>
        <w:rPr>
          <w:lang w:eastAsia="zh-CN"/>
        </w:rPr>
      </w:pPr>
      <w:r w:rsidRPr="00B06F7A">
        <w:t>Figure 5.2.2.2.</w:t>
      </w:r>
      <w:r w:rsidR="004756D1">
        <w:t>25</w:t>
      </w:r>
      <w:r w:rsidRPr="00B06F7A">
        <w:t>:</w:t>
      </w:r>
      <w:r>
        <w:t xml:space="preserve"> GPSIs</w:t>
      </w:r>
      <w:r w:rsidRPr="00B06F7A">
        <w:t xml:space="preserve"> Translation</w:t>
      </w:r>
    </w:p>
    <w:p w14:paraId="599C58B4" w14:textId="77777777" w:rsidR="00041540" w:rsidRPr="00B06F7A" w:rsidRDefault="00041540" w:rsidP="00041540">
      <w:pPr>
        <w:pStyle w:val="B1"/>
        <w:rPr>
          <w:lang w:eastAsia="zh-CN"/>
        </w:rPr>
      </w:pPr>
      <w:r w:rsidRPr="00B06F7A">
        <w:t>1.</w:t>
      </w:r>
      <w:r w:rsidRPr="00B06F7A">
        <w:tab/>
        <w:t xml:space="preserve">The </w:t>
      </w:r>
      <w:r w:rsidRPr="00B06F7A">
        <w:rPr>
          <w:rFonts w:hint="eastAsia"/>
          <w:lang w:eastAsia="zh-CN"/>
        </w:rPr>
        <w:t>NF Service Consumer (e.g.</w:t>
      </w:r>
      <w:r w:rsidRPr="00B06F7A">
        <w:rPr>
          <w:lang w:eastAsia="zh-CN"/>
        </w:rPr>
        <w:t xml:space="preserve"> </w:t>
      </w:r>
      <w:r w:rsidRPr="0099660C">
        <w:rPr>
          <w:iCs/>
          <w:lang w:eastAsia="zh-CN"/>
        </w:rPr>
        <w:t>TSCTSF</w:t>
      </w:r>
      <w:r w:rsidRPr="00B06F7A">
        <w:rPr>
          <w:rFonts w:hint="eastAsia"/>
          <w:lang w:eastAsia="zh-CN"/>
        </w:rPr>
        <w:t>)</w:t>
      </w:r>
      <w:r w:rsidRPr="00B06F7A">
        <w:t xml:space="preserve"> shall send a GET request to the resource representing the</w:t>
      </w:r>
      <w:r>
        <w:t xml:space="preserve"> list of</w:t>
      </w:r>
      <w:r w:rsidRPr="00B06F7A">
        <w:t xml:space="preserve"> </w:t>
      </w:r>
      <w:r>
        <w:t>GPSIs</w:t>
      </w:r>
      <w:r w:rsidRPr="00B06F7A">
        <w:t xml:space="preserve"> handled by UDM; the </w:t>
      </w:r>
      <w:r>
        <w:t>list of GPSIs are</w:t>
      </w:r>
      <w:r w:rsidRPr="00B06F7A">
        <w:t xml:space="preserve"> passed in a query parameter of the request URI.</w:t>
      </w:r>
    </w:p>
    <w:p w14:paraId="5E03DEF0" w14:textId="77777777" w:rsidR="00041540" w:rsidRPr="00B06F7A" w:rsidRDefault="00041540" w:rsidP="00041540">
      <w:pPr>
        <w:pStyle w:val="B1"/>
      </w:pPr>
      <w:r w:rsidRPr="00B06F7A">
        <w:t>2a.</w:t>
      </w:r>
      <w:r w:rsidRPr="00B06F7A">
        <w:tab/>
        <w:t xml:space="preserve">On success, the UDM shall respond with "200 OK" with the message body containing the </w:t>
      </w:r>
      <w:r>
        <w:t xml:space="preserve">list of UE Identifiers with </w:t>
      </w:r>
      <w:r w:rsidRPr="00B06F7A">
        <w:t xml:space="preserve">list of </w:t>
      </w:r>
      <w:r>
        <w:t>SUPIs</w:t>
      </w:r>
      <w:r w:rsidRPr="00B06F7A">
        <w:t xml:space="preserve"> that belong to </w:t>
      </w:r>
      <w:r>
        <w:t xml:space="preserve">each </w:t>
      </w:r>
      <w:r w:rsidRPr="00B06F7A">
        <w:t>provided</w:t>
      </w:r>
      <w:r>
        <w:t xml:space="preserve"> GPSI</w:t>
      </w:r>
      <w:r w:rsidRPr="00B06F7A">
        <w:t>.</w:t>
      </w:r>
    </w:p>
    <w:p w14:paraId="558C73BB" w14:textId="77777777" w:rsidR="00041540" w:rsidRPr="00B06F7A" w:rsidRDefault="00041540" w:rsidP="00041540">
      <w:pPr>
        <w:pStyle w:val="B1"/>
      </w:pPr>
      <w:r w:rsidRPr="00B06F7A">
        <w:t>2b.</w:t>
      </w:r>
      <w:r w:rsidRPr="00B06F7A">
        <w:tab/>
        <w:t xml:space="preserve">If there is no valid data for this </w:t>
      </w:r>
      <w:r>
        <w:t>list of GPSIs</w:t>
      </w:r>
      <w:r w:rsidRPr="00B06F7A">
        <w:t>, HTTP status code "404 Not Found" shall be returned including additional error information in the response body (in the "ProblemDetails" element).</w:t>
      </w:r>
    </w:p>
    <w:p w14:paraId="08409EE9" w14:textId="77777777" w:rsidR="00041540" w:rsidRPr="00B06F7A" w:rsidRDefault="00041540" w:rsidP="00041540">
      <w:r w:rsidRPr="00B06F7A">
        <w:t>On failure, the appropriate HTTP status code indicating the error shall be returned and appropriate additional error information should be returned in the GET response body.</w:t>
      </w:r>
    </w:p>
    <w:p w14:paraId="0928F230" w14:textId="7946FBB1" w:rsidR="005A5E41" w:rsidRPr="00B06F7A" w:rsidRDefault="005A5E41" w:rsidP="005A5E41">
      <w:pPr>
        <w:pStyle w:val="Heading5"/>
      </w:pPr>
      <w:bookmarkStart w:id="251" w:name="_Toc177476287"/>
      <w:r w:rsidRPr="00B06F7A">
        <w:t>5.2.2.2.</w:t>
      </w:r>
      <w:r w:rsidR="009E0052">
        <w:t>26</w:t>
      </w:r>
      <w:r w:rsidRPr="00B06F7A">
        <w:tab/>
      </w:r>
      <w:r>
        <w:t>Time Synchronization</w:t>
      </w:r>
      <w:r w:rsidRPr="00B06F7A">
        <w:t xml:space="preserve"> Subscription Data Retrieval</w:t>
      </w:r>
      <w:bookmarkEnd w:id="251"/>
    </w:p>
    <w:p w14:paraId="02DFDF8D" w14:textId="41AC503A" w:rsidR="005A5E41" w:rsidRPr="00B06F7A" w:rsidRDefault="005A5E41" w:rsidP="005A5E41">
      <w:r w:rsidRPr="00B06F7A">
        <w:t>Figure 5.2.2.2.</w:t>
      </w:r>
      <w:r w:rsidR="009E0052">
        <w:t>26</w:t>
      </w:r>
      <w:r w:rsidRPr="00B06F7A">
        <w:t xml:space="preserve">-1 shows a scenario where the NF service consumer (e.g. </w:t>
      </w:r>
      <w:r>
        <w:t>TSCTSF</w:t>
      </w:r>
      <w:r w:rsidRPr="00B06F7A">
        <w:t xml:space="preserve">) sends a request to the UDM to receive the UE's </w:t>
      </w:r>
      <w:r>
        <w:t>Time Synchronization Subscription Data</w:t>
      </w:r>
      <w:r w:rsidRPr="00B06F7A">
        <w:t xml:space="preserve"> (see also clause 5.</w:t>
      </w:r>
      <w:r>
        <w:t>27</w:t>
      </w:r>
      <w:r w:rsidRPr="00B06F7A">
        <w:t>.</w:t>
      </w:r>
      <w:r>
        <w:t>1.11</w:t>
      </w:r>
      <w:r w:rsidRPr="00B06F7A">
        <w:t xml:space="preserve"> of 3GPP TS 23.501 [2] and 3GPP TS 23.502 [3] figure 4.2</w:t>
      </w:r>
      <w:r>
        <w:t>8</w:t>
      </w:r>
      <w:r w:rsidRPr="00B06F7A">
        <w:t>.</w:t>
      </w:r>
      <w:r>
        <w:t>3.1-1</w:t>
      </w:r>
      <w:r w:rsidRPr="00B06F7A">
        <w:t xml:space="preserve"> step 3).</w:t>
      </w:r>
    </w:p>
    <w:p w14:paraId="618FDBF8" w14:textId="77777777" w:rsidR="005A5E41" w:rsidRPr="00B06F7A" w:rsidRDefault="005A5E41" w:rsidP="005A5E41">
      <w:pPr>
        <w:pStyle w:val="TH"/>
      </w:pPr>
      <w:r w:rsidRPr="00B06F7A">
        <w:object w:dxaOrig="8711" w:dyaOrig="2391" w14:anchorId="0679C937">
          <v:shape id="_x0000_i1052" type="#_x0000_t75" style="width:435.4pt;height:120.4pt" o:ole="">
            <v:imagedata r:id="rId65" o:title=""/>
          </v:shape>
          <o:OLEObject Type="Embed" ProgID="Visio.Drawing.11" ShapeID="_x0000_i1052" DrawAspect="Content" ObjectID="_1789969811" r:id="rId66"/>
        </w:object>
      </w:r>
    </w:p>
    <w:p w14:paraId="66F69854" w14:textId="570657B1" w:rsidR="005A5E41" w:rsidRPr="00B06F7A" w:rsidRDefault="005A5E41" w:rsidP="005A5E41">
      <w:pPr>
        <w:pStyle w:val="TF"/>
      </w:pPr>
      <w:r w:rsidRPr="00B06F7A">
        <w:t>Figure 5.2.2.2.</w:t>
      </w:r>
      <w:r w:rsidR="009E0052">
        <w:t>26</w:t>
      </w:r>
      <w:r w:rsidRPr="00B06F7A">
        <w:t xml:space="preserve">-1: Requesting a UE's </w:t>
      </w:r>
      <w:r>
        <w:t>Time Synchronization Subscription Data</w:t>
      </w:r>
    </w:p>
    <w:p w14:paraId="1D3EBA31" w14:textId="77777777" w:rsidR="005A5E41" w:rsidRPr="00B06F7A" w:rsidRDefault="005A5E41" w:rsidP="005A5E41">
      <w:pPr>
        <w:pStyle w:val="B1"/>
      </w:pPr>
      <w:r w:rsidRPr="00B06F7A">
        <w:t>1.</w:t>
      </w:r>
      <w:r w:rsidRPr="00B06F7A">
        <w:tab/>
        <w:t xml:space="preserve">The NF service consumer (e.g. </w:t>
      </w:r>
      <w:r>
        <w:t>TSCTSF</w:t>
      </w:r>
      <w:r w:rsidRPr="00B06F7A">
        <w:t xml:space="preserve">) sends a GET request to the resource representing the UE's subscribed </w:t>
      </w:r>
      <w:r>
        <w:t>Time Synchronization Subscription Data</w:t>
      </w:r>
      <w:r w:rsidRPr="00B06F7A">
        <w:t>.</w:t>
      </w:r>
    </w:p>
    <w:p w14:paraId="0A799DF4" w14:textId="77777777" w:rsidR="005A5E41" w:rsidRPr="00B06F7A" w:rsidRDefault="005A5E41" w:rsidP="005A5E41">
      <w:pPr>
        <w:pStyle w:val="B1"/>
      </w:pPr>
      <w:r w:rsidRPr="00B06F7A">
        <w:t>2a.</w:t>
      </w:r>
      <w:r w:rsidRPr="00B06F7A">
        <w:tab/>
        <w:t xml:space="preserve">On success, the UDM responds with "200 OK" with the message body containing the UE's </w:t>
      </w:r>
      <w:r>
        <w:t>Time Synchronization Subscription Data</w:t>
      </w:r>
      <w:r w:rsidRPr="00B06F7A">
        <w:t>.</w:t>
      </w:r>
    </w:p>
    <w:p w14:paraId="76AD5D4C" w14:textId="77777777" w:rsidR="005A5E41" w:rsidRPr="00B06F7A" w:rsidRDefault="005A5E41" w:rsidP="005A5E41">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73E12DA2" w14:textId="77777777" w:rsidR="005A5E41" w:rsidRPr="00B06F7A" w:rsidRDefault="005A5E41" w:rsidP="005A5E41">
      <w:r w:rsidRPr="00B06F7A">
        <w:t>On failure, the appropriate HTTP status code indicating the error shall be returned and appropriate additional error information should be returned in the GET response body.</w:t>
      </w:r>
    </w:p>
    <w:p w14:paraId="3285F06A" w14:textId="5C3836AE" w:rsidR="00701186" w:rsidRPr="00B06F7A" w:rsidRDefault="00701186" w:rsidP="00701186">
      <w:pPr>
        <w:pStyle w:val="Heading5"/>
      </w:pPr>
      <w:bookmarkStart w:id="252" w:name="_Toc177476288"/>
      <w:r w:rsidRPr="00B06F7A">
        <w:t>5.2.2.2.</w:t>
      </w:r>
      <w:r w:rsidR="00231916">
        <w:t>27</w:t>
      </w:r>
      <w:r w:rsidRPr="00B06F7A">
        <w:tab/>
        <w:t xml:space="preserve">LCS </w:t>
      </w:r>
      <w:r>
        <w:t>Subscription</w:t>
      </w:r>
      <w:r w:rsidRPr="00B06F7A">
        <w:t xml:space="preserve"> Data Retrieval</w:t>
      </w:r>
      <w:bookmarkEnd w:id="252"/>
    </w:p>
    <w:p w14:paraId="5764E467" w14:textId="1A668F58" w:rsidR="00701186" w:rsidRPr="00B06F7A" w:rsidRDefault="00701186" w:rsidP="00701186">
      <w:r w:rsidRPr="00B06F7A">
        <w:t>Figure 5.2.2.2.</w:t>
      </w:r>
      <w:r w:rsidR="00231916">
        <w:t>27</w:t>
      </w:r>
      <w:r w:rsidRPr="00B06F7A">
        <w:t>-1 shows a scenario where the NF service consumer (e.g. AMF</w:t>
      </w:r>
      <w:r>
        <w:t>, H-GMLC</w:t>
      </w:r>
      <w:r w:rsidRPr="00B06F7A">
        <w:t xml:space="preserve">) sends a request to the UDM to receive the UE's LCS </w:t>
      </w:r>
      <w:r>
        <w:t xml:space="preserve">Subscriber Data, i.e. other </w:t>
      </w:r>
      <w:r w:rsidRPr="00B06F7A">
        <w:t>Subscription data</w:t>
      </w:r>
      <w:r>
        <w:t>,</w:t>
      </w:r>
      <w:r w:rsidRPr="00B06F7A">
        <w:t xml:space="preserve"> (see 3GPP TS 23.</w:t>
      </w:r>
      <w:r>
        <w:t>273</w:t>
      </w:r>
      <w:r w:rsidRPr="00B06F7A">
        <w:t> [</w:t>
      </w:r>
      <w:r>
        <w:t>38</w:t>
      </w:r>
      <w:r w:rsidRPr="00B06F7A">
        <w:t xml:space="preserve">] </w:t>
      </w:r>
      <w:r>
        <w:t xml:space="preserve">clause 6.1.2, clause 6.2.1 and clause </w:t>
      </w:r>
      <w:r w:rsidRPr="00506185">
        <w:t>7.1</w:t>
      </w:r>
      <w:r w:rsidRPr="00B06F7A">
        <w:t>). The request contains the UE's identity (/{supi}), the type of the requested information (/lcs-</w:t>
      </w:r>
      <w:r>
        <w:t>subscription</w:t>
      </w:r>
      <w:r w:rsidRPr="00B06F7A">
        <w:t>-data) and query parameters (supported-features).</w:t>
      </w:r>
    </w:p>
    <w:p w14:paraId="549B31B6" w14:textId="77777777" w:rsidR="00701186" w:rsidRPr="00B06F7A" w:rsidRDefault="00701186" w:rsidP="00701186">
      <w:pPr>
        <w:pStyle w:val="TH"/>
      </w:pPr>
      <w:r w:rsidRPr="00B06F7A">
        <w:object w:dxaOrig="8714" w:dyaOrig="2400" w14:anchorId="6910547B">
          <v:shape id="_x0000_i1053" type="#_x0000_t75" style="width:437.65pt;height:120pt" o:ole="">
            <v:imagedata r:id="rId67" o:title=""/>
          </v:shape>
          <o:OLEObject Type="Embed" ProgID="Visio.Drawing.11" ShapeID="_x0000_i1053" DrawAspect="Content" ObjectID="_1789969812" r:id="rId68"/>
        </w:object>
      </w:r>
    </w:p>
    <w:p w14:paraId="60CEFB57" w14:textId="3CC993EE" w:rsidR="00701186" w:rsidRPr="00B06F7A" w:rsidRDefault="00701186" w:rsidP="00701186">
      <w:pPr>
        <w:pStyle w:val="TF"/>
      </w:pPr>
      <w:r w:rsidRPr="00B06F7A">
        <w:t>Figure 5.2.2.2.</w:t>
      </w:r>
      <w:r w:rsidR="00231916">
        <w:t>27</w:t>
      </w:r>
      <w:r w:rsidRPr="00B06F7A">
        <w:t xml:space="preserve">-1: Requesting a UE's LCS </w:t>
      </w:r>
      <w:r>
        <w:t>Subscription</w:t>
      </w:r>
      <w:r w:rsidRPr="00B06F7A">
        <w:t xml:space="preserve"> Data</w:t>
      </w:r>
    </w:p>
    <w:p w14:paraId="7F8D2BD7" w14:textId="77777777" w:rsidR="00701186" w:rsidRPr="00B06F7A" w:rsidRDefault="00701186" w:rsidP="00701186">
      <w:pPr>
        <w:pStyle w:val="B1"/>
      </w:pPr>
      <w:r w:rsidRPr="00B06F7A">
        <w:t>1.</w:t>
      </w:r>
      <w:r w:rsidRPr="00B06F7A">
        <w:tab/>
        <w:t>The NF service consumer (e.g. AMF) sends a GET request to the resource representing the UE's LCS Subscription Data, with query parameters indicating the supported-features.</w:t>
      </w:r>
    </w:p>
    <w:p w14:paraId="65D7E53E" w14:textId="77777777" w:rsidR="00701186" w:rsidRPr="00B06F7A" w:rsidRDefault="00701186" w:rsidP="00701186">
      <w:pPr>
        <w:pStyle w:val="B1"/>
      </w:pPr>
      <w:r w:rsidRPr="00B06F7A">
        <w:t>2a.</w:t>
      </w:r>
      <w:r w:rsidRPr="00B06F7A">
        <w:tab/>
        <w:t>On Success, the UDM responds with "200 OK" with the message body containing the UE's LCS Subscription Data as relevant for the requesting NF service consumer.</w:t>
      </w:r>
    </w:p>
    <w:p w14:paraId="26826B65" w14:textId="77777777" w:rsidR="00701186" w:rsidRPr="00B06F7A" w:rsidRDefault="00701186" w:rsidP="0070118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745EBC6F" w14:textId="77777777" w:rsidR="00701186" w:rsidRPr="00B06F7A" w:rsidRDefault="00701186" w:rsidP="00701186">
      <w:r w:rsidRPr="00B06F7A">
        <w:t>On failure, the appropriate HTTP status code indicating the error shall be returned and appropriate additional error information should be returned in the GET response body.</w:t>
      </w:r>
    </w:p>
    <w:p w14:paraId="16E272F2" w14:textId="5AA3FC8A" w:rsidR="00E953A9" w:rsidRDefault="00E953A9" w:rsidP="00E953A9">
      <w:pPr>
        <w:pStyle w:val="Heading5"/>
      </w:pPr>
      <w:bookmarkStart w:id="253" w:name="_Toc177476289"/>
      <w:r>
        <w:t>5.2.2.2.</w:t>
      </w:r>
      <w:r w:rsidR="00E26D2F">
        <w:t>28</w:t>
      </w:r>
      <w:r>
        <w:tab/>
      </w:r>
      <w:r>
        <w:rPr>
          <w:lang w:eastAsia="zh-CN"/>
        </w:rPr>
        <w:t xml:space="preserve">Ranging and </w:t>
      </w:r>
      <w:r w:rsidRPr="00116374">
        <w:rPr>
          <w:lang w:eastAsia="zh-CN"/>
        </w:rPr>
        <w:t>Sid</w:t>
      </w:r>
      <w:r>
        <w:rPr>
          <w:lang w:eastAsia="zh-CN"/>
        </w:rPr>
        <w:t xml:space="preserve">elink Positioning </w:t>
      </w:r>
      <w:r>
        <w:t>Subscription Data Retrieval</w:t>
      </w:r>
      <w:bookmarkEnd w:id="253"/>
    </w:p>
    <w:p w14:paraId="08606BBC" w14:textId="5D0B3C1B" w:rsidR="00E953A9" w:rsidRDefault="00E953A9" w:rsidP="00E953A9">
      <w:r>
        <w:t>Figure 5.2.2.2.</w:t>
      </w:r>
      <w:r w:rsidR="00E26D2F">
        <w:t>28</w:t>
      </w:r>
      <w:r>
        <w:t xml:space="preserve">-1 shows a scenario where the NF service consumer (e.g. </w:t>
      </w:r>
      <w:r>
        <w:rPr>
          <w:lang w:eastAsia="zh-CN"/>
        </w:rPr>
        <w:t>AMF</w:t>
      </w:r>
      <w:r w:rsidR="00AF4ABA">
        <w:rPr>
          <w:lang w:eastAsia="zh-CN"/>
        </w:rPr>
        <w:t>, SLPKMF</w:t>
      </w:r>
      <w:r>
        <w:t xml:space="preserve">) sends a request to the UDM to receive the UE's </w:t>
      </w:r>
      <w:r>
        <w:rPr>
          <w:lang w:eastAsia="zh-CN"/>
        </w:rPr>
        <w:t xml:space="preserve">Ranging and </w:t>
      </w:r>
      <w:r w:rsidRPr="00116374">
        <w:rPr>
          <w:lang w:eastAsia="zh-CN"/>
        </w:rPr>
        <w:t>Sid</w:t>
      </w:r>
      <w:r>
        <w:rPr>
          <w:lang w:eastAsia="zh-CN"/>
        </w:rPr>
        <w:t xml:space="preserve">elink Positioning </w:t>
      </w:r>
      <w:r>
        <w:t>Subscription Data. The request contains the UE's identity (/{supi}), the type of the requested information (/</w:t>
      </w:r>
      <w:r>
        <w:rPr>
          <w:lang w:eastAsia="zh-CN"/>
        </w:rPr>
        <w:t>ranging-slpos</w:t>
      </w:r>
      <w:r>
        <w:t>-data) and query parameters (supported-features).</w:t>
      </w:r>
    </w:p>
    <w:p w14:paraId="7611B926" w14:textId="77777777" w:rsidR="00E953A9" w:rsidRDefault="00E953A9" w:rsidP="00E953A9">
      <w:pPr>
        <w:pStyle w:val="TH"/>
      </w:pPr>
      <w:r>
        <w:object w:dxaOrig="8685" w:dyaOrig="2370" w14:anchorId="53E86E75">
          <v:shape id="_x0000_i1054" type="#_x0000_t75" style="width:435.4pt;height:117.4pt" o:ole="">
            <v:imagedata r:id="rId69" o:title=""/>
          </v:shape>
          <o:OLEObject Type="Embed" ProgID="Visio.Drawing.11" ShapeID="_x0000_i1054" DrawAspect="Content" ObjectID="_1789969813" r:id="rId70"/>
        </w:object>
      </w:r>
    </w:p>
    <w:p w14:paraId="20F8ED4E" w14:textId="67A85D13" w:rsidR="00E953A9" w:rsidRDefault="00E953A9" w:rsidP="00E953A9">
      <w:pPr>
        <w:pStyle w:val="TF"/>
      </w:pPr>
      <w:r>
        <w:t>Figure 5.2.2.2.</w:t>
      </w:r>
      <w:r w:rsidR="00E26D2F">
        <w:t>28</w:t>
      </w:r>
      <w:r>
        <w:t xml:space="preserve">-1: Requesting a UE's </w:t>
      </w:r>
      <w:r>
        <w:rPr>
          <w:lang w:eastAsia="zh-CN"/>
        </w:rPr>
        <w:t xml:space="preserve">Ranging and </w:t>
      </w:r>
      <w:r w:rsidRPr="00116374">
        <w:rPr>
          <w:lang w:eastAsia="zh-CN"/>
        </w:rPr>
        <w:t>Sid</w:t>
      </w:r>
      <w:r>
        <w:rPr>
          <w:lang w:eastAsia="zh-CN"/>
        </w:rPr>
        <w:t>elink Positioning</w:t>
      </w:r>
      <w:r>
        <w:t xml:space="preserve"> Subscription Data</w:t>
      </w:r>
    </w:p>
    <w:p w14:paraId="08B47E9D" w14:textId="2973977B" w:rsidR="00E953A9" w:rsidRDefault="00E953A9" w:rsidP="00E953A9">
      <w:pPr>
        <w:pStyle w:val="B1"/>
      </w:pPr>
      <w:r>
        <w:t>1.</w:t>
      </w:r>
      <w:r>
        <w:tab/>
        <w:t xml:space="preserve">The NF service consumer (e.g. </w:t>
      </w:r>
      <w:r w:rsidR="00AF4ABA">
        <w:rPr>
          <w:lang w:eastAsia="zh-CN"/>
        </w:rPr>
        <w:t>AMF, SLPKMF</w:t>
      </w:r>
      <w:r>
        <w:t xml:space="preserve">) sends a GET request to the resource representing the UE's </w:t>
      </w:r>
      <w:r>
        <w:rPr>
          <w:lang w:eastAsia="zh-CN"/>
        </w:rPr>
        <w:t xml:space="preserve">Ranging and </w:t>
      </w:r>
      <w:r w:rsidRPr="00116374">
        <w:rPr>
          <w:lang w:eastAsia="zh-CN"/>
        </w:rPr>
        <w:t>Sid</w:t>
      </w:r>
      <w:r>
        <w:rPr>
          <w:lang w:eastAsia="zh-CN"/>
        </w:rPr>
        <w:t>elink Positioning</w:t>
      </w:r>
      <w:r>
        <w:t xml:space="preserve"> Subscription Data, with query parameters indicating the supported-features.</w:t>
      </w:r>
    </w:p>
    <w:p w14:paraId="0F6A0622" w14:textId="77777777" w:rsidR="00E953A9" w:rsidRDefault="00E953A9" w:rsidP="00E953A9">
      <w:pPr>
        <w:pStyle w:val="B1"/>
      </w:pPr>
      <w:r>
        <w:t>2a.</w:t>
      </w:r>
      <w:r>
        <w:tab/>
        <w:t xml:space="preserve">On Success, the UDM responds with "200 OK" with the message body containing the UE's </w:t>
      </w:r>
      <w:r>
        <w:rPr>
          <w:lang w:eastAsia="zh-CN"/>
        </w:rPr>
        <w:t xml:space="preserve">Ranging and </w:t>
      </w:r>
      <w:r w:rsidRPr="00116374">
        <w:rPr>
          <w:lang w:eastAsia="zh-CN"/>
        </w:rPr>
        <w:t>Sid</w:t>
      </w:r>
      <w:r>
        <w:rPr>
          <w:lang w:eastAsia="zh-CN"/>
        </w:rPr>
        <w:t>elink Positioning</w:t>
      </w:r>
      <w:r>
        <w:t xml:space="preserve"> Subscription Data as relevant for the requesting NF service consumer.</w:t>
      </w:r>
    </w:p>
    <w:p w14:paraId="717A098F" w14:textId="77777777" w:rsidR="00E953A9" w:rsidRDefault="00E953A9" w:rsidP="00E953A9">
      <w:r>
        <w:t>On failure, the appropriate HTTP status code indicating the error shall be returned and appropriate additional error information should be returned in the GET response body.</w:t>
      </w:r>
    </w:p>
    <w:p w14:paraId="71CDB087" w14:textId="77777777" w:rsidR="00E953A9" w:rsidRPr="00563BD7" w:rsidRDefault="00E953A9" w:rsidP="00E953A9">
      <w:pPr>
        <w:rPr>
          <w:lang w:val="en-US"/>
        </w:rPr>
      </w:pPr>
    </w:p>
    <w:p w14:paraId="39639E93" w14:textId="5BE645D0" w:rsidR="00014700" w:rsidRPr="001B6C24" w:rsidRDefault="00014700" w:rsidP="00014700">
      <w:pPr>
        <w:pStyle w:val="Heading5"/>
      </w:pPr>
      <w:bookmarkStart w:id="254" w:name="_Toc177476290"/>
      <w:r w:rsidRPr="001B6C24">
        <w:t>5.2.2.2.</w:t>
      </w:r>
      <w:r w:rsidR="00D030AB">
        <w:t>29</w:t>
      </w:r>
      <w:r w:rsidRPr="001B6C24">
        <w:tab/>
        <w:t xml:space="preserve">A2X </w:t>
      </w:r>
      <w:r w:rsidRPr="001B6C24">
        <w:rPr>
          <w:lang w:eastAsia="ko-KR"/>
        </w:rPr>
        <w:t>Subscription Data</w:t>
      </w:r>
      <w:r w:rsidRPr="001B6C24">
        <w:t xml:space="preserve"> Retrieval</w:t>
      </w:r>
      <w:bookmarkEnd w:id="254"/>
    </w:p>
    <w:p w14:paraId="3DC74080" w14:textId="384CD5B6" w:rsidR="00014700" w:rsidRPr="001B6C24" w:rsidRDefault="00014700" w:rsidP="00014700">
      <w:r w:rsidRPr="001B6C24">
        <w:t>Figure 5.2.2.2.</w:t>
      </w:r>
      <w:r w:rsidR="00D030AB">
        <w:t>29</w:t>
      </w:r>
      <w:r w:rsidRPr="001B6C24">
        <w:t xml:space="preserve">-1 shows a scenario where the NF service consumer (e.g. AMF) sends a request to the UDM to retrieve a UE's subscribed </w:t>
      </w:r>
      <w:r w:rsidRPr="001B6C24">
        <w:rPr>
          <w:lang w:eastAsia="zh-CN"/>
        </w:rPr>
        <w:t>A</w:t>
      </w:r>
      <w:r w:rsidRPr="001B6C24">
        <w:rPr>
          <w:rFonts w:hint="eastAsia"/>
          <w:lang w:eastAsia="zh-CN"/>
        </w:rPr>
        <w:t>2X</w:t>
      </w:r>
      <w:r w:rsidRPr="001B6C24">
        <w:t xml:space="preserve"> data (see also 3GPP TS 23.256 [</w:t>
      </w:r>
      <w:r w:rsidR="00D030AB">
        <w:t>70</w:t>
      </w:r>
      <w:r w:rsidRPr="001B6C24">
        <w:t>] clause </w:t>
      </w:r>
      <w:r w:rsidRPr="001B6C24">
        <w:rPr>
          <w:lang w:eastAsia="zh-CN"/>
        </w:rPr>
        <w:t>6</w:t>
      </w:r>
      <w:r w:rsidRPr="001B6C24">
        <w:rPr>
          <w:rFonts w:eastAsia="Malgun Gothic"/>
        </w:rPr>
        <w:t>.3.</w:t>
      </w:r>
      <w:r w:rsidRPr="001B6C24">
        <w:rPr>
          <w:lang w:eastAsia="zh-CN"/>
        </w:rPr>
        <w:t>5</w:t>
      </w:r>
      <w:r w:rsidRPr="001B6C24">
        <w:rPr>
          <w:rFonts w:eastAsia="Malgun Gothic"/>
        </w:rPr>
        <w:t>.</w:t>
      </w:r>
      <w:r w:rsidRPr="001B6C24">
        <w:rPr>
          <w:lang w:eastAsia="zh-CN"/>
        </w:rPr>
        <w:t>2</w:t>
      </w:r>
      <w:r w:rsidRPr="001B6C24">
        <w:t>). The request contains the identifier of the UE (/{supi}), the type of the requested information (/a2x-data) and query parameters (supported-features).</w:t>
      </w:r>
    </w:p>
    <w:p w14:paraId="200232D6" w14:textId="77777777" w:rsidR="00014700" w:rsidRPr="001B6C24" w:rsidRDefault="00014700" w:rsidP="00E02A03">
      <w:pPr>
        <w:pStyle w:val="TH"/>
      </w:pPr>
      <w:r w:rsidRPr="001B6C24">
        <w:object w:dxaOrig="8700" w:dyaOrig="2385" w14:anchorId="6A3975A8">
          <v:shape id="_x0000_i1055" type="#_x0000_t75" style="width:433.9pt;height:120pt" o:ole="">
            <v:imagedata r:id="rId71" o:title=""/>
          </v:shape>
          <o:OLEObject Type="Embed" ProgID="Visio.Drawing.11" ShapeID="_x0000_i1055" DrawAspect="Content" ObjectID="_1789969814" r:id="rId72"/>
        </w:object>
      </w:r>
    </w:p>
    <w:p w14:paraId="0F650866" w14:textId="2FDDA755" w:rsidR="00014700" w:rsidRPr="001B6C24" w:rsidRDefault="00014700" w:rsidP="00E02A03">
      <w:pPr>
        <w:pStyle w:val="TF"/>
      </w:pPr>
      <w:r w:rsidRPr="001B6C24">
        <w:t>Figure 5.2.2.2.</w:t>
      </w:r>
      <w:r w:rsidR="00D030AB">
        <w:t>29</w:t>
      </w:r>
      <w:r w:rsidRPr="001B6C24">
        <w:t xml:space="preserve">-1: NF service consumer retrieves A2X </w:t>
      </w:r>
      <w:r w:rsidRPr="001B6C24">
        <w:rPr>
          <w:lang w:eastAsia="ko-KR"/>
        </w:rPr>
        <w:t>Subscription Data</w:t>
      </w:r>
    </w:p>
    <w:p w14:paraId="31FFDD90" w14:textId="77777777" w:rsidR="00014700" w:rsidRPr="001B6C24" w:rsidRDefault="00014700" w:rsidP="00014700">
      <w:pPr>
        <w:pStyle w:val="B1"/>
      </w:pPr>
      <w:r w:rsidRPr="001B6C24">
        <w:t>1.</w:t>
      </w:r>
      <w:r w:rsidRPr="001B6C24">
        <w:tab/>
        <w:t>The NF service consumer (e.g. AMF) sends a GET request to the resource that represents a UE's subscribed A2X data, with query parameters indicating the supported-features.</w:t>
      </w:r>
    </w:p>
    <w:p w14:paraId="3FE3B31B" w14:textId="77777777" w:rsidR="00014700" w:rsidRPr="001B6C24" w:rsidRDefault="00014700" w:rsidP="00014700">
      <w:pPr>
        <w:pStyle w:val="B1"/>
      </w:pPr>
      <w:r w:rsidRPr="001B6C24">
        <w:t>2a.</w:t>
      </w:r>
      <w:r w:rsidRPr="001B6C24">
        <w:tab/>
      </w:r>
      <w:r w:rsidRPr="001B6C24">
        <w:rPr>
          <w:lang w:val="en-US"/>
        </w:rPr>
        <w:t>On success, t</w:t>
      </w:r>
      <w:r w:rsidRPr="001B6C24">
        <w:t>he UDM responds with "200 OK", the message body containing the UE's subscribed A2X data as relevant for the requesting NF service consumer.</w:t>
      </w:r>
    </w:p>
    <w:p w14:paraId="1D5AEBD3" w14:textId="77777777" w:rsidR="00014700" w:rsidRPr="001B6C24" w:rsidRDefault="00014700" w:rsidP="00014700">
      <w:pPr>
        <w:pStyle w:val="B1"/>
      </w:pPr>
      <w:r w:rsidRPr="001B6C24">
        <w:t>2b.</w:t>
      </w:r>
      <w:r w:rsidRPr="001B6C24">
        <w:tab/>
        <w:t>If there is no valid subscribed A2X data for the UE, HTTP status code "404 Not Found" shall be returned including additional error information in the response body (in the "ProblemDetails" element).</w:t>
      </w:r>
    </w:p>
    <w:p w14:paraId="4415CF66" w14:textId="77777777" w:rsidR="00014700" w:rsidRDefault="00014700" w:rsidP="00014700">
      <w:r w:rsidRPr="001B6C24">
        <w:t>On failure, the appropriate HTTP status code indicating the error shall be returned and appropriate additional error information should be returned in the GET response body.</w:t>
      </w:r>
    </w:p>
    <w:p w14:paraId="171421A6" w14:textId="40FFF8C5" w:rsidR="00525BC7" w:rsidRPr="00B06F7A" w:rsidRDefault="00525BC7" w:rsidP="00525BC7">
      <w:pPr>
        <w:pStyle w:val="Heading5"/>
      </w:pPr>
      <w:bookmarkStart w:id="255" w:name="_Toc177476291"/>
      <w:bookmarkStart w:id="256" w:name="_Hlk163126131"/>
      <w:r>
        <w:t>5.2.2.2.</w:t>
      </w:r>
      <w:r w:rsidR="00AF3DFC">
        <w:t>30</w:t>
      </w:r>
      <w:r w:rsidRPr="00B06F7A">
        <w:tab/>
      </w:r>
      <w:r w:rsidRPr="0087600B">
        <w:t xml:space="preserve">Ranging and Sidelink Positioning </w:t>
      </w:r>
      <w:r w:rsidRPr="00B06F7A">
        <w:t>Privacy Data Retrieval</w:t>
      </w:r>
      <w:bookmarkEnd w:id="255"/>
    </w:p>
    <w:p w14:paraId="7A5B93C6" w14:textId="60ED845C" w:rsidR="00525BC7" w:rsidRPr="00B06F7A" w:rsidRDefault="00525BC7" w:rsidP="00525BC7">
      <w:r w:rsidRPr="00B06F7A">
        <w:t xml:space="preserve">Figure </w:t>
      </w:r>
      <w:r>
        <w:t>5.2.2.2.</w:t>
      </w:r>
      <w:r w:rsidR="00AF3DFC">
        <w:t>30</w:t>
      </w:r>
      <w:r w:rsidRPr="00B06F7A">
        <w:t xml:space="preserve">-1 shows a scenario where the NF service consumer (e.g. HGMLC, NEF) sends a request to the UDM to receive the UE's </w:t>
      </w:r>
      <w:r w:rsidRPr="0087600B">
        <w:t xml:space="preserve">Ranging and Sidelink Positioning </w:t>
      </w:r>
      <w:r w:rsidRPr="00B06F7A">
        <w:t>Privacy Subscription data (see 3GPP TS </w:t>
      </w:r>
      <w:r>
        <w:t>23.273</w:t>
      </w:r>
      <w:r w:rsidRPr="00B06F7A">
        <w:t> [</w:t>
      </w:r>
      <w:r>
        <w:t>38</w:t>
      </w:r>
      <w:r w:rsidRPr="00B06F7A">
        <w:t xml:space="preserve">] </w:t>
      </w:r>
      <w:r>
        <w:t>clause</w:t>
      </w:r>
      <w:r w:rsidRPr="00B06F7A">
        <w:t> </w:t>
      </w:r>
      <w:r>
        <w:t>6.20</w:t>
      </w:r>
      <w:r w:rsidRPr="00B06F7A">
        <w:t>). The request contains the UE's identity (/{ueId}), the type of the requested information (/</w:t>
      </w:r>
      <w:r>
        <w:t>rangingsl</w:t>
      </w:r>
      <w:r w:rsidRPr="00B06F7A">
        <w:t>-privacy-data) and query parameters (supported-features).</w:t>
      </w:r>
    </w:p>
    <w:p w14:paraId="26411528" w14:textId="37A565C5" w:rsidR="00525BC7" w:rsidRPr="00B06F7A" w:rsidRDefault="00525BC7" w:rsidP="00525BC7">
      <w:pPr>
        <w:pStyle w:val="TF"/>
      </w:pPr>
      <w:r w:rsidRPr="00B06F7A">
        <w:object w:dxaOrig="8712" w:dyaOrig="2394" w14:anchorId="596BC93D">
          <v:shape id="_x0000_i1056" type="#_x0000_t75" style="width:438.4pt;height:120.75pt" o:ole="">
            <v:imagedata r:id="rId73" o:title=""/>
          </v:shape>
          <o:OLEObject Type="Embed" ProgID="Visio.Drawing.11" ShapeID="_x0000_i1056" DrawAspect="Content" ObjectID="_1789969815" r:id="rId74"/>
        </w:object>
      </w:r>
      <w:r w:rsidRPr="00B06F7A">
        <w:t xml:space="preserve">Figure </w:t>
      </w:r>
      <w:r>
        <w:t>5.2.2.2.</w:t>
      </w:r>
      <w:r w:rsidR="00AF3DFC">
        <w:t>30</w:t>
      </w:r>
      <w:r w:rsidRPr="00B06F7A">
        <w:t xml:space="preserve">-1: Requesting a UE's </w:t>
      </w:r>
      <w:r w:rsidRPr="0087600B">
        <w:t>Ranging and Sidelink Positioning</w:t>
      </w:r>
      <w:r w:rsidRPr="00B06F7A">
        <w:t xml:space="preserve"> Privacy Data</w:t>
      </w:r>
    </w:p>
    <w:p w14:paraId="29D56DAF" w14:textId="77777777" w:rsidR="00525BC7" w:rsidRPr="00B06F7A" w:rsidRDefault="00525BC7" w:rsidP="00525BC7">
      <w:pPr>
        <w:pStyle w:val="B1"/>
      </w:pPr>
      <w:r w:rsidRPr="00B06F7A">
        <w:t>1.</w:t>
      </w:r>
      <w:r w:rsidRPr="00B06F7A">
        <w:tab/>
        <w:t xml:space="preserve">The NF service consumer (e.g. HGMLC, NEF) sends a GET request to the resource representing the UE's </w:t>
      </w:r>
      <w:r w:rsidRPr="0087600B">
        <w:t>Ranging and Sidelink Positioning</w:t>
      </w:r>
      <w:r w:rsidRPr="00B06F7A">
        <w:t xml:space="preserve"> Privacy Subscription Data, with query parameters indicating the supported-features.</w:t>
      </w:r>
    </w:p>
    <w:p w14:paraId="7BDD975B" w14:textId="77777777" w:rsidR="00525BC7" w:rsidRPr="00B06F7A" w:rsidRDefault="00525BC7" w:rsidP="00525BC7">
      <w:pPr>
        <w:pStyle w:val="B1"/>
      </w:pPr>
      <w:r w:rsidRPr="00B06F7A">
        <w:t>2a.</w:t>
      </w:r>
      <w:r w:rsidRPr="00B06F7A">
        <w:tab/>
        <w:t xml:space="preserve">On Success, the UDM responds with "200 OK" with the message body containing the UE's </w:t>
      </w:r>
      <w:r w:rsidRPr="0087600B">
        <w:t>Ranging and Sidelink Positioning</w:t>
      </w:r>
      <w:r w:rsidRPr="00B06F7A">
        <w:t xml:space="preserve"> Privacy Subscription Data as relevant for the requesting NF service consumer.</w:t>
      </w:r>
    </w:p>
    <w:p w14:paraId="7F047484" w14:textId="77777777" w:rsidR="00525BC7" w:rsidRPr="00B06F7A" w:rsidRDefault="00525BC7" w:rsidP="00525BC7">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68F6F2E6" w14:textId="77777777" w:rsidR="00525BC7" w:rsidRDefault="00525BC7" w:rsidP="00525BC7">
      <w:r w:rsidRPr="00B06F7A">
        <w:t>On failure, the appropriate HTTP status code indicating the error shall be returned and appropriate additional error information should be returned in the GET response body.</w:t>
      </w:r>
      <w:bookmarkEnd w:id="256"/>
    </w:p>
    <w:p w14:paraId="254419A7" w14:textId="77777777" w:rsidR="005B7866" w:rsidRPr="00B06F7A" w:rsidRDefault="005B7866" w:rsidP="00C05182">
      <w:pPr>
        <w:pStyle w:val="Heading4"/>
      </w:pPr>
      <w:bookmarkStart w:id="257" w:name="_Toc177476292"/>
      <w:r w:rsidRPr="00B06F7A">
        <w:t>5.2.2.3</w:t>
      </w:r>
      <w:r w:rsidRPr="00B06F7A">
        <w:tab/>
        <w:t>Subscribe</w:t>
      </w:r>
      <w:bookmarkEnd w:id="212"/>
      <w:bookmarkEnd w:id="230"/>
      <w:bookmarkEnd w:id="235"/>
      <w:bookmarkEnd w:id="240"/>
      <w:bookmarkEnd w:id="241"/>
      <w:bookmarkEnd w:id="246"/>
      <w:bookmarkEnd w:id="257"/>
    </w:p>
    <w:p w14:paraId="4098E1A7" w14:textId="77777777" w:rsidR="005B7866" w:rsidRPr="00B06F7A" w:rsidRDefault="005B7866" w:rsidP="00C05182">
      <w:pPr>
        <w:pStyle w:val="Heading5"/>
      </w:pPr>
      <w:bookmarkStart w:id="258" w:name="_Toc11338363"/>
      <w:bookmarkStart w:id="259" w:name="_Toc27584968"/>
      <w:bookmarkStart w:id="260" w:name="_Toc36456911"/>
      <w:bookmarkStart w:id="261" w:name="_Toc45027790"/>
      <w:bookmarkStart w:id="262" w:name="_Toc45028625"/>
      <w:bookmarkStart w:id="263" w:name="_Toc67681380"/>
      <w:bookmarkStart w:id="264" w:name="_Toc177476293"/>
      <w:r w:rsidRPr="00B06F7A">
        <w:t>5.2.2.3.1</w:t>
      </w:r>
      <w:r w:rsidRPr="00B06F7A">
        <w:tab/>
        <w:t>General</w:t>
      </w:r>
      <w:bookmarkEnd w:id="258"/>
      <w:bookmarkEnd w:id="259"/>
      <w:bookmarkEnd w:id="260"/>
      <w:bookmarkEnd w:id="261"/>
      <w:bookmarkEnd w:id="262"/>
      <w:bookmarkEnd w:id="263"/>
      <w:bookmarkEnd w:id="264"/>
    </w:p>
    <w:p w14:paraId="4415902B" w14:textId="77777777" w:rsidR="005B7866" w:rsidRPr="00B06F7A" w:rsidRDefault="005B7866" w:rsidP="005B7866">
      <w:r w:rsidRPr="00B06F7A">
        <w:t>The following procedures using the Subscribe service operation are supported:</w:t>
      </w:r>
    </w:p>
    <w:p w14:paraId="0A48ACEC" w14:textId="77777777" w:rsidR="005B7866" w:rsidRPr="00B06F7A" w:rsidRDefault="005B7866" w:rsidP="005B7866">
      <w:pPr>
        <w:pStyle w:val="B1"/>
      </w:pPr>
      <w:r w:rsidRPr="00B06F7A">
        <w:t>-</w:t>
      </w:r>
      <w:r w:rsidRPr="00B06F7A">
        <w:tab/>
        <w:t>Subscription to notification of data change (for UE individual data)</w:t>
      </w:r>
    </w:p>
    <w:p w14:paraId="211E9169" w14:textId="77777777" w:rsidR="005B7866" w:rsidRPr="00B06F7A" w:rsidRDefault="005B7866" w:rsidP="005B7866">
      <w:pPr>
        <w:pStyle w:val="B1"/>
      </w:pPr>
      <w:r w:rsidRPr="00B06F7A">
        <w:t>-</w:t>
      </w:r>
      <w:r w:rsidRPr="00B06F7A">
        <w:tab/>
        <w:t>Subscription to notification of shared data change</w:t>
      </w:r>
    </w:p>
    <w:p w14:paraId="2CBD1B0C" w14:textId="77777777" w:rsidR="005B7866" w:rsidRPr="00B06F7A" w:rsidRDefault="005B7866" w:rsidP="00C05182">
      <w:pPr>
        <w:pStyle w:val="Heading5"/>
      </w:pPr>
      <w:bookmarkStart w:id="265" w:name="_Toc11338364"/>
      <w:bookmarkStart w:id="266" w:name="_Toc27584969"/>
      <w:bookmarkStart w:id="267" w:name="_Toc36456912"/>
      <w:bookmarkStart w:id="268" w:name="_Toc45027791"/>
      <w:bookmarkStart w:id="269" w:name="_Toc45028626"/>
      <w:bookmarkStart w:id="270" w:name="_Toc67681381"/>
      <w:bookmarkStart w:id="271" w:name="_Toc177476294"/>
      <w:r w:rsidRPr="00B06F7A">
        <w:t>5.2.2.3.2</w:t>
      </w:r>
      <w:r w:rsidRPr="00B06F7A">
        <w:tab/>
        <w:t>Subscription to notifications of data change</w:t>
      </w:r>
      <w:bookmarkEnd w:id="265"/>
      <w:bookmarkEnd w:id="266"/>
      <w:bookmarkEnd w:id="267"/>
      <w:bookmarkEnd w:id="268"/>
      <w:bookmarkEnd w:id="269"/>
      <w:bookmarkEnd w:id="270"/>
      <w:bookmarkEnd w:id="271"/>
    </w:p>
    <w:p w14:paraId="6DC37426" w14:textId="77777777" w:rsidR="005B7866" w:rsidRPr="00B06F7A" w:rsidRDefault="005B7866" w:rsidP="005B7866">
      <w:r w:rsidRPr="00B06F7A">
        <w:t>Figure 5.2.2.3.2-1 shows a scenario where the NF service consumer sends a request to the UDM to subscribe to notifications of data change (see also 3GPP TS 23.502 [3] figure 4.2.2.2.2-1 step 14). The request contains a callback URI and the URI of the monitored resource.</w:t>
      </w:r>
    </w:p>
    <w:p w14:paraId="7E4BB902" w14:textId="77777777" w:rsidR="005B7866" w:rsidRPr="00B06F7A" w:rsidRDefault="005B7866" w:rsidP="005B7866">
      <w:pPr>
        <w:pStyle w:val="TH"/>
      </w:pPr>
      <w:r w:rsidRPr="00B06F7A">
        <w:object w:dxaOrig="8714" w:dyaOrig="2399" w14:anchorId="61A5322F">
          <v:shape id="_x0000_i1057" type="#_x0000_t75" style="width:435.75pt;height:122.25pt" o:ole="">
            <v:imagedata r:id="rId75" o:title=""/>
          </v:shape>
          <o:OLEObject Type="Embed" ProgID="Visio.Drawing.11" ShapeID="_x0000_i1057" DrawAspect="Content" ObjectID="_1789969816" r:id="rId76"/>
        </w:object>
      </w:r>
    </w:p>
    <w:p w14:paraId="3A056E73" w14:textId="77777777" w:rsidR="005B7866" w:rsidRPr="00B06F7A" w:rsidRDefault="005B7866" w:rsidP="005B7866">
      <w:pPr>
        <w:pStyle w:val="TF"/>
      </w:pPr>
      <w:r w:rsidRPr="00B06F7A">
        <w:t>Figure 5.2.2.3.2-1: NF service consumer subscribes to notifications</w:t>
      </w:r>
    </w:p>
    <w:p w14:paraId="203DAD1C" w14:textId="2BD95ED3" w:rsidR="00DE19D8" w:rsidRDefault="005B7866" w:rsidP="007E2D72">
      <w:pPr>
        <w:pStyle w:val="B1"/>
      </w:pPr>
      <w:r w:rsidRPr="00B06F7A">
        <w:t>1.</w:t>
      </w:r>
      <w:r w:rsidRPr="00B06F7A">
        <w:tab/>
        <w:t xml:space="preserve">The NF service consumer sends a POST request to the parent resource (collection of subscriptions) (.../{ueId}/sdm-subscriptions), to create a subscription as present in message body. The </w:t>
      </w:r>
      <w:r w:rsidR="00F86A4F">
        <w:t>content</w:t>
      </w:r>
      <w:r w:rsidRPr="00B06F7A">
        <w:t xml:space="preserve"> of the POST request shall contain a representation of the individual subscription resource to be created.</w:t>
      </w:r>
    </w:p>
    <w:p w14:paraId="6C247479" w14:textId="00FDAC17" w:rsidR="00DE19D8" w:rsidRDefault="00324C38" w:rsidP="00DE19D8">
      <w:pPr>
        <w:pStyle w:val="B1"/>
        <w:ind w:hanging="1"/>
      </w:pPr>
      <w:bookmarkStart w:id="272" w:name="_Hlk96602538"/>
      <w:r>
        <w:t xml:space="preserve">An NF consumer supporting the "LimitedSubscriptions" feature shall create only one unique subscription per UE (identified by the ueId in URI) without additional filter criteria, or </w:t>
      </w:r>
      <w:r w:rsidRPr="008D2C52">
        <w:t xml:space="preserve">with </w:t>
      </w:r>
      <w:r>
        <w:t xml:space="preserve">a specific </w:t>
      </w:r>
      <w:r w:rsidRPr="008D2C52">
        <w:t>filter</w:t>
      </w:r>
      <w:r>
        <w:t xml:space="preserve"> criteria (e.g. dnn and/or </w:t>
      </w:r>
      <w:r w:rsidRPr="00B3056F">
        <w:t>singleNssai</w:t>
      </w:r>
      <w:r>
        <w:t>)</w:t>
      </w:r>
      <w:bookmarkEnd w:id="272"/>
      <w:r>
        <w:t>, and set the "uniqueSubscription" IE with the value "true" in request body</w:t>
      </w:r>
      <w:r w:rsidR="005B7866" w:rsidRPr="00B06F7A">
        <w:t>.</w:t>
      </w:r>
      <w:r w:rsidR="00377BD7" w:rsidRPr="00377BD7">
        <w:t xml:space="preserve"> </w:t>
      </w:r>
      <w:r w:rsidR="00377BD7">
        <w:br/>
        <w:t>For immediate reporting, the optional query parameter shared-data-ids may be included by the NF service consumer to indicate to the UDM that shared AccessAndMobilitySubscriptionData identified by the shared-data-ids are already available at the NF service consumer.</w:t>
      </w:r>
    </w:p>
    <w:p w14:paraId="7D6AFAD4" w14:textId="4D9549C1" w:rsidR="005B7866" w:rsidRPr="00B06F7A" w:rsidRDefault="00DE19D8" w:rsidP="00363203">
      <w:pPr>
        <w:pStyle w:val="B1"/>
        <w:ind w:hanging="1"/>
      </w:pPr>
      <w:r w:rsidRPr="00EC3656">
        <w:t xml:space="preserve">If </w:t>
      </w:r>
      <w:r>
        <w:t xml:space="preserve">the NF consumer subscribes to </w:t>
      </w:r>
      <w:r w:rsidRPr="00B06F7A">
        <w:t>notifications of data change</w:t>
      </w:r>
      <w:r>
        <w:t xml:space="preserve"> to URIs containing</w:t>
      </w:r>
      <w:r w:rsidRPr="00EC3656">
        <w:t xml:space="preserve"> expected UE behaviour</w:t>
      </w:r>
      <w:r>
        <w:t xml:space="preserve">s (e.g. </w:t>
      </w:r>
      <w:r w:rsidRPr="00B06F7A">
        <w:t>Access and Mobility Subscription Data</w:t>
      </w:r>
      <w:r>
        <w:t xml:space="preserve">, </w:t>
      </w:r>
      <w:r w:rsidRPr="00B06F7A">
        <w:t>Session Management Subscription Data</w:t>
      </w:r>
      <w:r>
        <w:t>)</w:t>
      </w:r>
      <w:r w:rsidRPr="00EC3656">
        <w:t xml:space="preserve">, the subscription may include a threshold indicating that certain confidence and/or accuracy levels </w:t>
      </w:r>
      <w:r>
        <w:t xml:space="preserve">that </w:t>
      </w:r>
      <w:r w:rsidRPr="00EC3656">
        <w:t>must be met for the parameter(s)</w:t>
      </w:r>
      <w:r>
        <w:t xml:space="preserve"> to be notified by UDM</w:t>
      </w:r>
      <w:r w:rsidRPr="00EC3656">
        <w:t>.</w:t>
      </w:r>
    </w:p>
    <w:p w14:paraId="3231A566" w14:textId="1D2CF50F" w:rsidR="004968D7" w:rsidRPr="00B06F7A" w:rsidRDefault="005B7866" w:rsidP="004968D7">
      <w:pPr>
        <w:pStyle w:val="B1"/>
        <w:rPr>
          <w:rFonts w:eastAsia="DengXian"/>
        </w:rPr>
      </w:pPr>
      <w:r w:rsidRPr="004968D7">
        <w:t>2a.</w:t>
      </w:r>
      <w:r w:rsidRPr="004968D7">
        <w:tab/>
        <w:t>On success, the UDM responds with "201 Created" with the message body containing a representation of the created subscription. The Location HTTP header shall contain the URI of the created subscription.</w:t>
      </w:r>
      <w:r w:rsidR="00377BD7" w:rsidRPr="00377BD7">
        <w:t xml:space="preserve"> </w:t>
      </w:r>
      <w:r w:rsidR="00377BD7">
        <w:br/>
      </w:r>
      <w:r w:rsidR="00377BD7">
        <w:rPr>
          <w:rFonts w:eastAsia="DengXian"/>
        </w:rPr>
        <w:t xml:space="preserve">If the SdmSubscription received in the POST request contains the immediateReport indication, the SdmSubscription in the "201 Created" response may also contain a report attribute with the current representation of the subscribed data. </w:t>
      </w:r>
      <w:r w:rsidR="00377BD7">
        <w:rPr>
          <w:rFonts w:eastAsia="DengXian"/>
        </w:rPr>
        <w:br/>
        <w:t>In addition, if the received POST request contains the optional query parameter shared-data-ids identifying shared data available at the NF service consumer, and the current representation of the subscribed data contains shared data IDs identifying shared data not yet available at the NF service consumer, the current representation of the subscribed data sent in the "201 Created" response may also contain shared data that are not yet available at the NF service consumer.</w:t>
      </w:r>
    </w:p>
    <w:p w14:paraId="19B9AA93" w14:textId="35A3183E" w:rsidR="005B7866" w:rsidRPr="00B06F7A" w:rsidRDefault="005B7866" w:rsidP="004968D7">
      <w:pPr>
        <w:pStyle w:val="B1"/>
      </w:pPr>
      <w:r w:rsidRPr="004968D7">
        <w:rPr>
          <w:rFonts w:eastAsia="DengXian" w:hint="eastAsia"/>
        </w:rPr>
        <w:t>I</w:t>
      </w:r>
      <w:r w:rsidRPr="004968D7">
        <w:rPr>
          <w:rFonts w:eastAsia="DengXian"/>
        </w:rPr>
        <w:t>n case of partial success, "</w:t>
      </w:r>
      <w:r w:rsidRPr="004968D7">
        <w:rPr>
          <w:rFonts w:eastAsia="DengXian" w:hint="eastAsia"/>
        </w:rPr>
        <w:t>201</w:t>
      </w:r>
      <w:r w:rsidRPr="004968D7">
        <w:rPr>
          <w:rFonts w:eastAsia="DengXian"/>
        </w:rPr>
        <w:t xml:space="preserve"> </w:t>
      </w:r>
      <w:r w:rsidRPr="004968D7">
        <w:rPr>
          <w:rFonts w:eastAsia="DengXian" w:hint="eastAsia"/>
        </w:rPr>
        <w:t>Created</w:t>
      </w:r>
      <w:r w:rsidRPr="004968D7">
        <w:rPr>
          <w:rFonts w:eastAsia="DengXian"/>
        </w:rPr>
        <w:t>"</w:t>
      </w:r>
      <w:r w:rsidRPr="004968D7">
        <w:rPr>
          <w:rFonts w:eastAsia="DengXian" w:hint="eastAsia"/>
        </w:rPr>
        <w:t xml:space="preserve"> </w:t>
      </w:r>
      <w:r w:rsidRPr="004968D7">
        <w:rPr>
          <w:rFonts w:eastAsia="DengXian"/>
        </w:rPr>
        <w:t xml:space="preserve">should contain only </w:t>
      </w:r>
      <w:r w:rsidRPr="004968D7">
        <w:t>the monitores resource Uris</w:t>
      </w:r>
      <w:r w:rsidRPr="004968D7">
        <w:rPr>
          <w:rFonts w:eastAsia="DengXian"/>
        </w:rPr>
        <w:t xml:space="preserve"> that are supported by the UDM.</w:t>
      </w:r>
    </w:p>
    <w:p w14:paraId="02D17803" w14:textId="77777777" w:rsidR="005B7866" w:rsidRPr="00B06F7A" w:rsidRDefault="005B7866" w:rsidP="005B7866">
      <w:pPr>
        <w:pStyle w:val="B1"/>
      </w:pPr>
      <w:r w:rsidRPr="00B06F7A">
        <w:t>2b.</w:t>
      </w:r>
      <w:r w:rsidRPr="00B06F7A">
        <w:tab/>
        <w:t>If there is no valid subscription data for the UE, HTTP status code "404 Not Found" shall be returned including additional error information in the response body (in the "ProblemDetails" element).</w:t>
      </w:r>
    </w:p>
    <w:p w14:paraId="38F5BDD1" w14:textId="77777777" w:rsidR="005B7866" w:rsidRPr="00B06F7A" w:rsidRDefault="005B7866" w:rsidP="004968D7">
      <w:pPr>
        <w:pStyle w:val="B1"/>
      </w:pPr>
      <w:r w:rsidRPr="004968D7">
        <w:t>2c.</w:t>
      </w:r>
      <w:r w:rsidRPr="004968D7">
        <w:tab/>
        <w:t>If the UE subscription data exist, but the requested subscription to data change notification cannot be created (e.g. due to an invalid/unsupported data reference to be monitored, contained in the SdmSubscription parameter), HTTP status code "501 Not Implemented" shall be returned including additional error information in the response body (in the "ProblemDetails" element).</w:t>
      </w:r>
      <w:r w:rsidRPr="004968D7">
        <w:rPr>
          <w:rFonts w:eastAsia="DengXian"/>
        </w:rPr>
        <w:br/>
      </w:r>
      <w:r w:rsidRPr="004968D7">
        <w:rPr>
          <w:rFonts w:eastAsia="DengXian"/>
        </w:rPr>
        <w:br/>
        <w:t>"501 Not Implemented" shall be returned only when none of the montitoredResourceUris are supported by the UDM.</w:t>
      </w:r>
    </w:p>
    <w:p w14:paraId="467FD3A5"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4B8AF60C" w14:textId="77777777" w:rsidR="000C48E1" w:rsidRPr="00B06F7A" w:rsidRDefault="000C48E1" w:rsidP="000C48E1">
      <w:pPr>
        <w:pStyle w:val="NO"/>
      </w:pPr>
      <w:r>
        <w:t xml:space="preserve">NOTE: </w:t>
      </w:r>
      <w:r>
        <w:tab/>
        <w:t xml:space="preserve">When the subscribe procedure fails (including several retries) for any reason, the NF service consumer (e.g. AMF) runs the risk to operate on stale subscription data (e.g. provide services to the UE that are no longer subscribed based on changed subscription data not notified to the AMF). In order to avoid such risk the AMF can take action based on local operator policy, e.g. decide not to serve the UE. </w:t>
      </w:r>
    </w:p>
    <w:p w14:paraId="30E72DD2" w14:textId="77777777" w:rsidR="005B7866" w:rsidRPr="00B06F7A" w:rsidRDefault="005B7866" w:rsidP="005B7866">
      <w:pPr>
        <w:pStyle w:val="B1"/>
      </w:pPr>
    </w:p>
    <w:p w14:paraId="2FD592B4" w14:textId="77777777" w:rsidR="005B7866" w:rsidRPr="00B06F7A" w:rsidRDefault="005B7866" w:rsidP="00C05182">
      <w:pPr>
        <w:pStyle w:val="Heading5"/>
      </w:pPr>
      <w:bookmarkStart w:id="273" w:name="_Toc11338365"/>
      <w:bookmarkStart w:id="274" w:name="_Toc27584970"/>
      <w:bookmarkStart w:id="275" w:name="_Toc36456913"/>
      <w:bookmarkStart w:id="276" w:name="_Toc45027792"/>
      <w:bookmarkStart w:id="277" w:name="_Toc45028627"/>
      <w:bookmarkStart w:id="278" w:name="_Toc67681382"/>
      <w:bookmarkStart w:id="279" w:name="_Toc177476295"/>
      <w:r w:rsidRPr="00B06F7A">
        <w:t>5.2.2.3.3</w:t>
      </w:r>
      <w:r w:rsidRPr="00B06F7A">
        <w:tab/>
        <w:t>Subscription to notifications of shared data change</w:t>
      </w:r>
      <w:bookmarkEnd w:id="273"/>
      <w:bookmarkEnd w:id="274"/>
      <w:bookmarkEnd w:id="275"/>
      <w:bookmarkEnd w:id="276"/>
      <w:bookmarkEnd w:id="277"/>
      <w:bookmarkEnd w:id="278"/>
      <w:bookmarkEnd w:id="279"/>
    </w:p>
    <w:p w14:paraId="2F69CCD2" w14:textId="77777777" w:rsidR="005B7866" w:rsidRPr="00B06F7A" w:rsidRDefault="005B7866" w:rsidP="005B7866">
      <w:r w:rsidRPr="00B06F7A">
        <w:t>Figure 5.2.2.3.3-1 shows a scenario where the NF service consumer sends a request to the UDM to subscribe to notifications of shared data change. The request contains a callback URI and the URI of the monitored resource.</w:t>
      </w:r>
    </w:p>
    <w:p w14:paraId="08E36E6E" w14:textId="77777777" w:rsidR="005B7866" w:rsidRPr="00B06F7A" w:rsidRDefault="005B7866" w:rsidP="005B7866">
      <w:pPr>
        <w:pStyle w:val="TH"/>
      </w:pPr>
      <w:r w:rsidRPr="00B06F7A">
        <w:object w:dxaOrig="8701" w:dyaOrig="2381" w14:anchorId="19832CBD">
          <v:shape id="_x0000_i1058" type="#_x0000_t75" style="width:432.75pt;height:118.15pt" o:ole="">
            <v:imagedata r:id="rId77" o:title=""/>
          </v:shape>
          <o:OLEObject Type="Embed" ProgID="Visio.Drawing.11" ShapeID="_x0000_i1058" DrawAspect="Content" ObjectID="_1789969817" r:id="rId78"/>
        </w:object>
      </w:r>
    </w:p>
    <w:p w14:paraId="18103925" w14:textId="77777777" w:rsidR="005B7866" w:rsidRPr="00B06F7A" w:rsidRDefault="005B7866" w:rsidP="005B7866">
      <w:pPr>
        <w:pStyle w:val="TF"/>
      </w:pPr>
      <w:r w:rsidRPr="00B06F7A">
        <w:t>Figure 5.2.2.3.3-1: NF service consumer subscribes to notifications of shared data change</w:t>
      </w:r>
    </w:p>
    <w:p w14:paraId="416D0959" w14:textId="4D177DF9" w:rsidR="005B7866" w:rsidRPr="00B06F7A" w:rsidRDefault="005B7866" w:rsidP="005B7866">
      <w:pPr>
        <w:pStyle w:val="B1"/>
      </w:pPr>
      <w:r w:rsidRPr="00B06F7A">
        <w:t>1.</w:t>
      </w:r>
      <w:r w:rsidRPr="00B06F7A">
        <w:tab/>
        <w:t xml:space="preserve">The NF service consumer sends a POST request to the parent resource (collection of subscriptions) (.../shared-data-subscriptions), to create a subscription as present in message body. The </w:t>
      </w:r>
      <w:r w:rsidR="00F86A4F">
        <w:t>content</w:t>
      </w:r>
      <w:r w:rsidRPr="00B06F7A">
        <w:t xml:space="preserve"> of the POST request shall contain a representation of the shared data individual subscription resource to be created. </w:t>
      </w:r>
      <w:bookmarkStart w:id="280" w:name="_Hlk96602577"/>
      <w:r w:rsidR="00324C38">
        <w:t xml:space="preserve">An NF consumer supporting the "LimitedSubscriptions" feature shall create only one unique shared data individual subscription </w:t>
      </w:r>
      <w:bookmarkEnd w:id="280"/>
      <w:r w:rsidR="00324C38">
        <w:t>and set the "uniqueSubscription" IE with the value "true" in request body.</w:t>
      </w:r>
    </w:p>
    <w:p w14:paraId="0F0C6B0F" w14:textId="77777777" w:rsidR="005B7866" w:rsidRPr="00B06F7A" w:rsidRDefault="005B7866" w:rsidP="005B7866">
      <w:pPr>
        <w:pStyle w:val="B1"/>
      </w:pPr>
      <w:r w:rsidRPr="00B06F7A">
        <w:t>2.</w:t>
      </w:r>
      <w:r w:rsidRPr="00B06F7A">
        <w:tab/>
        <w:t>On success, the UDM responds with "201 Created" with the message body containing a representation of the created subscription. The Location HTTP header shall contain the URI of the created subscription.</w:t>
      </w:r>
    </w:p>
    <w:p w14:paraId="6A73DC1D"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79D0312E" w14:textId="77777777" w:rsidR="005B7866" w:rsidRPr="00B06F7A" w:rsidRDefault="005B7866" w:rsidP="005B7866">
      <w:pPr>
        <w:pStyle w:val="B1"/>
      </w:pPr>
    </w:p>
    <w:p w14:paraId="42FB9A16" w14:textId="77777777" w:rsidR="005B7866" w:rsidRPr="00B06F7A" w:rsidRDefault="005B7866" w:rsidP="00C05182">
      <w:pPr>
        <w:pStyle w:val="Heading4"/>
      </w:pPr>
      <w:bookmarkStart w:id="281" w:name="_Toc11338366"/>
      <w:bookmarkStart w:id="282" w:name="_Toc27584971"/>
      <w:bookmarkStart w:id="283" w:name="_Toc36456914"/>
      <w:bookmarkStart w:id="284" w:name="_Toc45027793"/>
      <w:bookmarkStart w:id="285" w:name="_Toc45028628"/>
      <w:bookmarkStart w:id="286" w:name="_Toc67681383"/>
      <w:bookmarkStart w:id="287" w:name="_Toc177476296"/>
      <w:r w:rsidRPr="00B06F7A">
        <w:t>5.2.2.4</w:t>
      </w:r>
      <w:r w:rsidRPr="00B06F7A">
        <w:tab/>
        <w:t>Unsubscribe</w:t>
      </w:r>
      <w:bookmarkEnd w:id="281"/>
      <w:bookmarkEnd w:id="282"/>
      <w:bookmarkEnd w:id="283"/>
      <w:bookmarkEnd w:id="284"/>
      <w:bookmarkEnd w:id="285"/>
      <w:bookmarkEnd w:id="286"/>
      <w:bookmarkEnd w:id="287"/>
    </w:p>
    <w:p w14:paraId="495318E1" w14:textId="77777777" w:rsidR="005B7866" w:rsidRPr="00B06F7A" w:rsidRDefault="005B7866" w:rsidP="00C05182">
      <w:pPr>
        <w:pStyle w:val="Heading5"/>
      </w:pPr>
      <w:bookmarkStart w:id="288" w:name="_Toc11338367"/>
      <w:bookmarkStart w:id="289" w:name="_Toc27584972"/>
      <w:bookmarkStart w:id="290" w:name="_Toc36456915"/>
      <w:bookmarkStart w:id="291" w:name="_Toc45027794"/>
      <w:bookmarkStart w:id="292" w:name="_Toc45028629"/>
      <w:bookmarkStart w:id="293" w:name="_Toc67681384"/>
      <w:bookmarkStart w:id="294" w:name="_Toc177476297"/>
      <w:r w:rsidRPr="00B06F7A">
        <w:t>5.2.2.4.1</w:t>
      </w:r>
      <w:r w:rsidRPr="00B06F7A">
        <w:tab/>
        <w:t>General</w:t>
      </w:r>
      <w:bookmarkEnd w:id="288"/>
      <w:bookmarkEnd w:id="289"/>
      <w:bookmarkEnd w:id="290"/>
      <w:bookmarkEnd w:id="291"/>
      <w:bookmarkEnd w:id="292"/>
      <w:bookmarkEnd w:id="293"/>
      <w:bookmarkEnd w:id="294"/>
    </w:p>
    <w:p w14:paraId="13EE563E" w14:textId="77777777" w:rsidR="005B7866" w:rsidRPr="00B06F7A" w:rsidRDefault="005B7866" w:rsidP="005B7866">
      <w:r w:rsidRPr="00B06F7A">
        <w:t>The following procedures using the Unsubscribe service operation are supported:</w:t>
      </w:r>
    </w:p>
    <w:p w14:paraId="396F4E95" w14:textId="77777777" w:rsidR="005B7866" w:rsidRPr="00B06F7A" w:rsidRDefault="005B7866" w:rsidP="005B7866">
      <w:pPr>
        <w:pStyle w:val="B1"/>
      </w:pPr>
      <w:r w:rsidRPr="00B06F7A">
        <w:t>-</w:t>
      </w:r>
      <w:r w:rsidRPr="00B06F7A">
        <w:tab/>
        <w:t>Unsubscribe to notification of data change (for UE individual data)</w:t>
      </w:r>
    </w:p>
    <w:p w14:paraId="7E267D98" w14:textId="77777777" w:rsidR="005B7866" w:rsidRPr="00B06F7A" w:rsidRDefault="005B7866" w:rsidP="005B7866">
      <w:pPr>
        <w:pStyle w:val="B1"/>
      </w:pPr>
      <w:r w:rsidRPr="00B06F7A">
        <w:t>-</w:t>
      </w:r>
      <w:r w:rsidRPr="00B06F7A">
        <w:tab/>
        <w:t>Unsubscribe to notifications of shared data change</w:t>
      </w:r>
    </w:p>
    <w:p w14:paraId="25AD3DC3" w14:textId="77777777" w:rsidR="005B7866" w:rsidRPr="00B06F7A" w:rsidRDefault="005B7866" w:rsidP="00C05182">
      <w:pPr>
        <w:pStyle w:val="Heading5"/>
      </w:pPr>
      <w:bookmarkStart w:id="295" w:name="_Toc11338368"/>
      <w:bookmarkStart w:id="296" w:name="_Toc27584973"/>
      <w:bookmarkStart w:id="297" w:name="_Toc36456916"/>
      <w:bookmarkStart w:id="298" w:name="_Toc45027795"/>
      <w:bookmarkStart w:id="299" w:name="_Toc45028630"/>
      <w:bookmarkStart w:id="300" w:name="_Toc67681385"/>
      <w:bookmarkStart w:id="301" w:name="_Toc177476298"/>
      <w:r w:rsidRPr="00B06F7A">
        <w:t>5.2.2.4.2</w:t>
      </w:r>
      <w:r w:rsidRPr="00B06F7A">
        <w:tab/>
        <w:t>Unsubscribe to notifications of data change</w:t>
      </w:r>
      <w:bookmarkEnd w:id="295"/>
      <w:bookmarkEnd w:id="296"/>
      <w:bookmarkEnd w:id="297"/>
      <w:bookmarkEnd w:id="298"/>
      <w:bookmarkEnd w:id="299"/>
      <w:bookmarkEnd w:id="300"/>
      <w:bookmarkEnd w:id="301"/>
    </w:p>
    <w:p w14:paraId="022719F7" w14:textId="77777777" w:rsidR="005B7866" w:rsidRPr="00B06F7A" w:rsidRDefault="005B7866" w:rsidP="005B7866">
      <w:r w:rsidRPr="00B06F7A">
        <w:t>Figure 5.2.2.4.2-1 shows a scenario where the NF service consumer sends a request to the UDM to unsubscribe from notifications of data changes (see also 3GPP TS 23.502 [3] figure 4.2.2.2.2-1 step 14). The request contains the URI previously received in the Location HTTP header of the response to the subscription.</w:t>
      </w:r>
    </w:p>
    <w:p w14:paraId="311BCE15" w14:textId="77777777" w:rsidR="005B7866" w:rsidRPr="00B06F7A" w:rsidRDefault="005B7866" w:rsidP="005B7866">
      <w:pPr>
        <w:pStyle w:val="TH"/>
      </w:pPr>
      <w:r w:rsidRPr="00B06F7A">
        <w:object w:dxaOrig="8714" w:dyaOrig="2399" w14:anchorId="58580535">
          <v:shape id="_x0000_i1059" type="#_x0000_t75" style="width:435.75pt;height:120.4pt" o:ole="">
            <v:imagedata r:id="rId79" o:title=""/>
          </v:shape>
          <o:OLEObject Type="Embed" ProgID="Visio.Drawing.11" ShapeID="_x0000_i1059" DrawAspect="Content" ObjectID="_1789969818" r:id="rId80"/>
        </w:object>
      </w:r>
    </w:p>
    <w:p w14:paraId="12BDBBB3" w14:textId="77777777" w:rsidR="005B7866" w:rsidRPr="00B06F7A" w:rsidRDefault="005B7866" w:rsidP="005B7866">
      <w:pPr>
        <w:pStyle w:val="TF"/>
      </w:pPr>
      <w:r w:rsidRPr="00B06F7A">
        <w:t>Figure 5.2.2.4.2-1: NF service consumer unsubscribes to notifications</w:t>
      </w:r>
    </w:p>
    <w:p w14:paraId="13D671C2" w14:textId="77777777" w:rsidR="005B7866" w:rsidRPr="00B06F7A" w:rsidRDefault="005B7866" w:rsidP="005B7866">
      <w:pPr>
        <w:pStyle w:val="B1"/>
      </w:pPr>
      <w:r w:rsidRPr="00B06F7A">
        <w:t>1.</w:t>
      </w:r>
      <w:r w:rsidRPr="00B06F7A">
        <w:tab/>
        <w:t>The NF service consumer sends a DELETE request to the resource identified by the URI previously received during subscription creation.</w:t>
      </w:r>
    </w:p>
    <w:p w14:paraId="24D6EE01" w14:textId="77777777" w:rsidR="005B7866" w:rsidRPr="00B06F7A" w:rsidRDefault="005B7866" w:rsidP="005B7866">
      <w:pPr>
        <w:pStyle w:val="B1"/>
      </w:pPr>
      <w:r w:rsidRPr="00B06F7A">
        <w:t>2a.</w:t>
      </w:r>
      <w:r w:rsidRPr="00B06F7A">
        <w:tab/>
        <w:t>On success, the UDM responds with "204 No Content".</w:t>
      </w:r>
    </w:p>
    <w:p w14:paraId="64755DA0"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0595A4FC"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58E71390" w14:textId="77777777" w:rsidR="005B7866" w:rsidRPr="00B06F7A" w:rsidRDefault="005B7866" w:rsidP="005B7866">
      <w:pPr>
        <w:pStyle w:val="B1"/>
      </w:pPr>
    </w:p>
    <w:p w14:paraId="33E6681C" w14:textId="77777777" w:rsidR="005B7866" w:rsidRPr="00B06F7A" w:rsidRDefault="005B7866" w:rsidP="00C05182">
      <w:pPr>
        <w:pStyle w:val="Heading5"/>
      </w:pPr>
      <w:bookmarkStart w:id="302" w:name="_Toc11338369"/>
      <w:bookmarkStart w:id="303" w:name="_Toc27584974"/>
      <w:bookmarkStart w:id="304" w:name="_Toc36456917"/>
      <w:bookmarkStart w:id="305" w:name="_Toc45027796"/>
      <w:bookmarkStart w:id="306" w:name="_Toc45028631"/>
      <w:bookmarkStart w:id="307" w:name="_Toc67681386"/>
      <w:bookmarkStart w:id="308" w:name="_Toc177476299"/>
      <w:r w:rsidRPr="00B06F7A">
        <w:t>5.2.2.4.3</w:t>
      </w:r>
      <w:r w:rsidRPr="00B06F7A">
        <w:tab/>
        <w:t>Unsubscribe to notifications of shared data change</w:t>
      </w:r>
      <w:bookmarkEnd w:id="302"/>
      <w:bookmarkEnd w:id="303"/>
      <w:bookmarkEnd w:id="304"/>
      <w:bookmarkEnd w:id="305"/>
      <w:bookmarkEnd w:id="306"/>
      <w:bookmarkEnd w:id="307"/>
      <w:bookmarkEnd w:id="308"/>
    </w:p>
    <w:p w14:paraId="2934CA1F" w14:textId="77777777" w:rsidR="005B7866" w:rsidRPr="00B06F7A" w:rsidRDefault="005B7866" w:rsidP="005B7866">
      <w:r w:rsidRPr="00B06F7A">
        <w:t>Figure 5.2.2.4.3-1 shows a scenario where the NF service consumer sends a request to the UDM to unsubscribe from notifications of shared data changes. The request contains the URI previously received in the Location HTTP header of the response to the subscription.</w:t>
      </w:r>
    </w:p>
    <w:p w14:paraId="693AD9D5" w14:textId="77777777" w:rsidR="005B7866" w:rsidRPr="00B06F7A" w:rsidRDefault="005B7866" w:rsidP="005B7866">
      <w:pPr>
        <w:pStyle w:val="TH"/>
      </w:pPr>
      <w:r w:rsidRPr="00B06F7A">
        <w:object w:dxaOrig="8714" w:dyaOrig="2400" w14:anchorId="43CCA516">
          <v:shape id="_x0000_i1060" type="#_x0000_t75" style="width:435.75pt;height:120pt" o:ole="">
            <v:imagedata r:id="rId81" o:title=""/>
          </v:shape>
          <o:OLEObject Type="Embed" ProgID="Visio.Drawing.11" ShapeID="_x0000_i1060" DrawAspect="Content" ObjectID="_1789969819" r:id="rId82"/>
        </w:object>
      </w:r>
    </w:p>
    <w:p w14:paraId="11C3A0AA" w14:textId="77777777" w:rsidR="005B7866" w:rsidRPr="00B06F7A" w:rsidRDefault="005B7866" w:rsidP="005B7866">
      <w:pPr>
        <w:pStyle w:val="TF"/>
      </w:pPr>
      <w:r w:rsidRPr="00B06F7A">
        <w:t>Figure 5.2.2.4.3-1: NF service consumer unsubscribes to notifications for shared data</w:t>
      </w:r>
    </w:p>
    <w:p w14:paraId="18F75CE5" w14:textId="77777777" w:rsidR="005B7866" w:rsidRPr="00B06F7A" w:rsidRDefault="005B7866" w:rsidP="005B7866">
      <w:pPr>
        <w:pStyle w:val="B1"/>
      </w:pPr>
      <w:r w:rsidRPr="00B06F7A">
        <w:t>1.</w:t>
      </w:r>
      <w:r w:rsidRPr="00B06F7A">
        <w:tab/>
        <w:t>The NF service consumer sends a DELETE request to the resource identified by the URI previously received during subscription creation.</w:t>
      </w:r>
    </w:p>
    <w:p w14:paraId="64B38D70" w14:textId="77777777" w:rsidR="005B7866" w:rsidRPr="00B06F7A" w:rsidRDefault="005B7866" w:rsidP="005B7866">
      <w:pPr>
        <w:pStyle w:val="B1"/>
      </w:pPr>
      <w:r w:rsidRPr="00B06F7A">
        <w:t>2a.</w:t>
      </w:r>
      <w:r w:rsidRPr="00B06F7A">
        <w:tab/>
        <w:t>On success, the UDM responds with "204 No Content".</w:t>
      </w:r>
    </w:p>
    <w:p w14:paraId="5745F021"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311A1827"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511D54CD" w14:textId="77777777" w:rsidR="005B7866" w:rsidRPr="00B06F7A" w:rsidRDefault="005B7866" w:rsidP="005B7866">
      <w:pPr>
        <w:pStyle w:val="B1"/>
      </w:pPr>
    </w:p>
    <w:p w14:paraId="6D4B24FF" w14:textId="77777777" w:rsidR="005B7866" w:rsidRPr="00B06F7A" w:rsidRDefault="005B7866" w:rsidP="00C05182">
      <w:pPr>
        <w:pStyle w:val="Heading4"/>
      </w:pPr>
      <w:bookmarkStart w:id="309" w:name="_Toc11338370"/>
      <w:bookmarkStart w:id="310" w:name="_Toc27584975"/>
      <w:bookmarkStart w:id="311" w:name="_Toc36456918"/>
      <w:bookmarkStart w:id="312" w:name="_Toc45027797"/>
      <w:bookmarkStart w:id="313" w:name="_Toc45028632"/>
      <w:bookmarkStart w:id="314" w:name="_Toc67681387"/>
      <w:bookmarkStart w:id="315" w:name="_Toc177476300"/>
      <w:r w:rsidRPr="00B06F7A">
        <w:t>5.2.2.5</w:t>
      </w:r>
      <w:r w:rsidRPr="00B06F7A">
        <w:tab/>
        <w:t>Notification</w:t>
      </w:r>
      <w:bookmarkEnd w:id="309"/>
      <w:bookmarkEnd w:id="310"/>
      <w:bookmarkEnd w:id="311"/>
      <w:bookmarkEnd w:id="312"/>
      <w:bookmarkEnd w:id="313"/>
      <w:bookmarkEnd w:id="314"/>
      <w:bookmarkEnd w:id="315"/>
    </w:p>
    <w:p w14:paraId="76D73362" w14:textId="77777777" w:rsidR="005B7866" w:rsidRPr="00B06F7A" w:rsidRDefault="005B7866" w:rsidP="00C05182">
      <w:pPr>
        <w:pStyle w:val="Heading5"/>
      </w:pPr>
      <w:bookmarkStart w:id="316" w:name="_Toc11338371"/>
      <w:bookmarkStart w:id="317" w:name="_Toc27584976"/>
      <w:bookmarkStart w:id="318" w:name="_Toc36456919"/>
      <w:bookmarkStart w:id="319" w:name="_Toc45027798"/>
      <w:bookmarkStart w:id="320" w:name="_Toc45028633"/>
      <w:bookmarkStart w:id="321" w:name="_Toc67681388"/>
      <w:bookmarkStart w:id="322" w:name="_Toc177476301"/>
      <w:r w:rsidRPr="00B06F7A">
        <w:t>5.2.2.5.1</w:t>
      </w:r>
      <w:r w:rsidRPr="00B06F7A">
        <w:tab/>
        <w:t>General</w:t>
      </w:r>
      <w:bookmarkEnd w:id="316"/>
      <w:bookmarkEnd w:id="317"/>
      <w:bookmarkEnd w:id="318"/>
      <w:bookmarkEnd w:id="319"/>
      <w:bookmarkEnd w:id="320"/>
      <w:bookmarkEnd w:id="321"/>
      <w:bookmarkEnd w:id="322"/>
    </w:p>
    <w:p w14:paraId="38DB3468" w14:textId="77777777" w:rsidR="005B7866" w:rsidRPr="00B06F7A" w:rsidRDefault="005B7866" w:rsidP="005B7866">
      <w:r w:rsidRPr="00B06F7A">
        <w:t>The following procedures using the Notification service operation are supported:</w:t>
      </w:r>
    </w:p>
    <w:p w14:paraId="5651DBA2" w14:textId="77777777" w:rsidR="006536FE" w:rsidRDefault="005B7866" w:rsidP="006536FE">
      <w:pPr>
        <w:pStyle w:val="B1"/>
        <w:rPr>
          <w:lang w:eastAsia="zh-CN"/>
        </w:rPr>
      </w:pPr>
      <w:r w:rsidRPr="00B06F7A">
        <w:t>-</w:t>
      </w:r>
      <w:r w:rsidRPr="00B06F7A">
        <w:tab/>
        <w:t>Data change notification to NF</w:t>
      </w:r>
      <w:r w:rsidRPr="00B06F7A">
        <w:rPr>
          <w:rFonts w:hint="eastAsia"/>
          <w:lang w:eastAsia="zh-CN"/>
        </w:rPr>
        <w:t xml:space="preserve">, including </w:t>
      </w:r>
      <w:r w:rsidRPr="00B06F7A">
        <w:t>the updates of UE's Subscriber Data indicated by the "subscription data Type" input</w:t>
      </w:r>
      <w:r w:rsidRPr="00B06F7A">
        <w:rPr>
          <w:rFonts w:hint="eastAsia"/>
          <w:lang w:eastAsia="zh-CN"/>
        </w:rPr>
        <w:t xml:space="preserve"> </w:t>
      </w:r>
      <w:r w:rsidRPr="00B06F7A">
        <w:t>and additional UE's UDM-related parameters</w:t>
      </w:r>
      <w:r w:rsidRPr="00B06F7A">
        <w:rPr>
          <w:lang w:eastAsia="zh-CN"/>
        </w:rPr>
        <w:t>.</w:t>
      </w:r>
    </w:p>
    <w:p w14:paraId="16F6EC59" w14:textId="77777777" w:rsidR="00611817" w:rsidRDefault="006536FE" w:rsidP="00611817">
      <w:pPr>
        <w:pStyle w:val="B1"/>
        <w:rPr>
          <w:lang w:eastAsia="zh-CN"/>
        </w:rPr>
      </w:pPr>
      <w:r>
        <w:rPr>
          <w:lang w:eastAsia="zh-CN"/>
        </w:rPr>
        <w:t>-</w:t>
      </w:r>
      <w:r>
        <w:rPr>
          <w:lang w:eastAsia="zh-CN"/>
        </w:rPr>
        <w:tab/>
      </w:r>
      <w:r w:rsidRPr="004B5129">
        <w:rPr>
          <w:lang w:eastAsia="zh-CN"/>
        </w:rPr>
        <w:t>Delivery of UE Parameters Update Data to the UE via control plane procedure as defined in 3GPP</w:t>
      </w:r>
      <w:r>
        <w:rPr>
          <w:lang w:eastAsia="zh-CN"/>
        </w:rPr>
        <w:t> </w:t>
      </w:r>
      <w:r w:rsidRPr="004B5129">
        <w:rPr>
          <w:lang w:eastAsia="zh-CN"/>
        </w:rPr>
        <w:t>TS</w:t>
      </w:r>
      <w:r>
        <w:rPr>
          <w:lang w:eastAsia="zh-CN"/>
        </w:rPr>
        <w:t> </w:t>
      </w:r>
      <w:r w:rsidRPr="004B5129">
        <w:rPr>
          <w:lang w:eastAsia="zh-CN"/>
        </w:rPr>
        <w:t>23.502</w:t>
      </w:r>
      <w:r>
        <w:rPr>
          <w:lang w:eastAsia="zh-CN"/>
        </w:rPr>
        <w:t> </w:t>
      </w:r>
      <w:r w:rsidRPr="004B5129">
        <w:rPr>
          <w:lang w:eastAsia="zh-CN"/>
        </w:rPr>
        <w:t>[3] clause</w:t>
      </w:r>
      <w:r>
        <w:rPr>
          <w:lang w:eastAsia="zh-CN"/>
        </w:rPr>
        <w:t> </w:t>
      </w:r>
      <w:r w:rsidRPr="004B5129">
        <w:rPr>
          <w:lang w:eastAsia="zh-CN"/>
        </w:rPr>
        <w:t>4.20</w:t>
      </w:r>
      <w:r>
        <w:rPr>
          <w:lang w:eastAsia="zh-CN"/>
        </w:rPr>
        <w:t>.</w:t>
      </w:r>
    </w:p>
    <w:p w14:paraId="19D5DE9D" w14:textId="77777777" w:rsidR="00611817" w:rsidRDefault="00611817" w:rsidP="00611817">
      <w:pPr>
        <w:pStyle w:val="B1"/>
      </w:pPr>
      <w:r>
        <w:t>-</w:t>
      </w:r>
      <w:r>
        <w:tab/>
        <w:t>UDR-initiated Data Restoration Notification</w:t>
      </w:r>
    </w:p>
    <w:p w14:paraId="4C7652B8" w14:textId="3CC9DD11" w:rsidR="005B7866" w:rsidRPr="00B06F7A" w:rsidRDefault="005B7866" w:rsidP="006536FE">
      <w:pPr>
        <w:pStyle w:val="B1"/>
      </w:pPr>
    </w:p>
    <w:p w14:paraId="72504DFC" w14:textId="77777777" w:rsidR="005B7866" w:rsidRPr="00B06F7A" w:rsidRDefault="005B7866" w:rsidP="00C05182">
      <w:pPr>
        <w:pStyle w:val="Heading5"/>
      </w:pPr>
      <w:bookmarkStart w:id="323" w:name="_Toc11338372"/>
      <w:bookmarkStart w:id="324" w:name="_Toc27584977"/>
      <w:bookmarkStart w:id="325" w:name="_Toc36456920"/>
      <w:bookmarkStart w:id="326" w:name="_Toc45027799"/>
      <w:bookmarkStart w:id="327" w:name="_Toc45028634"/>
      <w:bookmarkStart w:id="328" w:name="_Toc67681389"/>
      <w:bookmarkStart w:id="329" w:name="_Toc177476302"/>
      <w:r w:rsidRPr="00B06F7A">
        <w:t>5.2.2.5.2</w:t>
      </w:r>
      <w:r w:rsidRPr="00B06F7A">
        <w:tab/>
        <w:t>Data Change Notification To NF</w:t>
      </w:r>
      <w:bookmarkEnd w:id="323"/>
      <w:bookmarkEnd w:id="324"/>
      <w:bookmarkEnd w:id="325"/>
      <w:bookmarkEnd w:id="326"/>
      <w:bookmarkEnd w:id="327"/>
      <w:bookmarkEnd w:id="328"/>
      <w:bookmarkEnd w:id="329"/>
    </w:p>
    <w:p w14:paraId="0DCCA107" w14:textId="4910741A" w:rsidR="005B7866" w:rsidRPr="00B06F7A" w:rsidRDefault="005B7866" w:rsidP="005B7866">
      <w:r w:rsidRPr="00B06F7A">
        <w:t>Figure 5.2.2.5.2-1 shows a scenario where the UDM notifies the NF service consumer (that has subscribed to receive such notification) about subscription data change (see also 3GPP TS 23.502 [3] clause</w:t>
      </w:r>
      <w:r w:rsidR="006536FE">
        <w:t> </w:t>
      </w:r>
      <w:r w:rsidRPr="00B06F7A">
        <w:rPr>
          <w:rFonts w:hint="eastAsia"/>
          <w:lang w:eastAsia="zh-CN"/>
        </w:rPr>
        <w:t>4.5.1 or</w:t>
      </w:r>
      <w:r w:rsidRPr="00B06F7A">
        <w:t xml:space="preserve"> 3GPP TS 23.502 [3] clause</w:t>
      </w:r>
      <w:r w:rsidR="006536FE">
        <w:t> </w:t>
      </w:r>
      <w:r w:rsidRPr="00B06F7A">
        <w:t xml:space="preserve">4.5.2) or shared data change. </w:t>
      </w:r>
      <w:r w:rsidR="006536FE">
        <w:t xml:space="preserve">The delivery of UE Parameters Update </w:t>
      </w:r>
      <w:r w:rsidR="006536FE" w:rsidRPr="00B06F7A">
        <w:t xml:space="preserve">Data </w:t>
      </w:r>
      <w:r w:rsidR="006536FE">
        <w:t>to the UE via control plane procedure is also conveyed using this notification, as defined in 3GPP TS </w:t>
      </w:r>
      <w:r w:rsidR="006536FE" w:rsidRPr="00B06F7A">
        <w:t>23.502 [3] clause</w:t>
      </w:r>
      <w:r w:rsidR="006536FE">
        <w:t> </w:t>
      </w:r>
      <w:r w:rsidR="006536FE" w:rsidRPr="00B06F7A">
        <w:rPr>
          <w:rFonts w:hint="eastAsia"/>
          <w:lang w:eastAsia="zh-CN"/>
        </w:rPr>
        <w:t>4.</w:t>
      </w:r>
      <w:r w:rsidR="006536FE">
        <w:rPr>
          <w:lang w:eastAsia="zh-CN"/>
        </w:rPr>
        <w:t>20.</w:t>
      </w:r>
      <w:r w:rsidRPr="00B06F7A">
        <w:t xml:space="preserve">The </w:t>
      </w:r>
      <w:r w:rsidR="006536FE">
        <w:t xml:space="preserve">notification </w:t>
      </w:r>
      <w:r w:rsidRPr="00B06F7A">
        <w:t xml:space="preserve">request </w:t>
      </w:r>
      <w:r w:rsidR="006536FE">
        <w:t>shall be sent to</w:t>
      </w:r>
      <w:r w:rsidRPr="00B06F7A">
        <w:t xml:space="preserve"> the callbackReference URI as previously received in the SdmSubscription (see clause 6.1.6.2.3).</w:t>
      </w:r>
    </w:p>
    <w:p w14:paraId="7E4A5358" w14:textId="5091E72F" w:rsidR="005B7866" w:rsidRPr="00B06F7A" w:rsidRDefault="004463EA" w:rsidP="005B7866">
      <w:pPr>
        <w:pStyle w:val="TH"/>
      </w:pPr>
      <w:r w:rsidRPr="00B06F7A">
        <w:object w:dxaOrig="8685" w:dyaOrig="2310" w14:anchorId="3760DFAC">
          <v:shape id="_x0000_i1061" type="#_x0000_t75" style="width:435.4pt;height:115.5pt" o:ole="">
            <v:imagedata r:id="rId83" o:title=""/>
          </v:shape>
          <o:OLEObject Type="Embed" ProgID="Visio.Drawing.11" ShapeID="_x0000_i1061" DrawAspect="Content" ObjectID="_1789969820" r:id="rId84"/>
        </w:object>
      </w:r>
    </w:p>
    <w:p w14:paraId="046C53F4" w14:textId="77777777" w:rsidR="005B7866" w:rsidRPr="00B06F7A" w:rsidRDefault="005B7866" w:rsidP="005B7866">
      <w:pPr>
        <w:pStyle w:val="TF"/>
      </w:pPr>
      <w:r w:rsidRPr="00B06F7A">
        <w:t>Figure 5.2.2.5.2-1: Subscription Data Change Notification</w:t>
      </w:r>
    </w:p>
    <w:p w14:paraId="2D8A8253" w14:textId="77777777" w:rsidR="005C0ACD" w:rsidRDefault="005B7866" w:rsidP="005C0ACD">
      <w:pPr>
        <w:pStyle w:val="B1"/>
      </w:pPr>
      <w:r w:rsidRPr="00B06F7A">
        <w:t>1.</w:t>
      </w:r>
      <w:r w:rsidRPr="00B06F7A">
        <w:tab/>
        <w:t>The UDM sends a POST request to the callbackReference as provided by the NF service consumer during the subscription.</w:t>
      </w:r>
    </w:p>
    <w:p w14:paraId="35B67ADA" w14:textId="77777777" w:rsidR="005C0ACD" w:rsidRPr="00B469B3" w:rsidRDefault="005C0ACD" w:rsidP="005C0ACD">
      <w:pPr>
        <w:pStyle w:val="B1"/>
      </w:pPr>
      <w:r w:rsidRPr="00B469B3">
        <w:tab/>
        <w:t>When the notification in the POST request body includes one or more arrays, the UDM shall use the complete replacement representation of the arrays, see 3GPP TS 29.501 [</w:t>
      </w:r>
      <w:r>
        <w:t>5</w:t>
      </w:r>
      <w:r w:rsidRPr="00B469B3">
        <w:t>], Annex E.</w:t>
      </w:r>
    </w:p>
    <w:p w14:paraId="4ADD6A38" w14:textId="3493C8B9" w:rsidR="005B7866" w:rsidRPr="00B06F7A" w:rsidRDefault="005C0ACD" w:rsidP="005C0ACD">
      <w:pPr>
        <w:pStyle w:val="B1"/>
      </w:pPr>
      <w:r w:rsidRPr="00B469B3">
        <w:tab/>
        <w:t>When the notification in the POST request body includes one or more arrays where all the array elements have been removed, the UDM shall include the original array representation, i.e. in the origValue attribute of the ChangeItem.</w:t>
      </w:r>
    </w:p>
    <w:p w14:paraId="2B40B120" w14:textId="085EDB9B" w:rsidR="005B7866" w:rsidRPr="00B06F7A" w:rsidRDefault="005B7866" w:rsidP="005B7866">
      <w:pPr>
        <w:pStyle w:val="B1"/>
      </w:pPr>
      <w:r w:rsidRPr="00B06F7A">
        <w:t>2</w:t>
      </w:r>
      <w:r w:rsidR="004463EA">
        <w:t>a</w:t>
      </w:r>
      <w:r w:rsidRPr="00B06F7A">
        <w:t>.</w:t>
      </w:r>
      <w:r w:rsidRPr="00B06F7A">
        <w:tab/>
      </w:r>
      <w:r w:rsidR="004463EA" w:rsidRPr="003B2883">
        <w:t>On success,</w:t>
      </w:r>
      <w:r w:rsidR="004463EA">
        <w:t xml:space="preserve"> t</w:t>
      </w:r>
      <w:r w:rsidRPr="00B06F7A">
        <w:t>he NF service consumer responds with "204 No Content".</w:t>
      </w:r>
    </w:p>
    <w:p w14:paraId="1D95F3F9" w14:textId="77777777" w:rsidR="004463EA" w:rsidRPr="00D93024" w:rsidRDefault="004463EA" w:rsidP="004968D7">
      <w:pPr>
        <w:pStyle w:val="B1"/>
      </w:pPr>
      <w:r w:rsidRPr="004968D7">
        <w:t>2b.</w:t>
      </w:r>
      <w:r w:rsidRPr="004968D7">
        <w:tab/>
        <w:t>On failure or redirection, one of the appropriate HTTP status code listed in Table 6.1.5.2-3 shall be returned. For a 4xx/5xx response, the message body may contain appropriate additional error information.</w:t>
      </w:r>
    </w:p>
    <w:p w14:paraId="60F4B7B1" w14:textId="1742EE9A" w:rsidR="006536FE" w:rsidRDefault="005B7866" w:rsidP="006536FE">
      <w:pPr>
        <w:pStyle w:val="NO"/>
      </w:pPr>
      <w:r w:rsidRPr="00B06F7A">
        <w:t>N</w:t>
      </w:r>
      <w:r w:rsidR="006536FE">
        <w:t>OTE 1</w:t>
      </w:r>
      <w:r w:rsidRPr="00B06F7A">
        <w:t>:</w:t>
      </w:r>
      <w:r w:rsidRPr="00B06F7A">
        <w:tab/>
        <w:t>If the NF service consumer detects that the received Data Change Notification contains an origValue that does not match the currently stored value, it can re-sync by using the Nudm_SDM_Get service operation.</w:t>
      </w:r>
    </w:p>
    <w:p w14:paraId="2737DB24" w14:textId="77777777" w:rsidR="006536FE" w:rsidRPr="00B06F7A" w:rsidRDefault="006536FE" w:rsidP="006536FE">
      <w:pPr>
        <w:pStyle w:val="NO"/>
      </w:pPr>
      <w:r>
        <w:t>NOTE 2</w:t>
      </w:r>
      <w:r w:rsidRPr="00B06F7A">
        <w:t>:</w:t>
      </w:r>
      <w:r w:rsidRPr="00B06F7A">
        <w:tab/>
      </w:r>
      <w:r>
        <w:t xml:space="preserve">When the notification is used for the delivery of UE Parameter Update Data to the UE, the trigger for UDM to start this procedure </w:t>
      </w:r>
      <w:r w:rsidRPr="001D6985">
        <w:t>is out of the scope of this specification. This can be based</w:t>
      </w:r>
      <w:r>
        <w:t>, e.g.,</w:t>
      </w:r>
      <w:r w:rsidRPr="001D6985">
        <w:t xml:space="preserve"> on O&amp;M commands or provisioning orders. When a given UE parameter can be updated either in the USIM or in the ME side of the UE (e.g., Routing Indicator, see </w:t>
      </w:r>
      <w:r>
        <w:t>3GPP TS </w:t>
      </w:r>
      <w:r w:rsidRPr="00B06F7A">
        <w:t>23.502 [3] clause</w:t>
      </w:r>
      <w:r>
        <w:t> </w:t>
      </w:r>
      <w:r w:rsidRPr="00B06F7A">
        <w:rPr>
          <w:rFonts w:hint="eastAsia"/>
        </w:rPr>
        <w:t>4.</w:t>
      </w:r>
      <w:r>
        <w:t>20.1</w:t>
      </w:r>
      <w:r w:rsidRPr="001D6985">
        <w:t xml:space="preserve">) it is assumed that the trigger for the UE parameter update procedure includes an indication to the UDM of the target for the UE parameters update (i.e., USIM </w:t>
      </w:r>
      <w:r>
        <w:t>or</w:t>
      </w:r>
      <w:r w:rsidRPr="001D6985">
        <w:t xml:space="preserve"> ME). This indication is used by the UDM to decide which UE parameter update data set type to use and whether the UE parameter update requires secured packet protection via SP-AF.</w:t>
      </w:r>
    </w:p>
    <w:p w14:paraId="525600C1" w14:textId="24DEC5C0" w:rsidR="005B7866" w:rsidRPr="00B06F7A" w:rsidRDefault="005B7866" w:rsidP="005B7866">
      <w:pPr>
        <w:pStyle w:val="NO"/>
      </w:pPr>
    </w:p>
    <w:p w14:paraId="71918F7E" w14:textId="602C0288" w:rsidR="00611817" w:rsidRPr="00B06F7A" w:rsidRDefault="00611817" w:rsidP="00611817">
      <w:pPr>
        <w:pStyle w:val="Heading5"/>
      </w:pPr>
      <w:bookmarkStart w:id="330" w:name="_Toc122082243"/>
      <w:bookmarkStart w:id="331" w:name="_Toc177476303"/>
      <w:bookmarkStart w:id="332" w:name="_Toc11338373"/>
      <w:bookmarkStart w:id="333" w:name="_Toc27584978"/>
      <w:bookmarkStart w:id="334" w:name="_Toc36456921"/>
      <w:bookmarkStart w:id="335" w:name="_Toc45027800"/>
      <w:bookmarkStart w:id="336" w:name="_Toc45028635"/>
      <w:bookmarkStart w:id="337" w:name="_Toc67681390"/>
      <w:r w:rsidRPr="00B06F7A">
        <w:t>5.</w:t>
      </w:r>
      <w:r>
        <w:t>2</w:t>
      </w:r>
      <w:r w:rsidRPr="00B06F7A">
        <w:t>.2.</w:t>
      </w:r>
      <w:r>
        <w:t>5.</w:t>
      </w:r>
      <w:r w:rsidR="00D42134">
        <w:t>3</w:t>
      </w:r>
      <w:r w:rsidRPr="00B06F7A">
        <w:tab/>
      </w:r>
      <w:r>
        <w:t xml:space="preserve">UDR-initiated Data </w:t>
      </w:r>
      <w:r w:rsidRPr="00B06F7A">
        <w:t>Restoration</w:t>
      </w:r>
      <w:r>
        <w:t xml:space="preserve"> </w:t>
      </w:r>
      <w:r w:rsidRPr="00B06F7A">
        <w:t>Notification</w:t>
      </w:r>
      <w:bookmarkEnd w:id="330"/>
      <w:bookmarkEnd w:id="331"/>
    </w:p>
    <w:p w14:paraId="783ACFF4" w14:textId="376526FC" w:rsidR="00611817" w:rsidRPr="00B06F7A" w:rsidRDefault="00611817" w:rsidP="00611817">
      <w:r w:rsidRPr="00B06F7A">
        <w:t>Figure 5.</w:t>
      </w:r>
      <w:r>
        <w:t>2</w:t>
      </w:r>
      <w:r w:rsidRPr="00B06F7A">
        <w:t>.2.</w:t>
      </w:r>
      <w:r>
        <w:t>5</w:t>
      </w:r>
      <w:r w:rsidRPr="00B06F7A">
        <w:t>.</w:t>
      </w:r>
      <w:r w:rsidR="00D42134">
        <w:t>3</w:t>
      </w:r>
      <w:r w:rsidRPr="00B06F7A">
        <w:t xml:space="preserve">-1 shows a scenario where the UDM notifies </w:t>
      </w:r>
      <w:r>
        <w:t xml:space="preserve">the NF Service Consumer </w:t>
      </w:r>
      <w:r w:rsidRPr="00B06F7A">
        <w:t xml:space="preserve">about </w:t>
      </w:r>
      <w:r>
        <w:t>the need to restore data (e.g., SDM subscriptions) due to a potential data-loss event occurred at the UDR</w:t>
      </w:r>
      <w:r w:rsidRPr="00B06F7A">
        <w:t>. The request contains</w:t>
      </w:r>
      <w:r>
        <w:t xml:space="preserve"> </w:t>
      </w:r>
      <w:r w:rsidRPr="00405B52">
        <w:t xml:space="preserve">identities representing those UEs potentially affected by </w:t>
      </w:r>
      <w:r>
        <w:t>such event.</w:t>
      </w:r>
    </w:p>
    <w:p w14:paraId="0348B529" w14:textId="77777777" w:rsidR="00611817" w:rsidRPr="00B06F7A" w:rsidRDefault="00611817" w:rsidP="00611817">
      <w:pPr>
        <w:pStyle w:val="TH"/>
      </w:pPr>
      <w:r w:rsidRPr="00B06F7A">
        <w:object w:dxaOrig="9412" w:dyaOrig="3043" w14:anchorId="435D68FD">
          <v:shape id="_x0000_i1062" type="#_x0000_t75" style="width:465.4pt;height:151.5pt" o:ole="">
            <v:imagedata r:id="rId85" o:title=""/>
          </v:shape>
          <o:OLEObject Type="Embed" ProgID="Visio.Drawing.11" ShapeID="_x0000_i1062" DrawAspect="Content" ObjectID="_1789969821" r:id="rId86"/>
        </w:object>
      </w:r>
    </w:p>
    <w:p w14:paraId="175AA091" w14:textId="50FF1817" w:rsidR="00611817" w:rsidRPr="00B06F7A" w:rsidRDefault="00611817" w:rsidP="00611817">
      <w:pPr>
        <w:pStyle w:val="TF"/>
      </w:pPr>
      <w:r w:rsidRPr="00B06F7A">
        <w:t>Figure 5.</w:t>
      </w:r>
      <w:r>
        <w:t>2</w:t>
      </w:r>
      <w:r w:rsidRPr="00B06F7A">
        <w:t>.2.</w:t>
      </w:r>
      <w:r>
        <w:t>5</w:t>
      </w:r>
      <w:r w:rsidRPr="00B06F7A">
        <w:t>.</w:t>
      </w:r>
      <w:r w:rsidR="00D42134">
        <w:t>3</w:t>
      </w:r>
      <w:r w:rsidRPr="00B06F7A">
        <w:t>-1: UD</w:t>
      </w:r>
      <w:r>
        <w:t>R-</w:t>
      </w:r>
      <w:r w:rsidRPr="00B06F7A">
        <w:t>initiated</w:t>
      </w:r>
      <w:r>
        <w:t xml:space="preserve"> Data</w:t>
      </w:r>
      <w:r w:rsidRPr="00B06F7A">
        <w:t xml:space="preserve"> Restoration</w:t>
      </w:r>
    </w:p>
    <w:p w14:paraId="0ACE96C6" w14:textId="77777777" w:rsidR="00611817" w:rsidRPr="00B06F7A" w:rsidRDefault="00611817" w:rsidP="00611817">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w:t>
      </w:r>
      <w:r>
        <w:t>creation of an SDM subscription, or dynamically discovered by UDM by querying the NRF for the NF Profile of the NF Service Consumer</w:t>
      </w:r>
      <w:r w:rsidRPr="00B06F7A">
        <w:t>.</w:t>
      </w:r>
    </w:p>
    <w:p w14:paraId="327AE7F9" w14:textId="77777777" w:rsidR="00611817" w:rsidRDefault="00611817" w:rsidP="00611817">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3021FE38" w14:textId="5CF641B2" w:rsidR="00611817" w:rsidRPr="00B06F7A" w:rsidRDefault="00611817" w:rsidP="00611817">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w:t>
      </w:r>
      <w:r>
        <w:t>1</w:t>
      </w:r>
      <w:r w:rsidRPr="00B06F7A">
        <w:t>.5.</w:t>
      </w:r>
      <w:r w:rsidR="00D42134">
        <w:t>3</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23227E1E" w14:textId="77777777" w:rsidR="00611817" w:rsidRPr="00BB0E2D" w:rsidRDefault="00611817" w:rsidP="00611817"/>
    <w:p w14:paraId="4867BBC3" w14:textId="77777777" w:rsidR="005B7866" w:rsidRPr="00B06F7A" w:rsidRDefault="005B7866" w:rsidP="00C05182">
      <w:pPr>
        <w:pStyle w:val="Heading4"/>
      </w:pPr>
      <w:bookmarkStart w:id="338" w:name="_Toc177476304"/>
      <w:r w:rsidRPr="00B06F7A">
        <w:t>5.2.2.6</w:t>
      </w:r>
      <w:r w:rsidRPr="00B06F7A">
        <w:tab/>
        <w:t>Info</w:t>
      </w:r>
      <w:bookmarkEnd w:id="332"/>
      <w:bookmarkEnd w:id="333"/>
      <w:bookmarkEnd w:id="334"/>
      <w:bookmarkEnd w:id="335"/>
      <w:bookmarkEnd w:id="336"/>
      <w:bookmarkEnd w:id="337"/>
      <w:bookmarkEnd w:id="338"/>
    </w:p>
    <w:p w14:paraId="4E9B04E6" w14:textId="77777777" w:rsidR="005B7866" w:rsidRPr="00B06F7A" w:rsidRDefault="005B7866" w:rsidP="00C05182">
      <w:pPr>
        <w:pStyle w:val="Heading5"/>
      </w:pPr>
      <w:bookmarkStart w:id="339" w:name="_Toc11338374"/>
      <w:bookmarkStart w:id="340" w:name="_Toc27584979"/>
      <w:bookmarkStart w:id="341" w:name="_Toc36456922"/>
      <w:bookmarkStart w:id="342" w:name="_Toc45027801"/>
      <w:bookmarkStart w:id="343" w:name="_Toc45028636"/>
      <w:bookmarkStart w:id="344" w:name="_Toc67681391"/>
      <w:bookmarkStart w:id="345" w:name="_Toc177476305"/>
      <w:r w:rsidRPr="00B06F7A">
        <w:t>5.2.2.6.1</w:t>
      </w:r>
      <w:r w:rsidRPr="00B06F7A">
        <w:tab/>
        <w:t>General</w:t>
      </w:r>
      <w:bookmarkEnd w:id="339"/>
      <w:bookmarkEnd w:id="340"/>
      <w:bookmarkEnd w:id="341"/>
      <w:bookmarkEnd w:id="342"/>
      <w:bookmarkEnd w:id="343"/>
      <w:bookmarkEnd w:id="344"/>
      <w:bookmarkEnd w:id="345"/>
    </w:p>
    <w:p w14:paraId="2C17DC53" w14:textId="77777777" w:rsidR="005B7866" w:rsidRPr="00B06F7A" w:rsidRDefault="005B7866" w:rsidP="005B7866">
      <w:r w:rsidRPr="00B06F7A">
        <w:t>The following procedures using the Info service operation are supported:</w:t>
      </w:r>
    </w:p>
    <w:p w14:paraId="2A6C1DCB" w14:textId="77777777" w:rsidR="005B7866" w:rsidRPr="00B06F7A" w:rsidRDefault="005B7866" w:rsidP="005B7866">
      <w:pPr>
        <w:pStyle w:val="B1"/>
        <w:rPr>
          <w:lang w:eastAsia="zh-CN"/>
        </w:rPr>
      </w:pPr>
      <w:r w:rsidRPr="00B06F7A">
        <w:t>-</w:t>
      </w:r>
      <w:r w:rsidRPr="00B06F7A">
        <w:tab/>
      </w:r>
      <w:r w:rsidRPr="00B06F7A">
        <w:rPr>
          <w:lang w:eastAsia="zh-CN"/>
        </w:rPr>
        <w:t>Providing acknowledgement from the UE to UDM about successful delivery of Steering of Roaming information via the AMF as defined in 3GPP TS 23.122 [20]</w:t>
      </w:r>
    </w:p>
    <w:p w14:paraId="10BFACB9" w14:textId="77777777" w:rsidR="005B7866" w:rsidRPr="00B06F7A" w:rsidRDefault="005B7866" w:rsidP="005B7866">
      <w:pPr>
        <w:pStyle w:val="B1"/>
        <w:rPr>
          <w:lang w:eastAsia="zh-CN"/>
        </w:rPr>
      </w:pPr>
      <w:r w:rsidRPr="00B06F7A">
        <w:t>-</w:t>
      </w:r>
      <w:r w:rsidRPr="00B06F7A">
        <w:tab/>
      </w:r>
      <w:r w:rsidRPr="00B06F7A">
        <w:rPr>
          <w:lang w:eastAsia="zh-CN"/>
        </w:rPr>
        <w:t xml:space="preserve">Providing acknowledgement from the UE to UDM about successful delivery of </w:t>
      </w:r>
      <w:r w:rsidRPr="00B06F7A">
        <w:t>update</w:t>
      </w:r>
      <w:r w:rsidRPr="00B06F7A">
        <w:rPr>
          <w:rFonts w:hint="eastAsia"/>
          <w:lang w:eastAsia="zh-CN"/>
        </w:rPr>
        <w:t>d</w:t>
      </w:r>
      <w:r w:rsidRPr="00B06F7A">
        <w:t xml:space="preserve"> Default Configured NSSAI</w:t>
      </w:r>
      <w:r w:rsidRPr="00B06F7A">
        <w:rPr>
          <w:rFonts w:hint="eastAsia"/>
          <w:lang w:eastAsia="zh-CN"/>
        </w:rPr>
        <w:t xml:space="preserve"> or </w:t>
      </w:r>
      <w:r w:rsidRPr="00B06F7A">
        <w:t>UICC data (Secured-Packet, containing e.g. Routing indicator)</w:t>
      </w:r>
      <w:r w:rsidRPr="00B06F7A">
        <w:rPr>
          <w:lang w:eastAsia="zh-CN"/>
        </w:rPr>
        <w:t xml:space="preserve"> via the AMF as defined in 3GPP TS 23.</w:t>
      </w:r>
      <w:r w:rsidRPr="00B06F7A">
        <w:rPr>
          <w:rFonts w:hint="eastAsia"/>
          <w:lang w:eastAsia="zh-CN"/>
        </w:rPr>
        <w:t>502</w:t>
      </w:r>
      <w:r w:rsidRPr="00B06F7A">
        <w:rPr>
          <w:lang w:eastAsia="zh-CN"/>
        </w:rPr>
        <w:t> [</w:t>
      </w:r>
      <w:r w:rsidRPr="00B06F7A">
        <w:rPr>
          <w:rFonts w:hint="eastAsia"/>
          <w:lang w:eastAsia="zh-CN"/>
        </w:rPr>
        <w:t>3</w:t>
      </w:r>
      <w:r w:rsidRPr="00B06F7A">
        <w:rPr>
          <w:lang w:eastAsia="zh-CN"/>
        </w:rPr>
        <w:t>]</w:t>
      </w:r>
      <w:r w:rsidRPr="00B06F7A">
        <w:rPr>
          <w:rFonts w:hint="eastAsia"/>
          <w:lang w:eastAsia="zh-CN"/>
        </w:rPr>
        <w:t>.</w:t>
      </w:r>
    </w:p>
    <w:p w14:paraId="2451DC9F" w14:textId="77777777" w:rsidR="005B7866" w:rsidRPr="00B06F7A" w:rsidRDefault="005B7866" w:rsidP="005B7866">
      <w:pPr>
        <w:pStyle w:val="B1"/>
        <w:rPr>
          <w:lang w:eastAsia="zh-CN"/>
        </w:rPr>
      </w:pPr>
      <w:r w:rsidRPr="00B06F7A">
        <w:t>-</w:t>
      </w:r>
      <w:r w:rsidRPr="00B06F7A">
        <w:tab/>
        <w:t>Providing acknowledgement from the UE to the UDM about successful delivery of the Network Slicing Subscription Change Indication.</w:t>
      </w:r>
    </w:p>
    <w:p w14:paraId="6289BAFF" w14:textId="77777777" w:rsidR="00A22593" w:rsidRPr="00B06F7A" w:rsidRDefault="005B7866" w:rsidP="00A22593">
      <w:pPr>
        <w:pStyle w:val="B1"/>
      </w:pPr>
      <w:r w:rsidRPr="00B06F7A">
        <w:t>-</w:t>
      </w:r>
      <w:r w:rsidRPr="00B06F7A">
        <w:tab/>
        <w:t>Providing acknowledgement from the UE to UDM about successful delivery of CAG configuration (see 3GPP TS 23.501 [2] clause 5.30.3.3).</w:t>
      </w:r>
    </w:p>
    <w:p w14:paraId="73898811" w14:textId="108041E1" w:rsidR="005B7866" w:rsidRPr="00B06F7A" w:rsidRDefault="00A22593" w:rsidP="00A22593">
      <w:pPr>
        <w:pStyle w:val="B1"/>
      </w:pPr>
      <w:r w:rsidRPr="00B06F7A">
        <w:t>-</w:t>
      </w:r>
      <w:r w:rsidRPr="00B06F7A">
        <w:tab/>
      </w:r>
      <w:r w:rsidRPr="00B06F7A">
        <w:rPr>
          <w:lang w:val="en-IN"/>
        </w:rPr>
        <w:t>Providing indication from AMF to UDM about unsuccessful delivery of Steering of Roaming Information, update</w:t>
      </w:r>
      <w:r w:rsidRPr="00B06F7A">
        <w:rPr>
          <w:lang w:val="en-IN" w:eastAsia="zh-CN"/>
        </w:rPr>
        <w:t>d</w:t>
      </w:r>
      <w:r w:rsidRPr="00B06F7A">
        <w:rPr>
          <w:lang w:val="en-IN"/>
        </w:rPr>
        <w:t xml:space="preserve"> Default Configured NSSAI</w:t>
      </w:r>
      <w:r w:rsidRPr="00B06F7A">
        <w:rPr>
          <w:lang w:val="en-IN" w:eastAsia="zh-CN"/>
        </w:rPr>
        <w:t xml:space="preserve"> or </w:t>
      </w:r>
      <w:r w:rsidRPr="00B06F7A">
        <w:rPr>
          <w:lang w:val="en-IN"/>
        </w:rPr>
        <w:t>UICC data.</w:t>
      </w:r>
    </w:p>
    <w:p w14:paraId="7E35D8E0" w14:textId="77777777" w:rsidR="005B7866" w:rsidRPr="00B06F7A" w:rsidRDefault="005B7866" w:rsidP="005B7866">
      <w:pPr>
        <w:pStyle w:val="B1"/>
      </w:pPr>
      <w:r w:rsidRPr="00B06F7A">
        <w:t>-</w:t>
      </w:r>
      <w:r w:rsidRPr="00B06F7A">
        <w:tab/>
        <w:t>Triggering update of Steering of Roaming information at the UE due to "initial registration" or "emergency registration" in a VPLMN.</w:t>
      </w:r>
    </w:p>
    <w:p w14:paraId="72CE0E5F" w14:textId="77777777" w:rsidR="005B7866" w:rsidRPr="00B06F7A" w:rsidRDefault="005B7866" w:rsidP="00C05182">
      <w:pPr>
        <w:pStyle w:val="Heading5"/>
      </w:pPr>
      <w:bookmarkStart w:id="346" w:name="_Toc11338375"/>
      <w:bookmarkStart w:id="347" w:name="_Toc27584980"/>
      <w:bookmarkStart w:id="348" w:name="_Toc36456923"/>
      <w:bookmarkStart w:id="349" w:name="_Toc45027802"/>
      <w:bookmarkStart w:id="350" w:name="_Toc45028637"/>
      <w:bookmarkStart w:id="351" w:name="_Toc67681392"/>
      <w:bookmarkStart w:id="352" w:name="_Toc177476306"/>
      <w:r w:rsidRPr="00B06F7A">
        <w:t>5.2.2.6.2</w:t>
      </w:r>
      <w:r w:rsidRPr="00B06F7A">
        <w:tab/>
        <w:t xml:space="preserve">Providing acknowledgement of </w:t>
      </w:r>
      <w:r w:rsidRPr="00B06F7A">
        <w:rPr>
          <w:lang w:eastAsia="zh-CN"/>
        </w:rPr>
        <w:t>Steering of Roaming</w:t>
      </w:r>
      <w:bookmarkEnd w:id="346"/>
      <w:bookmarkEnd w:id="347"/>
      <w:bookmarkEnd w:id="348"/>
      <w:bookmarkEnd w:id="349"/>
      <w:bookmarkEnd w:id="350"/>
      <w:bookmarkEnd w:id="351"/>
      <w:bookmarkEnd w:id="352"/>
    </w:p>
    <w:p w14:paraId="660A3C3C" w14:textId="77777777" w:rsidR="005B7866" w:rsidRPr="00B06F7A" w:rsidRDefault="005B7866" w:rsidP="005B7866">
      <w:r w:rsidRPr="00B06F7A">
        <w:t>Figure 5.2.2.6.2-1 shows a scenario where the NF service consumer (e.g. AMF) sends the UE acknowledgement to the UDM (see also 3GPP TS 23.122 [20] Annex C). The request contains the UE's identity (/{supi}), the type of the acknowledgement information (/am-data/sor-ack), and the SOR-MAC-Iue.</w:t>
      </w:r>
    </w:p>
    <w:p w14:paraId="31B5AF07" w14:textId="77777777" w:rsidR="005B7866" w:rsidRPr="00B06F7A" w:rsidRDefault="005B7866" w:rsidP="005B7866">
      <w:pPr>
        <w:pStyle w:val="TH"/>
      </w:pPr>
      <w:r w:rsidRPr="00B06F7A">
        <w:object w:dxaOrig="8714" w:dyaOrig="2338" w14:anchorId="3FA27699">
          <v:shape id="_x0000_i1063" type="#_x0000_t75" style="width:435.75pt;height:121.15pt" o:ole="">
            <v:imagedata r:id="rId87" o:title=""/>
          </v:shape>
          <o:OLEObject Type="Embed" ProgID="Visio.Drawing.11" ShapeID="_x0000_i1063" DrawAspect="Content" ObjectID="_1789969822" r:id="rId88"/>
        </w:object>
      </w:r>
    </w:p>
    <w:p w14:paraId="2208623B" w14:textId="77777777" w:rsidR="005B7866" w:rsidRPr="00B06F7A" w:rsidRDefault="005B7866" w:rsidP="005B7866">
      <w:pPr>
        <w:pStyle w:val="TF"/>
      </w:pPr>
      <w:r w:rsidRPr="00B06F7A">
        <w:t xml:space="preserve">Figure 5.2.2.6.2-1: Providing acknowledgement of </w:t>
      </w:r>
      <w:r w:rsidRPr="00B06F7A">
        <w:rPr>
          <w:lang w:eastAsia="zh-CN"/>
        </w:rPr>
        <w:t>Steering of Roaming</w:t>
      </w:r>
    </w:p>
    <w:p w14:paraId="36AD3E3C" w14:textId="12A66FCB"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 (SOR-MAC-Iue received from the UE</w:t>
      </w:r>
      <w:r w:rsidR="00A22593" w:rsidRPr="00B06F7A">
        <w:t>, or UE not reachable indication)</w:t>
      </w:r>
      <w:r w:rsidRPr="00B06F7A">
        <w:t>.</w:t>
      </w:r>
    </w:p>
    <w:p w14:paraId="2F39649B" w14:textId="77777777" w:rsidR="005B7866" w:rsidRPr="00B06F7A" w:rsidRDefault="005B7866" w:rsidP="005B7866">
      <w:pPr>
        <w:pStyle w:val="B1"/>
      </w:pPr>
      <w:r w:rsidRPr="00B06F7A">
        <w:t>2.</w:t>
      </w:r>
      <w:r w:rsidRPr="00B06F7A">
        <w:tab/>
        <w:t>The UDM responds with "204 No Content".</w:t>
      </w:r>
    </w:p>
    <w:p w14:paraId="47D55BDC"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5F31E0AF" w14:textId="77777777" w:rsidR="005B7866" w:rsidRPr="00B06F7A" w:rsidRDefault="005B7866" w:rsidP="005B7866">
      <w:pPr>
        <w:pStyle w:val="B1"/>
      </w:pPr>
    </w:p>
    <w:p w14:paraId="17858AA5" w14:textId="77777777" w:rsidR="005B7866" w:rsidRPr="00B06F7A" w:rsidRDefault="005B7866" w:rsidP="00C05182">
      <w:pPr>
        <w:pStyle w:val="Heading5"/>
      </w:pPr>
      <w:bookmarkStart w:id="353" w:name="_Toc11338376"/>
      <w:bookmarkStart w:id="354" w:name="_Toc27584981"/>
      <w:bookmarkStart w:id="355" w:name="_Toc36456924"/>
      <w:bookmarkStart w:id="356" w:name="_Toc45027803"/>
      <w:bookmarkStart w:id="357" w:name="_Toc45028638"/>
      <w:bookmarkStart w:id="358" w:name="_Toc67681393"/>
      <w:bookmarkStart w:id="359" w:name="_Toc177476307"/>
      <w:r w:rsidRPr="00B06F7A">
        <w:t>5.2.2.6.3</w:t>
      </w:r>
      <w:r w:rsidRPr="00B06F7A">
        <w:tab/>
        <w:t>Providing acknowledgement of UE parameters update</w:t>
      </w:r>
      <w:bookmarkEnd w:id="353"/>
      <w:bookmarkEnd w:id="354"/>
      <w:bookmarkEnd w:id="355"/>
      <w:bookmarkEnd w:id="356"/>
      <w:bookmarkEnd w:id="357"/>
      <w:bookmarkEnd w:id="358"/>
      <w:bookmarkEnd w:id="359"/>
    </w:p>
    <w:p w14:paraId="79249316" w14:textId="77777777" w:rsidR="005B7866" w:rsidRPr="00B06F7A" w:rsidRDefault="005B7866" w:rsidP="005B7866">
      <w:r w:rsidRPr="00B06F7A">
        <w:t>Figure 5.2.2.6.3-1 shows a scenario where the NF service consumer (e.g. AMF) sends the UE acknowledgement to the UDM (see also 3GPP TS 23.</w:t>
      </w:r>
      <w:r w:rsidRPr="00B06F7A">
        <w:rPr>
          <w:rFonts w:hint="eastAsia"/>
          <w:lang w:eastAsia="zh-CN"/>
        </w:rPr>
        <w:t>50</w:t>
      </w:r>
      <w:r w:rsidRPr="00B06F7A">
        <w:t>2 [</w:t>
      </w:r>
      <w:r w:rsidRPr="00B06F7A">
        <w:rPr>
          <w:rFonts w:hint="eastAsia"/>
          <w:lang w:eastAsia="zh-CN"/>
        </w:rPr>
        <w:t>3</w:t>
      </w:r>
      <w:r w:rsidRPr="00B06F7A">
        <w:t>]). The request contains the UE's identity (/{supi}), the type of the acknowledgement information (/am-data/</w:t>
      </w:r>
      <w:r w:rsidRPr="00B06F7A">
        <w:rPr>
          <w:rFonts w:hint="eastAsia"/>
          <w:lang w:eastAsia="zh-CN"/>
        </w:rPr>
        <w:t>upu</w:t>
      </w:r>
      <w:r w:rsidRPr="00B06F7A">
        <w:t xml:space="preserve">-ack), and the </w:t>
      </w:r>
      <w:r w:rsidRPr="00B06F7A">
        <w:rPr>
          <w:rFonts w:hint="eastAsia"/>
          <w:lang w:eastAsia="zh-CN"/>
        </w:rPr>
        <w:t>UPU</w:t>
      </w:r>
      <w:r w:rsidRPr="00B06F7A">
        <w:t>-MAC-Iue.</w:t>
      </w:r>
    </w:p>
    <w:p w14:paraId="0B2BA736" w14:textId="77777777" w:rsidR="005B7866" w:rsidRPr="00B06F7A" w:rsidRDefault="005B7866" w:rsidP="005B7866">
      <w:pPr>
        <w:pStyle w:val="TH"/>
        <w:rPr>
          <w:lang w:eastAsia="zh-CN"/>
        </w:rPr>
      </w:pPr>
      <w:r w:rsidRPr="00B06F7A">
        <w:object w:dxaOrig="8714" w:dyaOrig="2338" w14:anchorId="56ACA066">
          <v:shape id="_x0000_i1064" type="#_x0000_t75" style="width:435.75pt;height:121.15pt" o:ole="">
            <v:imagedata r:id="rId89" o:title=""/>
          </v:shape>
          <o:OLEObject Type="Embed" ProgID="Visio.Drawing.11" ShapeID="_x0000_i1064" DrawAspect="Content" ObjectID="_1789969823" r:id="rId90"/>
        </w:object>
      </w:r>
    </w:p>
    <w:p w14:paraId="24BA6B9B" w14:textId="77777777" w:rsidR="005B7866" w:rsidRPr="00B06F7A" w:rsidRDefault="005B7866" w:rsidP="005B7866">
      <w:pPr>
        <w:pStyle w:val="TF"/>
      </w:pPr>
      <w:r w:rsidRPr="00B06F7A">
        <w:t>Figure 5.2.2.6.3-1: Providing acknowledgement of UE parameters update</w:t>
      </w:r>
    </w:p>
    <w:p w14:paraId="1EBEDA80" w14:textId="161B83FC"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UPU-MAC-I</w:t>
      </w:r>
      <w:r w:rsidRPr="00B06F7A">
        <w:rPr>
          <w:vertAlign w:val="subscript"/>
        </w:rPr>
        <w:t>UE</w:t>
      </w:r>
      <w:r w:rsidRPr="00B06F7A">
        <w:t xml:space="preserve"> received from the UE</w:t>
      </w:r>
      <w:r w:rsidR="00A22593" w:rsidRPr="00B06F7A">
        <w:t>, or UE not reachable indication)</w:t>
      </w:r>
      <w:r w:rsidRPr="00B06F7A">
        <w:t>.</w:t>
      </w:r>
    </w:p>
    <w:p w14:paraId="1AD11507" w14:textId="77777777" w:rsidR="005B7866" w:rsidRPr="00B06F7A" w:rsidRDefault="005B7866" w:rsidP="005B7866">
      <w:pPr>
        <w:pStyle w:val="B1"/>
        <w:rPr>
          <w:lang w:eastAsia="zh-CN"/>
        </w:rPr>
      </w:pPr>
      <w:r w:rsidRPr="00B06F7A">
        <w:t>2.</w:t>
      </w:r>
      <w:r w:rsidRPr="00B06F7A">
        <w:tab/>
        <w:t>The UDM responds with "204 No Content".</w:t>
      </w:r>
    </w:p>
    <w:p w14:paraId="62206DAE"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111C98A3" w14:textId="77777777" w:rsidR="005B7866" w:rsidRPr="00B06F7A" w:rsidRDefault="005B7866" w:rsidP="00C05182">
      <w:pPr>
        <w:pStyle w:val="Heading5"/>
      </w:pPr>
      <w:bookmarkStart w:id="360" w:name="_Toc27584982"/>
      <w:bookmarkStart w:id="361" w:name="_Toc36456925"/>
      <w:bookmarkStart w:id="362" w:name="_Toc45027804"/>
      <w:bookmarkStart w:id="363" w:name="_Toc45028639"/>
      <w:bookmarkStart w:id="364" w:name="_Toc67681394"/>
      <w:bookmarkStart w:id="365" w:name="_Toc177476308"/>
      <w:bookmarkStart w:id="366" w:name="_Toc11338377"/>
      <w:r w:rsidRPr="00B06F7A">
        <w:t>5.2.2.6.4</w:t>
      </w:r>
      <w:r w:rsidRPr="00B06F7A">
        <w:tab/>
        <w:t>Providing acknowledgement of UE for Network Slicing Subscription Change</w:t>
      </w:r>
      <w:bookmarkEnd w:id="360"/>
      <w:bookmarkEnd w:id="361"/>
      <w:bookmarkEnd w:id="362"/>
      <w:bookmarkEnd w:id="363"/>
      <w:bookmarkEnd w:id="364"/>
      <w:bookmarkEnd w:id="365"/>
    </w:p>
    <w:p w14:paraId="11185253" w14:textId="77777777" w:rsidR="005B7866" w:rsidRPr="00B06F7A" w:rsidRDefault="005B7866" w:rsidP="005B7866">
      <w:r w:rsidRPr="00B06F7A">
        <w:t>Figure 5.2.2.6.4-1 shows a scenario where the NF service consumer (e.g. AMF) sends the UE acknowledgement to the UDM (see also 3GPP TS 23.</w:t>
      </w:r>
      <w:r w:rsidRPr="00B06F7A">
        <w:rPr>
          <w:rFonts w:hint="eastAsia"/>
          <w:lang w:eastAsia="zh-CN"/>
        </w:rPr>
        <w:t>50</w:t>
      </w:r>
      <w:r w:rsidRPr="00B06F7A">
        <w:t>2 [</w:t>
      </w:r>
      <w:r w:rsidRPr="00B06F7A">
        <w:rPr>
          <w:rFonts w:hint="eastAsia"/>
          <w:lang w:eastAsia="zh-CN"/>
        </w:rPr>
        <w:t>3</w:t>
      </w:r>
      <w:r w:rsidRPr="00B06F7A">
        <w:t>]). The request contains the UE's identity (/{supi}) and the type of the acknowledgement information (/am-data/subscribed-snssais-ack).</w:t>
      </w:r>
    </w:p>
    <w:p w14:paraId="6D1AFAF7" w14:textId="77777777" w:rsidR="005B7866" w:rsidRPr="00B06F7A" w:rsidRDefault="005B7866" w:rsidP="005B7866">
      <w:pPr>
        <w:pStyle w:val="TH"/>
        <w:rPr>
          <w:lang w:eastAsia="zh-CN"/>
        </w:rPr>
      </w:pPr>
      <w:r w:rsidRPr="00B06F7A">
        <w:object w:dxaOrig="8714" w:dyaOrig="2339" w14:anchorId="37925A92">
          <v:shape id="_x0000_i1065" type="#_x0000_t75" style="width:435.75pt;height:117pt" o:ole="">
            <v:imagedata r:id="rId91" o:title=""/>
          </v:shape>
          <o:OLEObject Type="Embed" ProgID="Visio.Drawing.11" ShapeID="_x0000_i1065" DrawAspect="Content" ObjectID="_1789969824" r:id="rId92"/>
        </w:object>
      </w:r>
    </w:p>
    <w:p w14:paraId="3F1AB424" w14:textId="77777777" w:rsidR="005B7866" w:rsidRPr="00B06F7A" w:rsidRDefault="005B7866" w:rsidP="005B7866">
      <w:pPr>
        <w:pStyle w:val="TF"/>
      </w:pPr>
      <w:r w:rsidRPr="00B06F7A">
        <w:t>Figure 5.2.2.6.4-1: Providing acknowledgement of UE for Network Slicing Subscription Change</w:t>
      </w:r>
    </w:p>
    <w:p w14:paraId="7E7D9DD2" w14:textId="77777777"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w:t>
      </w:r>
    </w:p>
    <w:p w14:paraId="341C6BD7" w14:textId="77777777" w:rsidR="005B7866" w:rsidRPr="00B06F7A" w:rsidRDefault="005B7866" w:rsidP="005B7866">
      <w:pPr>
        <w:pStyle w:val="B1"/>
        <w:rPr>
          <w:lang w:eastAsia="zh-CN"/>
        </w:rPr>
      </w:pPr>
      <w:r w:rsidRPr="00B06F7A">
        <w:t>2.</w:t>
      </w:r>
      <w:r w:rsidRPr="00B06F7A">
        <w:tab/>
        <w:t>The UDM responds with "204 No Content".</w:t>
      </w:r>
    </w:p>
    <w:p w14:paraId="4161D5F8"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615A7424" w14:textId="77777777" w:rsidR="005B7866" w:rsidRPr="00B06F7A" w:rsidRDefault="005B7866" w:rsidP="00C05182">
      <w:pPr>
        <w:pStyle w:val="Heading5"/>
      </w:pPr>
      <w:bookmarkStart w:id="367" w:name="_Toc27584983"/>
      <w:bookmarkStart w:id="368" w:name="_Toc36456926"/>
      <w:bookmarkStart w:id="369" w:name="_Toc45027805"/>
      <w:bookmarkStart w:id="370" w:name="_Toc45028640"/>
      <w:bookmarkStart w:id="371" w:name="_Toc67681395"/>
      <w:bookmarkStart w:id="372" w:name="_Toc177476309"/>
      <w:r w:rsidRPr="00B06F7A">
        <w:t>5.2.2.6.5</w:t>
      </w:r>
      <w:r w:rsidRPr="00B06F7A">
        <w:tab/>
        <w:t>Providing acknowledgement of UE for CAG configuration change</w:t>
      </w:r>
      <w:bookmarkEnd w:id="367"/>
      <w:bookmarkEnd w:id="368"/>
      <w:bookmarkEnd w:id="369"/>
      <w:bookmarkEnd w:id="370"/>
      <w:bookmarkEnd w:id="371"/>
      <w:bookmarkEnd w:id="372"/>
    </w:p>
    <w:p w14:paraId="66267C3E" w14:textId="77777777" w:rsidR="005B7866" w:rsidRPr="00B06F7A" w:rsidRDefault="005B7866" w:rsidP="005B7866">
      <w:r w:rsidRPr="00B06F7A">
        <w:t>Figure 5.2.2.6.5-1 shows a scenario where the NF service consumer (e.g. AMF) sends the UE acknowledgement to the UDM (see also 3GPP TS 23.</w:t>
      </w:r>
      <w:r w:rsidRPr="00B06F7A">
        <w:rPr>
          <w:rFonts w:hint="eastAsia"/>
          <w:lang w:eastAsia="zh-CN"/>
        </w:rPr>
        <w:t>50</w:t>
      </w:r>
      <w:r w:rsidRPr="00B06F7A">
        <w:t>2 [</w:t>
      </w:r>
      <w:r w:rsidRPr="00B06F7A">
        <w:rPr>
          <w:rFonts w:hint="eastAsia"/>
          <w:lang w:eastAsia="zh-CN"/>
        </w:rPr>
        <w:t>3</w:t>
      </w:r>
      <w:r w:rsidRPr="00B06F7A">
        <w:t>]). The request contains the UE's identity (/{supi}) and the type of the acknowledgement information (/am-data/cag-ack).</w:t>
      </w:r>
    </w:p>
    <w:p w14:paraId="6D793754" w14:textId="77777777" w:rsidR="005B7866" w:rsidRPr="00B06F7A" w:rsidRDefault="005B7866" w:rsidP="005B7866">
      <w:pPr>
        <w:pStyle w:val="TH"/>
        <w:rPr>
          <w:lang w:eastAsia="zh-CN"/>
        </w:rPr>
      </w:pPr>
      <w:r w:rsidRPr="00B06F7A">
        <w:object w:dxaOrig="8714" w:dyaOrig="2339" w14:anchorId="04A97400">
          <v:shape id="_x0000_i1066" type="#_x0000_t75" style="width:435.75pt;height:117pt" o:ole="">
            <v:imagedata r:id="rId93" o:title=""/>
          </v:shape>
          <o:OLEObject Type="Embed" ProgID="Visio.Drawing.11" ShapeID="_x0000_i1066" DrawAspect="Content" ObjectID="_1789969825" r:id="rId94"/>
        </w:object>
      </w:r>
    </w:p>
    <w:p w14:paraId="5E4C856E" w14:textId="77777777" w:rsidR="005B7866" w:rsidRPr="00B06F7A" w:rsidRDefault="005B7866" w:rsidP="005B7866">
      <w:pPr>
        <w:pStyle w:val="TF"/>
      </w:pPr>
      <w:r w:rsidRPr="00B06F7A">
        <w:t>Figure 5.2.2.6.5-1: Providing acknowledgement of UE for CAG configuration change</w:t>
      </w:r>
    </w:p>
    <w:p w14:paraId="38A7A6CD" w14:textId="77777777" w:rsidR="005B7866" w:rsidRPr="00B06F7A" w:rsidRDefault="005B7866" w:rsidP="005B7866">
      <w:pPr>
        <w:pStyle w:val="B1"/>
      </w:pPr>
      <w:r w:rsidRPr="00B06F7A">
        <w:t>1.</w:t>
      </w:r>
      <w:r w:rsidRPr="00B06F7A">
        <w:tab/>
        <w:t>The NF service consumer (e.g. AMF) sends a PUT request to the resource representing the UE's Access and Mobility Subscription Data, with the AcknowledgeInfo.</w:t>
      </w:r>
    </w:p>
    <w:p w14:paraId="12B6D826" w14:textId="77777777" w:rsidR="005B7866" w:rsidRPr="00B06F7A" w:rsidRDefault="005B7866" w:rsidP="005B7866">
      <w:pPr>
        <w:pStyle w:val="B1"/>
        <w:rPr>
          <w:lang w:eastAsia="zh-CN"/>
        </w:rPr>
      </w:pPr>
      <w:r w:rsidRPr="00B06F7A">
        <w:t>2.</w:t>
      </w:r>
      <w:r w:rsidRPr="00B06F7A">
        <w:tab/>
        <w:t>The UDM responds with "204 No Content".</w:t>
      </w:r>
    </w:p>
    <w:p w14:paraId="0B8EDCD6"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02BAA59C" w14:textId="77777777" w:rsidR="005B7866" w:rsidRPr="00B06F7A" w:rsidRDefault="005B7866" w:rsidP="00C05182">
      <w:pPr>
        <w:pStyle w:val="Heading5"/>
      </w:pPr>
      <w:bookmarkStart w:id="373" w:name="_Toc36456927"/>
      <w:bookmarkStart w:id="374" w:name="_Toc45027806"/>
      <w:bookmarkStart w:id="375" w:name="_Toc45028641"/>
      <w:bookmarkStart w:id="376" w:name="_Toc67681396"/>
      <w:bookmarkStart w:id="377" w:name="_Toc177476310"/>
      <w:bookmarkStart w:id="378" w:name="_Toc27584984"/>
      <w:r w:rsidRPr="00B06F7A">
        <w:t>5.2.2.6.6</w:t>
      </w:r>
      <w:r w:rsidRPr="00B06F7A">
        <w:tab/>
        <w:t>Triggering Update of Steering Of Roaming information</w:t>
      </w:r>
      <w:bookmarkEnd w:id="373"/>
      <w:bookmarkEnd w:id="374"/>
      <w:bookmarkEnd w:id="375"/>
      <w:bookmarkEnd w:id="376"/>
      <w:bookmarkEnd w:id="377"/>
    </w:p>
    <w:p w14:paraId="4D6FF710" w14:textId="77777777" w:rsidR="005B7866" w:rsidRPr="00B06F7A" w:rsidRDefault="005B7866" w:rsidP="005B7866">
      <w:r w:rsidRPr="00B06F7A">
        <w:t>Figure 5.2.2.6.6-1 shows a scenario where the NF service consumer (e.g. AMF) sends the request to the UDM to trigger the update of Steering of Roaming information at the UE. The request contains the UE's identity (/{supi}), the type of request (/am-data/update-sor) and the VPLMN ID.</w:t>
      </w:r>
    </w:p>
    <w:p w14:paraId="5B65ECCA" w14:textId="77777777" w:rsidR="005B7866" w:rsidRPr="00B06F7A" w:rsidRDefault="005B7866" w:rsidP="005B7866">
      <w:pPr>
        <w:pStyle w:val="TH"/>
        <w:rPr>
          <w:lang w:eastAsia="zh-CN"/>
        </w:rPr>
      </w:pPr>
      <w:r w:rsidRPr="00B06F7A">
        <w:object w:dxaOrig="8701" w:dyaOrig="2320" w14:anchorId="73D3D91F">
          <v:shape id="_x0000_i1067" type="#_x0000_t75" style="width:432.75pt;height:121.15pt" o:ole="">
            <v:imagedata r:id="rId95" o:title=""/>
          </v:shape>
          <o:OLEObject Type="Embed" ProgID="Visio.Drawing.11" ShapeID="_x0000_i1067" DrawAspect="Content" ObjectID="_1789969826" r:id="rId96"/>
        </w:object>
      </w:r>
    </w:p>
    <w:p w14:paraId="7039F944" w14:textId="77777777" w:rsidR="005B7866" w:rsidRPr="00B06F7A" w:rsidRDefault="005B7866" w:rsidP="005B7866">
      <w:pPr>
        <w:pStyle w:val="TF"/>
      </w:pPr>
      <w:r w:rsidRPr="00B06F7A">
        <w:t>Figure 5.2.2.6.6-1: Triggering update of Steering Of Roaming information</w:t>
      </w:r>
    </w:p>
    <w:p w14:paraId="7B1C9784" w14:textId="77777777" w:rsidR="005B7866" w:rsidRPr="00B06F7A" w:rsidRDefault="005B7866" w:rsidP="005B7866">
      <w:pPr>
        <w:pStyle w:val="B1"/>
      </w:pPr>
      <w:r w:rsidRPr="00B06F7A">
        <w:t>1.</w:t>
      </w:r>
      <w:r w:rsidRPr="00B06F7A">
        <w:tab/>
        <w:t>The NF service consumer (e.g. AMF) sends a POST request to the resource representing the UE's Access and Mobility Subscription Data, with the request to update the Steering of Roaming information at the UE.</w:t>
      </w:r>
    </w:p>
    <w:p w14:paraId="12ED9FDD" w14:textId="77777777" w:rsidR="005B7866" w:rsidRPr="00B06F7A" w:rsidRDefault="005B7866" w:rsidP="005B7866">
      <w:pPr>
        <w:pStyle w:val="B1"/>
        <w:rPr>
          <w:lang w:eastAsia="zh-CN"/>
        </w:rPr>
      </w:pPr>
      <w:r w:rsidRPr="00B06F7A">
        <w:t>2.</w:t>
      </w:r>
      <w:r w:rsidRPr="00B06F7A">
        <w:tab/>
        <w:t>The UDM responds with "200 OK" containing the updated Sor Information.</w:t>
      </w:r>
    </w:p>
    <w:p w14:paraId="411A8CF8"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329EDBF6" w14:textId="77777777" w:rsidR="005B7866" w:rsidRPr="00B06F7A" w:rsidRDefault="005B7866" w:rsidP="00C05182">
      <w:pPr>
        <w:pStyle w:val="Heading4"/>
      </w:pPr>
      <w:bookmarkStart w:id="379" w:name="_Toc36456928"/>
      <w:bookmarkStart w:id="380" w:name="_Toc45027807"/>
      <w:bookmarkStart w:id="381" w:name="_Toc45028642"/>
      <w:bookmarkStart w:id="382" w:name="_Toc67681397"/>
      <w:bookmarkStart w:id="383" w:name="_Toc177476311"/>
      <w:r w:rsidRPr="00B06F7A">
        <w:t>5.2.2.7</w:t>
      </w:r>
      <w:r w:rsidRPr="00B06F7A">
        <w:tab/>
        <w:t>ModifySubscription</w:t>
      </w:r>
      <w:bookmarkEnd w:id="366"/>
      <w:bookmarkEnd w:id="378"/>
      <w:bookmarkEnd w:id="379"/>
      <w:bookmarkEnd w:id="380"/>
      <w:bookmarkEnd w:id="381"/>
      <w:bookmarkEnd w:id="382"/>
      <w:bookmarkEnd w:id="383"/>
    </w:p>
    <w:p w14:paraId="13694C5A" w14:textId="77777777" w:rsidR="005B7866" w:rsidRPr="00B06F7A" w:rsidRDefault="005B7866" w:rsidP="00C05182">
      <w:pPr>
        <w:pStyle w:val="Heading5"/>
      </w:pPr>
      <w:bookmarkStart w:id="384" w:name="_Toc11338378"/>
      <w:bookmarkStart w:id="385" w:name="_Toc27584985"/>
      <w:bookmarkStart w:id="386" w:name="_Toc36456929"/>
      <w:bookmarkStart w:id="387" w:name="_Toc45027808"/>
      <w:bookmarkStart w:id="388" w:name="_Toc45028643"/>
      <w:bookmarkStart w:id="389" w:name="_Toc67681398"/>
      <w:bookmarkStart w:id="390" w:name="_Toc177476312"/>
      <w:r w:rsidRPr="00B06F7A">
        <w:t>5.2.2.7.1</w:t>
      </w:r>
      <w:r w:rsidRPr="00B06F7A">
        <w:tab/>
        <w:t>General</w:t>
      </w:r>
      <w:bookmarkEnd w:id="384"/>
      <w:bookmarkEnd w:id="385"/>
      <w:bookmarkEnd w:id="386"/>
      <w:bookmarkEnd w:id="387"/>
      <w:bookmarkEnd w:id="388"/>
      <w:bookmarkEnd w:id="389"/>
      <w:bookmarkEnd w:id="390"/>
    </w:p>
    <w:p w14:paraId="49A2E652" w14:textId="77777777" w:rsidR="005B7866" w:rsidRPr="00B06F7A" w:rsidRDefault="005B7866" w:rsidP="005B7866">
      <w:r w:rsidRPr="00B06F7A">
        <w:t>The following procedures using the ModifySubscription service operation are supported:</w:t>
      </w:r>
    </w:p>
    <w:p w14:paraId="096AB886" w14:textId="77777777" w:rsidR="005B7866" w:rsidRPr="00B06F7A" w:rsidRDefault="005B7866" w:rsidP="005B7866">
      <w:pPr>
        <w:pStyle w:val="B1"/>
      </w:pPr>
      <w:r w:rsidRPr="00B06F7A">
        <w:t>-</w:t>
      </w:r>
      <w:r w:rsidRPr="00B06F7A">
        <w:tab/>
        <w:t>Modification of a Subscription to notification of data change (for UE individual data)</w:t>
      </w:r>
    </w:p>
    <w:p w14:paraId="5E35B343" w14:textId="77777777" w:rsidR="005B7866" w:rsidRPr="00B06F7A" w:rsidRDefault="005B7866" w:rsidP="005B7866">
      <w:pPr>
        <w:pStyle w:val="B1"/>
      </w:pPr>
      <w:r w:rsidRPr="00B06F7A">
        <w:t>-</w:t>
      </w:r>
      <w:r w:rsidRPr="00B06F7A">
        <w:tab/>
        <w:t>Modification of a Subscription to notification of shared data change</w:t>
      </w:r>
    </w:p>
    <w:p w14:paraId="4D2AEF39" w14:textId="77777777" w:rsidR="005B7866" w:rsidRPr="00B06F7A" w:rsidRDefault="005B7866" w:rsidP="005B7866">
      <w:pPr>
        <w:rPr>
          <w:lang w:eastAsia="zh-CN"/>
        </w:rPr>
      </w:pPr>
      <w:r w:rsidRPr="00B06F7A">
        <w:rPr>
          <w:rFonts w:hint="eastAsia"/>
          <w:lang w:eastAsia="zh-CN"/>
        </w:rPr>
        <w:t>The ModifySubscription service operation can be used for the following purpose:</w:t>
      </w:r>
    </w:p>
    <w:p w14:paraId="03284E67" w14:textId="77777777" w:rsidR="005B7866" w:rsidRPr="00B06F7A" w:rsidRDefault="005B7866" w:rsidP="005B7866">
      <w:pPr>
        <w:pStyle w:val="B1"/>
        <w:rPr>
          <w:lang w:eastAsia="zh-CN"/>
        </w:rPr>
      </w:pPr>
      <w:r w:rsidRPr="00B06F7A">
        <w:t>-</w:t>
      </w:r>
      <w:r w:rsidRPr="00B06F7A">
        <w:tab/>
      </w:r>
      <w:r w:rsidRPr="00B06F7A">
        <w:rPr>
          <w:rFonts w:hint="eastAsia"/>
          <w:lang w:eastAsia="zh-CN"/>
        </w:rPr>
        <w:t>Extend the expiry time of SdmSubscription;</w:t>
      </w:r>
    </w:p>
    <w:p w14:paraId="3C548016" w14:textId="77777777" w:rsidR="005B7866" w:rsidRPr="00B06F7A" w:rsidRDefault="005B7866" w:rsidP="005B7866">
      <w:pPr>
        <w:pStyle w:val="B1"/>
        <w:rPr>
          <w:lang w:eastAsia="zh-CN"/>
        </w:rPr>
      </w:pPr>
      <w:r w:rsidRPr="00B06F7A">
        <w:rPr>
          <w:rFonts w:hint="eastAsia"/>
          <w:lang w:eastAsia="zh-CN"/>
        </w:rPr>
        <w:t>-</w:t>
      </w:r>
      <w:r w:rsidRPr="00B06F7A">
        <w:rPr>
          <w:rFonts w:hint="eastAsia"/>
          <w:lang w:eastAsia="zh-CN"/>
        </w:rPr>
        <w:tab/>
        <w:t>Modify the resource URIs to be monitored, e.g. add/remove resource URIs to/from the monitored resource URI list.</w:t>
      </w:r>
    </w:p>
    <w:p w14:paraId="10C2AE74" w14:textId="77777777" w:rsidR="005B7866" w:rsidRPr="00B06F7A" w:rsidRDefault="005B7866" w:rsidP="00C05182">
      <w:pPr>
        <w:pStyle w:val="Heading5"/>
      </w:pPr>
      <w:bookmarkStart w:id="391" w:name="_Toc11338379"/>
      <w:bookmarkStart w:id="392" w:name="_Toc27584986"/>
      <w:bookmarkStart w:id="393" w:name="_Toc36456930"/>
      <w:bookmarkStart w:id="394" w:name="_Toc45027809"/>
      <w:bookmarkStart w:id="395" w:name="_Toc45028644"/>
      <w:bookmarkStart w:id="396" w:name="_Toc67681399"/>
      <w:bookmarkStart w:id="397" w:name="_Toc177476313"/>
      <w:r w:rsidRPr="00B06F7A">
        <w:t>5.2.2.7.2</w:t>
      </w:r>
      <w:r w:rsidRPr="00B06F7A">
        <w:tab/>
        <w:t>Modification of a subscription to notifications of data change</w:t>
      </w:r>
      <w:bookmarkEnd w:id="391"/>
      <w:bookmarkEnd w:id="392"/>
      <w:bookmarkEnd w:id="393"/>
      <w:bookmarkEnd w:id="394"/>
      <w:bookmarkEnd w:id="395"/>
      <w:bookmarkEnd w:id="396"/>
      <w:bookmarkEnd w:id="397"/>
    </w:p>
    <w:p w14:paraId="17AB562F" w14:textId="77777777" w:rsidR="005B7866" w:rsidRPr="00B06F7A" w:rsidRDefault="005B7866" w:rsidP="005B7866">
      <w:r w:rsidRPr="00B06F7A">
        <w:t>Figure 5.2.2.7.2-1 shows a scenario where the NF service consumer sends a request to the UDM to modify a subscription to notifications of data changes. The request contains the URI previously received in the Location HTTP header of the response to the subscription.</w:t>
      </w:r>
    </w:p>
    <w:p w14:paraId="23160BD6" w14:textId="77777777" w:rsidR="005B7866" w:rsidRPr="00B06F7A" w:rsidRDefault="005B7866" w:rsidP="005B7866">
      <w:pPr>
        <w:pStyle w:val="TH"/>
      </w:pPr>
      <w:r w:rsidRPr="00B06F7A">
        <w:object w:dxaOrig="8714" w:dyaOrig="2399" w14:anchorId="213D7226">
          <v:shape id="_x0000_i1068" type="#_x0000_t75" style="width:435.75pt;height:122.25pt" o:ole="">
            <v:imagedata r:id="rId97" o:title=""/>
          </v:shape>
          <o:OLEObject Type="Embed" ProgID="Visio.Drawing.11" ShapeID="_x0000_i1068" DrawAspect="Content" ObjectID="_1789969827" r:id="rId98"/>
        </w:object>
      </w:r>
    </w:p>
    <w:p w14:paraId="1FD0E484" w14:textId="77777777" w:rsidR="005B7866" w:rsidRPr="00B06F7A" w:rsidRDefault="005B7866" w:rsidP="005B7866">
      <w:pPr>
        <w:pStyle w:val="TF"/>
      </w:pPr>
      <w:r w:rsidRPr="00B06F7A">
        <w:t>Figure 5.2.2.7.2-1: NF service consumer modifies a subscription to notifications</w:t>
      </w:r>
    </w:p>
    <w:p w14:paraId="2BDB5247" w14:textId="77777777" w:rsidR="005B7866" w:rsidRPr="00B06F7A" w:rsidRDefault="005B7866" w:rsidP="005B7866">
      <w:pPr>
        <w:pStyle w:val="B1"/>
        <w:rPr>
          <w:lang w:eastAsia="zh-CN"/>
        </w:rPr>
      </w:pPr>
      <w:r w:rsidRPr="00B06F7A">
        <w:t>1.</w:t>
      </w:r>
      <w:r w:rsidRPr="00B06F7A">
        <w:tab/>
        <w:t>The NF service consumer sends a PATCH request to the resource identified by the URI previously received during subscription creation.</w:t>
      </w:r>
    </w:p>
    <w:p w14:paraId="17F03BB9" w14:textId="77777777" w:rsidR="005B7866" w:rsidRPr="00B06F7A" w:rsidRDefault="005B7866" w:rsidP="005B7866">
      <w:pPr>
        <w:pStyle w:val="B1"/>
      </w:pPr>
      <w:r w:rsidRPr="00B06F7A">
        <w:rPr>
          <w:rFonts w:hint="eastAsia"/>
          <w:lang w:eastAsia="zh-CN"/>
        </w:rPr>
        <w:tab/>
        <w:t xml:space="preserve">The NF service </w:t>
      </w:r>
      <w:r w:rsidRPr="00B06F7A">
        <w:rPr>
          <w:lang w:eastAsia="zh-CN"/>
        </w:rPr>
        <w:t>consumer</w:t>
      </w:r>
      <w:r w:rsidRPr="00B06F7A">
        <w:rPr>
          <w:rFonts w:hint="eastAsia"/>
          <w:lang w:eastAsia="zh-CN"/>
        </w:rPr>
        <w:t xml:space="preserve"> may include </w:t>
      </w:r>
      <w:r w:rsidRPr="00B06F7A">
        <w:t>"</w:t>
      </w:r>
      <w:r w:rsidRPr="00B06F7A">
        <w:rPr>
          <w:rFonts w:hint="eastAsia"/>
          <w:lang w:eastAsia="zh-CN"/>
        </w:rPr>
        <w:t>monitoredResourceUris</w:t>
      </w:r>
      <w:r w:rsidRPr="00B06F7A">
        <w:t>"</w:t>
      </w:r>
      <w:r w:rsidRPr="00B06F7A">
        <w:rPr>
          <w:rFonts w:hint="eastAsia"/>
          <w:lang w:eastAsia="zh-CN"/>
        </w:rPr>
        <w:t xml:space="preserve"> to replace the existing monitored resource URIs, e.g. to add/remove specific resource URIs from the monitored resource URI list.</w:t>
      </w:r>
    </w:p>
    <w:p w14:paraId="762FD815" w14:textId="77777777" w:rsidR="005B7866" w:rsidRPr="00B06F7A" w:rsidRDefault="005B7866" w:rsidP="005B7866">
      <w:pPr>
        <w:pStyle w:val="B1"/>
      </w:pPr>
      <w:r w:rsidRPr="00B06F7A">
        <w:t>2a.</w:t>
      </w:r>
      <w:r w:rsidRPr="00B06F7A">
        <w:tab/>
        <w:t>On success, the UDM responds with "200 OK".</w:t>
      </w:r>
    </w:p>
    <w:p w14:paraId="2481A075"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1BF561AD"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2FB0F407" w14:textId="77777777" w:rsidR="005B7866" w:rsidRPr="00B06F7A" w:rsidRDefault="005B7866" w:rsidP="005B7866">
      <w:pPr>
        <w:pStyle w:val="B1"/>
      </w:pPr>
    </w:p>
    <w:p w14:paraId="328E83A4" w14:textId="77777777" w:rsidR="005B7866" w:rsidRPr="00B06F7A" w:rsidRDefault="005B7866" w:rsidP="00C05182">
      <w:pPr>
        <w:pStyle w:val="Heading5"/>
      </w:pPr>
      <w:bookmarkStart w:id="398" w:name="_Toc11338380"/>
      <w:bookmarkStart w:id="399" w:name="_Toc27584987"/>
      <w:bookmarkStart w:id="400" w:name="_Toc36456931"/>
      <w:bookmarkStart w:id="401" w:name="_Toc45027810"/>
      <w:bookmarkStart w:id="402" w:name="_Toc45028645"/>
      <w:bookmarkStart w:id="403" w:name="_Toc67681400"/>
      <w:bookmarkStart w:id="404" w:name="_Toc177476314"/>
      <w:r w:rsidRPr="00B06F7A">
        <w:t>5.2.2.7.3</w:t>
      </w:r>
      <w:r w:rsidRPr="00B06F7A">
        <w:tab/>
        <w:t>Modification of a subscription to notifications of shared data change</w:t>
      </w:r>
      <w:bookmarkEnd w:id="398"/>
      <w:bookmarkEnd w:id="399"/>
      <w:bookmarkEnd w:id="400"/>
      <w:bookmarkEnd w:id="401"/>
      <w:bookmarkEnd w:id="402"/>
      <w:bookmarkEnd w:id="403"/>
      <w:bookmarkEnd w:id="404"/>
    </w:p>
    <w:p w14:paraId="205CEEEA" w14:textId="77777777" w:rsidR="005B7866" w:rsidRPr="00B06F7A" w:rsidRDefault="005B7866" w:rsidP="005B7866">
      <w:r w:rsidRPr="00B06F7A">
        <w:t>Figure 5.2.2.7.3-1 shows a scenario where the NF service consumer sends a request to the UDM to modifya subscription to notifications of shared data changes. The request contains the URI previously received in the Location HTTP header of the response to the subscription.</w:t>
      </w:r>
    </w:p>
    <w:p w14:paraId="284653A9" w14:textId="77777777" w:rsidR="005B7866" w:rsidRPr="00B06F7A" w:rsidRDefault="005B7866" w:rsidP="005B7866">
      <w:pPr>
        <w:pStyle w:val="TH"/>
      </w:pPr>
      <w:r w:rsidRPr="00B06F7A">
        <w:object w:dxaOrig="8714" w:dyaOrig="2400" w14:anchorId="4D50E742">
          <v:shape id="_x0000_i1069" type="#_x0000_t75" style="width:435.75pt;height:120pt" o:ole="">
            <v:imagedata r:id="rId99" o:title=""/>
          </v:shape>
          <o:OLEObject Type="Embed" ProgID="Visio.Drawing.11" ShapeID="_x0000_i1069" DrawAspect="Content" ObjectID="_1789969828" r:id="rId100"/>
        </w:object>
      </w:r>
    </w:p>
    <w:p w14:paraId="2D044D44" w14:textId="77777777" w:rsidR="005B7866" w:rsidRPr="00B06F7A" w:rsidRDefault="005B7866" w:rsidP="005B7866">
      <w:pPr>
        <w:pStyle w:val="TF"/>
      </w:pPr>
      <w:r w:rsidRPr="00B06F7A">
        <w:t>Figure 5.2.2.7.3-1: NF service consumer modifies a subscription to notifications for shared data</w:t>
      </w:r>
    </w:p>
    <w:p w14:paraId="1914FF80" w14:textId="77777777" w:rsidR="005B7866" w:rsidRPr="00B06F7A" w:rsidRDefault="005B7866" w:rsidP="005B7866">
      <w:pPr>
        <w:pStyle w:val="B1"/>
        <w:rPr>
          <w:lang w:eastAsia="zh-CN"/>
        </w:rPr>
      </w:pPr>
      <w:r w:rsidRPr="00B06F7A">
        <w:t>1.</w:t>
      </w:r>
      <w:r w:rsidRPr="00B06F7A">
        <w:tab/>
        <w:t>The NF service consumer sends a PATCH request to the resource identified by the URI previously received during subscription creation.</w:t>
      </w:r>
    </w:p>
    <w:p w14:paraId="559A8427" w14:textId="77777777" w:rsidR="005B7866" w:rsidRPr="00B06F7A" w:rsidRDefault="005B7866" w:rsidP="005B7866">
      <w:pPr>
        <w:pStyle w:val="B1"/>
      </w:pPr>
      <w:r w:rsidRPr="00B06F7A">
        <w:rPr>
          <w:rFonts w:hint="eastAsia"/>
          <w:lang w:eastAsia="zh-CN"/>
        </w:rPr>
        <w:tab/>
        <w:t xml:space="preserve">The NF service </w:t>
      </w:r>
      <w:r w:rsidRPr="00B06F7A">
        <w:rPr>
          <w:lang w:eastAsia="zh-CN"/>
        </w:rPr>
        <w:t>consumer</w:t>
      </w:r>
      <w:r w:rsidRPr="00B06F7A">
        <w:rPr>
          <w:rFonts w:hint="eastAsia"/>
          <w:lang w:eastAsia="zh-CN"/>
        </w:rPr>
        <w:t xml:space="preserve"> may include </w:t>
      </w:r>
      <w:r w:rsidRPr="00B06F7A">
        <w:t>"</w:t>
      </w:r>
      <w:r w:rsidRPr="00B06F7A">
        <w:rPr>
          <w:rFonts w:hint="eastAsia"/>
          <w:lang w:eastAsia="zh-CN"/>
        </w:rPr>
        <w:t>monitoredResourceUris</w:t>
      </w:r>
      <w:r w:rsidRPr="00B06F7A">
        <w:t>"</w:t>
      </w:r>
      <w:r w:rsidRPr="00B06F7A">
        <w:rPr>
          <w:rFonts w:hint="eastAsia"/>
          <w:lang w:eastAsia="zh-CN"/>
        </w:rPr>
        <w:t xml:space="preserve"> to replace the existing monitored resource URIs, e.g. for the purposes to add/remove specific resource URIs from the monitored resource URI list.</w:t>
      </w:r>
    </w:p>
    <w:p w14:paraId="23CC9DEB" w14:textId="77777777" w:rsidR="005B7866" w:rsidRPr="00B06F7A" w:rsidRDefault="005B7866" w:rsidP="005B7866">
      <w:pPr>
        <w:pStyle w:val="B1"/>
      </w:pPr>
      <w:r w:rsidRPr="00B06F7A">
        <w:t>2a.</w:t>
      </w:r>
      <w:r w:rsidRPr="00B06F7A">
        <w:tab/>
        <w:t>On success, the UDM responds with "200 OK".</w:t>
      </w:r>
    </w:p>
    <w:p w14:paraId="7BD2FA5D"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ould be returned including additional error information in the response body (in the "ProblemDetails" element).</w:t>
      </w:r>
    </w:p>
    <w:p w14:paraId="67DBB240"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725233D0" w14:textId="77777777" w:rsidR="005B7866" w:rsidRPr="00B06F7A" w:rsidRDefault="005B7866" w:rsidP="00C05182">
      <w:pPr>
        <w:pStyle w:val="Heading2"/>
      </w:pPr>
      <w:bookmarkStart w:id="405" w:name="_Toc11338381"/>
      <w:bookmarkStart w:id="406" w:name="_Toc27584988"/>
      <w:bookmarkStart w:id="407" w:name="_Toc36456932"/>
      <w:bookmarkStart w:id="408" w:name="_Toc45027811"/>
      <w:bookmarkStart w:id="409" w:name="_Toc45028646"/>
      <w:bookmarkStart w:id="410" w:name="_Toc67681401"/>
      <w:bookmarkStart w:id="411" w:name="_Toc177476315"/>
      <w:r w:rsidRPr="00B06F7A">
        <w:t>5.3</w:t>
      </w:r>
      <w:r w:rsidRPr="00B06F7A">
        <w:tab/>
        <w:t>Nudm_UEContextManagement Service</w:t>
      </w:r>
      <w:bookmarkEnd w:id="405"/>
      <w:bookmarkEnd w:id="406"/>
      <w:bookmarkEnd w:id="407"/>
      <w:bookmarkEnd w:id="408"/>
      <w:bookmarkEnd w:id="409"/>
      <w:bookmarkEnd w:id="410"/>
      <w:bookmarkEnd w:id="411"/>
    </w:p>
    <w:p w14:paraId="569AA859" w14:textId="77777777" w:rsidR="005B7866" w:rsidRPr="00B06F7A" w:rsidRDefault="005B7866" w:rsidP="00C05182">
      <w:pPr>
        <w:pStyle w:val="Heading3"/>
      </w:pPr>
      <w:bookmarkStart w:id="412" w:name="_Toc11338382"/>
      <w:bookmarkStart w:id="413" w:name="_Toc27584989"/>
      <w:bookmarkStart w:id="414" w:name="_Toc36456933"/>
      <w:bookmarkStart w:id="415" w:name="_Toc45027812"/>
      <w:bookmarkStart w:id="416" w:name="_Toc45028647"/>
      <w:bookmarkStart w:id="417" w:name="_Toc67681402"/>
      <w:bookmarkStart w:id="418" w:name="_Toc177476316"/>
      <w:r w:rsidRPr="00B06F7A">
        <w:t>5.3.1</w:t>
      </w:r>
      <w:r w:rsidRPr="00B06F7A">
        <w:tab/>
        <w:t>Service Description</w:t>
      </w:r>
      <w:bookmarkEnd w:id="412"/>
      <w:bookmarkEnd w:id="413"/>
      <w:bookmarkEnd w:id="414"/>
      <w:bookmarkEnd w:id="415"/>
      <w:bookmarkEnd w:id="416"/>
      <w:bookmarkEnd w:id="417"/>
      <w:bookmarkEnd w:id="418"/>
    </w:p>
    <w:p w14:paraId="06394CDB" w14:textId="65E58C27" w:rsidR="005B7866" w:rsidRPr="00B06F7A" w:rsidRDefault="005B7866" w:rsidP="005B7866">
      <w:r w:rsidRPr="00B06F7A">
        <w:t xml:space="preserve">See 3GPP TS 23.501 [2] table 7.2.5-1, </w:t>
      </w:r>
      <w:r w:rsidR="00746DD7">
        <w:t xml:space="preserve">3GPP TS 33.501 [6] </w:t>
      </w:r>
      <w:r w:rsidRPr="00B06F7A">
        <w:t>and 3GPP TS 23.632 [32].</w:t>
      </w:r>
    </w:p>
    <w:p w14:paraId="5F461DF6" w14:textId="77777777" w:rsidR="005B7866" w:rsidRPr="00B06F7A" w:rsidRDefault="005B7866" w:rsidP="00C05182">
      <w:pPr>
        <w:pStyle w:val="Heading3"/>
      </w:pPr>
      <w:bookmarkStart w:id="419" w:name="_Toc11338383"/>
      <w:bookmarkStart w:id="420" w:name="_Toc27584990"/>
      <w:bookmarkStart w:id="421" w:name="_Toc36456934"/>
      <w:bookmarkStart w:id="422" w:name="_Toc45027813"/>
      <w:bookmarkStart w:id="423" w:name="_Toc45028648"/>
      <w:bookmarkStart w:id="424" w:name="_Toc67681403"/>
      <w:bookmarkStart w:id="425" w:name="_Toc177476317"/>
      <w:r w:rsidRPr="00B06F7A">
        <w:t>5.3.2</w:t>
      </w:r>
      <w:r w:rsidRPr="00B06F7A">
        <w:tab/>
        <w:t>Service Operations</w:t>
      </w:r>
      <w:bookmarkEnd w:id="419"/>
      <w:bookmarkEnd w:id="420"/>
      <w:bookmarkEnd w:id="421"/>
      <w:bookmarkEnd w:id="422"/>
      <w:bookmarkEnd w:id="423"/>
      <w:bookmarkEnd w:id="424"/>
      <w:bookmarkEnd w:id="425"/>
    </w:p>
    <w:p w14:paraId="1FF84D3F" w14:textId="77777777" w:rsidR="005B7866" w:rsidRPr="00B06F7A" w:rsidRDefault="005B7866" w:rsidP="00C05182">
      <w:pPr>
        <w:pStyle w:val="Heading4"/>
      </w:pPr>
      <w:bookmarkStart w:id="426" w:name="_Toc11338384"/>
      <w:bookmarkStart w:id="427" w:name="_Toc27584991"/>
      <w:bookmarkStart w:id="428" w:name="_Toc36456935"/>
      <w:bookmarkStart w:id="429" w:name="_Toc45027814"/>
      <w:bookmarkStart w:id="430" w:name="_Toc45028649"/>
      <w:bookmarkStart w:id="431" w:name="_Toc67681404"/>
      <w:bookmarkStart w:id="432" w:name="_Toc177476318"/>
      <w:r w:rsidRPr="00B06F7A">
        <w:t>5.3.2.1</w:t>
      </w:r>
      <w:r w:rsidRPr="00B06F7A">
        <w:tab/>
        <w:t>Introduction</w:t>
      </w:r>
      <w:bookmarkEnd w:id="426"/>
      <w:bookmarkEnd w:id="427"/>
      <w:bookmarkEnd w:id="428"/>
      <w:bookmarkEnd w:id="429"/>
      <w:bookmarkEnd w:id="430"/>
      <w:bookmarkEnd w:id="431"/>
      <w:bookmarkEnd w:id="432"/>
    </w:p>
    <w:p w14:paraId="13B82C6D" w14:textId="77777777" w:rsidR="005B7866" w:rsidRPr="00B06F7A" w:rsidRDefault="005B7866" w:rsidP="005B7866">
      <w:r w:rsidRPr="00B06F7A">
        <w:t>For the Nudm_UEContextManagement service the following service operations are defined:</w:t>
      </w:r>
    </w:p>
    <w:p w14:paraId="1B8D1077" w14:textId="77777777" w:rsidR="005B7866" w:rsidRPr="00B06F7A" w:rsidRDefault="005B7866" w:rsidP="005B7866">
      <w:pPr>
        <w:pStyle w:val="B1"/>
      </w:pPr>
      <w:r w:rsidRPr="00B06F7A">
        <w:t>-</w:t>
      </w:r>
      <w:r w:rsidRPr="00B06F7A">
        <w:tab/>
        <w:t>Registration</w:t>
      </w:r>
    </w:p>
    <w:p w14:paraId="0DBD67EC" w14:textId="77777777" w:rsidR="005B7866" w:rsidRPr="00B06F7A" w:rsidRDefault="005B7866" w:rsidP="005B7866">
      <w:pPr>
        <w:pStyle w:val="B1"/>
      </w:pPr>
      <w:r w:rsidRPr="00B06F7A">
        <w:t>-</w:t>
      </w:r>
      <w:r w:rsidRPr="00B06F7A">
        <w:tab/>
        <w:t>DeregistrationNotification</w:t>
      </w:r>
    </w:p>
    <w:p w14:paraId="36486F2C" w14:textId="77777777" w:rsidR="005B7866" w:rsidRPr="00B06F7A" w:rsidRDefault="005B7866" w:rsidP="005B7866">
      <w:pPr>
        <w:pStyle w:val="B1"/>
      </w:pPr>
      <w:r w:rsidRPr="00B06F7A">
        <w:t>-</w:t>
      </w:r>
      <w:r w:rsidRPr="00B06F7A">
        <w:tab/>
        <w:t>Deregistration</w:t>
      </w:r>
    </w:p>
    <w:p w14:paraId="13DDCBCB" w14:textId="77777777" w:rsidR="005B7866" w:rsidRPr="00B06F7A" w:rsidRDefault="005B7866" w:rsidP="005B7866">
      <w:pPr>
        <w:pStyle w:val="B1"/>
      </w:pPr>
      <w:r w:rsidRPr="00B06F7A">
        <w:t>-</w:t>
      </w:r>
      <w:r w:rsidRPr="00B06F7A">
        <w:tab/>
        <w:t>Get</w:t>
      </w:r>
    </w:p>
    <w:p w14:paraId="3EDFF84C" w14:textId="77777777" w:rsidR="005B7866" w:rsidRPr="00B06F7A" w:rsidRDefault="005B7866" w:rsidP="005B7866">
      <w:pPr>
        <w:pStyle w:val="B1"/>
      </w:pPr>
      <w:r w:rsidRPr="00B06F7A">
        <w:t>-</w:t>
      </w:r>
      <w:r w:rsidRPr="00B06F7A">
        <w:tab/>
        <w:t>Update</w:t>
      </w:r>
    </w:p>
    <w:p w14:paraId="31455560" w14:textId="77777777" w:rsidR="005B7866" w:rsidRPr="00B06F7A" w:rsidRDefault="005B7866" w:rsidP="005B7866">
      <w:pPr>
        <w:pStyle w:val="B1"/>
      </w:pPr>
      <w:r w:rsidRPr="00B06F7A">
        <w:t>-</w:t>
      </w:r>
      <w:r w:rsidRPr="00B06F7A">
        <w:tab/>
        <w:t>P-CSCF-RestorationNotification</w:t>
      </w:r>
    </w:p>
    <w:p w14:paraId="4BE90E94" w14:textId="77777777" w:rsidR="005B7866" w:rsidRPr="00B06F7A" w:rsidRDefault="005B7866" w:rsidP="005B7866">
      <w:pPr>
        <w:pStyle w:val="B1"/>
      </w:pPr>
      <w:r w:rsidRPr="00B06F7A">
        <w:t>-</w:t>
      </w:r>
      <w:r w:rsidRPr="00B06F7A">
        <w:tab/>
        <w:t>P-CSCF-RestorationTrigger</w:t>
      </w:r>
    </w:p>
    <w:p w14:paraId="46E12147" w14:textId="77777777" w:rsidR="005B7866" w:rsidRPr="00B06F7A" w:rsidRDefault="005B7866" w:rsidP="005B7866">
      <w:pPr>
        <w:pStyle w:val="B1"/>
      </w:pPr>
      <w:r w:rsidRPr="00B06F7A">
        <w:t>-</w:t>
      </w:r>
      <w:r w:rsidRPr="00B06F7A">
        <w:tab/>
        <w:t>AMFDeregistration</w:t>
      </w:r>
    </w:p>
    <w:p w14:paraId="61DAB676" w14:textId="77777777" w:rsidR="00B04B40" w:rsidRDefault="005B7866" w:rsidP="00B04B40">
      <w:pPr>
        <w:pStyle w:val="B1"/>
      </w:pPr>
      <w:r w:rsidRPr="00B06F7A">
        <w:t>-</w:t>
      </w:r>
      <w:r w:rsidRPr="00B06F7A">
        <w:tab/>
        <w:t>PEI-Update</w:t>
      </w:r>
    </w:p>
    <w:p w14:paraId="20A77C1F" w14:textId="1E96B818" w:rsidR="006E70A4" w:rsidRDefault="00B04B40" w:rsidP="00B04B40">
      <w:pPr>
        <w:pStyle w:val="B1"/>
      </w:pPr>
      <w:r>
        <w:t>-</w:t>
      </w:r>
      <w:r>
        <w:tab/>
        <w:t>Roaming</w:t>
      </w:r>
      <w:r w:rsidRPr="00B06F7A">
        <w:t>-</w:t>
      </w:r>
      <w:r>
        <w:t>Info-Update</w:t>
      </w:r>
    </w:p>
    <w:p w14:paraId="2DF48354" w14:textId="77777777" w:rsidR="00C149A5" w:rsidRDefault="006E70A4" w:rsidP="00C149A5">
      <w:pPr>
        <w:pStyle w:val="B1"/>
      </w:pPr>
      <w:r>
        <w:t>-</w:t>
      </w:r>
      <w:r>
        <w:tab/>
        <w:t>DataRestorationNotification</w:t>
      </w:r>
    </w:p>
    <w:p w14:paraId="77E5EB5E" w14:textId="77777777" w:rsidR="0002620C" w:rsidRDefault="00C149A5" w:rsidP="0002620C">
      <w:pPr>
        <w:pStyle w:val="B1"/>
      </w:pPr>
      <w:r>
        <w:t>-</w:t>
      </w:r>
      <w:r>
        <w:tab/>
        <w:t>SendRoutingInfoForSM</w:t>
      </w:r>
    </w:p>
    <w:p w14:paraId="451C9EBF" w14:textId="77777777" w:rsidR="001D18FA" w:rsidRDefault="0002620C" w:rsidP="001D18FA">
      <w:pPr>
        <w:pStyle w:val="B1"/>
      </w:pPr>
      <w:r>
        <w:t>-</w:t>
      </w:r>
      <w:r>
        <w:tab/>
        <w:t>StaleCheckNotification</w:t>
      </w:r>
    </w:p>
    <w:p w14:paraId="45C66EA5" w14:textId="7602D70E" w:rsidR="005B7866" w:rsidRPr="00B06F7A" w:rsidRDefault="001D18FA" w:rsidP="001D18FA">
      <w:pPr>
        <w:pStyle w:val="B1"/>
      </w:pPr>
      <w:r>
        <w:t>-</w:t>
      </w:r>
      <w:r>
        <w:tab/>
        <w:t>ReauthNotification</w:t>
      </w:r>
    </w:p>
    <w:p w14:paraId="2ADB9739" w14:textId="77777777" w:rsidR="00746DD7" w:rsidRDefault="00746DD7" w:rsidP="00746DD7">
      <w:pPr>
        <w:pStyle w:val="B1"/>
      </w:pPr>
      <w:r>
        <w:t>-</w:t>
      </w:r>
      <w:r>
        <w:tab/>
      </w:r>
      <w:r>
        <w:rPr>
          <w:lang w:eastAsia="zh-CN"/>
        </w:rPr>
        <w:t>AuthTrigger</w:t>
      </w:r>
    </w:p>
    <w:p w14:paraId="688F7F37" w14:textId="372F9F12" w:rsidR="005B7866" w:rsidRPr="00B06F7A" w:rsidRDefault="005B7866" w:rsidP="005B7866">
      <w:r w:rsidRPr="00B06F7A">
        <w:t>The Nudm_UEContextManagement Service is used by Consumer NFs (AMF, SMF, SMSF</w:t>
      </w:r>
      <w:r w:rsidR="000C1F39" w:rsidRPr="00B06F7A">
        <w:rPr>
          <w:rFonts w:hint="eastAsia"/>
          <w:lang w:eastAsia="zh-CN"/>
        </w:rPr>
        <w:t>, NWDAF</w:t>
      </w:r>
      <w:r w:rsidRPr="00B06F7A">
        <w:t>) to register at the UDM by means of the Registration service operation.</w:t>
      </w:r>
    </w:p>
    <w:p w14:paraId="64104190" w14:textId="77777777" w:rsidR="005B7866" w:rsidRPr="00B06F7A" w:rsidRDefault="005B7866" w:rsidP="005B7866">
      <w:r w:rsidRPr="00B06F7A">
        <w:t>It is also used by the registered Consumer NFs (AMF) to get notified by means of the DeregistrationNotification service operation when UDM decides to deregister the registered consumer NF.</w:t>
      </w:r>
    </w:p>
    <w:p w14:paraId="5EB01052" w14:textId="7A2EDCA3" w:rsidR="005B7866" w:rsidRPr="00B06F7A" w:rsidRDefault="005B7866" w:rsidP="005B7866">
      <w:r w:rsidRPr="00B06F7A">
        <w:t>It is also used by the registered Consumer NFs (AMF, SMF, SMSF</w:t>
      </w:r>
      <w:r w:rsidR="000C1F39" w:rsidRPr="00B06F7A">
        <w:rPr>
          <w:rFonts w:hint="eastAsia"/>
          <w:lang w:eastAsia="zh-CN"/>
        </w:rPr>
        <w:t>, NWDAF</w:t>
      </w:r>
      <w:r w:rsidRPr="00B06F7A">
        <w:t>) to deregister from the UDM by means of the Deregistration service operation.</w:t>
      </w:r>
    </w:p>
    <w:p w14:paraId="236EFFEB" w14:textId="694BFB93" w:rsidR="005B7866" w:rsidRPr="00B06F7A" w:rsidRDefault="005B7866" w:rsidP="005B7866">
      <w:r w:rsidRPr="00B06F7A">
        <w:t>It is also used by consumer NFs (NEF, NWDAF, NSSAAF</w:t>
      </w:r>
      <w:r w:rsidR="00A30E08" w:rsidRPr="00B06F7A">
        <w:t>, DCCF</w:t>
      </w:r>
      <w:r w:rsidR="007315AB">
        <w:t>, SMF</w:t>
      </w:r>
      <w:r w:rsidRPr="00B06F7A">
        <w:t>) to retrieve registration information from the UDM by means of the Get service operation.</w:t>
      </w:r>
    </w:p>
    <w:p w14:paraId="745CA3F3" w14:textId="23FC094E" w:rsidR="005B7866" w:rsidRPr="00B06F7A" w:rsidRDefault="005B7866" w:rsidP="005B7866">
      <w:r w:rsidRPr="00B06F7A">
        <w:t>It is also used by the registered Consumer NFs (AMF, SMF</w:t>
      </w:r>
      <w:r w:rsidR="000C1F39" w:rsidRPr="00B06F7A">
        <w:rPr>
          <w:rFonts w:hint="eastAsia"/>
          <w:lang w:eastAsia="zh-CN"/>
        </w:rPr>
        <w:t>, NWDAF</w:t>
      </w:r>
      <w:r w:rsidRPr="00B06F7A">
        <w:t>) to update registration information stored at the UDM by means of the Update service operation.</w:t>
      </w:r>
    </w:p>
    <w:p w14:paraId="210A895B" w14:textId="77777777" w:rsidR="005B7866" w:rsidRPr="00B06F7A" w:rsidRDefault="005B7866" w:rsidP="005B7866">
      <w:r w:rsidRPr="00B06F7A">
        <w:t>It is also used by the registered Consumer NFs (AMF, SMF) to get notified by means of the P-CSCF-RestorationNotification service operation when UDM detects the need for P-CSCF restoration.</w:t>
      </w:r>
    </w:p>
    <w:p w14:paraId="2C442713" w14:textId="77777777" w:rsidR="005B7866" w:rsidRPr="00B06F7A" w:rsidRDefault="005B7866" w:rsidP="005B7866">
      <w:r w:rsidRPr="00B06F7A">
        <w:t>It is also used by the consumer NF (HSS) to trigger P-CSCF restoration by means of the P-CSCF-RestorationTrigger service operation.</w:t>
      </w:r>
    </w:p>
    <w:p w14:paraId="4D9BD486" w14:textId="77777777" w:rsidR="005B7866" w:rsidRPr="00B06F7A" w:rsidRDefault="005B7866" w:rsidP="005B7866">
      <w:r w:rsidRPr="00B06F7A">
        <w:t>It is also used by the consumer NF (HSS) to trigger deregistration of the registered AMF for 3GPP access by means of the AMFDeregistration service operation</w:t>
      </w:r>
    </w:p>
    <w:p w14:paraId="567DD703" w14:textId="77777777" w:rsidR="00B04B40" w:rsidRDefault="005B7866" w:rsidP="00B04B40">
      <w:r w:rsidRPr="00B06F7A">
        <w:t xml:space="preserve">It is also used by the consumer NF (HSS) to update the </w:t>
      </w:r>
      <w:r w:rsidR="00E54241">
        <w:t xml:space="preserve">stored </w:t>
      </w:r>
      <w:r w:rsidRPr="00B06F7A">
        <w:t xml:space="preserve">PEI in </w:t>
      </w:r>
      <w:r w:rsidR="00E54241">
        <w:t xml:space="preserve">e.g. </w:t>
      </w:r>
      <w:r w:rsidRPr="00B06F7A">
        <w:t xml:space="preserve">the </w:t>
      </w:r>
      <w:r w:rsidR="00E54241">
        <w:t>UDR</w:t>
      </w:r>
      <w:r w:rsidRPr="00B06F7A">
        <w:t>, by means of the PEI-Update service operation.</w:t>
      </w:r>
    </w:p>
    <w:p w14:paraId="1F957D0C" w14:textId="34AE757E" w:rsidR="000C1F39" w:rsidRPr="00B06F7A" w:rsidRDefault="00B04B40" w:rsidP="00B04B40">
      <w:pPr>
        <w:rPr>
          <w:lang w:eastAsia="zh-CN"/>
        </w:rPr>
      </w:pPr>
      <w:r w:rsidRPr="00B06F7A">
        <w:t xml:space="preserve">It is also used by the consumer NF (HSS) to </w:t>
      </w:r>
      <w:r w:rsidRPr="00B3056F">
        <w:t xml:space="preserve">update the </w:t>
      </w:r>
      <w:r>
        <w:t>stored Roaming Information</w:t>
      </w:r>
      <w:r w:rsidRPr="001104E5">
        <w:rPr>
          <w:lang w:val="en-US"/>
        </w:rPr>
        <w:t xml:space="preserve"> </w:t>
      </w:r>
      <w:r w:rsidRPr="00B06F7A">
        <w:t xml:space="preserve">in </w:t>
      </w:r>
      <w:r>
        <w:t xml:space="preserve">e.g. </w:t>
      </w:r>
      <w:r w:rsidRPr="00B06F7A">
        <w:t xml:space="preserve">the </w:t>
      </w:r>
      <w:r>
        <w:t>UDR</w:t>
      </w:r>
      <w:r w:rsidRPr="00B06F7A">
        <w:t>, by means of the</w:t>
      </w:r>
      <w:r>
        <w:t xml:space="preserve"> Roaming</w:t>
      </w:r>
      <w:r w:rsidRPr="00B06F7A">
        <w:t>-</w:t>
      </w:r>
      <w:r>
        <w:t>Info-Update</w:t>
      </w:r>
      <w:r w:rsidRPr="00BA7A88">
        <w:t xml:space="preserve"> service operation</w:t>
      </w:r>
      <w:r w:rsidRPr="00B06F7A">
        <w:t>.</w:t>
      </w:r>
    </w:p>
    <w:p w14:paraId="0714AA10" w14:textId="77777777" w:rsidR="00C149A5" w:rsidRDefault="000C1F39" w:rsidP="00C149A5">
      <w:pPr>
        <w:rPr>
          <w:lang w:eastAsia="zh-CN"/>
        </w:rPr>
      </w:pPr>
      <w:r w:rsidRPr="00B06F7A">
        <w:rPr>
          <w:lang w:eastAsia="zh-CN"/>
        </w:rPr>
        <w:t>It is also used by consumer NFs to retrieve NWDAF registration information from the UDM by means of the Get service operation.</w:t>
      </w:r>
    </w:p>
    <w:p w14:paraId="6E35039A" w14:textId="3ECCEC39" w:rsidR="005B7866" w:rsidRPr="00B06F7A" w:rsidRDefault="00C149A5" w:rsidP="00C149A5">
      <w:r>
        <w:rPr>
          <w:lang w:eastAsia="zh-CN"/>
        </w:rPr>
        <w:t>It is also used by consumer NFs to retrieve addressing information for MT SMS delivery, e.g. addressing of the IP-SM-GW, SMS Router or SMSF serving nodes in both 3GPP and non-3GPP accesses, by means of the SendRoutingInfoForSM service operation.</w:t>
      </w:r>
    </w:p>
    <w:p w14:paraId="6B65FCA2" w14:textId="77777777" w:rsidR="00746DD7" w:rsidRDefault="001D18FA" w:rsidP="00746DD7">
      <w:pPr>
        <w:rPr>
          <w:lang w:eastAsia="zh-CN"/>
        </w:rPr>
      </w:pPr>
      <w:bookmarkStart w:id="433" w:name="_Toc11338385"/>
      <w:bookmarkStart w:id="434" w:name="_Toc27584992"/>
      <w:bookmarkStart w:id="435" w:name="_Toc36456936"/>
      <w:bookmarkStart w:id="436" w:name="_Toc45027815"/>
      <w:bookmarkStart w:id="437" w:name="_Toc45028650"/>
      <w:bookmarkStart w:id="438" w:name="_Toc67681405"/>
      <w:r w:rsidRPr="00B06F7A">
        <w:t xml:space="preserve">It is also used by the registered Consumer NFs (AMF) to get notified by means of the </w:t>
      </w:r>
      <w:r>
        <w:t>ReauthNotification</w:t>
      </w:r>
      <w:r w:rsidRPr="00B06F7A">
        <w:t xml:space="preserve"> service operation when UDM detects the need for </w:t>
      </w:r>
      <w:r>
        <w:t>UE primary reauthentication</w:t>
      </w:r>
      <w:r w:rsidRPr="00B06F7A">
        <w:t>.</w:t>
      </w:r>
    </w:p>
    <w:p w14:paraId="4299CF3C" w14:textId="77777777" w:rsidR="00746DD7" w:rsidRDefault="00746DD7" w:rsidP="00746DD7">
      <w:r>
        <w:t>It is also used by the consumer NF (e.g. AAnF) to</w:t>
      </w:r>
      <w:r w:rsidRPr="00451E27">
        <w:t xml:space="preserve"> </w:t>
      </w:r>
      <w:r>
        <w:t xml:space="preserve">request UDM to trigger a primary (re-)authentication by means of the </w:t>
      </w:r>
      <w:r>
        <w:rPr>
          <w:lang w:eastAsia="zh-CN"/>
        </w:rPr>
        <w:t>AuthTrigger</w:t>
      </w:r>
      <w:r w:rsidRPr="00451E27">
        <w:rPr>
          <w:lang w:eastAsia="zh-CN"/>
        </w:rPr>
        <w:t xml:space="preserve"> </w:t>
      </w:r>
      <w:r>
        <w:rPr>
          <w:lang w:eastAsia="zh-CN"/>
        </w:rPr>
        <w:t>service operation.</w:t>
      </w:r>
    </w:p>
    <w:p w14:paraId="7B825EE1" w14:textId="21AFF85B" w:rsidR="001D18FA" w:rsidRPr="00B06F7A" w:rsidRDefault="001D18FA" w:rsidP="001D18FA"/>
    <w:p w14:paraId="02D80C82" w14:textId="77777777" w:rsidR="005B7866" w:rsidRPr="00B06F7A" w:rsidRDefault="005B7866" w:rsidP="00C05182">
      <w:pPr>
        <w:pStyle w:val="Heading4"/>
      </w:pPr>
      <w:bookmarkStart w:id="439" w:name="_Toc177476319"/>
      <w:r w:rsidRPr="00B06F7A">
        <w:t>5.3.2.2</w:t>
      </w:r>
      <w:r w:rsidRPr="00B06F7A">
        <w:tab/>
        <w:t>Registration</w:t>
      </w:r>
      <w:bookmarkEnd w:id="433"/>
      <w:bookmarkEnd w:id="434"/>
      <w:bookmarkEnd w:id="435"/>
      <w:bookmarkEnd w:id="436"/>
      <w:bookmarkEnd w:id="437"/>
      <w:bookmarkEnd w:id="438"/>
      <w:bookmarkEnd w:id="439"/>
    </w:p>
    <w:p w14:paraId="35647786" w14:textId="77777777" w:rsidR="005B7866" w:rsidRPr="00B06F7A" w:rsidRDefault="005B7866" w:rsidP="00C05182">
      <w:pPr>
        <w:pStyle w:val="Heading5"/>
      </w:pPr>
      <w:bookmarkStart w:id="440" w:name="_Toc11338386"/>
      <w:bookmarkStart w:id="441" w:name="_Toc27584993"/>
      <w:bookmarkStart w:id="442" w:name="_Toc36456937"/>
      <w:bookmarkStart w:id="443" w:name="_Toc45027816"/>
      <w:bookmarkStart w:id="444" w:name="_Toc45028651"/>
      <w:bookmarkStart w:id="445" w:name="_Toc67681406"/>
      <w:bookmarkStart w:id="446" w:name="_Toc177476320"/>
      <w:r w:rsidRPr="00B06F7A">
        <w:t>5.3.2.2.1</w:t>
      </w:r>
      <w:r w:rsidRPr="00B06F7A">
        <w:tab/>
        <w:t>General</w:t>
      </w:r>
      <w:bookmarkEnd w:id="440"/>
      <w:bookmarkEnd w:id="441"/>
      <w:bookmarkEnd w:id="442"/>
      <w:bookmarkEnd w:id="443"/>
      <w:bookmarkEnd w:id="444"/>
      <w:bookmarkEnd w:id="445"/>
      <w:bookmarkEnd w:id="446"/>
    </w:p>
    <w:p w14:paraId="6A4A0E2C" w14:textId="77777777" w:rsidR="005B7866" w:rsidRPr="00B06F7A" w:rsidRDefault="005B7866" w:rsidP="005B7866">
      <w:r w:rsidRPr="00B06F7A">
        <w:t>The Registration service operation is invoked by a NF that has been selected to provide service to the UE to store related UE Context Management information in UDM.</w:t>
      </w:r>
    </w:p>
    <w:p w14:paraId="360E8B32" w14:textId="77777777" w:rsidR="005B7866" w:rsidRPr="00B06F7A" w:rsidRDefault="005B7866" w:rsidP="005B7866">
      <w:r w:rsidRPr="00B06F7A">
        <w:t>NF Consumers are AMF for access and mobility management service, SMF for session management services, SMSF providing SMS services and HSS for IP-SM-GW registration in SMSoIP scenarios.</w:t>
      </w:r>
    </w:p>
    <w:p w14:paraId="66FED581" w14:textId="77777777" w:rsidR="005B7866" w:rsidRPr="00B06F7A" w:rsidRDefault="005B7866" w:rsidP="005B7866">
      <w:r w:rsidRPr="00B06F7A">
        <w:t>As part of this registration procedure, the UDM authorizes or rejects the subscriber to use the service provided by the registered NF, based on subscription data (e.g. roaming restrictions).</w:t>
      </w:r>
    </w:p>
    <w:p w14:paraId="5951959F" w14:textId="77777777" w:rsidR="005B7866" w:rsidRPr="00B06F7A" w:rsidRDefault="005B7866" w:rsidP="005B7866">
      <w:r w:rsidRPr="00B06F7A">
        <w:t>The following procedures using the Registration service operation are supported:</w:t>
      </w:r>
    </w:p>
    <w:p w14:paraId="29E5D3D9" w14:textId="77777777" w:rsidR="005B7866" w:rsidRPr="00B06F7A" w:rsidRDefault="005B7866" w:rsidP="005B7866">
      <w:pPr>
        <w:pStyle w:val="B1"/>
      </w:pPr>
      <w:r w:rsidRPr="00B06F7A">
        <w:t>-</w:t>
      </w:r>
      <w:r w:rsidRPr="00B06F7A">
        <w:tab/>
        <w:t>AMF registration for 3GPP access</w:t>
      </w:r>
    </w:p>
    <w:p w14:paraId="70FCF290" w14:textId="77777777" w:rsidR="005B7866" w:rsidRPr="00B06F7A" w:rsidRDefault="005B7866" w:rsidP="005B7866">
      <w:pPr>
        <w:pStyle w:val="B1"/>
      </w:pPr>
      <w:r w:rsidRPr="00B06F7A">
        <w:t>-</w:t>
      </w:r>
      <w:r w:rsidRPr="00B06F7A">
        <w:tab/>
        <w:t>AMF registration for non-3GPP access</w:t>
      </w:r>
    </w:p>
    <w:p w14:paraId="32F26A23" w14:textId="77777777" w:rsidR="005B7866" w:rsidRPr="00B06F7A" w:rsidRDefault="005B7866" w:rsidP="005B7866">
      <w:pPr>
        <w:pStyle w:val="B1"/>
      </w:pPr>
      <w:r w:rsidRPr="00B06F7A">
        <w:t>-</w:t>
      </w:r>
      <w:r w:rsidRPr="00B06F7A">
        <w:tab/>
        <w:t>SMF registration</w:t>
      </w:r>
    </w:p>
    <w:p w14:paraId="18DE82E1" w14:textId="77777777" w:rsidR="005B7866" w:rsidRPr="00B06F7A" w:rsidRDefault="005B7866" w:rsidP="005B7866">
      <w:pPr>
        <w:pStyle w:val="B1"/>
      </w:pPr>
      <w:r w:rsidRPr="00B06F7A">
        <w:t>-</w:t>
      </w:r>
      <w:r w:rsidRPr="00B06F7A">
        <w:tab/>
        <w:t>SMSF registration for 3GPP access</w:t>
      </w:r>
    </w:p>
    <w:p w14:paraId="2B4FB420" w14:textId="77777777" w:rsidR="005B7866" w:rsidRPr="00B06F7A" w:rsidRDefault="005B7866" w:rsidP="005B7866">
      <w:pPr>
        <w:pStyle w:val="B1"/>
      </w:pPr>
      <w:r w:rsidRPr="00B06F7A">
        <w:t>-</w:t>
      </w:r>
      <w:r w:rsidRPr="00B06F7A">
        <w:tab/>
        <w:t>SMSF registration for non-3GPP access</w:t>
      </w:r>
    </w:p>
    <w:p w14:paraId="7C500783" w14:textId="77777777" w:rsidR="000C1F39" w:rsidRPr="00B06F7A" w:rsidRDefault="005B7866" w:rsidP="000C1F39">
      <w:pPr>
        <w:pStyle w:val="B1"/>
        <w:rPr>
          <w:lang w:eastAsia="zh-CN"/>
        </w:rPr>
      </w:pPr>
      <w:r w:rsidRPr="00B06F7A">
        <w:t>-</w:t>
      </w:r>
      <w:r w:rsidRPr="00B06F7A">
        <w:tab/>
        <w:t>IP-SM-GW registration</w:t>
      </w:r>
    </w:p>
    <w:p w14:paraId="2BBE06EB" w14:textId="253D1737" w:rsidR="005B7866" w:rsidRPr="00B06F7A" w:rsidRDefault="000C1F39" w:rsidP="000C1F39">
      <w:pPr>
        <w:pStyle w:val="B1"/>
      </w:pPr>
      <w:r w:rsidRPr="00B06F7A">
        <w:t>-</w:t>
      </w:r>
      <w:r w:rsidRPr="00B06F7A">
        <w:tab/>
      </w:r>
      <w:r w:rsidRPr="00B06F7A">
        <w:rPr>
          <w:rFonts w:hint="eastAsia"/>
          <w:lang w:eastAsia="zh-CN"/>
        </w:rPr>
        <w:t>NWDAF</w:t>
      </w:r>
      <w:r w:rsidRPr="00B06F7A">
        <w:t xml:space="preserve"> registration</w:t>
      </w:r>
    </w:p>
    <w:p w14:paraId="341C304D" w14:textId="77777777" w:rsidR="005B7866" w:rsidRPr="00B06F7A" w:rsidRDefault="005B7866" w:rsidP="00C05182">
      <w:pPr>
        <w:pStyle w:val="Heading5"/>
      </w:pPr>
      <w:bookmarkStart w:id="447" w:name="_Toc11338387"/>
      <w:bookmarkStart w:id="448" w:name="_Toc27584994"/>
      <w:bookmarkStart w:id="449" w:name="_Toc36456938"/>
      <w:bookmarkStart w:id="450" w:name="_Toc45027817"/>
      <w:bookmarkStart w:id="451" w:name="_Toc45028652"/>
      <w:bookmarkStart w:id="452" w:name="_Toc67681407"/>
      <w:bookmarkStart w:id="453" w:name="_Toc177476321"/>
      <w:r w:rsidRPr="00B06F7A">
        <w:t>5.3.2.2.2</w:t>
      </w:r>
      <w:r w:rsidRPr="00B06F7A">
        <w:tab/>
        <w:t>AMF registration for 3GPP access</w:t>
      </w:r>
      <w:bookmarkEnd w:id="447"/>
      <w:bookmarkEnd w:id="448"/>
      <w:bookmarkEnd w:id="449"/>
      <w:bookmarkEnd w:id="450"/>
      <w:bookmarkEnd w:id="451"/>
      <w:bookmarkEnd w:id="452"/>
      <w:bookmarkEnd w:id="453"/>
    </w:p>
    <w:p w14:paraId="3875C607" w14:textId="77777777" w:rsidR="005B7866" w:rsidRPr="00B06F7A" w:rsidRDefault="005B7866" w:rsidP="005B7866">
      <w:r w:rsidRPr="00B06F7A">
        <w:t>Figure 5.3.2.2.2-1 shows a scenario where the AMF sends a request to the UDM to update the AMF registration information for 3GPP access (see also 3GPP TS 23.502 [3] figure 4.2.2.2.2-1 step 14). The request contains the UE's identity (/{ueId}) which shall be a SUPI and the AMF Registration Information for 3GPP access.</w:t>
      </w:r>
    </w:p>
    <w:p w14:paraId="193ABC08" w14:textId="7DC845A9" w:rsidR="005B7866" w:rsidRPr="00B06F7A" w:rsidRDefault="0065503E" w:rsidP="005B7866">
      <w:pPr>
        <w:pStyle w:val="TH"/>
      </w:pPr>
      <w:r w:rsidRPr="00B06F7A">
        <w:object w:dxaOrig="9396" w:dyaOrig="2988" w14:anchorId="5FFDDE8D">
          <v:shape id="_x0000_i1070" type="#_x0000_t75" style="width:468.75pt;height:150.75pt" o:ole="">
            <v:imagedata r:id="rId101" o:title=""/>
          </v:shape>
          <o:OLEObject Type="Embed" ProgID="Visio.Drawing.11" ShapeID="_x0000_i1070" DrawAspect="Content" ObjectID="_1789969829" r:id="rId102"/>
        </w:object>
      </w:r>
    </w:p>
    <w:p w14:paraId="7D4C4F4D" w14:textId="77777777" w:rsidR="005B7866" w:rsidRPr="00B06F7A" w:rsidRDefault="005B7866" w:rsidP="005B7866">
      <w:pPr>
        <w:pStyle w:val="TF"/>
      </w:pPr>
      <w:r w:rsidRPr="00B06F7A">
        <w:t>Figure 5.3.2.2.2-1: AMF registering for 3GPP access</w:t>
      </w:r>
    </w:p>
    <w:p w14:paraId="738B395A" w14:textId="77777777" w:rsidR="005B7866" w:rsidRPr="00B06F7A" w:rsidRDefault="005B7866" w:rsidP="005B7866">
      <w:pPr>
        <w:pStyle w:val="B1"/>
        <w:rPr>
          <w:lang w:eastAsia="zh-CN"/>
        </w:rPr>
      </w:pPr>
      <w:r w:rsidRPr="00B06F7A">
        <w:t>1.</w:t>
      </w:r>
      <w:r w:rsidRPr="00B06F7A">
        <w:tab/>
        <w:t xml:space="preserve">The AMF sends a PUT request to the resource representing the UE's AMF registration for 3GPP access </w:t>
      </w:r>
      <w:r w:rsidRPr="00B06F7A">
        <w:rPr>
          <w:lang w:val="en-US"/>
        </w:rPr>
        <w:t>to update or create AMF registration information</w:t>
      </w:r>
      <w:r w:rsidRPr="00B06F7A">
        <w:t>.</w:t>
      </w:r>
    </w:p>
    <w:p w14:paraId="4BDADE7A" w14:textId="77777777" w:rsidR="002E56CB" w:rsidRDefault="005B7866" w:rsidP="00AF6419">
      <w:pPr>
        <w:pStyle w:val="B1"/>
        <w:ind w:firstLine="0"/>
        <w:rPr>
          <w:lang w:eastAsia="zh-CN"/>
        </w:rPr>
      </w:pPr>
      <w:r w:rsidRPr="00B06F7A">
        <w:rPr>
          <w:rFonts w:hint="eastAsia"/>
          <w:lang w:eastAsia="zh-CN"/>
        </w:rPr>
        <w:t>If EPS interworking with N26 is supported, and the AMF has per DNN selected the PGW-C+SMF for EPS interworking, the AMF shall include the info of selected PGW-C+SMF to the UDM.</w:t>
      </w:r>
    </w:p>
    <w:p w14:paraId="453D1D39" w14:textId="5F8A4430" w:rsidR="00AF6419" w:rsidRPr="00B06F7A" w:rsidRDefault="00AF6419" w:rsidP="00AF6419">
      <w:pPr>
        <w:pStyle w:val="B1"/>
        <w:ind w:firstLine="0"/>
      </w:pPr>
      <w:r>
        <w:t xml:space="preserve">If EPS interworking without N26 is supported, and the UE status IE is present with </w:t>
      </w:r>
      <w:r w:rsidRPr="00B06F7A">
        <w:t>"</w:t>
      </w:r>
      <w:r>
        <w:rPr>
          <w:lang w:eastAsia="zh-CN"/>
        </w:rPr>
        <w:t>EMM-REGISTERED</w:t>
      </w:r>
      <w:r w:rsidRPr="00B06F7A">
        <w:t>"</w:t>
      </w:r>
      <w:r>
        <w:t xml:space="preserve"> value </w:t>
      </w:r>
      <w:r>
        <w:rPr>
          <w:rFonts w:hint="eastAsia"/>
        </w:rPr>
        <w:t>in</w:t>
      </w:r>
      <w:r>
        <w:t xml:space="preserve"> UE</w:t>
      </w:r>
      <w:r w:rsidRPr="00B06F7A">
        <w:t>'</w:t>
      </w:r>
      <w:r>
        <w:t xml:space="preserve">s initial </w:t>
      </w:r>
      <w:r>
        <w:rPr>
          <w:lang w:eastAsia="zh-CN"/>
        </w:rPr>
        <w:t>r</w:t>
      </w:r>
      <w:r>
        <w:t xml:space="preserve">egistration request (as specified in clause 5.5.1.2.2 of 3GPP TS 24.501 [27]), the AMF shall include the </w:t>
      </w:r>
      <w:r w:rsidRPr="00B06F7A">
        <w:t>"</w:t>
      </w:r>
      <w:r>
        <w:rPr>
          <w:lang w:eastAsia="zh-CN"/>
        </w:rPr>
        <w:t>drFlag</w:t>
      </w:r>
      <w:r w:rsidRPr="00B06F7A">
        <w:t>"</w:t>
      </w:r>
      <w:r>
        <w:t xml:space="preserve"> IE with </w:t>
      </w:r>
      <w:r w:rsidRPr="00B06F7A">
        <w:t>"</w:t>
      </w:r>
      <w:r>
        <w:rPr>
          <w:lang w:eastAsia="zh-CN"/>
        </w:rPr>
        <w:t>true</w:t>
      </w:r>
      <w:r w:rsidRPr="00B06F7A">
        <w:t>"</w:t>
      </w:r>
      <w:r>
        <w:t xml:space="preserve"> value to the UDM (as specified in clause 5.17.2.3.1 of 3GPP TS 23.501 [2]).</w:t>
      </w:r>
    </w:p>
    <w:p w14:paraId="27473494" w14:textId="77777777" w:rsidR="002E56CB" w:rsidRPr="00E33CE1" w:rsidRDefault="002E56CB" w:rsidP="00CA1458">
      <w:pPr>
        <w:pStyle w:val="B1"/>
        <w:ind w:firstLine="0"/>
      </w:pPr>
      <w:r w:rsidRPr="00E33CE1">
        <w:t>If EPS interworking without N26 is supported, and the UE status IE is present with "EMM-REGISTERED" value in UE's mobility registration due to EPC to 5GC mobility (as specified in clause 5.5.1.3.2 of 3GPP TS 24.501 [27]), the AMF shall include the "</w:t>
      </w:r>
      <w:r>
        <w:t>eps5GsMobilityWoN26</w:t>
      </w:r>
      <w:r w:rsidRPr="00E33CE1">
        <w:t xml:space="preserve">" IE with "true" value to the UDM (as specified </w:t>
      </w:r>
      <w:r>
        <w:t xml:space="preserve">in </w:t>
      </w:r>
      <w:r w:rsidRPr="00E33CE1">
        <w:t xml:space="preserve">clause 4.11.2.3 </w:t>
      </w:r>
      <w:r>
        <w:t xml:space="preserve">of </w:t>
      </w:r>
      <w:r w:rsidRPr="00E33CE1">
        <w:t>3GPP TS 23.502 [3]).</w:t>
      </w:r>
    </w:p>
    <w:p w14:paraId="01EC606C" w14:textId="5496DA5D" w:rsidR="005F0A07" w:rsidRDefault="00A43E80" w:rsidP="00A8626E">
      <w:pPr>
        <w:pStyle w:val="B1"/>
        <w:ind w:firstLine="0"/>
        <w:rPr>
          <w:lang w:eastAsia="zh-CN"/>
        </w:rPr>
      </w:pPr>
      <w:r w:rsidRPr="00B06F7A">
        <w:rPr>
          <w:lang w:eastAsia="zh-CN"/>
        </w:rPr>
        <w:t xml:space="preserve">The AMF shall include </w:t>
      </w:r>
      <w:r w:rsidRPr="00B06F7A">
        <w:t xml:space="preserve">ueReachableInd IE if </w:t>
      </w:r>
      <w:r w:rsidRPr="00B06F7A">
        <w:rPr>
          <w:rFonts w:cs="Arial"/>
          <w:szCs w:val="18"/>
        </w:rPr>
        <w:t>the UE is currently not reachable (e.g. in not allowed areas) or the UE reachability is unknown (e.g. service restriction area of the UE is not received at the AMF during initial registration)</w:t>
      </w:r>
      <w:r w:rsidRPr="00B06F7A">
        <w:rPr>
          <w:lang w:eastAsia="zh-CN"/>
        </w:rPr>
        <w:t>.</w:t>
      </w:r>
    </w:p>
    <w:p w14:paraId="3F241F9E" w14:textId="643BADA7" w:rsidR="005B7866" w:rsidRPr="00B06F7A" w:rsidRDefault="005F0A07" w:rsidP="00253F3A">
      <w:pPr>
        <w:pStyle w:val="B1"/>
        <w:ind w:firstLine="0"/>
      </w:pPr>
      <w:r>
        <w:rPr>
          <w:rFonts w:hint="eastAsia"/>
          <w:lang w:eastAsia="zh-CN"/>
        </w:rPr>
        <w:t>T</w:t>
      </w:r>
      <w:r>
        <w:rPr>
          <w:lang w:eastAsia="zh-CN"/>
        </w:rPr>
        <w:t xml:space="preserve">he AMF shall include the </w:t>
      </w:r>
      <w:r w:rsidRPr="00B06F7A">
        <w:t>"</w:t>
      </w:r>
      <w:r w:rsidRPr="00B06F7A">
        <w:rPr>
          <w:lang w:eastAsia="zh-CN"/>
        </w:rPr>
        <w:t>backupAmfInfo</w:t>
      </w:r>
      <w:r w:rsidRPr="00B06F7A">
        <w:t>"</w:t>
      </w:r>
      <w:r>
        <w:t xml:space="preserve"> IE</w:t>
      </w:r>
      <w:r w:rsidRPr="002835E3">
        <w:rPr>
          <w:szCs w:val="18"/>
        </w:rPr>
        <w:t xml:space="preserve"> </w:t>
      </w:r>
      <w:r>
        <w:rPr>
          <w:szCs w:val="18"/>
        </w:rPr>
        <w:t>containing all of the GUAMI served by the AMF and the related</w:t>
      </w:r>
      <w:r w:rsidRPr="00F11966">
        <w:t xml:space="preserve"> backup</w:t>
      </w:r>
      <w:r w:rsidRPr="00F11966">
        <w:rPr>
          <w:rFonts w:hint="eastAsia"/>
        </w:rPr>
        <w:t xml:space="preserve"> AMF</w:t>
      </w:r>
      <w:r>
        <w:rPr>
          <w:szCs w:val="18"/>
        </w:rPr>
        <w:t xml:space="preserve"> name if the </w:t>
      </w:r>
      <w:r w:rsidRPr="00B06F7A">
        <w:rPr>
          <w:szCs w:val="18"/>
        </w:rPr>
        <w:t>AMF supports the AMF management without UDSF</w:t>
      </w:r>
      <w:r>
        <w:rPr>
          <w:szCs w:val="18"/>
        </w:rPr>
        <w:t xml:space="preserve"> as specified in clause</w:t>
      </w:r>
      <w:r w:rsidRPr="00B06F7A">
        <w:t> </w:t>
      </w:r>
      <w:r>
        <w:rPr>
          <w:szCs w:val="18"/>
        </w:rPr>
        <w:t>6.5.2 of 3GPP</w:t>
      </w:r>
      <w:r>
        <w:rPr>
          <w:lang w:eastAsia="zh-CN"/>
        </w:rPr>
        <w:t> TS 29.500 [4</w:t>
      </w:r>
      <w:r w:rsidRPr="00B06F7A">
        <w:rPr>
          <w:lang w:eastAsia="zh-CN"/>
        </w:rPr>
        <w:t>]</w:t>
      </w:r>
      <w:r>
        <w:rPr>
          <w:lang w:eastAsia="zh-CN"/>
        </w:rPr>
        <w:t xml:space="preserve">. The </w:t>
      </w:r>
      <w:r w:rsidRPr="00B06F7A">
        <w:t>"</w:t>
      </w:r>
      <w:r w:rsidRPr="00B06F7A">
        <w:rPr>
          <w:lang w:eastAsia="zh-CN"/>
        </w:rPr>
        <w:t>backupAmfInfo</w:t>
      </w:r>
      <w:r w:rsidRPr="00B06F7A">
        <w:t>"</w:t>
      </w:r>
      <w:r>
        <w:t xml:space="preserve"> IE is only applicable to this UE in </w:t>
      </w:r>
      <w:r w:rsidRPr="00B06F7A">
        <w:t>3GPP access</w:t>
      </w:r>
      <w:r>
        <w:t>.</w:t>
      </w:r>
    </w:p>
    <w:p w14:paraId="0ABF2B26" w14:textId="77777777" w:rsidR="00F44F56" w:rsidRDefault="00F44F56" w:rsidP="005B7866">
      <w:pPr>
        <w:pStyle w:val="B1"/>
      </w:pPr>
      <w:r>
        <w:tab/>
        <w:t xml:space="preserve">If the UE supports equivalent SNPNs, the ME of the UE does not support SOR-SNPN-SI, and the AMF serving the UE is in an equivalent SNPN of the subscribed SNPN (see </w:t>
      </w:r>
      <w:r w:rsidRPr="00A91514">
        <w:t>3GPP TS 23.122</w:t>
      </w:r>
      <w:r>
        <w:t> </w:t>
      </w:r>
      <w:r w:rsidRPr="00A91514">
        <w:t>[</w:t>
      </w:r>
      <w:r>
        <w:t>20</w:t>
      </w:r>
      <w:r w:rsidRPr="00A91514">
        <w:t>]</w:t>
      </w:r>
      <w:r>
        <w:t xml:space="preserve">) of the UE, then the AMF shall include the </w:t>
      </w:r>
      <w:r w:rsidRPr="00B06F7A">
        <w:t>"</w:t>
      </w:r>
      <w:r w:rsidRPr="00AC5DBA">
        <w:rPr>
          <w:rFonts w:eastAsia="Yu Mincho"/>
          <w:lang w:eastAsia="zh-CN"/>
        </w:rPr>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r w:rsidRPr="00B06F7A">
        <w:t>"</w:t>
      </w:r>
      <w:r>
        <w:t xml:space="preserve"> IE.</w:t>
      </w:r>
    </w:p>
    <w:p w14:paraId="67DDB5DB" w14:textId="4A8C7DB3" w:rsidR="005B7866" w:rsidRPr="00B06F7A" w:rsidRDefault="005B7866" w:rsidP="005B7866">
      <w:pPr>
        <w:pStyle w:val="B1"/>
      </w:pPr>
      <w:r w:rsidRPr="00B06F7A">
        <w:t>2a.</w:t>
      </w:r>
      <w:r w:rsidRPr="00B06F7A">
        <w:tab/>
        <w:t>On success, the UDM updates the Amf3GppAccessRegistration resource by replacing it with the received resource information, and responds with</w:t>
      </w:r>
      <w:r w:rsidRPr="00B06F7A">
        <w:rPr>
          <w:rFonts w:hint="eastAsia"/>
          <w:lang w:eastAsia="zh-CN"/>
        </w:rPr>
        <w:t xml:space="preserve"> "200 OK" or</w:t>
      </w:r>
      <w:r w:rsidRPr="00B06F7A">
        <w:t xml:space="preserve"> "204 No Content".</w:t>
      </w:r>
    </w:p>
    <w:p w14:paraId="3F967B02" w14:textId="77777777" w:rsidR="005B7866" w:rsidRPr="00B06F7A" w:rsidRDefault="005B7866" w:rsidP="005B7866">
      <w:pPr>
        <w:pStyle w:val="B1"/>
        <w:rPr>
          <w:lang w:val="en-US"/>
        </w:rPr>
      </w:pPr>
      <w:r w:rsidRPr="00B06F7A">
        <w:tab/>
      </w:r>
      <w:r w:rsidRPr="00B06F7A">
        <w:rPr>
          <w:lang w:val="en-US"/>
        </w:rPr>
        <w:t>UDM shall invoke the Deregistration Notification service operation towards the old AMF using the callback URI provided by the old AMF.</w:t>
      </w:r>
    </w:p>
    <w:p w14:paraId="0D38E558" w14:textId="5666D8E7" w:rsidR="00A43E80" w:rsidRPr="00B06F7A" w:rsidRDefault="005B7866" w:rsidP="00A43E80">
      <w:pPr>
        <w:pStyle w:val="B1"/>
      </w:pPr>
      <w:r w:rsidRPr="00B06F7A">
        <w:tab/>
        <w:t>When AMF indicates there are no ongoing event subscriptions</w:t>
      </w:r>
      <w:r w:rsidR="009B65C8">
        <w:t xml:space="preserve"> (e.g. during UE initial registra</w:t>
      </w:r>
      <w:r w:rsidR="00FA427B">
        <w:t>t</w:t>
      </w:r>
      <w:r w:rsidR="009B65C8">
        <w:t>ion)</w:t>
      </w:r>
      <w:r w:rsidRPr="00B06F7A">
        <w:t xml:space="preserve">, but UDM has ongoing event exposure subscriptions stored (e.g. in UDR), UDM shall invoke one Namf_EventExposure Subscribe Service operations (see clause 5.3.2.2 of </w:t>
      </w:r>
      <w:r w:rsidRPr="00B06F7A">
        <w:rPr>
          <w:lang w:eastAsia="zh-CN"/>
        </w:rPr>
        <w:t>3GPP TS 29.518 [36]</w:t>
      </w:r>
      <w:r w:rsidRPr="00B06F7A">
        <w:t>) on behalf of NEF per subscription stored.</w:t>
      </w:r>
      <w:r w:rsidR="009B65C8">
        <w:t xml:space="preserve"> When the AMF identified that event synchronization is needed but AMF and/or UDM are not supporting event synchronization (see clause </w:t>
      </w:r>
      <w:r w:rsidR="009B65C8" w:rsidRPr="003B2883">
        <w:t>5.3.2.4.</w:t>
      </w:r>
      <w:r w:rsidR="009B65C8">
        <w:t>2 of 3GPP TS 29.518 [36]), the AMF may also ask the UDM to re-subscribe the stored events by indicating there is no ongoing event subsc</w:t>
      </w:r>
      <w:r w:rsidR="002E56CB">
        <w:t>ri</w:t>
      </w:r>
      <w:r w:rsidR="009B65C8">
        <w:t>pt</w:t>
      </w:r>
      <w:r w:rsidR="002E56CB">
        <w:t>i</w:t>
      </w:r>
      <w:r w:rsidR="009B65C8">
        <w:t>ons in the UECM operation.</w:t>
      </w:r>
    </w:p>
    <w:p w14:paraId="0AF9DD83" w14:textId="636A4EC0" w:rsidR="005B7866" w:rsidRPr="00B06F7A" w:rsidRDefault="00A43E80" w:rsidP="006C78DC">
      <w:pPr>
        <w:pStyle w:val="B1"/>
        <w:ind w:firstLine="0"/>
      </w:pPr>
      <w:bookmarkStart w:id="454" w:name="_PERM_MCCTEMPBM_CRPT53560020___3"/>
      <w:r w:rsidRPr="00B06F7A">
        <w:rPr>
          <w:lang w:eastAsia="zh-CN"/>
        </w:rPr>
        <w:t xml:space="preserve">If </w:t>
      </w:r>
      <w:r w:rsidRPr="00B06F7A">
        <w:t>ueReachableInd IE is received indicating that the UE is not reachable</w:t>
      </w:r>
      <w:r w:rsidRPr="00B06F7A">
        <w:rPr>
          <w:lang w:eastAsia="zh-CN"/>
        </w:rPr>
        <w:t xml:space="preserve">, the UDM shall not trigger Reachability Report for the UE upon this UECM registration. The AMF shall subsequently generate UE Reachability Report when it detects the UE is reachable. If the If </w:t>
      </w:r>
      <w:r w:rsidRPr="00B06F7A">
        <w:t>ueReachableInd IE is received indicating that the UE reachability is unknown</w:t>
      </w:r>
      <w:r w:rsidRPr="00B06F7A">
        <w:rPr>
          <w:lang w:eastAsia="zh-CN"/>
        </w:rPr>
        <w:t>, the UDM may trigger Reachability Report for the UE when needed based on operator policy.</w:t>
      </w:r>
    </w:p>
    <w:bookmarkEnd w:id="454"/>
    <w:p w14:paraId="2EB39FA4" w14:textId="77777777" w:rsidR="005B7866" w:rsidRPr="00B06F7A" w:rsidRDefault="005B7866" w:rsidP="005B7866">
      <w:pPr>
        <w:pStyle w:val="B1"/>
        <w:rPr>
          <w:lang w:val="en-US"/>
        </w:rPr>
      </w:pPr>
      <w:r w:rsidRPr="00B06F7A">
        <w:t>2b.</w:t>
      </w:r>
      <w:r w:rsidRPr="00B06F7A">
        <w:tab/>
      </w:r>
      <w:r w:rsidRPr="00B06F7A">
        <w:rPr>
          <w:lang w:val="en-US"/>
        </w:rPr>
        <w:t>If the resource does not exist (there is no previous AMF information stored in UDM for that user), UDM stores the received AMF registration data for 3GPP access and responds with HTTP Status Code "201 created". A response body may be included to convey additional information to the NF consumer (e.g., features supported by UDM).</w:t>
      </w:r>
    </w:p>
    <w:p w14:paraId="3C002122" w14:textId="480F39A9" w:rsidR="005B7866" w:rsidRPr="00B06F7A" w:rsidRDefault="005B7866" w:rsidP="005B7866">
      <w:pPr>
        <w:pStyle w:val="B1"/>
        <w:rPr>
          <w:lang w:val="sv-SE"/>
        </w:rPr>
      </w:pPr>
      <w:r w:rsidRPr="00B06F7A">
        <w:t>2c.</w:t>
      </w:r>
      <w:r w:rsidRPr="00B06F7A">
        <w:tab/>
      </w:r>
      <w:r w:rsidRPr="00B06F7A">
        <w:rPr>
          <w:lang w:val="sv-SE"/>
        </w:rPr>
        <w:t>If the operation cannot be authorized due to e.g UE does not have required subcription data, the AMF does not support CAG feature and the UE is allowed to access 5GS via CAG cell(s) only, access barring, roaming restrictions</w:t>
      </w:r>
      <w:r w:rsidR="00E62B94" w:rsidRPr="00B06F7A">
        <w:rPr>
          <w:lang w:val="sv-SE"/>
        </w:rPr>
        <w:t>,</w:t>
      </w:r>
      <w:r w:rsidRPr="00B06F7A">
        <w:rPr>
          <w:lang w:val="sv-SE"/>
        </w:rPr>
        <w:t xml:space="preserve"> core network restriction, </w:t>
      </w:r>
      <w:r w:rsidR="00E62B94" w:rsidRPr="00B06F7A">
        <w:rPr>
          <w:lang w:val="sv-SE"/>
        </w:rPr>
        <w:t xml:space="preserve">or if an </w:t>
      </w:r>
      <w:r w:rsidR="00E62B94" w:rsidRPr="00B06F7A">
        <w:t xml:space="preserve">UE performs registration in an SNPN using credentials from the Credentials Holder, but it is not authorized to access the SNPN, </w:t>
      </w:r>
      <w:r w:rsidRPr="00B06F7A">
        <w:rPr>
          <w:lang w:val="sv-SE"/>
        </w:rPr>
        <w:t>HTTP status code "403 Forbidden" should be returned including additional error information in the response body (in "ProblemDetails" element).</w:t>
      </w:r>
    </w:p>
    <w:p w14:paraId="6C03E4EC" w14:textId="46DB8141" w:rsidR="005B7866" w:rsidRPr="00B06F7A" w:rsidRDefault="0065503E" w:rsidP="00253F3A">
      <w:pPr>
        <w:pStyle w:val="B1"/>
      </w:pPr>
      <w:r>
        <w:t>2d.</w:t>
      </w:r>
      <w:r>
        <w:tab/>
      </w:r>
      <w:r w:rsidR="005B7866" w:rsidRPr="00B06F7A">
        <w:t xml:space="preserve">On failure, the appropriate HTTP status code indicating the error shall be returned and appropriate additional error information should be returned in the </w:t>
      </w:r>
      <w:r w:rsidR="005B7866" w:rsidRPr="00B06F7A">
        <w:rPr>
          <w:rFonts w:hint="eastAsia"/>
        </w:rPr>
        <w:t>PUT</w:t>
      </w:r>
      <w:r w:rsidR="005B7866" w:rsidRPr="00B06F7A">
        <w:t xml:space="preserve"> response body.</w:t>
      </w:r>
    </w:p>
    <w:p w14:paraId="6C722E30" w14:textId="77777777" w:rsidR="005B7866" w:rsidRPr="00B06F7A" w:rsidRDefault="005B7866" w:rsidP="005B7866">
      <w:pPr>
        <w:pStyle w:val="B1"/>
      </w:pPr>
    </w:p>
    <w:p w14:paraId="7362DC66" w14:textId="77777777" w:rsidR="005B7866" w:rsidRPr="00B06F7A" w:rsidRDefault="005B7866" w:rsidP="00C05182">
      <w:pPr>
        <w:pStyle w:val="Heading5"/>
      </w:pPr>
      <w:bookmarkStart w:id="455" w:name="_Toc11338388"/>
      <w:bookmarkStart w:id="456" w:name="_Toc27584995"/>
      <w:bookmarkStart w:id="457" w:name="_Toc36456939"/>
      <w:bookmarkStart w:id="458" w:name="_Toc45027818"/>
      <w:bookmarkStart w:id="459" w:name="_Toc45028653"/>
      <w:bookmarkStart w:id="460" w:name="_Toc67681408"/>
      <w:bookmarkStart w:id="461" w:name="_Toc177476322"/>
      <w:r w:rsidRPr="00B06F7A">
        <w:t>5.3.2.2.3</w:t>
      </w:r>
      <w:r w:rsidRPr="00B06F7A">
        <w:tab/>
        <w:t>AMF registration for non 3GPP access</w:t>
      </w:r>
      <w:bookmarkEnd w:id="455"/>
      <w:bookmarkEnd w:id="456"/>
      <w:bookmarkEnd w:id="457"/>
      <w:bookmarkEnd w:id="458"/>
      <w:bookmarkEnd w:id="459"/>
      <w:bookmarkEnd w:id="460"/>
      <w:bookmarkEnd w:id="461"/>
    </w:p>
    <w:p w14:paraId="32AE23BA" w14:textId="77777777" w:rsidR="005B7866" w:rsidRPr="00B06F7A" w:rsidRDefault="005B7866" w:rsidP="005B7866">
      <w:r w:rsidRPr="00B06F7A">
        <w:t>Figure 5.3.2.2.3-1 shows a scenario where the AMF sends a request to the UDM to update the AMF registration information for non 3GPP access (see also 3GPP TS 23.502 [3] figure 4.2.2.2.2-1 step 14). The request contains the UE's identity (/{ueId}) which shall be a SUPI and the AMF Registration Information for non 3GPP access.</w:t>
      </w:r>
    </w:p>
    <w:p w14:paraId="5D9D54FC" w14:textId="77777777" w:rsidR="005B7866" w:rsidRPr="00B06F7A" w:rsidRDefault="005B7866" w:rsidP="005B7866">
      <w:pPr>
        <w:pStyle w:val="TH"/>
      </w:pPr>
      <w:r w:rsidRPr="00B06F7A">
        <w:object w:dxaOrig="8685" w:dyaOrig="2265" w14:anchorId="1A0BD16C">
          <v:shape id="_x0000_i1071" type="#_x0000_t75" style="width:435.4pt;height:113.65pt" o:ole="">
            <v:imagedata r:id="rId103" o:title=""/>
          </v:shape>
          <o:OLEObject Type="Embed" ProgID="Visio.Drawing.11" ShapeID="_x0000_i1071" DrawAspect="Content" ObjectID="_1789969830" r:id="rId104"/>
        </w:object>
      </w:r>
    </w:p>
    <w:p w14:paraId="77D22D26" w14:textId="77777777" w:rsidR="005B7866" w:rsidRPr="00B06F7A" w:rsidRDefault="005B7866" w:rsidP="005B7866">
      <w:pPr>
        <w:pStyle w:val="TF"/>
      </w:pPr>
      <w:r w:rsidRPr="00B06F7A">
        <w:t>Figure 5.3.2.2.3-1: AMF registering for non 3GPP access</w:t>
      </w:r>
    </w:p>
    <w:p w14:paraId="0A0D9513" w14:textId="77777777" w:rsidR="005F0A07" w:rsidRDefault="005B7866" w:rsidP="005F0A07">
      <w:pPr>
        <w:pStyle w:val="B1"/>
      </w:pPr>
      <w:r w:rsidRPr="00B06F7A">
        <w:t>1.</w:t>
      </w:r>
      <w:r w:rsidRPr="00B06F7A">
        <w:tab/>
        <w:t xml:space="preserve">The AMF sends a PUT request to the resource representing the UE's AMF registration for non 3GPP access </w:t>
      </w:r>
      <w:r w:rsidRPr="00B06F7A">
        <w:rPr>
          <w:lang w:val="en-US"/>
        </w:rPr>
        <w:t>to update or create AMF registration information</w:t>
      </w:r>
      <w:r w:rsidRPr="00B06F7A">
        <w:t>.</w:t>
      </w:r>
    </w:p>
    <w:p w14:paraId="551AF055" w14:textId="461CB6AB" w:rsidR="005B7866" w:rsidRPr="00B06F7A" w:rsidRDefault="005F0A07" w:rsidP="00253F3A">
      <w:pPr>
        <w:pStyle w:val="B1"/>
        <w:ind w:firstLine="0"/>
      </w:pPr>
      <w:r>
        <w:rPr>
          <w:rFonts w:hint="eastAsia"/>
          <w:lang w:eastAsia="zh-CN"/>
        </w:rPr>
        <w:t>T</w:t>
      </w:r>
      <w:r>
        <w:rPr>
          <w:lang w:eastAsia="zh-CN"/>
        </w:rPr>
        <w:t xml:space="preserve">he AMF shall include the </w:t>
      </w:r>
      <w:r w:rsidRPr="00B06F7A">
        <w:t>"</w:t>
      </w:r>
      <w:r w:rsidRPr="00B06F7A">
        <w:rPr>
          <w:lang w:eastAsia="zh-CN"/>
        </w:rPr>
        <w:t>backupAmfInfo</w:t>
      </w:r>
      <w:r w:rsidRPr="00B06F7A">
        <w:t>"</w:t>
      </w:r>
      <w:r>
        <w:t xml:space="preserve"> IE</w:t>
      </w:r>
      <w:r w:rsidRPr="002835E3">
        <w:rPr>
          <w:szCs w:val="18"/>
        </w:rPr>
        <w:t xml:space="preserve"> </w:t>
      </w:r>
      <w:r>
        <w:rPr>
          <w:szCs w:val="18"/>
        </w:rPr>
        <w:t>containing all of the GUAMI served by the AMF and the related</w:t>
      </w:r>
      <w:r w:rsidRPr="00F11966">
        <w:t xml:space="preserve"> backup</w:t>
      </w:r>
      <w:r w:rsidRPr="00F11966">
        <w:rPr>
          <w:rFonts w:hint="eastAsia"/>
        </w:rPr>
        <w:t xml:space="preserve"> AMF</w:t>
      </w:r>
      <w:r>
        <w:rPr>
          <w:szCs w:val="18"/>
        </w:rPr>
        <w:t xml:space="preserve"> name if the </w:t>
      </w:r>
      <w:r w:rsidRPr="00B06F7A">
        <w:rPr>
          <w:szCs w:val="18"/>
        </w:rPr>
        <w:t>AMF supports the AMF management without UDSF</w:t>
      </w:r>
      <w:r>
        <w:rPr>
          <w:szCs w:val="18"/>
        </w:rPr>
        <w:t xml:space="preserve"> as specified in clause</w:t>
      </w:r>
      <w:r w:rsidRPr="00B06F7A">
        <w:t> </w:t>
      </w:r>
      <w:r>
        <w:rPr>
          <w:szCs w:val="18"/>
        </w:rPr>
        <w:t>6.5.2 of 3GPP</w:t>
      </w:r>
      <w:r>
        <w:rPr>
          <w:lang w:eastAsia="zh-CN"/>
        </w:rPr>
        <w:t> TS 29.500 [4</w:t>
      </w:r>
      <w:r w:rsidRPr="00B06F7A">
        <w:rPr>
          <w:lang w:eastAsia="zh-CN"/>
        </w:rPr>
        <w:t>]</w:t>
      </w:r>
      <w:r>
        <w:rPr>
          <w:lang w:eastAsia="zh-CN"/>
        </w:rPr>
        <w:t xml:space="preserve">. The </w:t>
      </w:r>
      <w:r w:rsidRPr="00B06F7A">
        <w:t>"</w:t>
      </w:r>
      <w:r w:rsidRPr="00B06F7A">
        <w:rPr>
          <w:lang w:eastAsia="zh-CN"/>
        </w:rPr>
        <w:t>backupAmfInfo</w:t>
      </w:r>
      <w:r w:rsidRPr="00B06F7A">
        <w:t>"</w:t>
      </w:r>
      <w:r>
        <w:t xml:space="preserve"> IE is only applicable to this UE in non </w:t>
      </w:r>
      <w:r w:rsidRPr="00B06F7A">
        <w:t>3GPP access</w:t>
      </w:r>
      <w:r>
        <w:t>.</w:t>
      </w:r>
    </w:p>
    <w:p w14:paraId="1A0DA4BD" w14:textId="77777777" w:rsidR="00F44F56" w:rsidRDefault="00F44F56" w:rsidP="00F44F56">
      <w:pPr>
        <w:pStyle w:val="B1"/>
      </w:pPr>
      <w:r>
        <w:tab/>
        <w:t xml:space="preserve">If the UE supports equivalent SNPNs, the ME of the UE does not support SOR-SNPN-SI, and the AMF serving the UE is in an equivalent SNPN of the subscribed SNPN (see </w:t>
      </w:r>
      <w:r w:rsidRPr="00A91514">
        <w:t>3GPP TS 23.122</w:t>
      </w:r>
      <w:r>
        <w:t> </w:t>
      </w:r>
      <w:r w:rsidRPr="00A91514">
        <w:t>[</w:t>
      </w:r>
      <w:r>
        <w:t>20</w:t>
      </w:r>
      <w:r w:rsidRPr="00A91514">
        <w:t>]</w:t>
      </w:r>
      <w:r>
        <w:t>) of the UE, then the AMF shall include the "</w:t>
      </w:r>
      <w:r w:rsidRPr="00AC5DBA">
        <w:rPr>
          <w:rFonts w:eastAsia="Yu Mincho"/>
          <w:lang w:eastAsia="zh-CN"/>
        </w:rPr>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r>
        <w:t>" IE.</w:t>
      </w:r>
    </w:p>
    <w:p w14:paraId="0582CB84" w14:textId="77777777" w:rsidR="005B7866" w:rsidRPr="00B06F7A" w:rsidRDefault="005B7866" w:rsidP="005B7866">
      <w:pPr>
        <w:pStyle w:val="B1"/>
      </w:pPr>
      <w:r w:rsidRPr="00B06F7A">
        <w:t>2a.</w:t>
      </w:r>
      <w:r w:rsidRPr="00B06F7A">
        <w:tab/>
      </w:r>
      <w:r w:rsidRPr="00B06F7A">
        <w:rPr>
          <w:lang w:val="en-US"/>
        </w:rPr>
        <w:t>On success, t</w:t>
      </w:r>
      <w:r w:rsidRPr="00B06F7A">
        <w:t>he UDM updates the AmfNon3GppAccessRegistration resource by replacing it with the received resource information, and</w:t>
      </w:r>
      <w:r w:rsidRPr="00B06F7A">
        <w:rPr>
          <w:lang w:val="en-US"/>
        </w:rPr>
        <w:t xml:space="preserve"> </w:t>
      </w:r>
      <w:r w:rsidRPr="00B06F7A">
        <w:t>responds with</w:t>
      </w:r>
      <w:r w:rsidRPr="00B06F7A">
        <w:rPr>
          <w:rFonts w:hint="eastAsia"/>
          <w:lang w:eastAsia="zh-CN"/>
        </w:rPr>
        <w:t xml:space="preserve"> "200 OK" or</w:t>
      </w:r>
      <w:r w:rsidRPr="00B06F7A">
        <w:t xml:space="preserve"> "204 No Content".</w:t>
      </w:r>
    </w:p>
    <w:p w14:paraId="2AF0B2D6" w14:textId="77777777" w:rsidR="004968D7" w:rsidRPr="00B06F7A" w:rsidRDefault="005B7866" w:rsidP="005B7866">
      <w:pPr>
        <w:pStyle w:val="B1"/>
      </w:pPr>
      <w:r w:rsidRPr="00B06F7A">
        <w:tab/>
      </w:r>
      <w:r w:rsidRPr="00B06F7A">
        <w:rPr>
          <w:lang w:val="en-US"/>
        </w:rPr>
        <w:t>UDM shall invoke the Deregistration Notification service operation towards the old AMF using the callback URI provided by the old AMF.</w:t>
      </w:r>
    </w:p>
    <w:p w14:paraId="231AE459" w14:textId="4846D110" w:rsidR="005B7866" w:rsidRPr="00B06F7A" w:rsidRDefault="005B7866" w:rsidP="005B7866">
      <w:pPr>
        <w:pStyle w:val="B1"/>
      </w:pPr>
      <w:r w:rsidRPr="00B06F7A">
        <w:tab/>
        <w:t>When AMF indicates there are no ongoing event subscriptions</w:t>
      </w:r>
      <w:r w:rsidR="00FA427B">
        <w:t xml:space="preserve"> (e.g. during UE initial registration)</w:t>
      </w:r>
      <w:r w:rsidRPr="00B06F7A">
        <w:t xml:space="preserve">, but UDM has ongoing event exposure subscriptions stored (e.g. in UDR), UDM shall invoke one Namf_EventExposure Subscribe Service operations (see clause 5.3.2.2 of </w:t>
      </w:r>
      <w:r w:rsidRPr="00B06F7A">
        <w:rPr>
          <w:lang w:eastAsia="zh-CN"/>
        </w:rPr>
        <w:t>3GPP TS 29.518 [36]</w:t>
      </w:r>
      <w:r w:rsidRPr="00B06F7A">
        <w:t>) on behalf of NEF per subscription stored.</w:t>
      </w:r>
      <w:r w:rsidR="00FA427B" w:rsidRPr="008D7A74">
        <w:t xml:space="preserve"> </w:t>
      </w:r>
      <w:r w:rsidR="00FA427B">
        <w:t>When the AMF identified that event synchronization is needed but AMF and/or UDM are not supporting event synchronization (see clause </w:t>
      </w:r>
      <w:r w:rsidR="00FA427B" w:rsidRPr="003B2883">
        <w:t>5.3.2.4.</w:t>
      </w:r>
      <w:r w:rsidR="00FA427B">
        <w:t>2 of 3GPP TS 29.518 [36]), the AMF may also ask the UDM to re-subscribe the stored events by indicating there is no ongoing event subscpritons in the UECM operation.</w:t>
      </w:r>
    </w:p>
    <w:p w14:paraId="59B6EA2B" w14:textId="77777777" w:rsidR="005B7866" w:rsidRPr="00B06F7A" w:rsidRDefault="005B7866" w:rsidP="005B7866">
      <w:pPr>
        <w:pStyle w:val="B1"/>
        <w:rPr>
          <w:lang w:val="en-US"/>
        </w:rPr>
      </w:pPr>
      <w:r w:rsidRPr="00B06F7A">
        <w:t>2b.</w:t>
      </w:r>
      <w:r w:rsidRPr="00B06F7A">
        <w:tab/>
      </w:r>
      <w:r w:rsidRPr="00B06F7A">
        <w:rPr>
          <w:lang w:val="en-US"/>
        </w:rPr>
        <w:t>If the resource does not exist (there is no previous AMF information stored in UDM for that user), UDM stores the received AMF registration data for non-3GPP access and responds with HTTP Status Code "201 created". A response body may be included to convey additional information to the NF consumer (e.g., features supported by UDM).</w:t>
      </w:r>
    </w:p>
    <w:p w14:paraId="59426A88" w14:textId="77777777" w:rsidR="005B7866" w:rsidRPr="00B06F7A" w:rsidRDefault="005B7866" w:rsidP="005B7866">
      <w:pPr>
        <w:pStyle w:val="B1"/>
      </w:pPr>
      <w:r w:rsidRPr="00B06F7A">
        <w:t>2c.</w:t>
      </w:r>
      <w:r w:rsidRPr="00B06F7A">
        <w:tab/>
      </w:r>
      <w:r w:rsidRPr="00B06F7A">
        <w:rPr>
          <w:lang w:val="sv-SE"/>
        </w:rPr>
        <w:t>If the operation cannot be authorized due to e.g UE does not have required subcription data, the AMF does not support CAG feature and the UE is allowed to access 5GS via CAG cell(s) only, access barring, roaming restrictions or core network restriction, HTTP status code "403 Forbidden" should be returned including additional error information in the response body (in the "ProblemDetails" element).</w:t>
      </w:r>
    </w:p>
    <w:p w14:paraId="63FDC75C"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19D5FA1A" w14:textId="77777777" w:rsidR="005B7866" w:rsidRPr="00B06F7A" w:rsidRDefault="005B7866" w:rsidP="005B7866">
      <w:pPr>
        <w:pStyle w:val="B1"/>
      </w:pPr>
    </w:p>
    <w:p w14:paraId="40E87D94" w14:textId="77777777" w:rsidR="005B7866" w:rsidRPr="00B06F7A" w:rsidRDefault="005B7866" w:rsidP="00C05182">
      <w:pPr>
        <w:pStyle w:val="Heading5"/>
      </w:pPr>
      <w:bookmarkStart w:id="462" w:name="_Toc11338389"/>
      <w:bookmarkStart w:id="463" w:name="_Toc27584996"/>
      <w:bookmarkStart w:id="464" w:name="_Toc36456940"/>
      <w:bookmarkStart w:id="465" w:name="_Toc45027819"/>
      <w:bookmarkStart w:id="466" w:name="_Toc45028654"/>
      <w:bookmarkStart w:id="467" w:name="_Toc67681409"/>
      <w:bookmarkStart w:id="468" w:name="_Toc177476323"/>
      <w:r w:rsidRPr="00B06F7A">
        <w:t>5.3.2.2.4</w:t>
      </w:r>
      <w:r w:rsidRPr="00B06F7A">
        <w:tab/>
        <w:t>SMF registration</w:t>
      </w:r>
      <w:bookmarkEnd w:id="462"/>
      <w:bookmarkEnd w:id="463"/>
      <w:bookmarkEnd w:id="464"/>
      <w:bookmarkEnd w:id="465"/>
      <w:bookmarkEnd w:id="466"/>
      <w:bookmarkEnd w:id="467"/>
      <w:bookmarkEnd w:id="468"/>
    </w:p>
    <w:p w14:paraId="32267135" w14:textId="2E3871C5" w:rsidR="005B7866" w:rsidRPr="00B06F7A" w:rsidRDefault="005B7866" w:rsidP="005B7866">
      <w:r w:rsidRPr="00B06F7A">
        <w:t xml:space="preserve">Figure 5.3.2.2.4-1 shows a scenario where an SMF sends a request to the UDM to create a new registration (see also 3GPP TS 23.502 [3] </w:t>
      </w:r>
      <w:r w:rsidR="008768A9">
        <w:t xml:space="preserve"> clause 4.3.2.2.1 step 16c and clause </w:t>
      </w:r>
      <w:r w:rsidR="008768A9" w:rsidRPr="00F43EEA">
        <w:t>4.26.</w:t>
      </w:r>
      <w:r w:rsidR="008768A9">
        <w:t>5</w:t>
      </w:r>
      <w:r w:rsidR="008768A9" w:rsidRPr="00F43EEA">
        <w:t>.</w:t>
      </w:r>
      <w:r w:rsidR="008768A9">
        <w:t>3 step 11</w:t>
      </w:r>
      <w:r w:rsidRPr="00B06F7A">
        <w:t>). The request contains the UE's identity (/{ueId}) which shall be a SUPI and the SMF Registration Information.</w:t>
      </w:r>
    </w:p>
    <w:p w14:paraId="07D1BAF3" w14:textId="6AD4FACD" w:rsidR="005B7866" w:rsidRPr="00B06F7A" w:rsidRDefault="00247C57" w:rsidP="005B7866">
      <w:pPr>
        <w:pStyle w:val="TH"/>
      </w:pPr>
      <w:r w:rsidRPr="00B06F7A">
        <w:object w:dxaOrig="8701" w:dyaOrig="2484" w14:anchorId="07B64CFA">
          <v:shape id="_x0000_i1072" type="#_x0000_t75" style="width:432.75pt;height:122.25pt" o:ole="">
            <v:imagedata r:id="rId105" o:title=""/>
          </v:shape>
          <o:OLEObject Type="Embed" ProgID="Visio.Drawing.11" ShapeID="_x0000_i1072" DrawAspect="Content" ObjectID="_1789969831" r:id="rId106"/>
        </w:object>
      </w:r>
    </w:p>
    <w:p w14:paraId="13FDB4B4" w14:textId="77777777" w:rsidR="005B7866" w:rsidRPr="00B06F7A" w:rsidRDefault="005B7866" w:rsidP="005B7866">
      <w:pPr>
        <w:pStyle w:val="TF"/>
      </w:pPr>
      <w:r w:rsidRPr="00B06F7A">
        <w:t>Figure 5.3.2.2.4-1: SMF registration</w:t>
      </w:r>
    </w:p>
    <w:p w14:paraId="63044E57" w14:textId="4B381C46" w:rsidR="008768A9" w:rsidRDefault="005B7866" w:rsidP="008768A9">
      <w:pPr>
        <w:pStyle w:val="B1"/>
      </w:pPr>
      <w:r w:rsidRPr="00B06F7A">
        <w:t>1.</w:t>
      </w:r>
      <w:r w:rsidRPr="00B06F7A">
        <w:tab/>
        <w:t>The SMF sends a PUT request to the resource .../{ueId}/registrations/smf-registrations/{pduSessionId}, to create an SMF Registration as present in the</w:t>
      </w:r>
      <w:r w:rsidR="00572330" w:rsidRPr="00572330">
        <w:t xml:space="preserve"> </w:t>
      </w:r>
      <w:r w:rsidR="00572330">
        <w:t>content of the request</w:t>
      </w:r>
      <w:r w:rsidRPr="00B06F7A">
        <w:t xml:space="preserve"> message.</w:t>
      </w:r>
    </w:p>
    <w:p w14:paraId="070A0841" w14:textId="42A184D8" w:rsidR="005B7866" w:rsidRPr="00B06F7A" w:rsidRDefault="008768A9" w:rsidP="008768A9">
      <w:pPr>
        <w:pStyle w:val="B1"/>
      </w:pPr>
      <w:r>
        <w:tab/>
      </w:r>
      <w:r w:rsidRPr="00452B37">
        <w:t>During SM Context Transfer procedure (see clause</w:t>
      </w:r>
      <w:r>
        <w:t> </w:t>
      </w:r>
      <w:r w:rsidRPr="00452B37">
        <w:t>4.26.5.3 of 3GPP</w:t>
      </w:r>
      <w:r>
        <w:t> </w:t>
      </w:r>
      <w:r w:rsidRPr="00452B37">
        <w:t>TS</w:t>
      </w:r>
      <w:r>
        <w:t> </w:t>
      </w:r>
      <w:r w:rsidRPr="00452B37">
        <w:t>23.502</w:t>
      </w:r>
      <w:r>
        <w:t> </w:t>
      </w:r>
      <w:r w:rsidRPr="00452B37">
        <w:t xml:space="preserve">[3]) the SMF shall include </w:t>
      </w:r>
      <w:r w:rsidRPr="00B06F7A">
        <w:rPr>
          <w:rFonts w:hint="eastAsia"/>
        </w:rPr>
        <w:t>r</w:t>
      </w:r>
      <w:r w:rsidRPr="00B06F7A">
        <w:t>egistrationReason</w:t>
      </w:r>
      <w:r w:rsidRPr="00452B37">
        <w:t xml:space="preserve"> </w:t>
      </w:r>
      <w:r>
        <w:t xml:space="preserve">IE set to the value </w:t>
      </w:r>
      <w:r w:rsidRPr="00452B37">
        <w:t xml:space="preserve">"SMF_CONTEXT_TRANSFERRED" in the </w:t>
      </w:r>
      <w:r w:rsidR="00572330">
        <w:t xml:space="preserve">content of the request </w:t>
      </w:r>
      <w:r w:rsidRPr="00452B37">
        <w:t>message.</w:t>
      </w:r>
    </w:p>
    <w:p w14:paraId="33A3FFCF" w14:textId="5F695B9C" w:rsidR="00530739" w:rsidRPr="00B06F7A" w:rsidRDefault="005B7866" w:rsidP="00530739">
      <w:pPr>
        <w:pStyle w:val="B1"/>
      </w:pPr>
      <w:r w:rsidRPr="00B06F7A">
        <w:tab/>
        <w:t>If the SMF belongs to an SMF Set, the NF Set ID of the SMF Set shall be included in the</w:t>
      </w:r>
      <w:r w:rsidR="00572330" w:rsidRPr="00572330">
        <w:t xml:space="preserve"> </w:t>
      </w:r>
      <w:r w:rsidR="00572330">
        <w:t>content of the</w:t>
      </w:r>
      <w:r w:rsidRPr="00B06F7A">
        <w:t xml:space="preserve"> request message.</w:t>
      </w:r>
    </w:p>
    <w:p w14:paraId="26EB5532" w14:textId="4020289C" w:rsidR="005B7866" w:rsidRPr="00B06F7A" w:rsidRDefault="00530739" w:rsidP="00530739">
      <w:pPr>
        <w:pStyle w:val="B1"/>
      </w:pPr>
      <w:r w:rsidRPr="00B06F7A">
        <w:tab/>
        <w:t>If EPS interworking is supported, the SMF+PGW-C shall include the PCF ID selected for the PDU session to the UDM when the SMF+PGW-C register in the UDM.</w:t>
      </w:r>
    </w:p>
    <w:p w14:paraId="2BCB428B" w14:textId="77777777" w:rsidR="00572330" w:rsidRPr="00B06F7A" w:rsidRDefault="00572330" w:rsidP="00572330">
      <w:pPr>
        <w:pStyle w:val="B1"/>
      </w:pPr>
      <w:r>
        <w:tab/>
        <w:t>In network slice replacement scenario</w:t>
      </w:r>
      <w:r w:rsidRPr="00452B37">
        <w:t xml:space="preserve"> (see clause</w:t>
      </w:r>
      <w:r>
        <w:t> 5.15.19</w:t>
      </w:r>
      <w:r w:rsidRPr="00452B37">
        <w:t xml:space="preserve"> of 3GPP</w:t>
      </w:r>
      <w:r>
        <w:t> </w:t>
      </w:r>
      <w:r w:rsidRPr="00452B37">
        <w:t>TS</w:t>
      </w:r>
      <w:r>
        <w:t> </w:t>
      </w:r>
      <w:r w:rsidRPr="00452B37">
        <w:t>23.50</w:t>
      </w:r>
      <w:r>
        <w:t>1 </w:t>
      </w:r>
      <w:r w:rsidRPr="00452B37">
        <w:t>[</w:t>
      </w:r>
      <w:r>
        <w:t>2</w:t>
      </w:r>
      <w:r w:rsidRPr="00452B37">
        <w:t xml:space="preserve">]) </w:t>
      </w:r>
      <w:r>
        <w:t xml:space="preserve">only the S-NSSAI to be replaced (i.e. the original S-NSSAI) shall be provide </w:t>
      </w:r>
      <w:r w:rsidRPr="00452B37">
        <w:t xml:space="preserve">in the </w:t>
      </w:r>
      <w:r>
        <w:t>content of the request message</w:t>
      </w:r>
      <w:r w:rsidRPr="00452B37">
        <w:t>.</w:t>
      </w:r>
    </w:p>
    <w:p w14:paraId="2D301FC1" w14:textId="49721D06" w:rsidR="005B7866" w:rsidRPr="00B06F7A" w:rsidRDefault="005B7866" w:rsidP="005B7866">
      <w:pPr>
        <w:pStyle w:val="B1"/>
      </w:pPr>
      <w:r w:rsidRPr="00B06F7A">
        <w:t>2a.</w:t>
      </w:r>
      <w:r w:rsidRPr="00B06F7A">
        <w:tab/>
        <w:t xml:space="preserve">The UDM responds with "201 Created" with the </w:t>
      </w:r>
      <w:r w:rsidR="00572330">
        <w:t xml:space="preserve">content of the response </w:t>
      </w:r>
      <w:r w:rsidRPr="00B06F7A">
        <w:t>message containing a representation of the created SMF registration.</w:t>
      </w:r>
    </w:p>
    <w:p w14:paraId="38090BDD" w14:textId="39D03EC1" w:rsidR="005121C7" w:rsidRPr="00B06F7A" w:rsidRDefault="005121C7" w:rsidP="005121C7">
      <w:pPr>
        <w:pStyle w:val="B1"/>
      </w:pPr>
      <w:r w:rsidRPr="00B06F7A">
        <w:t>2b.</w:t>
      </w:r>
      <w:r w:rsidRPr="00B06F7A">
        <w:tab/>
        <w:t xml:space="preserve">If the individual resource exists, on success, the UDM updates the resource by replacing it with the received resource information, and responds with "200 OK" with the </w:t>
      </w:r>
      <w:r w:rsidR="00572330">
        <w:t xml:space="preserve">content of the response </w:t>
      </w:r>
      <w:r w:rsidRPr="00B06F7A">
        <w:t>message containing a representation of the updated Individual SmfRegistration resource.</w:t>
      </w:r>
    </w:p>
    <w:p w14:paraId="4E18DE3F" w14:textId="7D4B5931" w:rsidR="005121C7" w:rsidRPr="00B06F7A" w:rsidRDefault="005121C7" w:rsidP="005121C7">
      <w:pPr>
        <w:pStyle w:val="B1"/>
      </w:pPr>
      <w:r w:rsidRPr="00B06F7A">
        <w:tab/>
        <w:t xml:space="preserve">If the new SMF </w:t>
      </w:r>
      <w:r w:rsidR="00247C57">
        <w:t>is not in a SMF set or</w:t>
      </w:r>
      <w:r w:rsidR="00247C57" w:rsidRPr="00B06F7A">
        <w:t xml:space="preserve"> </w:t>
      </w:r>
      <w:r w:rsidRPr="00B06F7A">
        <w:t xml:space="preserve">is not in the same SMF Set as the old SMF, the </w:t>
      </w:r>
      <w:r w:rsidRPr="00B06F7A">
        <w:rPr>
          <w:lang w:val="en-US"/>
        </w:rPr>
        <w:t>UDM shall invoke the Deregistration Notification service operation towards the old SMF using the callback URI provided by the old SMF.</w:t>
      </w:r>
    </w:p>
    <w:p w14:paraId="4CD4A681" w14:textId="05044836" w:rsidR="005B7866" w:rsidRPr="00884BAA" w:rsidRDefault="005B7866" w:rsidP="005B7866">
      <w:pPr>
        <w:pStyle w:val="B1"/>
        <w:rPr>
          <w:lang w:val="en-US"/>
        </w:rPr>
      </w:pPr>
      <w:r w:rsidRPr="00884BAA">
        <w:rPr>
          <w:lang w:val="en-US"/>
        </w:rPr>
        <w:t>2</w:t>
      </w:r>
      <w:r w:rsidR="005121C7" w:rsidRPr="00884BAA">
        <w:rPr>
          <w:lang w:val="en-US"/>
        </w:rPr>
        <w:t>c</w:t>
      </w:r>
      <w:r w:rsidRPr="00884BAA">
        <w:rPr>
          <w:lang w:val="en-US"/>
        </w:rPr>
        <w:t>.</w:t>
      </w:r>
      <w:r w:rsidRPr="00884BAA">
        <w:rPr>
          <w:lang w:val="en-US"/>
        </w:rPr>
        <w:tab/>
        <w:t>If the operation cannot be authorized due to e.g UE does not have required sub</w:t>
      </w:r>
      <w:r w:rsidR="008768A9">
        <w:rPr>
          <w:lang w:val="en-US"/>
        </w:rPr>
        <w:t>s</w:t>
      </w:r>
      <w:r w:rsidRPr="00884BAA">
        <w:rPr>
          <w:lang w:val="en-US"/>
        </w:rPr>
        <w:t xml:space="preserve">cription data, access barring or roaming restrictions, HTTP status code "403 Forbidden" should be returned including additional error information in the </w:t>
      </w:r>
      <w:r w:rsidR="00572330">
        <w:rPr>
          <w:lang w:val="en-US"/>
        </w:rPr>
        <w:t xml:space="preserve">content of the </w:t>
      </w:r>
      <w:r w:rsidRPr="00884BAA">
        <w:rPr>
          <w:lang w:val="en-US"/>
        </w:rPr>
        <w:t xml:space="preserve">response </w:t>
      </w:r>
      <w:r w:rsidR="00572330">
        <w:rPr>
          <w:lang w:val="en-US"/>
        </w:rPr>
        <w:t>message</w:t>
      </w:r>
      <w:r w:rsidRPr="00884BAA">
        <w:rPr>
          <w:lang w:val="en-US"/>
        </w:rPr>
        <w:t xml:space="preserve"> (in "ProblemDetails" element).</w:t>
      </w:r>
      <w:r w:rsidR="00642EF0" w:rsidRPr="00884BAA">
        <w:rPr>
          <w:lang w:val="en-US"/>
        </w:rPr>
        <w:t xml:space="preserve"> Subscription information associated to a specific DNN (if any) shall take precedence over subscription information associated to the Wildcard DNN.</w:t>
      </w:r>
    </w:p>
    <w:p w14:paraId="15048C4A" w14:textId="1052E7C8" w:rsidR="005B7866" w:rsidRPr="00B06F7A" w:rsidRDefault="005B7866" w:rsidP="005B7866">
      <w:r w:rsidRPr="00B06F7A">
        <w:t xml:space="preserve">On failure, the appropriate HTTP status code indicating the error shall be returned and appropriate additional error information should be returned in the </w:t>
      </w:r>
      <w:r w:rsidR="00572330">
        <w:t xml:space="preserve">content of the </w:t>
      </w:r>
      <w:r w:rsidRPr="00B06F7A">
        <w:rPr>
          <w:rFonts w:hint="eastAsia"/>
        </w:rPr>
        <w:t>PUT</w:t>
      </w:r>
      <w:r w:rsidRPr="00B06F7A">
        <w:t xml:space="preserve"> response </w:t>
      </w:r>
      <w:r w:rsidR="00572330">
        <w:t>message</w:t>
      </w:r>
      <w:r w:rsidRPr="00B06F7A">
        <w:t>.</w:t>
      </w:r>
    </w:p>
    <w:p w14:paraId="6A86BC29" w14:textId="77777777" w:rsidR="005B7866" w:rsidRPr="00B06F7A" w:rsidRDefault="005B7866" w:rsidP="005B7866">
      <w:pPr>
        <w:pStyle w:val="B1"/>
      </w:pPr>
    </w:p>
    <w:p w14:paraId="4DED6376" w14:textId="77777777" w:rsidR="005B7866" w:rsidRPr="00B06F7A" w:rsidRDefault="005B7866" w:rsidP="00C05182">
      <w:pPr>
        <w:pStyle w:val="Heading5"/>
        <w:rPr>
          <w:lang w:eastAsia="zh-CN"/>
        </w:rPr>
      </w:pPr>
      <w:bookmarkStart w:id="469" w:name="_Toc11338390"/>
      <w:bookmarkStart w:id="470" w:name="_Toc27584997"/>
      <w:bookmarkStart w:id="471" w:name="_Toc36456941"/>
      <w:bookmarkStart w:id="472" w:name="_Toc45027820"/>
      <w:bookmarkStart w:id="473" w:name="_Toc45028655"/>
      <w:bookmarkStart w:id="474" w:name="_Toc67681410"/>
      <w:bookmarkStart w:id="475" w:name="_Toc177476324"/>
      <w:r w:rsidRPr="00B06F7A">
        <w:t>5.3.2.2.5</w:t>
      </w:r>
      <w:r w:rsidRPr="00B06F7A">
        <w:tab/>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R</w:t>
      </w:r>
      <w:r w:rsidRPr="00B06F7A">
        <w:t xml:space="preserve">egistration </w:t>
      </w:r>
      <w:r w:rsidRPr="00B06F7A">
        <w:rPr>
          <w:rFonts w:hint="eastAsia"/>
          <w:lang w:eastAsia="zh-CN"/>
        </w:rPr>
        <w:t xml:space="preserve">for </w:t>
      </w:r>
      <w:r w:rsidRPr="00B06F7A">
        <w:rPr>
          <w:lang w:eastAsia="zh-CN"/>
        </w:rPr>
        <w:t>3GPP Access</w:t>
      </w:r>
      <w:bookmarkEnd w:id="469"/>
      <w:bookmarkEnd w:id="470"/>
      <w:bookmarkEnd w:id="471"/>
      <w:bookmarkEnd w:id="472"/>
      <w:bookmarkEnd w:id="473"/>
      <w:bookmarkEnd w:id="474"/>
      <w:bookmarkEnd w:id="475"/>
    </w:p>
    <w:p w14:paraId="270D754B" w14:textId="77777777" w:rsidR="005B7866" w:rsidRPr="00B06F7A" w:rsidRDefault="005B7866" w:rsidP="005B7866">
      <w:r w:rsidRPr="00B06F7A">
        <w:t xml:space="preserve">Figure 5.3.2.2.5-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create</w:t>
      </w:r>
      <w:r w:rsidRPr="00B06F7A">
        <w:t xml:space="preserve"> </w:t>
      </w:r>
      <w:r w:rsidRPr="00B06F7A">
        <w:rPr>
          <w:rFonts w:hint="eastAsia"/>
          <w:lang w:eastAsia="zh-CN"/>
        </w:rPr>
        <w:t xml:space="preserve">or upda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3GPP access (see also 3GPP TS 23.502 [3]</w:t>
      </w:r>
      <w:r w:rsidRPr="00B06F7A">
        <w:rPr>
          <w:rFonts w:hint="eastAsia"/>
          <w:lang w:eastAsia="zh-CN"/>
        </w:rPr>
        <w:t>, clause 4.13.3.1</w:t>
      </w:r>
      <w:r w:rsidRPr="00B06F7A">
        <w:t xml:space="preserve">). The request contains the UE's identity (/{ueId}) which shall be a SUPI and the </w:t>
      </w:r>
      <w:r w:rsidRPr="00B06F7A">
        <w:rPr>
          <w:rFonts w:hint="eastAsia"/>
          <w:lang w:eastAsia="zh-CN"/>
        </w:rPr>
        <w:t>SMSF</w:t>
      </w:r>
      <w:r w:rsidRPr="00B06F7A">
        <w:t xml:space="preserve"> Registration Information for </w:t>
      </w:r>
      <w:r w:rsidRPr="00B06F7A">
        <w:rPr>
          <w:rFonts w:hint="eastAsia"/>
          <w:lang w:eastAsia="zh-CN"/>
        </w:rPr>
        <w:t>SMS</w:t>
      </w:r>
      <w:r w:rsidRPr="00B06F7A">
        <w:t xml:space="preserve"> </w:t>
      </w:r>
      <w:r w:rsidRPr="00B06F7A">
        <w:rPr>
          <w:rFonts w:hint="eastAsia"/>
          <w:lang w:eastAsia="zh-CN"/>
        </w:rPr>
        <w:t>service</w:t>
      </w:r>
      <w:r w:rsidRPr="00B06F7A">
        <w:t>.</w:t>
      </w:r>
    </w:p>
    <w:p w14:paraId="4A598667" w14:textId="77777777" w:rsidR="005B7866" w:rsidRPr="00B06F7A" w:rsidRDefault="005B7866" w:rsidP="005B7866">
      <w:r w:rsidRPr="00B06F7A">
        <w:rPr>
          <w:noProof/>
        </w:rPr>
        <w:t>When a UE requests SMS service from both 3GPP access and Non-3GPP access, the SMSF shall perform seperate individual SMSF registration for each access type.</w:t>
      </w:r>
    </w:p>
    <w:p w14:paraId="6785F42F" w14:textId="77777777" w:rsidR="005B7866" w:rsidRPr="00B06F7A" w:rsidRDefault="005B7866" w:rsidP="005B7866">
      <w:pPr>
        <w:pStyle w:val="TH"/>
      </w:pPr>
      <w:r w:rsidRPr="00B06F7A">
        <w:object w:dxaOrig="8685" w:dyaOrig="2115" w14:anchorId="58C0B68E">
          <v:shape id="_x0000_i1073" type="#_x0000_t75" style="width:435.4pt;height:105.4pt" o:ole="">
            <v:imagedata r:id="rId107" o:title=""/>
          </v:shape>
          <o:OLEObject Type="Embed" ProgID="Visio.Drawing.11" ShapeID="_x0000_i1073" DrawAspect="Content" ObjectID="_1789969832" r:id="rId108"/>
        </w:object>
      </w:r>
    </w:p>
    <w:p w14:paraId="18F595F4" w14:textId="77777777" w:rsidR="005B7866" w:rsidRPr="00B06F7A" w:rsidRDefault="005B7866" w:rsidP="005B7866">
      <w:pPr>
        <w:pStyle w:val="TF"/>
      </w:pPr>
      <w:r w:rsidRPr="00B06F7A">
        <w:t xml:space="preserve">Figure 5.3.2.2.5-1: </w:t>
      </w:r>
      <w:r w:rsidRPr="00B06F7A">
        <w:rPr>
          <w:rFonts w:hint="eastAsia"/>
          <w:lang w:eastAsia="zh-CN"/>
        </w:rPr>
        <w:t>S</w:t>
      </w:r>
      <w:r w:rsidRPr="00B06F7A">
        <w:t>M</w:t>
      </w:r>
      <w:r w:rsidRPr="00B06F7A">
        <w:rPr>
          <w:rFonts w:hint="eastAsia"/>
          <w:lang w:eastAsia="zh-CN"/>
        </w:rPr>
        <w:t>S</w:t>
      </w:r>
      <w:r w:rsidRPr="00B06F7A">
        <w:t>F registering for 3GPP Access</w:t>
      </w:r>
    </w:p>
    <w:p w14:paraId="17FC2CCC" w14:textId="0A8E8D47" w:rsidR="00FD69F2" w:rsidRDefault="005B7866" w:rsidP="00FD69F2">
      <w:pPr>
        <w:pStyle w:val="B1"/>
        <w:rPr>
          <w:lang w:eastAsia="ko-KR"/>
        </w:rPr>
      </w:pPr>
      <w:r w:rsidRPr="00B06F7A">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PUT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3GPP Access</w:t>
      </w:r>
      <w:r w:rsidRPr="00B06F7A">
        <w:rPr>
          <w:lang w:eastAsia="zh-CN"/>
        </w:rPr>
        <w:t xml:space="preserve"> to update or create SMSF registration information</w:t>
      </w:r>
      <w:r w:rsidRPr="00B06F7A">
        <w:t>.</w:t>
      </w:r>
    </w:p>
    <w:p w14:paraId="2086742E" w14:textId="404F5092" w:rsidR="005B7866" w:rsidRPr="00B06F7A" w:rsidRDefault="00FD69F2" w:rsidP="00FD69F2">
      <w:pPr>
        <w:pStyle w:val="B1"/>
      </w:pPr>
      <w:r w:rsidRPr="00B06F7A">
        <w:tab/>
        <w:t xml:space="preserve">If the SMSF </w:t>
      </w:r>
      <w:r>
        <w:rPr>
          <w:lang w:eastAsia="ko-KR"/>
        </w:rPr>
        <w:t>supports SBI-based MT SM transmit</w:t>
      </w:r>
      <w:r w:rsidRPr="00B06F7A">
        <w:t xml:space="preserve">, </w:t>
      </w:r>
      <w:r>
        <w:t xml:space="preserve">the </w:t>
      </w:r>
      <w:r w:rsidRPr="006F4BB3">
        <w:rPr>
          <w:lang w:eastAsia="ko-KR"/>
        </w:rPr>
        <w:t>"SBI support indication"</w:t>
      </w:r>
      <w:r>
        <w:rPr>
          <w:lang w:eastAsia="ko-KR"/>
        </w:rPr>
        <w:t xml:space="preserve"> of the SMSF </w:t>
      </w:r>
      <w:r w:rsidRPr="00B06F7A">
        <w:t>sh</w:t>
      </w:r>
      <w:r>
        <w:t>all</w:t>
      </w:r>
      <w:r w:rsidRPr="00B06F7A">
        <w:t xml:space="preserve"> be included in the </w:t>
      </w:r>
      <w:r w:rsidRPr="00B06F7A">
        <w:rPr>
          <w:lang w:eastAsia="zh-CN"/>
        </w:rPr>
        <w:t>SMSF registration information</w:t>
      </w:r>
      <w:r w:rsidRPr="00B06F7A">
        <w:t>.</w:t>
      </w:r>
    </w:p>
    <w:p w14:paraId="6123C793" w14:textId="77777777" w:rsidR="005B7866" w:rsidRPr="00B06F7A" w:rsidRDefault="005B7866" w:rsidP="005B7866">
      <w:pPr>
        <w:pStyle w:val="B1"/>
        <w:rPr>
          <w:lang w:eastAsia="zh-CN"/>
        </w:rPr>
      </w:pPr>
      <w:r w:rsidRPr="00B06F7A">
        <w:tab/>
        <w:t>If the SMSF belongs to an SMSF Set, the NF Set ID of the SMSF Set shall be included in the request message.</w:t>
      </w:r>
    </w:p>
    <w:p w14:paraId="34AC3B74" w14:textId="77777777" w:rsidR="005B7866" w:rsidRPr="00B06F7A" w:rsidRDefault="005B7866" w:rsidP="005B7866">
      <w:pPr>
        <w:pStyle w:val="B1"/>
      </w:pPr>
      <w:r w:rsidRPr="00B06F7A">
        <w:t>2a.</w:t>
      </w:r>
      <w:r w:rsidRPr="00B06F7A">
        <w:tab/>
      </w:r>
      <w:r w:rsidRPr="00B06F7A">
        <w:rPr>
          <w:rFonts w:hint="eastAsia"/>
          <w:lang w:eastAsia="zh-CN"/>
        </w:rPr>
        <w:t>If successful, t</w:t>
      </w:r>
      <w:r w:rsidRPr="00B06F7A">
        <w:t>he UDM responds with "20</w:t>
      </w:r>
      <w:r w:rsidRPr="00B06F7A">
        <w:rPr>
          <w:rFonts w:hint="eastAsia"/>
          <w:lang w:eastAsia="zh-CN"/>
        </w:rPr>
        <w:t>0</w:t>
      </w:r>
      <w:r w:rsidRPr="00B06F7A">
        <w:t xml:space="preserve"> </w:t>
      </w:r>
      <w:r w:rsidRPr="00B06F7A">
        <w:rPr>
          <w:rFonts w:hint="eastAsia"/>
          <w:lang w:eastAsia="zh-CN"/>
        </w:rPr>
        <w:t>OK</w:t>
      </w:r>
      <w:r w:rsidRPr="00B06F7A">
        <w:t>"</w:t>
      </w:r>
      <w:r w:rsidRPr="00B06F7A">
        <w:rPr>
          <w:rFonts w:hint="eastAsia"/>
          <w:lang w:eastAsia="zh-CN"/>
        </w:rPr>
        <w:t xml:space="preserve">, or </w:t>
      </w:r>
      <w:r w:rsidRPr="00B06F7A">
        <w:t>"20</w:t>
      </w:r>
      <w:r w:rsidRPr="00B06F7A">
        <w:rPr>
          <w:rFonts w:hint="eastAsia"/>
          <w:lang w:eastAsia="zh-CN"/>
        </w:rPr>
        <w:t>1</w:t>
      </w:r>
      <w:r w:rsidRPr="00B06F7A">
        <w:t xml:space="preserve"> </w:t>
      </w:r>
      <w:r w:rsidRPr="00B06F7A">
        <w:rPr>
          <w:rFonts w:hint="eastAsia"/>
          <w:lang w:eastAsia="zh-CN"/>
        </w:rPr>
        <w:t>Created</w:t>
      </w:r>
      <w:r w:rsidRPr="00B06F7A">
        <w:t>" with the message body containing the representation of the SmsfRegistration.</w:t>
      </w:r>
    </w:p>
    <w:p w14:paraId="4E719DF1" w14:textId="77777777" w:rsidR="005B7866" w:rsidRPr="00B06F7A" w:rsidRDefault="005B7866" w:rsidP="005B7866">
      <w:pPr>
        <w:pStyle w:val="B1"/>
        <w:rPr>
          <w:lang w:eastAsia="zh-CN"/>
        </w:rPr>
      </w:pPr>
      <w:r w:rsidRPr="00B06F7A">
        <w:t>2b.</w:t>
      </w:r>
      <w:r w:rsidRPr="00B06F7A">
        <w:tab/>
      </w:r>
      <w:r w:rsidRPr="00B06F7A">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14:paraId="77C5075B"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5CB821F9" w14:textId="77777777" w:rsidR="005B7866" w:rsidRPr="00B06F7A" w:rsidRDefault="005B7866" w:rsidP="005B7866">
      <w:pPr>
        <w:pStyle w:val="B1"/>
      </w:pPr>
    </w:p>
    <w:p w14:paraId="1EFC274C" w14:textId="77777777" w:rsidR="005B7866" w:rsidRPr="00B06F7A" w:rsidRDefault="005B7866" w:rsidP="00C05182">
      <w:pPr>
        <w:pStyle w:val="Heading5"/>
        <w:rPr>
          <w:lang w:eastAsia="zh-CN"/>
        </w:rPr>
      </w:pPr>
      <w:bookmarkStart w:id="476" w:name="_Toc11338391"/>
      <w:bookmarkStart w:id="477" w:name="_Toc27584998"/>
      <w:bookmarkStart w:id="478" w:name="_Toc36456942"/>
      <w:bookmarkStart w:id="479" w:name="_Toc45027821"/>
      <w:bookmarkStart w:id="480" w:name="_Toc45028656"/>
      <w:bookmarkStart w:id="481" w:name="_Toc67681411"/>
      <w:bookmarkStart w:id="482" w:name="_Toc177476325"/>
      <w:r w:rsidRPr="00B06F7A">
        <w:t>5.3.2.2.6</w:t>
      </w:r>
      <w:r w:rsidRPr="00B06F7A">
        <w:tab/>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R</w:t>
      </w:r>
      <w:r w:rsidRPr="00B06F7A">
        <w:t xml:space="preserve">egistration </w:t>
      </w:r>
      <w:r w:rsidRPr="00B06F7A">
        <w:rPr>
          <w:rFonts w:hint="eastAsia"/>
          <w:lang w:eastAsia="zh-CN"/>
        </w:rPr>
        <w:t xml:space="preserve">for </w:t>
      </w:r>
      <w:r w:rsidRPr="00B06F7A">
        <w:rPr>
          <w:lang w:eastAsia="zh-CN"/>
        </w:rPr>
        <w:t>Non 3GPP Access</w:t>
      </w:r>
      <w:bookmarkEnd w:id="476"/>
      <w:bookmarkEnd w:id="477"/>
      <w:bookmarkEnd w:id="478"/>
      <w:bookmarkEnd w:id="479"/>
      <w:bookmarkEnd w:id="480"/>
      <w:bookmarkEnd w:id="481"/>
      <w:bookmarkEnd w:id="482"/>
    </w:p>
    <w:p w14:paraId="3481A7BB" w14:textId="77777777" w:rsidR="004968D7" w:rsidRPr="00B06F7A" w:rsidRDefault="005B7866" w:rsidP="005B7866">
      <w:r w:rsidRPr="00B06F7A">
        <w:t xml:space="preserve">Figure 5.3.2.2.6-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create</w:t>
      </w:r>
      <w:r w:rsidRPr="00B06F7A">
        <w:t xml:space="preserve"> </w:t>
      </w:r>
      <w:r w:rsidRPr="00B06F7A">
        <w:rPr>
          <w:rFonts w:hint="eastAsia"/>
          <w:lang w:eastAsia="zh-CN"/>
        </w:rPr>
        <w:t xml:space="preserve">or upda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non 3GPP access (see also 3GPP TS 23.502 [3]</w:t>
      </w:r>
      <w:r w:rsidRPr="00B06F7A">
        <w:rPr>
          <w:rFonts w:hint="eastAsia"/>
          <w:lang w:eastAsia="zh-CN"/>
        </w:rPr>
        <w:t>, clause 4.13.3.1</w:t>
      </w:r>
      <w:r w:rsidRPr="00B06F7A">
        <w:t xml:space="preserve">). The request contains the UE's identity (/{ueId}) which shall be a SUPI and the </w:t>
      </w:r>
      <w:r w:rsidRPr="00B06F7A">
        <w:rPr>
          <w:rFonts w:hint="eastAsia"/>
          <w:lang w:eastAsia="zh-CN"/>
        </w:rPr>
        <w:t>SMSF</w:t>
      </w:r>
      <w:r w:rsidRPr="00B06F7A">
        <w:t xml:space="preserve"> Registration Information for </w:t>
      </w:r>
      <w:r w:rsidRPr="00B06F7A">
        <w:rPr>
          <w:rFonts w:hint="eastAsia"/>
          <w:lang w:eastAsia="zh-CN"/>
        </w:rPr>
        <w:t>SMS</w:t>
      </w:r>
      <w:r w:rsidRPr="00B06F7A">
        <w:t xml:space="preserve"> </w:t>
      </w:r>
      <w:r w:rsidRPr="00B06F7A">
        <w:rPr>
          <w:rFonts w:hint="eastAsia"/>
          <w:lang w:eastAsia="zh-CN"/>
        </w:rPr>
        <w:t>service</w:t>
      </w:r>
      <w:r w:rsidRPr="00B06F7A">
        <w:t>.</w:t>
      </w:r>
    </w:p>
    <w:p w14:paraId="2086838C" w14:textId="6D0C8FB7" w:rsidR="005B7866" w:rsidRPr="00B06F7A" w:rsidRDefault="005B7866" w:rsidP="005B7866">
      <w:r w:rsidRPr="00B06F7A">
        <w:rPr>
          <w:noProof/>
        </w:rPr>
        <w:t>When a UE requests SMS service from both 3GPP access and Non-3GPP access, the SMSF shall perform seperate individual SMSF registration for each access type.</w:t>
      </w:r>
    </w:p>
    <w:p w14:paraId="63716015" w14:textId="77777777" w:rsidR="005B7866" w:rsidRPr="00B06F7A" w:rsidRDefault="005B7866" w:rsidP="005B7866">
      <w:pPr>
        <w:pStyle w:val="TH"/>
      </w:pPr>
      <w:r w:rsidRPr="00B06F7A">
        <w:object w:dxaOrig="8685" w:dyaOrig="2115" w14:anchorId="74285CB8">
          <v:shape id="_x0000_i1074" type="#_x0000_t75" style="width:435.4pt;height:105.4pt" o:ole="">
            <v:imagedata r:id="rId109" o:title=""/>
          </v:shape>
          <o:OLEObject Type="Embed" ProgID="Visio.Drawing.11" ShapeID="_x0000_i1074" DrawAspect="Content" ObjectID="_1789969833" r:id="rId110"/>
        </w:object>
      </w:r>
    </w:p>
    <w:p w14:paraId="0F7FF7BF" w14:textId="77777777" w:rsidR="005B7866" w:rsidRPr="00B06F7A" w:rsidRDefault="005B7866" w:rsidP="005B7866">
      <w:pPr>
        <w:pStyle w:val="TF"/>
      </w:pPr>
      <w:r w:rsidRPr="00B06F7A">
        <w:t xml:space="preserve">Figure 5.3.2.2.6-1: </w:t>
      </w:r>
      <w:r w:rsidRPr="00B06F7A">
        <w:rPr>
          <w:rFonts w:hint="eastAsia"/>
          <w:lang w:eastAsia="zh-CN"/>
        </w:rPr>
        <w:t>S</w:t>
      </w:r>
      <w:r w:rsidRPr="00B06F7A">
        <w:t>M</w:t>
      </w:r>
      <w:r w:rsidRPr="00B06F7A">
        <w:rPr>
          <w:rFonts w:hint="eastAsia"/>
          <w:lang w:eastAsia="zh-CN"/>
        </w:rPr>
        <w:t>S</w:t>
      </w:r>
      <w:r w:rsidRPr="00B06F7A">
        <w:t>F registering for Non 3GPP Access</w:t>
      </w:r>
    </w:p>
    <w:p w14:paraId="42E12485" w14:textId="19CE85DB" w:rsidR="00FD69F2" w:rsidRDefault="005B7866" w:rsidP="00FD69F2">
      <w:pPr>
        <w:pStyle w:val="B1"/>
        <w:rPr>
          <w:lang w:eastAsia="ko-KR"/>
        </w:rPr>
      </w:pPr>
      <w:r w:rsidRPr="00B06F7A">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PUT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Non 3GPP Access</w:t>
      </w:r>
      <w:r w:rsidRPr="00B06F7A">
        <w:rPr>
          <w:lang w:eastAsia="zh-CN"/>
        </w:rPr>
        <w:t xml:space="preserve"> to update or create SMSF registration information</w:t>
      </w:r>
      <w:r w:rsidRPr="00B06F7A">
        <w:t>.</w:t>
      </w:r>
    </w:p>
    <w:p w14:paraId="3B50265D" w14:textId="5242C9CC" w:rsidR="005B7866" w:rsidRPr="00B06F7A" w:rsidRDefault="00FD69F2" w:rsidP="00FD69F2">
      <w:pPr>
        <w:pStyle w:val="B1"/>
      </w:pPr>
      <w:r w:rsidRPr="00B06F7A">
        <w:tab/>
        <w:t xml:space="preserve">If the SMSF </w:t>
      </w:r>
      <w:r>
        <w:rPr>
          <w:lang w:eastAsia="ko-KR"/>
        </w:rPr>
        <w:t>supports SBI-based MT SM transmit</w:t>
      </w:r>
      <w:r w:rsidRPr="00B06F7A">
        <w:t xml:space="preserve">, </w:t>
      </w:r>
      <w:r>
        <w:t xml:space="preserve">the </w:t>
      </w:r>
      <w:r w:rsidRPr="006F4BB3">
        <w:rPr>
          <w:lang w:eastAsia="ko-KR"/>
        </w:rPr>
        <w:t>"SBI support indication"</w:t>
      </w:r>
      <w:r>
        <w:rPr>
          <w:lang w:eastAsia="ko-KR"/>
        </w:rPr>
        <w:t xml:space="preserve"> of the SMSF </w:t>
      </w:r>
      <w:r w:rsidRPr="00B06F7A">
        <w:t>sh</w:t>
      </w:r>
      <w:r>
        <w:t>all</w:t>
      </w:r>
      <w:r w:rsidRPr="00B06F7A">
        <w:t xml:space="preserve"> be included in the </w:t>
      </w:r>
      <w:r w:rsidRPr="00B06F7A">
        <w:rPr>
          <w:lang w:eastAsia="zh-CN"/>
        </w:rPr>
        <w:t>SMSF registration information</w:t>
      </w:r>
      <w:r w:rsidRPr="00B06F7A">
        <w:t>.</w:t>
      </w:r>
    </w:p>
    <w:p w14:paraId="0CDC9EAC" w14:textId="77777777" w:rsidR="005B7866" w:rsidRPr="00B06F7A" w:rsidRDefault="005B7866" w:rsidP="005B7866">
      <w:pPr>
        <w:pStyle w:val="B1"/>
        <w:rPr>
          <w:lang w:eastAsia="zh-CN"/>
        </w:rPr>
      </w:pPr>
      <w:r w:rsidRPr="00B06F7A">
        <w:tab/>
        <w:t>If the SMSF belongs to an SMSF Set, the NF Set ID of the SMSF Set shall be included in the request message.</w:t>
      </w:r>
    </w:p>
    <w:p w14:paraId="06BFDAA5" w14:textId="77777777" w:rsidR="005B7866" w:rsidRPr="00B06F7A" w:rsidRDefault="005B7866" w:rsidP="005B7866">
      <w:pPr>
        <w:pStyle w:val="B1"/>
      </w:pPr>
      <w:r w:rsidRPr="00B06F7A">
        <w:t>2a.</w:t>
      </w:r>
      <w:r w:rsidRPr="00B06F7A">
        <w:tab/>
      </w:r>
      <w:r w:rsidRPr="00B06F7A">
        <w:rPr>
          <w:rFonts w:hint="eastAsia"/>
          <w:lang w:eastAsia="zh-CN"/>
        </w:rPr>
        <w:t>If successful, t</w:t>
      </w:r>
      <w:r w:rsidRPr="00B06F7A">
        <w:t>he UDM responds with "20</w:t>
      </w:r>
      <w:r w:rsidRPr="00B06F7A">
        <w:rPr>
          <w:rFonts w:hint="eastAsia"/>
          <w:lang w:eastAsia="zh-CN"/>
        </w:rPr>
        <w:t>0</w:t>
      </w:r>
      <w:r w:rsidRPr="00B06F7A">
        <w:t xml:space="preserve"> </w:t>
      </w:r>
      <w:r w:rsidRPr="00B06F7A">
        <w:rPr>
          <w:rFonts w:hint="eastAsia"/>
          <w:lang w:eastAsia="zh-CN"/>
        </w:rPr>
        <w:t>OK</w:t>
      </w:r>
      <w:r w:rsidRPr="00B06F7A">
        <w:t>"</w:t>
      </w:r>
      <w:r w:rsidRPr="00B06F7A">
        <w:rPr>
          <w:rFonts w:hint="eastAsia"/>
          <w:lang w:eastAsia="zh-CN"/>
        </w:rPr>
        <w:t xml:space="preserve">, or </w:t>
      </w:r>
      <w:r w:rsidRPr="00B06F7A">
        <w:t>"20</w:t>
      </w:r>
      <w:r w:rsidRPr="00B06F7A">
        <w:rPr>
          <w:rFonts w:hint="eastAsia"/>
          <w:lang w:eastAsia="zh-CN"/>
        </w:rPr>
        <w:t>1</w:t>
      </w:r>
      <w:r w:rsidRPr="00B06F7A">
        <w:t xml:space="preserve"> </w:t>
      </w:r>
      <w:r w:rsidRPr="00B06F7A">
        <w:rPr>
          <w:rFonts w:hint="eastAsia"/>
          <w:lang w:eastAsia="zh-CN"/>
        </w:rPr>
        <w:t>Created</w:t>
      </w:r>
      <w:r w:rsidRPr="00B06F7A">
        <w:t>" with the message body containing the representation of the SmsfRegistration.</w:t>
      </w:r>
    </w:p>
    <w:p w14:paraId="09339B3A" w14:textId="77777777" w:rsidR="005B7866" w:rsidRPr="00B06F7A" w:rsidRDefault="005B7866" w:rsidP="005B7866">
      <w:pPr>
        <w:pStyle w:val="B1"/>
        <w:rPr>
          <w:lang w:eastAsia="zh-CN"/>
        </w:rPr>
      </w:pPr>
      <w:r w:rsidRPr="00B06F7A">
        <w:t>2b.</w:t>
      </w:r>
      <w:r w:rsidRPr="00B06F7A">
        <w:tab/>
      </w:r>
      <w:r w:rsidRPr="00B06F7A">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14:paraId="1BD6A4CA"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147C8D03" w14:textId="77777777" w:rsidR="005B7866" w:rsidRPr="00B06F7A" w:rsidRDefault="005B7866" w:rsidP="00C05182">
      <w:pPr>
        <w:pStyle w:val="Heading5"/>
      </w:pPr>
      <w:bookmarkStart w:id="483" w:name="_Toc45027822"/>
      <w:bookmarkStart w:id="484" w:name="_Toc45028657"/>
      <w:bookmarkStart w:id="485" w:name="_Toc67681412"/>
      <w:bookmarkStart w:id="486" w:name="_Toc177476326"/>
      <w:r w:rsidRPr="00B06F7A">
        <w:t>5.3.2.2.7</w:t>
      </w:r>
      <w:r w:rsidRPr="00B06F7A">
        <w:tab/>
        <w:t>IP-SM-GW registration</w:t>
      </w:r>
      <w:bookmarkEnd w:id="483"/>
      <w:bookmarkEnd w:id="484"/>
      <w:bookmarkEnd w:id="485"/>
      <w:bookmarkEnd w:id="486"/>
    </w:p>
    <w:p w14:paraId="093A6557" w14:textId="4C845486" w:rsidR="005B7866" w:rsidRPr="00B06F7A" w:rsidRDefault="005B7866" w:rsidP="005B7866">
      <w:r w:rsidRPr="00B06F7A">
        <w:t>Figure 5.3.2.2.7-1 shows a scenario where an HSS sends a request to the UDM to create a new registration of an IP-SM-GW (see also 3GPP TS 23.632 [32] figure 5.5.</w:t>
      </w:r>
      <w:r w:rsidR="00456AD5">
        <w:t>6</w:t>
      </w:r>
      <w:r w:rsidRPr="00B06F7A">
        <w:t>.2.1-1 step 2). The request contains the UE's identity (/{ueId}) which shall be a SUPI and the IP-SM-GW registration information.</w:t>
      </w:r>
    </w:p>
    <w:p w14:paraId="204E6564" w14:textId="77777777" w:rsidR="005B7866" w:rsidRPr="00B06F7A" w:rsidRDefault="005B7866" w:rsidP="005B7866">
      <w:pPr>
        <w:pStyle w:val="TH"/>
      </w:pPr>
      <w:r w:rsidRPr="00B06F7A">
        <w:object w:dxaOrig="8700" w:dyaOrig="2495" w14:anchorId="4B79F7B4">
          <v:shape id="_x0000_i1075" type="#_x0000_t75" style="width:433.9pt;height:125.25pt" o:ole="">
            <v:imagedata r:id="rId111" o:title=""/>
          </v:shape>
          <o:OLEObject Type="Embed" ProgID="Visio.Drawing.11" ShapeID="_x0000_i1075" DrawAspect="Content" ObjectID="_1789969834" r:id="rId112"/>
        </w:object>
      </w:r>
    </w:p>
    <w:p w14:paraId="7A947C4D" w14:textId="77777777" w:rsidR="005B7866" w:rsidRPr="00B06F7A" w:rsidRDefault="005B7866" w:rsidP="005B7866">
      <w:pPr>
        <w:pStyle w:val="TF"/>
      </w:pPr>
      <w:r w:rsidRPr="00B06F7A">
        <w:t>Figure 5.3.2.2.7-1: IP-SM-GW registration</w:t>
      </w:r>
    </w:p>
    <w:p w14:paraId="5888BDDF" w14:textId="77777777" w:rsidR="00456AD5" w:rsidRDefault="005B7866" w:rsidP="00456AD5">
      <w:pPr>
        <w:pStyle w:val="B1"/>
      </w:pPr>
      <w:r w:rsidRPr="00B06F7A">
        <w:t>1.</w:t>
      </w:r>
      <w:r w:rsidRPr="00B06F7A">
        <w:tab/>
        <w:t>The HSS sends a PUT request to the resource .../{ueId}/registrations/ip-sm-gw, to create an IP-SM-GW registration as present in the message body.</w:t>
      </w:r>
    </w:p>
    <w:p w14:paraId="2D71810C" w14:textId="10E90169" w:rsidR="005B7866" w:rsidRPr="00B06F7A" w:rsidRDefault="00456AD5" w:rsidP="00456AD5">
      <w:pPr>
        <w:pStyle w:val="B1"/>
      </w:pPr>
      <w:r w:rsidRPr="00B06F7A">
        <w:tab/>
      </w:r>
      <w:r>
        <w:t>If the IP-SM-GW indicated support for SBI-based SMS</w:t>
      </w:r>
      <w:r w:rsidRPr="000A0F57">
        <w:t xml:space="preserve"> when registering in HSS</w:t>
      </w:r>
      <w:r>
        <w:t>,</w:t>
      </w:r>
      <w:r w:rsidRPr="000A0F57">
        <w:t xml:space="preserve"> "SBI Support Indication" </w:t>
      </w:r>
      <w:r>
        <w:t>shall be</w:t>
      </w:r>
      <w:r w:rsidRPr="000A0F57">
        <w:t xml:space="preserve"> included </w:t>
      </w:r>
      <w:r w:rsidRPr="00B06F7A">
        <w:t xml:space="preserve">in the </w:t>
      </w:r>
      <w:r>
        <w:rPr>
          <w:lang w:eastAsia="zh-CN"/>
        </w:rPr>
        <w:t>IP-SM-GW</w:t>
      </w:r>
      <w:r w:rsidRPr="00B06F7A">
        <w:rPr>
          <w:lang w:eastAsia="zh-CN"/>
        </w:rPr>
        <w:t xml:space="preserve"> registration information</w:t>
      </w:r>
      <w:r>
        <w:rPr>
          <w:lang w:eastAsia="zh-CN"/>
        </w:rPr>
        <w:t>.</w:t>
      </w:r>
    </w:p>
    <w:p w14:paraId="76707290" w14:textId="77777777" w:rsidR="005B7866" w:rsidRPr="00B06F7A" w:rsidRDefault="005B7866" w:rsidP="005B7866">
      <w:pPr>
        <w:pStyle w:val="B1"/>
      </w:pPr>
      <w:r w:rsidRPr="00B06F7A">
        <w:t>2a.</w:t>
      </w:r>
      <w:r w:rsidRPr="00B06F7A">
        <w:tab/>
        <w:t>If there was not a prior registration, the UDM responds with "201 Created" with the message body containing a representation of the created IP-SM-GW registration.</w:t>
      </w:r>
    </w:p>
    <w:p w14:paraId="52E7E9E9" w14:textId="77777777" w:rsidR="005B7866" w:rsidRPr="00B06F7A" w:rsidRDefault="005B7866" w:rsidP="005B7866">
      <w:pPr>
        <w:pStyle w:val="B1"/>
      </w:pPr>
      <w:r w:rsidRPr="00B06F7A">
        <w:t>2b.</w:t>
      </w:r>
      <w:r w:rsidRPr="00B06F7A">
        <w:tab/>
        <w:t>If there was a prior registration, the UDM responds with "200 OK" with the message body containing a representation of the updated IP-SM-GW registration.</w:t>
      </w:r>
    </w:p>
    <w:p w14:paraId="26056331" w14:textId="77777777" w:rsidR="005B7866" w:rsidRPr="00B06F7A" w:rsidRDefault="005B7866" w:rsidP="005B7866">
      <w:pPr>
        <w:pStyle w:val="B1"/>
        <w:rPr>
          <w:lang w:val="sv-SE"/>
        </w:rPr>
      </w:pPr>
      <w:r w:rsidRPr="00B06F7A">
        <w:t>2c.</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37BB1695"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1F5E2C6B" w14:textId="77777777" w:rsidR="005B7866" w:rsidRPr="00B06F7A" w:rsidRDefault="005B7866" w:rsidP="005B7866">
      <w:pPr>
        <w:pStyle w:val="B1"/>
        <w:rPr>
          <w:lang w:eastAsia="zh-CN"/>
        </w:rPr>
      </w:pPr>
    </w:p>
    <w:p w14:paraId="036402F5" w14:textId="511D1C86" w:rsidR="000C1F39" w:rsidRPr="00B06F7A" w:rsidRDefault="000C1F39" w:rsidP="00C05182">
      <w:pPr>
        <w:pStyle w:val="Heading5"/>
      </w:pPr>
      <w:bookmarkStart w:id="487" w:name="_Toc67682702"/>
      <w:bookmarkStart w:id="488" w:name="_Toc177476327"/>
      <w:bookmarkStart w:id="489" w:name="_Toc11338392"/>
      <w:bookmarkStart w:id="490" w:name="_Toc27584999"/>
      <w:bookmarkStart w:id="491" w:name="_Toc36456943"/>
      <w:bookmarkStart w:id="492" w:name="_Toc45027823"/>
      <w:bookmarkStart w:id="493" w:name="_Toc45028658"/>
      <w:bookmarkStart w:id="494" w:name="_Toc67681413"/>
      <w:r w:rsidRPr="00B06F7A">
        <w:t>5.3.2.2.</w:t>
      </w:r>
      <w:r w:rsidR="00677096" w:rsidRPr="00B06F7A">
        <w:t>8</w:t>
      </w:r>
      <w:r w:rsidRPr="00B06F7A">
        <w:tab/>
      </w:r>
      <w:r w:rsidRPr="00B06F7A">
        <w:rPr>
          <w:rFonts w:hint="eastAsia"/>
          <w:lang w:eastAsia="zh-CN"/>
        </w:rPr>
        <w:t>NWDAF</w:t>
      </w:r>
      <w:r w:rsidRPr="00B06F7A">
        <w:t xml:space="preserve"> registration</w:t>
      </w:r>
      <w:bookmarkEnd w:id="487"/>
      <w:bookmarkEnd w:id="488"/>
    </w:p>
    <w:p w14:paraId="2ED21FD6" w14:textId="09622079" w:rsidR="000C1F39" w:rsidRPr="00B06F7A" w:rsidRDefault="000C1F39" w:rsidP="000C1F39">
      <w:r w:rsidRPr="00B06F7A">
        <w:t>Figure 5.3.2.2.</w:t>
      </w:r>
      <w:r w:rsidR="00677096" w:rsidRPr="00B06F7A">
        <w:t>8</w:t>
      </w:r>
      <w:r w:rsidRPr="00B06F7A">
        <w:t xml:space="preserve">-1 shows a scenario where an </w:t>
      </w:r>
      <w:r w:rsidRPr="00B06F7A">
        <w:rPr>
          <w:rFonts w:hint="eastAsia"/>
          <w:lang w:eastAsia="zh-CN"/>
        </w:rPr>
        <w:t>NWDAF</w:t>
      </w:r>
      <w:r w:rsidRPr="00B06F7A">
        <w:t xml:space="preserve"> sends a request to the UDM to create a new registration. The request contains the UE's identity (/{ueId}) which shall be a SUPI</w:t>
      </w:r>
      <w:r w:rsidRPr="00B06F7A">
        <w:rPr>
          <w:rFonts w:hint="eastAsia"/>
          <w:lang w:eastAsia="zh-CN"/>
        </w:rPr>
        <w:t>, the NWDAF</w:t>
      </w:r>
      <w:r w:rsidR="004968D7">
        <w:rPr>
          <w:lang w:eastAsia="zh-CN"/>
        </w:rPr>
        <w:t>'</w:t>
      </w:r>
      <w:r w:rsidRPr="00B06F7A">
        <w:rPr>
          <w:rFonts w:hint="eastAsia"/>
          <w:lang w:eastAsia="zh-CN"/>
        </w:rPr>
        <w:t>s registration identity</w:t>
      </w:r>
      <w:r w:rsidRPr="00B06F7A">
        <w:t xml:space="preserve"> (/{nwdafRegistrationId})</w:t>
      </w:r>
      <w:r w:rsidRPr="00B06F7A">
        <w:rPr>
          <w:rFonts w:hint="eastAsia"/>
          <w:lang w:eastAsia="zh-CN"/>
        </w:rPr>
        <w:t xml:space="preserve">, </w:t>
      </w:r>
      <w:r w:rsidRPr="00B06F7A">
        <w:t xml:space="preserve">and the </w:t>
      </w:r>
      <w:r w:rsidRPr="00B06F7A">
        <w:rPr>
          <w:rFonts w:hint="eastAsia"/>
          <w:lang w:eastAsia="zh-CN"/>
        </w:rPr>
        <w:t>NWDAF</w:t>
      </w:r>
      <w:r w:rsidRPr="00B06F7A">
        <w:t xml:space="preserve"> Registration Information.</w:t>
      </w:r>
    </w:p>
    <w:p w14:paraId="4E1C1C60" w14:textId="77777777" w:rsidR="000C1F39" w:rsidRPr="00B06F7A" w:rsidRDefault="000C1F39" w:rsidP="000C1F39">
      <w:pPr>
        <w:pStyle w:val="TH"/>
      </w:pPr>
      <w:r w:rsidRPr="00B06F7A">
        <w:object w:dxaOrig="8685" w:dyaOrig="2475" w14:anchorId="18189DA2">
          <v:shape id="_x0000_i1076" type="#_x0000_t75" style="width:435.4pt;height:124.15pt" o:ole="">
            <v:imagedata r:id="rId113" o:title=""/>
          </v:shape>
          <o:OLEObject Type="Embed" ProgID="Visio.Drawing.11" ShapeID="_x0000_i1076" DrawAspect="Content" ObjectID="_1789969835" r:id="rId114"/>
        </w:object>
      </w:r>
    </w:p>
    <w:p w14:paraId="27795B3B" w14:textId="24492C90" w:rsidR="000C1F39" w:rsidRPr="00B06F7A" w:rsidRDefault="000C1F39" w:rsidP="000C1F39">
      <w:pPr>
        <w:pStyle w:val="TF"/>
      </w:pPr>
      <w:r w:rsidRPr="00B06F7A">
        <w:t>Figure 5.3.2.2.</w:t>
      </w:r>
      <w:r w:rsidR="00677096" w:rsidRPr="00B06F7A">
        <w:t>8</w:t>
      </w:r>
      <w:r w:rsidRPr="00B06F7A">
        <w:t xml:space="preserve">-1: </w:t>
      </w:r>
      <w:r w:rsidRPr="00B06F7A">
        <w:rPr>
          <w:rFonts w:hint="eastAsia"/>
          <w:lang w:eastAsia="zh-CN"/>
        </w:rPr>
        <w:t>NWDA</w:t>
      </w:r>
      <w:r w:rsidRPr="00B06F7A">
        <w:t>F registration</w:t>
      </w:r>
    </w:p>
    <w:p w14:paraId="75AD9D6E" w14:textId="07A6704E" w:rsidR="000C1F39" w:rsidRPr="00B06F7A" w:rsidRDefault="000C1F39" w:rsidP="000C1F39">
      <w:pPr>
        <w:pStyle w:val="B1"/>
        <w:rPr>
          <w:lang w:eastAsia="zh-CN"/>
        </w:rPr>
      </w:pPr>
      <w:r w:rsidRPr="00B06F7A">
        <w:t>1.</w:t>
      </w:r>
      <w:r w:rsidRPr="00B06F7A">
        <w:tab/>
        <w:t xml:space="preserve">The </w:t>
      </w:r>
      <w:r w:rsidRPr="00B06F7A">
        <w:rPr>
          <w:rFonts w:hint="eastAsia"/>
          <w:lang w:eastAsia="zh-CN"/>
        </w:rPr>
        <w:t>NWDA</w:t>
      </w:r>
      <w:r w:rsidRPr="00B06F7A">
        <w:t>F sends a PUT request to the resource .../{ueId}/registrations/</w:t>
      </w:r>
      <w:r w:rsidRPr="00B06F7A">
        <w:rPr>
          <w:rFonts w:hint="eastAsia"/>
          <w:lang w:eastAsia="zh-CN"/>
        </w:rPr>
        <w:t>nwdaf</w:t>
      </w:r>
      <w:r w:rsidRPr="00B06F7A">
        <w:t>-registration</w:t>
      </w:r>
      <w:r w:rsidRPr="00B06F7A">
        <w:rPr>
          <w:rFonts w:hint="eastAsia"/>
          <w:lang w:eastAsia="zh-CN"/>
        </w:rPr>
        <w:t>s</w:t>
      </w:r>
      <w:r w:rsidRPr="00B06F7A">
        <w:t xml:space="preserve">/{nwdafRegistrationId}, to create an </w:t>
      </w:r>
      <w:r w:rsidRPr="00B06F7A">
        <w:rPr>
          <w:rFonts w:hint="eastAsia"/>
          <w:lang w:eastAsia="zh-CN"/>
        </w:rPr>
        <w:t>NW</w:t>
      </w:r>
      <w:r w:rsidR="00766757">
        <w:rPr>
          <w:lang w:eastAsia="zh-CN"/>
        </w:rPr>
        <w:t>D</w:t>
      </w:r>
      <w:r w:rsidRPr="00B06F7A">
        <w:rPr>
          <w:rFonts w:hint="eastAsia"/>
          <w:lang w:eastAsia="zh-CN"/>
        </w:rPr>
        <w:t>AF</w:t>
      </w:r>
      <w:r w:rsidRPr="00B06F7A">
        <w:t xml:space="preserve"> Registration as present in the message body.</w:t>
      </w:r>
    </w:p>
    <w:p w14:paraId="207D6B3E" w14:textId="6DA52683" w:rsidR="000C1F39" w:rsidRPr="00B06F7A" w:rsidRDefault="000C1F39" w:rsidP="000244B9">
      <w:pPr>
        <w:pStyle w:val="NO"/>
        <w:rPr>
          <w:lang w:eastAsia="zh-CN"/>
        </w:rPr>
      </w:pPr>
      <w:r w:rsidRPr="00B06F7A">
        <w:rPr>
          <w:lang w:eastAsia="zh-CN"/>
        </w:rPr>
        <w:t xml:space="preserve">NOTE </w:t>
      </w:r>
      <w:r w:rsidR="00677096" w:rsidRPr="00B06F7A">
        <w:rPr>
          <w:lang w:eastAsia="zh-CN"/>
        </w:rPr>
        <w:t>1</w:t>
      </w:r>
      <w:r w:rsidRPr="00B06F7A">
        <w:rPr>
          <w:lang w:eastAsia="zh-CN"/>
        </w:rPr>
        <w:t>: nwdafRegistrationId could be the NfInstanceId, the combination of NfSetId and NfInstance ID or other identifier forms of the NWDAF. NWDAF implementation shall secure the global uniqueness of this resource ID.</w:t>
      </w:r>
    </w:p>
    <w:p w14:paraId="0687DAC1" w14:textId="38F66940" w:rsidR="000C1F39" w:rsidRPr="00B06F7A" w:rsidRDefault="000C1F39" w:rsidP="000C1F39">
      <w:pPr>
        <w:pStyle w:val="B1"/>
      </w:pPr>
      <w:r w:rsidRPr="00B06F7A">
        <w:t>2a.</w:t>
      </w:r>
      <w:r w:rsidRPr="00B06F7A">
        <w:tab/>
        <w:t>The UDM responds with "200 OK</w:t>
      </w:r>
      <w:r w:rsidR="00B06F7A">
        <w:t>"</w:t>
      </w:r>
      <w:r w:rsidRPr="00B06F7A">
        <w:t xml:space="preserve"> or "201 Created" with the message body containing a representation of the created </w:t>
      </w:r>
      <w:r w:rsidRPr="00B06F7A">
        <w:rPr>
          <w:rFonts w:hint="eastAsia"/>
          <w:lang w:eastAsia="zh-CN"/>
        </w:rPr>
        <w:t>NWDA</w:t>
      </w:r>
      <w:r w:rsidRPr="00B06F7A">
        <w:t>F registration.</w:t>
      </w:r>
    </w:p>
    <w:p w14:paraId="24DFDE8E" w14:textId="77777777" w:rsidR="000C1F39" w:rsidRPr="00B06F7A" w:rsidRDefault="000C1F39" w:rsidP="000C1F39">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3B69A928" w14:textId="77777777" w:rsidR="000C1F39" w:rsidRPr="00B06F7A" w:rsidRDefault="000C1F39" w:rsidP="000C1F39">
      <w:r w:rsidRPr="00B06F7A">
        <w:t xml:space="preserve">On failure, the appropriate HTTP status code indicating the error shall be returned and appropriate additional error information should be returned in the </w:t>
      </w:r>
      <w:r w:rsidRPr="00B06F7A">
        <w:rPr>
          <w:rFonts w:hint="eastAsia"/>
        </w:rPr>
        <w:t>PUT</w:t>
      </w:r>
      <w:r w:rsidRPr="00B06F7A">
        <w:t xml:space="preserve"> response body.</w:t>
      </w:r>
    </w:p>
    <w:p w14:paraId="5F8B2684" w14:textId="77777777" w:rsidR="000C1F39" w:rsidRPr="00B06F7A" w:rsidRDefault="000C1F39" w:rsidP="000C1F39">
      <w:pPr>
        <w:pStyle w:val="B1"/>
      </w:pPr>
    </w:p>
    <w:p w14:paraId="7ADAD9FD" w14:textId="77777777" w:rsidR="005B7866" w:rsidRPr="00B06F7A" w:rsidRDefault="005B7866" w:rsidP="00C05182">
      <w:pPr>
        <w:pStyle w:val="Heading4"/>
      </w:pPr>
      <w:bookmarkStart w:id="495" w:name="_Toc177476328"/>
      <w:r w:rsidRPr="00B06F7A">
        <w:t>5.3.2.3</w:t>
      </w:r>
      <w:r w:rsidRPr="00B06F7A">
        <w:tab/>
        <w:t>DeregistrationNotification</w:t>
      </w:r>
      <w:bookmarkEnd w:id="489"/>
      <w:bookmarkEnd w:id="490"/>
      <w:bookmarkEnd w:id="491"/>
      <w:bookmarkEnd w:id="492"/>
      <w:bookmarkEnd w:id="493"/>
      <w:bookmarkEnd w:id="494"/>
      <w:bookmarkEnd w:id="495"/>
    </w:p>
    <w:p w14:paraId="38E9A5F0" w14:textId="77777777" w:rsidR="005B7866" w:rsidRPr="00B06F7A" w:rsidRDefault="005B7866" w:rsidP="00C05182">
      <w:pPr>
        <w:pStyle w:val="Heading5"/>
      </w:pPr>
      <w:bookmarkStart w:id="496" w:name="_Toc11338393"/>
      <w:bookmarkStart w:id="497" w:name="_Toc27585000"/>
      <w:bookmarkStart w:id="498" w:name="_Toc36456944"/>
      <w:bookmarkStart w:id="499" w:name="_Toc45027824"/>
      <w:bookmarkStart w:id="500" w:name="_Toc45028659"/>
      <w:bookmarkStart w:id="501" w:name="_Toc67681414"/>
      <w:bookmarkStart w:id="502" w:name="_Toc177476329"/>
      <w:r w:rsidRPr="00B06F7A">
        <w:t>5.3.2.3.1</w:t>
      </w:r>
      <w:r w:rsidRPr="00B06F7A">
        <w:tab/>
        <w:t>General</w:t>
      </w:r>
      <w:bookmarkEnd w:id="496"/>
      <w:bookmarkEnd w:id="497"/>
      <w:bookmarkEnd w:id="498"/>
      <w:bookmarkEnd w:id="499"/>
      <w:bookmarkEnd w:id="500"/>
      <w:bookmarkEnd w:id="501"/>
      <w:bookmarkEnd w:id="502"/>
    </w:p>
    <w:p w14:paraId="768FB8BB" w14:textId="77777777" w:rsidR="005B7866" w:rsidRPr="00B06F7A" w:rsidRDefault="005B7866" w:rsidP="005B7866">
      <w:r w:rsidRPr="00B06F7A">
        <w:t>The following procedure using the DeregistrationNotification service operation is supported:</w:t>
      </w:r>
    </w:p>
    <w:p w14:paraId="02AEE841" w14:textId="77777777" w:rsidR="005B7866" w:rsidRPr="00B06F7A" w:rsidRDefault="005B7866" w:rsidP="005B7866">
      <w:pPr>
        <w:pStyle w:val="B1"/>
      </w:pPr>
      <w:r w:rsidRPr="00B06F7A">
        <w:t>-</w:t>
      </w:r>
      <w:r w:rsidRPr="00B06F7A">
        <w:tab/>
        <w:t>UDM initiated NF Deregistration</w:t>
      </w:r>
    </w:p>
    <w:p w14:paraId="0B10C515" w14:textId="77777777" w:rsidR="005B7866" w:rsidRPr="00B06F7A" w:rsidRDefault="005B7866" w:rsidP="00C05182">
      <w:pPr>
        <w:pStyle w:val="Heading5"/>
      </w:pPr>
      <w:bookmarkStart w:id="503" w:name="_Toc11338394"/>
      <w:bookmarkStart w:id="504" w:name="_Toc27585001"/>
      <w:bookmarkStart w:id="505" w:name="_Toc36456945"/>
      <w:bookmarkStart w:id="506" w:name="_Toc45027825"/>
      <w:bookmarkStart w:id="507" w:name="_Toc45028660"/>
      <w:bookmarkStart w:id="508" w:name="_Toc67681415"/>
      <w:bookmarkStart w:id="509" w:name="_Toc177476330"/>
      <w:r w:rsidRPr="00B06F7A">
        <w:t>5.3.2.3.2</w:t>
      </w:r>
      <w:r w:rsidRPr="00B06F7A">
        <w:tab/>
        <w:t>UDM initiated NF Deregistration</w:t>
      </w:r>
      <w:bookmarkEnd w:id="503"/>
      <w:bookmarkEnd w:id="504"/>
      <w:bookmarkEnd w:id="505"/>
      <w:bookmarkEnd w:id="506"/>
      <w:bookmarkEnd w:id="507"/>
      <w:bookmarkEnd w:id="508"/>
      <w:bookmarkEnd w:id="509"/>
    </w:p>
    <w:p w14:paraId="46B54EDA" w14:textId="4919EB54" w:rsidR="004968D7" w:rsidRPr="00B06F7A" w:rsidRDefault="005B7866" w:rsidP="005B7866">
      <w:r w:rsidRPr="00B06F7A">
        <w:t>Figure 5.3.2.3.2-1 shows a scenario where the UDM notifies the registered NF about its deregistration (see also 3GPP TS 23.502 [3] figure 4.2.2.2.2-1 step 14</w:t>
      </w:r>
      <w:r w:rsidR="00E4322C">
        <w:t xml:space="preserve">, </w:t>
      </w:r>
      <w:r w:rsidR="00E4322C" w:rsidRPr="00B06F7A">
        <w:t>3GPP TS 23.502 [3] figure 4.2.2.</w:t>
      </w:r>
      <w:r w:rsidR="00E4322C">
        <w:t>3.3-1 step 1</w:t>
      </w:r>
      <w:r w:rsidRPr="00B06F7A">
        <w:t xml:space="preserve"> and 3GPP TS 23.502 [3] figure 4.26.4.1.1-1 step 14). The request contains the </w:t>
      </w:r>
      <w:r w:rsidR="00B539B1" w:rsidRPr="00B06F7A">
        <w:rPr>
          <w:lang w:val="en-US"/>
        </w:rPr>
        <w:t>deregCallbackUri</w:t>
      </w:r>
      <w:r w:rsidRPr="00B06F7A">
        <w:t xml:space="preserve"> URI for deregistration notification as received by the UDM during registration, and Deregistration Data.</w:t>
      </w:r>
    </w:p>
    <w:p w14:paraId="1DD53E93" w14:textId="77777777" w:rsidR="004968D7" w:rsidRPr="00B06F7A" w:rsidRDefault="005B7866" w:rsidP="005B7866">
      <w:r w:rsidRPr="00B06F7A">
        <w:t>The UDM initiates the deregistration procedure when the UE is registered to the AMF which does not support CAG feature and the CAG subscription of the UE changes and it is allowed to access the 5GS via CAG cell(s) only.</w:t>
      </w:r>
    </w:p>
    <w:p w14:paraId="2B411D5B" w14:textId="77777777" w:rsidR="00E4322C" w:rsidRDefault="005B7866" w:rsidP="00E4322C">
      <w:r w:rsidRPr="00B06F7A">
        <w:t>The UDM also initiates deregistration notification when UE moves to different AMF within same AMF-Set.</w:t>
      </w:r>
    </w:p>
    <w:p w14:paraId="53340DD0" w14:textId="7C10091E" w:rsidR="005B7866" w:rsidRPr="00B06F7A" w:rsidRDefault="00E4322C" w:rsidP="00E4322C">
      <w:r w:rsidRPr="00B06F7A">
        <w:t xml:space="preserve">The UDM </w:t>
      </w:r>
      <w:r>
        <w:t xml:space="preserve">may also initiate </w:t>
      </w:r>
      <w:r w:rsidRPr="00B06F7A">
        <w:t xml:space="preserve">deregistration notification </w:t>
      </w:r>
      <w:r>
        <w:t>for</w:t>
      </w:r>
      <w:r w:rsidRPr="001B7C50">
        <w:t xml:space="preserve"> </w:t>
      </w:r>
      <w:r>
        <w:t>the disaster inbound r</w:t>
      </w:r>
      <w:r w:rsidRPr="001B7C50">
        <w:t>oaming UE</w:t>
      </w:r>
      <w:r w:rsidRPr="00B06F7A">
        <w:t xml:space="preserve"> when </w:t>
      </w:r>
      <w:r>
        <w:t>a disaster condition is no longer being applicable</w:t>
      </w:r>
      <w:r w:rsidRPr="00B06F7A">
        <w:t>.</w:t>
      </w:r>
    </w:p>
    <w:p w14:paraId="70A8736F" w14:textId="77777777" w:rsidR="00257739" w:rsidRDefault="005B7866" w:rsidP="00257739">
      <w:r w:rsidRPr="00B06F7A">
        <w:t>Deregistration notification shall not be sent if the nfInstanceId of the AMF initiating registration is same as the old AMF already registered in UDM (e.g. when multiple PLMNs are hosted on same AMF and UE moves across PLMNs).</w:t>
      </w:r>
    </w:p>
    <w:p w14:paraId="09616303" w14:textId="77777777" w:rsidR="00257739" w:rsidRDefault="00257739" w:rsidP="00257739">
      <w:r>
        <w:t>The UDM also initiates the deregistration procedures towards the SMF of the old PDU session when a new PDU session has been established with the same PDU session ID from a different SMF, during SM Context Transfer procedure (see clause 4.26.5.3 of 3GPP TS 23.502 [3]) or when duplicated PDU sessions existing in the network (e.g. the AMF failed to release the old PDU session before creation of the new PDU session with the same PDU session ID).</w:t>
      </w:r>
    </w:p>
    <w:p w14:paraId="0F02D1A9" w14:textId="78201CF7" w:rsidR="005B7866" w:rsidRPr="00B06F7A" w:rsidRDefault="005B7866" w:rsidP="005B7866"/>
    <w:p w14:paraId="7A3205DA" w14:textId="19489193" w:rsidR="005B7866" w:rsidRPr="00B06F7A" w:rsidRDefault="00E10221" w:rsidP="005B7866">
      <w:pPr>
        <w:pStyle w:val="TH"/>
      </w:pPr>
      <w:r w:rsidRPr="00B06F7A">
        <w:object w:dxaOrig="8700" w:dyaOrig="2325" w14:anchorId="71CC3640">
          <v:shape id="_x0000_i1077" type="#_x0000_t75" style="width:436.15pt;height:117pt" o:ole="">
            <v:imagedata r:id="rId115" o:title=""/>
          </v:shape>
          <o:OLEObject Type="Embed" ProgID="Visio.Drawing.11" ShapeID="_x0000_i1077" DrawAspect="Content" ObjectID="_1789969836" r:id="rId116"/>
        </w:object>
      </w:r>
    </w:p>
    <w:p w14:paraId="6C1764A5" w14:textId="77777777" w:rsidR="005B7866" w:rsidRPr="00B06F7A" w:rsidRDefault="005B7866" w:rsidP="005B7866">
      <w:pPr>
        <w:pStyle w:val="TF"/>
      </w:pPr>
      <w:r w:rsidRPr="00B06F7A">
        <w:t>Figure 5.3.2.3.2-1: UDM initiated NF Deregistration</w:t>
      </w:r>
    </w:p>
    <w:p w14:paraId="5C4C974E" w14:textId="77777777" w:rsidR="00257739" w:rsidRDefault="005B7866" w:rsidP="00257739">
      <w:pPr>
        <w:pStyle w:val="B1"/>
      </w:pPr>
      <w:r w:rsidRPr="00B06F7A">
        <w:t>1.</w:t>
      </w:r>
      <w:r w:rsidRPr="00B06F7A">
        <w:tab/>
        <w:t xml:space="preserve">The UDM sends a POST request to the </w:t>
      </w:r>
      <w:r w:rsidR="00B539B1" w:rsidRPr="00B06F7A">
        <w:rPr>
          <w:lang w:val="en-US"/>
        </w:rPr>
        <w:t>deregCallbackUri</w:t>
      </w:r>
      <w:r w:rsidRPr="00B06F7A">
        <w:t xml:space="preserve"> as provided by the NF service consumer during the registration.</w:t>
      </w:r>
    </w:p>
    <w:p w14:paraId="222619B1" w14:textId="5792A4EB" w:rsidR="002B6E44" w:rsidRDefault="00257739" w:rsidP="002B6E44">
      <w:pPr>
        <w:pStyle w:val="B1"/>
      </w:pPr>
      <w:r>
        <w:tab/>
        <w:t>If the SMF deregistration is triggered by SM Context Transfer procedure</w:t>
      </w:r>
      <w:r w:rsidR="008768A9" w:rsidRPr="008E5939">
        <w:t xml:space="preserve">, i.e. the UDM has received a registration request with </w:t>
      </w:r>
      <w:r w:rsidR="008768A9" w:rsidRPr="008E5939">
        <w:rPr>
          <w:rFonts w:hint="eastAsia"/>
        </w:rPr>
        <w:t>r</w:t>
      </w:r>
      <w:r w:rsidR="008768A9" w:rsidRPr="008E5939">
        <w:t>egistrationReason IE set to the value "SMF_CONTEXT_TRANSFERRED" from another SMF</w:t>
      </w:r>
      <w:r>
        <w:t xml:space="preserve">, the UDM shall set the </w:t>
      </w:r>
      <w:r w:rsidR="008768A9" w:rsidRPr="008E5939">
        <w:t>deregReason</w:t>
      </w:r>
      <w:r>
        <w:t xml:space="preserve"> IE to the value "SMF_CONTEXT_TRANSFERRED".</w:t>
      </w:r>
    </w:p>
    <w:p w14:paraId="2AB46422" w14:textId="77777777" w:rsidR="002B6E44" w:rsidRDefault="002B6E44" w:rsidP="002B6E44">
      <w:pPr>
        <w:pStyle w:val="B1"/>
      </w:pPr>
      <w:r>
        <w:tab/>
        <w:t xml:space="preserve">If the SMF deregistration is due to a duplicated PDU session established via ePDG, </w:t>
      </w:r>
      <w:r w:rsidRPr="008E5939">
        <w:t>i.e. the UDM has received a registration request from another SMF</w:t>
      </w:r>
      <w:r>
        <w:t xml:space="preserve"> with </w:t>
      </w:r>
      <w:r w:rsidRPr="00B06F7A">
        <w:rPr>
          <w:rFonts w:hint="eastAsia"/>
        </w:rPr>
        <w:t>epdgInd</w:t>
      </w:r>
      <w:r>
        <w:t xml:space="preserve"> IE set to the value true</w:t>
      </w:r>
      <w:r w:rsidRPr="008E5939">
        <w:t xml:space="preserve">, </w:t>
      </w:r>
      <w:r>
        <w:t xml:space="preserve">the UDM shall set the </w:t>
      </w:r>
      <w:r w:rsidRPr="008E5939">
        <w:t>deregReason</w:t>
      </w:r>
      <w:r>
        <w:t xml:space="preserve"> IE to the value "DUPLICATE_PDU_SESSION_EPDG".</w:t>
      </w:r>
    </w:p>
    <w:p w14:paraId="3137C1F8" w14:textId="5851B9AC" w:rsidR="002A4669" w:rsidRDefault="002B6E44" w:rsidP="002B6E44">
      <w:pPr>
        <w:pStyle w:val="B1"/>
      </w:pPr>
      <w:r>
        <w:tab/>
      </w:r>
      <w:r w:rsidR="00257739">
        <w:t xml:space="preserve">If the SMF deregistration is due to duplicated PDU sessions in the network, </w:t>
      </w:r>
      <w:r w:rsidR="008768A9" w:rsidRPr="008E5939">
        <w:t xml:space="preserve">i.e. the UDM has received a registration request from another SMF without </w:t>
      </w:r>
      <w:r w:rsidR="008768A9" w:rsidRPr="008E5939">
        <w:rPr>
          <w:rFonts w:hint="eastAsia"/>
        </w:rPr>
        <w:t>r</w:t>
      </w:r>
      <w:r w:rsidR="008768A9" w:rsidRPr="008E5939">
        <w:t>egistrationReason IE set to the value "SMF_CONTEXT_TRANSFERRED"</w:t>
      </w:r>
      <w:r>
        <w:t xml:space="preserve"> and without epdgInd set to the value true</w:t>
      </w:r>
      <w:r w:rsidR="008768A9" w:rsidRPr="008E5939">
        <w:t xml:space="preserve">, </w:t>
      </w:r>
      <w:r w:rsidR="00257739">
        <w:t xml:space="preserve">the UDM shall set the </w:t>
      </w:r>
      <w:r w:rsidR="008768A9" w:rsidRPr="008E5939">
        <w:t>deregReason</w:t>
      </w:r>
      <w:r w:rsidR="00257739">
        <w:t xml:space="preserve"> IE to the value "DUPLICATE_PDU_SESSION".</w:t>
      </w:r>
    </w:p>
    <w:p w14:paraId="142F9FA1" w14:textId="19649C46" w:rsidR="00E10221" w:rsidRPr="00B06F7A" w:rsidRDefault="00E10221" w:rsidP="00E10221">
      <w:pPr>
        <w:pStyle w:val="B1"/>
      </w:pPr>
      <w:r>
        <w:tab/>
      </w:r>
      <w:r w:rsidR="002A4669">
        <w:t>If the SMF deregistration is due to an UDM-triggered PDU session release with re-activation, the UDM shall set the deregReason attribute in DeregistrationData to the value "</w:t>
      </w:r>
      <w:r w:rsidR="002A4669" w:rsidRPr="006108DF">
        <w:t>PDU_SESSION_REACTIVATION_REQUIRED</w:t>
      </w:r>
      <w:r w:rsidR="002A4669">
        <w:t>"</w:t>
      </w:r>
      <w:r w:rsidR="002B6E44">
        <w:t>.</w:t>
      </w:r>
    </w:p>
    <w:p w14:paraId="4586D4AB" w14:textId="3A8E540B" w:rsidR="004463EA" w:rsidRDefault="005B7866" w:rsidP="004463EA">
      <w:pPr>
        <w:pStyle w:val="B1"/>
      </w:pPr>
      <w:r w:rsidRPr="00B06F7A">
        <w:t>2</w:t>
      </w:r>
      <w:r w:rsidR="004463EA">
        <w:t>a</w:t>
      </w:r>
      <w:r w:rsidRPr="00B06F7A">
        <w:t>.</w:t>
      </w:r>
      <w:r w:rsidRPr="00B06F7A">
        <w:tab/>
      </w:r>
      <w:r w:rsidR="004463EA" w:rsidRPr="003B2883">
        <w:t>On success,</w:t>
      </w:r>
      <w:r w:rsidR="004463EA">
        <w:t xml:space="preserve"> t</w:t>
      </w:r>
      <w:r w:rsidRPr="00B06F7A">
        <w:t>he NF service consumer responds with "204 No Content"</w:t>
      </w:r>
      <w:r w:rsidR="00E10221">
        <w:t xml:space="preserve"> if no information is to be sent to the UDM</w:t>
      </w:r>
      <w:r w:rsidRPr="00B06F7A">
        <w:t>.</w:t>
      </w:r>
      <w:r w:rsidR="00E10221">
        <w:t xml:space="preserve"> Otherwise, if the "DeregistrationResponseBody" feature is supported by both the UDM and the NF consumer, the NF service consumer (e.g. the SMF) responds with "200 OK" with the response body including the information to the UDM (e.g. the indication that the SMF event subscription on the SMF for the UE have been implicitly removed).</w:t>
      </w:r>
    </w:p>
    <w:p w14:paraId="28A523C8" w14:textId="77777777" w:rsidR="002B6E44" w:rsidRDefault="00257739" w:rsidP="002B6E44">
      <w:pPr>
        <w:pStyle w:val="B1"/>
      </w:pPr>
      <w:r>
        <w:rPr>
          <w:lang w:val="en-US"/>
        </w:rPr>
        <w:tab/>
      </w:r>
      <w:r w:rsidR="002B6E44">
        <w:rPr>
          <w:lang w:val="en-US"/>
        </w:rPr>
        <w:t xml:space="preserve">If the deregistration reason is </w:t>
      </w:r>
      <w:r w:rsidR="002B6E44">
        <w:t>"</w:t>
      </w:r>
      <w:r w:rsidR="002B6E44" w:rsidRPr="006108DF">
        <w:t>PDU_SESSION_REACTIVATION_REQUIRED</w:t>
      </w:r>
      <w:r w:rsidR="002B6E44">
        <w:t>"</w:t>
      </w:r>
      <w:r w:rsidR="002B6E44" w:rsidRPr="007D5E5D">
        <w:t xml:space="preserve">, the SMF </w:t>
      </w:r>
      <w:r w:rsidR="002B6E44">
        <w:rPr>
          <w:lang w:val="en-US"/>
        </w:rPr>
        <w:t xml:space="preserve">receiving the deregistration notification shall </w:t>
      </w:r>
      <w:r w:rsidR="002B6E44" w:rsidRPr="007D5E5D">
        <w:t>trigger a network</w:t>
      </w:r>
      <w:r w:rsidR="002B6E44">
        <w:t xml:space="preserve"> </w:t>
      </w:r>
      <w:r w:rsidR="002B6E44" w:rsidRPr="007D5E5D">
        <w:t>initiated PDU session release procedure (see clause</w:t>
      </w:r>
      <w:r w:rsidR="002B6E44">
        <w:t> </w:t>
      </w:r>
      <w:r w:rsidR="002B6E44" w:rsidRPr="007D5E5D">
        <w:t>4.3.4 of 3GPP</w:t>
      </w:r>
      <w:r w:rsidR="002B6E44">
        <w:t> </w:t>
      </w:r>
      <w:r w:rsidR="002B6E44" w:rsidRPr="007D5E5D">
        <w:t>TS</w:t>
      </w:r>
      <w:r w:rsidR="002B6E44">
        <w:t> </w:t>
      </w:r>
      <w:r w:rsidR="002B6E44" w:rsidRPr="007D5E5D">
        <w:t>23.502</w:t>
      </w:r>
      <w:r w:rsidR="002B6E44">
        <w:t> </w:t>
      </w:r>
      <w:r w:rsidR="002B6E44" w:rsidRPr="007D5E5D">
        <w:t xml:space="preserve">[3]) with 5GSM cause </w:t>
      </w:r>
      <w:r w:rsidR="002B6E44">
        <w:t>"</w:t>
      </w:r>
      <w:r w:rsidR="002B6E44" w:rsidRPr="007D5E5D">
        <w:t>Reactivation requested</w:t>
      </w:r>
      <w:r w:rsidR="002B6E44">
        <w:t>"</w:t>
      </w:r>
      <w:r w:rsidR="002B6E44" w:rsidRPr="007D5E5D">
        <w:t xml:space="preserve"> (see clause</w:t>
      </w:r>
      <w:r w:rsidR="002B6E44">
        <w:t> </w:t>
      </w:r>
      <w:r w:rsidR="002B6E44" w:rsidRPr="007D5E5D">
        <w:t>8.3.14 of 3GPP</w:t>
      </w:r>
      <w:r w:rsidR="002B6E44">
        <w:t> </w:t>
      </w:r>
      <w:r w:rsidR="002B6E44" w:rsidRPr="007D5E5D">
        <w:t>TS</w:t>
      </w:r>
      <w:r w:rsidR="002B6E44">
        <w:t> </w:t>
      </w:r>
      <w:r w:rsidR="002B6E44" w:rsidRPr="007D5E5D">
        <w:t>24.501</w:t>
      </w:r>
      <w:r w:rsidR="002B6E44">
        <w:t> </w:t>
      </w:r>
      <w:r w:rsidR="002B6E44" w:rsidRPr="007D5E5D">
        <w:t>[27])</w:t>
      </w:r>
      <w:r w:rsidR="002B6E44">
        <w:t>.</w:t>
      </w:r>
    </w:p>
    <w:p w14:paraId="42B709F2" w14:textId="43CBFB67" w:rsidR="002B6E44" w:rsidRDefault="002B6E44" w:rsidP="002B6E44">
      <w:pPr>
        <w:pStyle w:val="B1"/>
        <w:rPr>
          <w:lang w:val="en-US"/>
        </w:rPr>
      </w:pPr>
      <w:r>
        <w:tab/>
      </w:r>
      <w:r>
        <w:rPr>
          <w:lang w:val="en-US"/>
        </w:rPr>
        <w:t xml:space="preserve">If the deregistration reason is </w:t>
      </w:r>
      <w:r>
        <w:t>"</w:t>
      </w:r>
      <w:r w:rsidRPr="008E5939">
        <w:t>SMF_CONTEXT_TRANSFERRED</w:t>
      </w:r>
      <w:r>
        <w:t>" or "DUPLICATE_PDU_SESSION", the</w:t>
      </w:r>
      <w:r w:rsidR="00257739">
        <w:rPr>
          <w:lang w:val="en-US"/>
        </w:rPr>
        <w:t xml:space="preserve"> SMF receiv</w:t>
      </w:r>
      <w:r w:rsidR="00FC4274">
        <w:rPr>
          <w:lang w:val="en-US"/>
        </w:rPr>
        <w:t>ing</w:t>
      </w:r>
      <w:r w:rsidR="00257739">
        <w:rPr>
          <w:lang w:val="en-US"/>
        </w:rPr>
        <w:t xml:space="preserve"> the deregistration notification shall release the PDU session but shall not send a SM Context Status Notification to the AMF. For a PDU session with I-SMF or V-SMF, the anchor SMF shall send a Status Notification to the I-SMF or V-SMF indicating that the PDU session is released due to duplicated PDU sessions.</w:t>
      </w:r>
    </w:p>
    <w:p w14:paraId="6D9D73DD" w14:textId="78FD4D24" w:rsidR="00257739" w:rsidRDefault="002B6E44" w:rsidP="002B6E44">
      <w:pPr>
        <w:pStyle w:val="B1"/>
        <w:rPr>
          <w:lang w:val="en-US"/>
        </w:rPr>
      </w:pPr>
      <w:r>
        <w:rPr>
          <w:lang w:val="en-US"/>
        </w:rPr>
        <w:tab/>
        <w:t xml:space="preserve">If the deregistration reason is </w:t>
      </w:r>
      <w:r>
        <w:t>"DUPLICATE_PDU_SESSION_EPDG"</w:t>
      </w:r>
      <w:r w:rsidRPr="007D5E5D">
        <w:t xml:space="preserve">, the SMF </w:t>
      </w:r>
      <w:r>
        <w:rPr>
          <w:lang w:val="en-US"/>
        </w:rPr>
        <w:t>receiving the deregistration notification shall release the PDU session in SMF and release the RAN resource if needed</w:t>
      </w:r>
      <w:r>
        <w:t xml:space="preserve">. The SMF shall also send a SM Context Status Notify for the released PDU session to the </w:t>
      </w:r>
      <w:r>
        <w:rPr>
          <w:lang w:val="en-US"/>
        </w:rPr>
        <w:t>AMF. For a PDU session with I-SMF or V-SMF, the anchor SMF shall send a Status Notification to the I-SMF or V-SMF indicating that the PDU session is released due to duplication session established via an ePDG.</w:t>
      </w:r>
    </w:p>
    <w:p w14:paraId="4C0B276F" w14:textId="2CB7DA30" w:rsidR="005B7866" w:rsidRPr="00B06F7A" w:rsidRDefault="004463EA" w:rsidP="004463EA">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 </w:t>
      </w:r>
      <w:r>
        <w:t>listed in</w:t>
      </w:r>
      <w:r w:rsidRPr="009B7DD2">
        <w:t xml:space="preserve"> </w:t>
      </w:r>
      <w:r w:rsidRPr="003B2883">
        <w:t>Table</w:t>
      </w:r>
      <w:r>
        <w:t xml:space="preserve"> </w:t>
      </w:r>
      <w:r w:rsidRPr="00B06F7A">
        <w:t>6.2.5.2-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6202424B" w14:textId="77777777" w:rsidR="005B7866" w:rsidRPr="00B06F7A" w:rsidRDefault="005B7866" w:rsidP="005B7866">
      <w:pPr>
        <w:pStyle w:val="B1"/>
      </w:pPr>
    </w:p>
    <w:p w14:paraId="0BB62D09" w14:textId="77777777" w:rsidR="005B7866" w:rsidRPr="00B06F7A" w:rsidRDefault="005B7866" w:rsidP="00C05182">
      <w:pPr>
        <w:pStyle w:val="Heading4"/>
      </w:pPr>
      <w:bookmarkStart w:id="510" w:name="_Toc11338395"/>
      <w:bookmarkStart w:id="511" w:name="_Toc27585002"/>
      <w:bookmarkStart w:id="512" w:name="_Toc36456946"/>
      <w:bookmarkStart w:id="513" w:name="_Toc45027826"/>
      <w:bookmarkStart w:id="514" w:name="_Toc45028661"/>
      <w:bookmarkStart w:id="515" w:name="_Toc67681416"/>
      <w:bookmarkStart w:id="516" w:name="_Toc177476331"/>
      <w:r w:rsidRPr="00B06F7A">
        <w:t>5.3.2.4</w:t>
      </w:r>
      <w:r w:rsidRPr="00B06F7A">
        <w:tab/>
        <w:t>Deregistration</w:t>
      </w:r>
      <w:bookmarkEnd w:id="510"/>
      <w:bookmarkEnd w:id="511"/>
      <w:bookmarkEnd w:id="512"/>
      <w:bookmarkEnd w:id="513"/>
      <w:bookmarkEnd w:id="514"/>
      <w:bookmarkEnd w:id="515"/>
      <w:bookmarkEnd w:id="516"/>
    </w:p>
    <w:p w14:paraId="66EA7A6C" w14:textId="77777777" w:rsidR="005B7866" w:rsidRPr="00B06F7A" w:rsidRDefault="005B7866" w:rsidP="00C05182">
      <w:pPr>
        <w:pStyle w:val="Heading5"/>
      </w:pPr>
      <w:bookmarkStart w:id="517" w:name="_Toc11338396"/>
      <w:bookmarkStart w:id="518" w:name="_Toc27585003"/>
      <w:bookmarkStart w:id="519" w:name="_Toc36456947"/>
      <w:bookmarkStart w:id="520" w:name="_Toc45027827"/>
      <w:bookmarkStart w:id="521" w:name="_Toc45028662"/>
      <w:bookmarkStart w:id="522" w:name="_Toc67681417"/>
      <w:bookmarkStart w:id="523" w:name="_Toc177476332"/>
      <w:r w:rsidRPr="00B06F7A">
        <w:t>5.3.2.4.1</w:t>
      </w:r>
      <w:r w:rsidRPr="00B06F7A">
        <w:tab/>
        <w:t>General</w:t>
      </w:r>
      <w:bookmarkEnd w:id="517"/>
      <w:bookmarkEnd w:id="518"/>
      <w:bookmarkEnd w:id="519"/>
      <w:bookmarkEnd w:id="520"/>
      <w:bookmarkEnd w:id="521"/>
      <w:bookmarkEnd w:id="522"/>
      <w:bookmarkEnd w:id="523"/>
    </w:p>
    <w:p w14:paraId="4C677E5D" w14:textId="77777777" w:rsidR="005B7866" w:rsidRPr="00B06F7A" w:rsidRDefault="005B7866" w:rsidP="005B7866">
      <w:r w:rsidRPr="00B06F7A">
        <w:t>The following procedures using the Deregistration service operation are supported:</w:t>
      </w:r>
    </w:p>
    <w:p w14:paraId="39679CAA" w14:textId="77777777" w:rsidR="005B7866" w:rsidRPr="00B06F7A" w:rsidRDefault="005B7866" w:rsidP="005B7866">
      <w:pPr>
        <w:pStyle w:val="B1"/>
      </w:pPr>
      <w:r w:rsidRPr="00B06F7A">
        <w:t>-</w:t>
      </w:r>
      <w:r w:rsidRPr="00B06F7A">
        <w:tab/>
        <w:t>AMF deregistration for 3GPP access</w:t>
      </w:r>
    </w:p>
    <w:p w14:paraId="56F1E84B" w14:textId="77777777" w:rsidR="005B7866" w:rsidRPr="00B06F7A" w:rsidRDefault="005B7866" w:rsidP="005B7866">
      <w:pPr>
        <w:pStyle w:val="B1"/>
      </w:pPr>
      <w:r w:rsidRPr="00B06F7A">
        <w:t>-</w:t>
      </w:r>
      <w:r w:rsidRPr="00B06F7A">
        <w:tab/>
        <w:t>AMF deregistration for non-3GPP access</w:t>
      </w:r>
    </w:p>
    <w:p w14:paraId="19696A7A" w14:textId="77777777" w:rsidR="005B7866" w:rsidRPr="00B06F7A" w:rsidRDefault="005B7866" w:rsidP="005B7866">
      <w:pPr>
        <w:pStyle w:val="B1"/>
      </w:pPr>
      <w:r w:rsidRPr="00B06F7A">
        <w:t>-</w:t>
      </w:r>
      <w:r w:rsidRPr="00B06F7A">
        <w:tab/>
        <w:t>SMF deregistration</w:t>
      </w:r>
    </w:p>
    <w:p w14:paraId="7C268D01" w14:textId="77777777" w:rsidR="005B7866" w:rsidRPr="00B06F7A" w:rsidRDefault="005B7866" w:rsidP="005B7866">
      <w:pPr>
        <w:pStyle w:val="B1"/>
      </w:pPr>
      <w:r w:rsidRPr="00B06F7A">
        <w:t>-</w:t>
      </w:r>
      <w:r w:rsidRPr="00B06F7A">
        <w:tab/>
        <w:t>SMSF deregistration for 3GPP access</w:t>
      </w:r>
    </w:p>
    <w:p w14:paraId="6DFC5287" w14:textId="77777777" w:rsidR="005B7866" w:rsidRPr="00B06F7A" w:rsidRDefault="005B7866" w:rsidP="005B7866">
      <w:pPr>
        <w:pStyle w:val="B1"/>
        <w:rPr>
          <w:lang w:eastAsia="zh-CN"/>
        </w:rPr>
      </w:pPr>
      <w:r w:rsidRPr="00B06F7A">
        <w:rPr>
          <w:rFonts w:hint="eastAsia"/>
          <w:lang w:eastAsia="zh-CN"/>
        </w:rPr>
        <w:t>-</w:t>
      </w:r>
      <w:r w:rsidRPr="00B06F7A">
        <w:rPr>
          <w:lang w:eastAsia="zh-CN"/>
        </w:rPr>
        <w:tab/>
        <w:t>SMSF deregistration for non-3GPP access</w:t>
      </w:r>
    </w:p>
    <w:p w14:paraId="2BCC4272" w14:textId="77777777" w:rsidR="000C1F39" w:rsidRPr="00B06F7A" w:rsidRDefault="005B7866" w:rsidP="000C1F39">
      <w:pPr>
        <w:pStyle w:val="B1"/>
        <w:rPr>
          <w:lang w:eastAsia="zh-CN"/>
        </w:rPr>
      </w:pPr>
      <w:r w:rsidRPr="00B06F7A">
        <w:rPr>
          <w:lang w:eastAsia="zh-CN"/>
        </w:rPr>
        <w:t>-</w:t>
      </w:r>
      <w:r w:rsidRPr="00B06F7A">
        <w:rPr>
          <w:lang w:eastAsia="zh-CN"/>
        </w:rPr>
        <w:tab/>
        <w:t>IP-SM-GW deregistration</w:t>
      </w:r>
    </w:p>
    <w:p w14:paraId="03F6E5EE" w14:textId="561DDD7D" w:rsidR="005B7866" w:rsidRPr="00B06F7A" w:rsidRDefault="000C1F39" w:rsidP="000C1F39">
      <w:pPr>
        <w:pStyle w:val="B1"/>
      </w:pPr>
      <w:r w:rsidRPr="00B06F7A">
        <w:t>-</w:t>
      </w:r>
      <w:r w:rsidRPr="00B06F7A">
        <w:tab/>
      </w:r>
      <w:r w:rsidRPr="00B06F7A">
        <w:rPr>
          <w:rFonts w:hint="eastAsia"/>
          <w:lang w:eastAsia="zh-CN"/>
        </w:rPr>
        <w:t>NWDA</w:t>
      </w:r>
      <w:r w:rsidRPr="00B06F7A">
        <w:t>F deregistration</w:t>
      </w:r>
    </w:p>
    <w:p w14:paraId="31DF89B1" w14:textId="77777777" w:rsidR="005B7866" w:rsidRPr="00B06F7A" w:rsidRDefault="005B7866" w:rsidP="00C05182">
      <w:pPr>
        <w:pStyle w:val="Heading5"/>
      </w:pPr>
      <w:bookmarkStart w:id="524" w:name="_Toc11338397"/>
      <w:bookmarkStart w:id="525" w:name="_Toc27585004"/>
      <w:bookmarkStart w:id="526" w:name="_Toc36456948"/>
      <w:bookmarkStart w:id="527" w:name="_Toc45027828"/>
      <w:bookmarkStart w:id="528" w:name="_Toc45028663"/>
      <w:bookmarkStart w:id="529" w:name="_Toc67681418"/>
      <w:bookmarkStart w:id="530" w:name="_Toc177476333"/>
      <w:r w:rsidRPr="00B06F7A">
        <w:t>5.3.2.4.2</w:t>
      </w:r>
      <w:r w:rsidRPr="00B06F7A">
        <w:tab/>
        <w:t>AMF deregistration for 3GPP access</w:t>
      </w:r>
      <w:bookmarkEnd w:id="524"/>
      <w:bookmarkEnd w:id="525"/>
      <w:bookmarkEnd w:id="526"/>
      <w:bookmarkEnd w:id="527"/>
      <w:bookmarkEnd w:id="528"/>
      <w:bookmarkEnd w:id="529"/>
      <w:bookmarkEnd w:id="530"/>
    </w:p>
    <w:p w14:paraId="67B227E9" w14:textId="77777777" w:rsidR="005B7866" w:rsidRPr="00B06F7A" w:rsidRDefault="005B7866" w:rsidP="005B7866">
      <w:r w:rsidRPr="00B06F7A">
        <w:t>Figure 5.3.2.4.2-1 shows a scenario where the AMF sends a request to the UDM to deregister (purge) from the UDM for 3GPP access (see also 3GPP TS 23.502 [3] figure 4.5.3.1-1 step 3). The request contains the UE's identity (/{ueId}) which shall be a SUPI and an instruction to set the purgeFlag within the Amf3GppAccessRegistration resource.</w:t>
      </w:r>
    </w:p>
    <w:p w14:paraId="38B202F7" w14:textId="77777777" w:rsidR="005B7866" w:rsidRPr="00B06F7A" w:rsidRDefault="005B7866" w:rsidP="005B7866">
      <w:pPr>
        <w:pStyle w:val="TH"/>
      </w:pPr>
      <w:r w:rsidRPr="00B06F7A">
        <w:object w:dxaOrig="8714" w:dyaOrig="2144" w14:anchorId="78EBFFE1">
          <v:shape id="_x0000_i1078" type="#_x0000_t75" style="width:435.75pt;height:108pt" o:ole="">
            <v:imagedata r:id="rId117" o:title=""/>
          </v:shape>
          <o:OLEObject Type="Embed" ProgID="Visio.Drawing.11" ShapeID="_x0000_i1078" DrawAspect="Content" ObjectID="_1789969837" r:id="rId118"/>
        </w:object>
      </w:r>
    </w:p>
    <w:p w14:paraId="20289819" w14:textId="77777777" w:rsidR="005B7866" w:rsidRPr="00B06F7A" w:rsidRDefault="005B7866" w:rsidP="005B7866">
      <w:pPr>
        <w:pStyle w:val="TF"/>
      </w:pPr>
      <w:r w:rsidRPr="00B06F7A">
        <w:t>Figure 5.3.2.4.2-1: AMF deregistering for 3GPP access</w:t>
      </w:r>
    </w:p>
    <w:p w14:paraId="505FACCE" w14:textId="77777777" w:rsidR="005B7866" w:rsidRPr="00B06F7A" w:rsidRDefault="005B7866" w:rsidP="005B7866">
      <w:pPr>
        <w:pStyle w:val="B1"/>
      </w:pPr>
      <w:r w:rsidRPr="00B06F7A">
        <w:t>1.</w:t>
      </w:r>
      <w:r w:rsidRPr="00B06F7A">
        <w:tab/>
        <w:t>The AMF sends a PATCH request to the resource representing the UE's AMF registration for 3GPP access.</w:t>
      </w:r>
    </w:p>
    <w:p w14:paraId="01753DBF" w14:textId="77777777" w:rsidR="005B7866" w:rsidRPr="00B06F7A" w:rsidRDefault="005B7866" w:rsidP="005B7866">
      <w:pPr>
        <w:pStyle w:val="B1"/>
      </w:pPr>
      <w:r w:rsidRPr="00B06F7A">
        <w:t>2a.</w:t>
      </w:r>
      <w:r w:rsidRPr="00B06F7A">
        <w:tab/>
        <w:t>The UDM shall check whether the received GUAMI matches the stored GUAMI. If so, the UDM shall set the PurgeFlag. The UDM responds with "204 No Content".</w:t>
      </w:r>
    </w:p>
    <w:p w14:paraId="09CE72E0" w14:textId="77777777" w:rsidR="005B7866" w:rsidRPr="00B06F7A" w:rsidRDefault="005B7866" w:rsidP="005B7866">
      <w:pPr>
        <w:pStyle w:val="B1"/>
      </w:pPr>
      <w:r w:rsidRPr="00B06F7A">
        <w:t>2b.</w:t>
      </w:r>
      <w:r w:rsidRPr="00B06F7A">
        <w:tab/>
        <w:t>Otherwise the UDM responds with "403 Forbidden".</w:t>
      </w:r>
    </w:p>
    <w:p w14:paraId="5019AE7A" w14:textId="77777777" w:rsidR="005B7866" w:rsidRPr="00B06F7A" w:rsidRDefault="005B7866" w:rsidP="005B7866">
      <w:pPr>
        <w:pStyle w:val="NO"/>
        <w:rPr>
          <w:rFonts w:eastAsia="Yu Mincho"/>
        </w:rPr>
      </w:pPr>
      <w:r w:rsidRPr="00B06F7A">
        <w:rPr>
          <w:rFonts w:eastAsia="Yu Mincho"/>
        </w:rPr>
        <w:t>NOTE:</w:t>
      </w:r>
      <w:r w:rsidRPr="00B06F7A">
        <w:rPr>
          <w:rFonts w:eastAsia="Yu Mincho"/>
        </w:rPr>
        <w:tab/>
        <w:t>Based on operator policy, when AMF receives 403 Forbidden, the AMF can avoid freezing the 5G-TMSI that the UE used, under consideration that the UE has been assigned another 5G-TMSI by another AMF.</w:t>
      </w:r>
    </w:p>
    <w:p w14:paraId="04475F05"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114F2C5" w14:textId="77777777" w:rsidR="005B7866" w:rsidRPr="00B06F7A" w:rsidRDefault="005B7866" w:rsidP="005B7866">
      <w:pPr>
        <w:pStyle w:val="B1"/>
      </w:pPr>
    </w:p>
    <w:p w14:paraId="5BB252FF" w14:textId="77777777" w:rsidR="005B7866" w:rsidRPr="00B06F7A" w:rsidRDefault="005B7866" w:rsidP="00C05182">
      <w:pPr>
        <w:pStyle w:val="Heading5"/>
      </w:pPr>
      <w:bookmarkStart w:id="531" w:name="_Toc11338398"/>
      <w:bookmarkStart w:id="532" w:name="_Toc27585005"/>
      <w:bookmarkStart w:id="533" w:name="_Toc36456949"/>
      <w:bookmarkStart w:id="534" w:name="_Toc45027829"/>
      <w:bookmarkStart w:id="535" w:name="_Toc45028664"/>
      <w:bookmarkStart w:id="536" w:name="_Toc67681419"/>
      <w:bookmarkStart w:id="537" w:name="_Toc177476334"/>
      <w:r w:rsidRPr="00B06F7A">
        <w:t>5.3.2.4.3</w:t>
      </w:r>
      <w:r w:rsidRPr="00B06F7A">
        <w:tab/>
        <w:t>AMF deregistration for non-3GPP access</w:t>
      </w:r>
      <w:bookmarkEnd w:id="531"/>
      <w:bookmarkEnd w:id="532"/>
      <w:bookmarkEnd w:id="533"/>
      <w:bookmarkEnd w:id="534"/>
      <w:bookmarkEnd w:id="535"/>
      <w:bookmarkEnd w:id="536"/>
      <w:bookmarkEnd w:id="537"/>
    </w:p>
    <w:p w14:paraId="6326DBE6" w14:textId="77777777" w:rsidR="005B7866" w:rsidRPr="00B06F7A" w:rsidRDefault="005B7866" w:rsidP="005B7866">
      <w:r w:rsidRPr="00B06F7A">
        <w:t>Figure 5.3.2.4.3-1 shows a scenario where the AMF sends a request to the UDM to deregister (purge) from the UDM for non-3GPP access (see also 3GPP TS 23.502 [3] figure 4.5.3.1-1 step 3). The request contains the UE's identity (/{ueId}) which shall be a SUPI and an instruction to set the purgeFlag within the AmfNon3GppAccessRegistration resource.</w:t>
      </w:r>
    </w:p>
    <w:p w14:paraId="64CEE988" w14:textId="77777777" w:rsidR="005B7866" w:rsidRPr="00B06F7A" w:rsidRDefault="005B7866" w:rsidP="005B7866">
      <w:pPr>
        <w:pStyle w:val="TH"/>
      </w:pPr>
      <w:r w:rsidRPr="00B06F7A">
        <w:object w:dxaOrig="8714" w:dyaOrig="2144" w14:anchorId="10C44CDB">
          <v:shape id="_x0000_i1079" type="#_x0000_t75" style="width:435.75pt;height:108pt" o:ole="">
            <v:imagedata r:id="rId119" o:title=""/>
          </v:shape>
          <o:OLEObject Type="Embed" ProgID="Visio.Drawing.11" ShapeID="_x0000_i1079" DrawAspect="Content" ObjectID="_1789969838" r:id="rId120"/>
        </w:object>
      </w:r>
    </w:p>
    <w:p w14:paraId="70E20495" w14:textId="77777777" w:rsidR="005B7866" w:rsidRPr="00B06F7A" w:rsidRDefault="005B7866" w:rsidP="005B7866">
      <w:pPr>
        <w:pStyle w:val="TF"/>
      </w:pPr>
      <w:r w:rsidRPr="00B06F7A">
        <w:t>Figure 5.3.2.4.3-1: AMF deregistering for non-3GPP access</w:t>
      </w:r>
    </w:p>
    <w:p w14:paraId="29D6C3D6" w14:textId="77777777" w:rsidR="005B7866" w:rsidRPr="00B06F7A" w:rsidRDefault="005B7866" w:rsidP="005B7866">
      <w:pPr>
        <w:pStyle w:val="B1"/>
      </w:pPr>
      <w:r w:rsidRPr="00B06F7A">
        <w:t>1.</w:t>
      </w:r>
      <w:r w:rsidRPr="00B06F7A">
        <w:tab/>
        <w:t>The AMF sends a PATCH request to the resource representing the UE's AMF registration for non-3GPP access.</w:t>
      </w:r>
    </w:p>
    <w:p w14:paraId="2F23BE63" w14:textId="77777777" w:rsidR="005B7866" w:rsidRPr="00B06F7A" w:rsidRDefault="005B7866" w:rsidP="005B7866">
      <w:pPr>
        <w:pStyle w:val="B1"/>
      </w:pPr>
      <w:r w:rsidRPr="00B06F7A">
        <w:t>2a.</w:t>
      </w:r>
      <w:r w:rsidRPr="00B06F7A">
        <w:tab/>
        <w:t>The UDM shall check whether the received GUAMI matches the stored GUAMI. If so, the UDM shall set the PurgeFlag. The UDM responds with "204 No Content".</w:t>
      </w:r>
    </w:p>
    <w:p w14:paraId="094BA70C" w14:textId="77777777" w:rsidR="005B7866" w:rsidRPr="00B06F7A" w:rsidRDefault="005B7866" w:rsidP="005B7866">
      <w:pPr>
        <w:pStyle w:val="B1"/>
      </w:pPr>
      <w:r w:rsidRPr="00B06F7A">
        <w:t>2b.</w:t>
      </w:r>
      <w:r w:rsidRPr="00B06F7A">
        <w:tab/>
        <w:t>Otherwise the UDM responds with "403 Forbidden".</w:t>
      </w:r>
    </w:p>
    <w:p w14:paraId="36542AFC" w14:textId="77777777" w:rsidR="005B7866" w:rsidRPr="00B06F7A" w:rsidRDefault="005B7866" w:rsidP="005B7866">
      <w:pPr>
        <w:pStyle w:val="NO"/>
        <w:rPr>
          <w:rFonts w:eastAsia="Yu Mincho"/>
        </w:rPr>
      </w:pPr>
      <w:r w:rsidRPr="00B06F7A">
        <w:rPr>
          <w:rFonts w:eastAsia="Yu Mincho"/>
        </w:rPr>
        <w:t>NOTE:</w:t>
      </w:r>
      <w:r w:rsidRPr="00B06F7A">
        <w:rPr>
          <w:rFonts w:eastAsia="Yu Mincho"/>
        </w:rPr>
        <w:tab/>
        <w:t>Based on operator policy, when AMF receives 403 Forbidden, the AMF can avoid freezing the 5G-TMSI that the UE used, under consideration that the UE has been assigned another 5G-TMSI by another AMF.</w:t>
      </w:r>
    </w:p>
    <w:p w14:paraId="5601E528"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21C100AE" w14:textId="77777777" w:rsidR="005B7866" w:rsidRPr="00B06F7A" w:rsidRDefault="005B7866" w:rsidP="005B7866">
      <w:pPr>
        <w:pStyle w:val="B1"/>
      </w:pPr>
    </w:p>
    <w:p w14:paraId="0443E230" w14:textId="77777777" w:rsidR="005B7866" w:rsidRPr="00B06F7A" w:rsidRDefault="005B7866" w:rsidP="00C05182">
      <w:pPr>
        <w:pStyle w:val="Heading5"/>
      </w:pPr>
      <w:bookmarkStart w:id="538" w:name="_Toc11338399"/>
      <w:bookmarkStart w:id="539" w:name="_Toc27585006"/>
      <w:bookmarkStart w:id="540" w:name="_Toc36456950"/>
      <w:bookmarkStart w:id="541" w:name="_Toc45027830"/>
      <w:bookmarkStart w:id="542" w:name="_Toc45028665"/>
      <w:bookmarkStart w:id="543" w:name="_Toc67681420"/>
      <w:bookmarkStart w:id="544" w:name="_Toc177476335"/>
      <w:r w:rsidRPr="00B06F7A">
        <w:t>5.3.2.4.4</w:t>
      </w:r>
      <w:r w:rsidRPr="00B06F7A">
        <w:tab/>
        <w:t>SMF deregistration</w:t>
      </w:r>
      <w:bookmarkEnd w:id="538"/>
      <w:bookmarkEnd w:id="539"/>
      <w:bookmarkEnd w:id="540"/>
      <w:bookmarkEnd w:id="541"/>
      <w:bookmarkEnd w:id="542"/>
      <w:bookmarkEnd w:id="543"/>
      <w:bookmarkEnd w:id="544"/>
    </w:p>
    <w:p w14:paraId="3B491026" w14:textId="77777777" w:rsidR="005B7866" w:rsidRPr="00B06F7A" w:rsidRDefault="005B7866" w:rsidP="005B7866">
      <w:r w:rsidRPr="00B06F7A">
        <w:t>Figure 5.3.2.4.4-1 shows a scenario where the SMF sends a request to the UDM to deregister an individual SMF registration (see also 3GPP TS 23.502 [3] figure 4.3.2.2-1 step 20). The request contains the UE's identity (/{ueId}) which shall be a SUPI and the PDU Session ID (/{pduSessionId}.</w:t>
      </w:r>
    </w:p>
    <w:p w14:paraId="7CFD4AEE" w14:textId="77777777" w:rsidR="005B7866" w:rsidRPr="00B06F7A" w:rsidRDefault="005B7866" w:rsidP="005B7866">
      <w:pPr>
        <w:pStyle w:val="TH"/>
      </w:pPr>
      <w:r w:rsidRPr="00B06F7A">
        <w:object w:dxaOrig="8714" w:dyaOrig="2144" w14:anchorId="55C5399C">
          <v:shape id="_x0000_i1080" type="#_x0000_t75" style="width:435.75pt;height:108pt" o:ole="">
            <v:imagedata r:id="rId121" o:title=""/>
          </v:shape>
          <o:OLEObject Type="Embed" ProgID="Visio.Drawing.11" ShapeID="_x0000_i1080" DrawAspect="Content" ObjectID="_1789969839" r:id="rId122"/>
        </w:object>
      </w:r>
    </w:p>
    <w:p w14:paraId="1C309775" w14:textId="77777777" w:rsidR="005B7866" w:rsidRPr="00B06F7A" w:rsidRDefault="005B7866" w:rsidP="005B7866">
      <w:pPr>
        <w:pStyle w:val="TF"/>
      </w:pPr>
      <w:r w:rsidRPr="00B06F7A">
        <w:t>Figure 5.3.2.4.4-1: SMF deregistration</w:t>
      </w:r>
    </w:p>
    <w:p w14:paraId="36843086" w14:textId="77777777" w:rsidR="00562BC0" w:rsidRDefault="005B7866" w:rsidP="00562BC0">
      <w:pPr>
        <w:pStyle w:val="B1"/>
      </w:pPr>
      <w:r w:rsidRPr="00B06F7A">
        <w:t>1.</w:t>
      </w:r>
      <w:r w:rsidRPr="00B06F7A">
        <w:tab/>
        <w:t>The SMF sends a DELETE request to the resource representing the individual SMF registration that is to be deregistered.</w:t>
      </w:r>
    </w:p>
    <w:p w14:paraId="0F2F14E3" w14:textId="0846469F" w:rsidR="005B7866" w:rsidRPr="00B06F7A" w:rsidRDefault="00562BC0" w:rsidP="00562BC0">
      <w:pPr>
        <w:pStyle w:val="B1"/>
      </w:pPr>
      <w:r>
        <w:tab/>
        <w:t>When the SMF deregisters the last PDU session for a UE on the UDM, the SMF should include an indication to inform the UDM if all SMF event subscriptions for the UE previously created on the SMF have been implicitly unsubscribed.</w:t>
      </w:r>
    </w:p>
    <w:p w14:paraId="20E91F22" w14:textId="77777777" w:rsidR="00562BC0" w:rsidRDefault="005B7866" w:rsidP="00562BC0">
      <w:pPr>
        <w:pStyle w:val="B1"/>
      </w:pPr>
      <w:r w:rsidRPr="00B06F7A">
        <w:t>2.</w:t>
      </w:r>
      <w:r w:rsidRPr="00B06F7A">
        <w:tab/>
        <w:t>The UDM responds with "204 No Content". If the SMF had requested the SDM Subscription to be created with the "implicitUnsubscribe" flag set, then UDM will terminate the SDM Subscription when the last PDU Session for that SUPI and SMF is deregistered.</w:t>
      </w:r>
    </w:p>
    <w:p w14:paraId="1C40F07B" w14:textId="2A5C2755" w:rsidR="005B7866" w:rsidRPr="00B06F7A" w:rsidRDefault="00562BC0" w:rsidP="00562BC0">
      <w:pPr>
        <w:pStyle w:val="B1"/>
      </w:pPr>
      <w:r>
        <w:tab/>
        <w:t>If the UDM has received the indication that the SMF event subscriptions have been implicitly unsubscribed in the request, the UDM should not send requests to unsubscribe the SMF event subscriptions on the SMF for the UE.</w:t>
      </w:r>
    </w:p>
    <w:p w14:paraId="02565203"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449500D3" w14:textId="77777777" w:rsidR="005B7866" w:rsidRPr="00B06F7A" w:rsidRDefault="005B7866" w:rsidP="005B7866">
      <w:pPr>
        <w:pStyle w:val="B1"/>
      </w:pPr>
    </w:p>
    <w:p w14:paraId="234D804A" w14:textId="77777777" w:rsidR="005B7866" w:rsidRPr="00B06F7A" w:rsidRDefault="005B7866" w:rsidP="00C05182">
      <w:pPr>
        <w:pStyle w:val="Heading5"/>
      </w:pPr>
      <w:bookmarkStart w:id="545" w:name="_Toc11338400"/>
      <w:bookmarkStart w:id="546" w:name="_Toc27585007"/>
      <w:bookmarkStart w:id="547" w:name="_Toc36456951"/>
      <w:bookmarkStart w:id="548" w:name="_Toc45027831"/>
      <w:bookmarkStart w:id="549" w:name="_Toc45028666"/>
      <w:bookmarkStart w:id="550" w:name="_Toc67681421"/>
      <w:bookmarkStart w:id="551" w:name="_Toc177476336"/>
      <w:r w:rsidRPr="00B06F7A">
        <w:t>5.3.2.4.5</w:t>
      </w:r>
      <w:r w:rsidRPr="00B06F7A">
        <w:tab/>
        <w:t xml:space="preserve">SMSF </w:t>
      </w:r>
      <w:r w:rsidRPr="00B06F7A">
        <w:rPr>
          <w:rFonts w:hint="eastAsia"/>
          <w:lang w:eastAsia="zh-CN"/>
        </w:rPr>
        <w:t>D</w:t>
      </w:r>
      <w:r w:rsidRPr="00B06F7A">
        <w:t>eregistration</w:t>
      </w:r>
      <w:r w:rsidRPr="00B06F7A">
        <w:rPr>
          <w:rFonts w:hint="eastAsia"/>
          <w:lang w:eastAsia="zh-CN"/>
        </w:rPr>
        <w:t xml:space="preserve"> for </w:t>
      </w:r>
      <w:r w:rsidRPr="00B06F7A">
        <w:rPr>
          <w:lang w:eastAsia="zh-CN"/>
        </w:rPr>
        <w:t>3GPP Access</w:t>
      </w:r>
      <w:bookmarkEnd w:id="545"/>
      <w:bookmarkEnd w:id="546"/>
      <w:bookmarkEnd w:id="547"/>
      <w:bookmarkEnd w:id="548"/>
      <w:bookmarkEnd w:id="549"/>
      <w:bookmarkEnd w:id="550"/>
      <w:bookmarkEnd w:id="551"/>
    </w:p>
    <w:p w14:paraId="6F3F54FF" w14:textId="77777777" w:rsidR="005B7866" w:rsidRPr="00B06F7A" w:rsidRDefault="005B7866" w:rsidP="005B7866">
      <w:r w:rsidRPr="00B06F7A">
        <w:t>Figure 5.3.2.</w:t>
      </w:r>
      <w:r w:rsidRPr="00B06F7A">
        <w:rPr>
          <w:rFonts w:hint="eastAsia"/>
          <w:lang w:eastAsia="zh-CN"/>
        </w:rPr>
        <w:t>4</w:t>
      </w:r>
      <w:r w:rsidRPr="00B06F7A">
        <w:t xml:space="preserve">.5-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 xml:space="preserve">dele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3GPP access (see also 3GPP TS 23.502 [3]</w:t>
      </w:r>
      <w:r w:rsidRPr="00B06F7A">
        <w:rPr>
          <w:rFonts w:hint="eastAsia"/>
          <w:lang w:eastAsia="zh-CN"/>
        </w:rPr>
        <w:t>, clause 4.13.3.2</w:t>
      </w:r>
      <w:r w:rsidRPr="00B06F7A">
        <w:t>). The request contains the UE's identity (/{ueId}) which shall be a SUPI.</w:t>
      </w:r>
    </w:p>
    <w:p w14:paraId="6BACAABA" w14:textId="77777777" w:rsidR="005B7866" w:rsidRPr="00B06F7A" w:rsidRDefault="005B7866" w:rsidP="005B7866">
      <w:r w:rsidRPr="00B06F7A">
        <w:t>For a UE previously requests SMS service from both 3GPP access and Non-3GPP access, if SMS service is disabled from one access type, the SMSF shall only delete the corresponding SMSF registration for that access type. If SMS service is disabled from both 3GPP access and Non-3GPP access, the SMSF shall delete the SMSF registration for both access types.</w:t>
      </w:r>
    </w:p>
    <w:p w14:paraId="5A1E9795" w14:textId="77777777" w:rsidR="005B7866" w:rsidRPr="00B06F7A" w:rsidRDefault="005B7866" w:rsidP="005B7866">
      <w:pPr>
        <w:pStyle w:val="TH"/>
        <w:rPr>
          <w:lang w:eastAsia="zh-CN"/>
        </w:rPr>
      </w:pPr>
      <w:r w:rsidRPr="00B06F7A">
        <w:object w:dxaOrig="8714" w:dyaOrig="2144" w14:anchorId="0A3FFD87">
          <v:shape id="_x0000_i1081" type="#_x0000_t75" style="width:435.75pt;height:108pt" o:ole="">
            <v:imagedata r:id="rId123" o:title=""/>
          </v:shape>
          <o:OLEObject Type="Embed" ProgID="Visio.Drawing.11" ShapeID="_x0000_i1081" DrawAspect="Content" ObjectID="_1789969840" r:id="rId124"/>
        </w:object>
      </w:r>
    </w:p>
    <w:p w14:paraId="62AA0C43" w14:textId="77777777" w:rsidR="005B7866" w:rsidRPr="00B06F7A" w:rsidRDefault="005B7866" w:rsidP="005B7866">
      <w:pPr>
        <w:pStyle w:val="TF"/>
      </w:pPr>
      <w:r w:rsidRPr="00B06F7A">
        <w:t>Figure 5.3.2.</w:t>
      </w:r>
      <w:r w:rsidRPr="00B06F7A">
        <w:rPr>
          <w:rFonts w:hint="eastAsia"/>
          <w:lang w:eastAsia="zh-CN"/>
        </w:rPr>
        <w:t>4</w:t>
      </w:r>
      <w:r w:rsidRPr="00B06F7A">
        <w:t xml:space="preserve">.5-1: </w:t>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De</w:t>
      </w:r>
      <w:r w:rsidRPr="00B06F7A">
        <w:t>registering for 3GPP Access</w:t>
      </w:r>
    </w:p>
    <w:p w14:paraId="30A55E14"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w:t>
      </w:r>
      <w:r w:rsidRPr="00B06F7A">
        <w:rPr>
          <w:rFonts w:hint="eastAsia"/>
          <w:lang w:eastAsia="zh-CN"/>
        </w:rPr>
        <w:t>DELETE</w:t>
      </w:r>
      <w:r w:rsidRPr="00B06F7A">
        <w:t xml:space="preserve">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3GPP access</w:t>
      </w:r>
      <w:r w:rsidRPr="00B06F7A">
        <w:rPr>
          <w:rFonts w:hint="eastAsia"/>
          <w:lang w:eastAsia="zh-CN"/>
        </w:rPr>
        <w:t>.</w:t>
      </w:r>
    </w:p>
    <w:p w14:paraId="5316E2C8" w14:textId="77777777" w:rsidR="005B7866" w:rsidRPr="00B06F7A" w:rsidRDefault="005B7866" w:rsidP="005B7866">
      <w:pPr>
        <w:pStyle w:val="B1"/>
        <w:rPr>
          <w:lang w:eastAsia="zh-CN"/>
        </w:rPr>
      </w:pPr>
      <w:r w:rsidRPr="00B06F7A">
        <w:t>2.</w:t>
      </w:r>
      <w:r w:rsidRPr="00B06F7A">
        <w:tab/>
      </w:r>
      <w:r w:rsidRPr="00B06F7A">
        <w:rPr>
          <w:rFonts w:hint="eastAsia"/>
          <w:lang w:eastAsia="zh-CN"/>
        </w:rPr>
        <w:t>If successful, t</w:t>
      </w:r>
      <w:r w:rsidRPr="00B06F7A">
        <w:t>he UDM responds with "20</w:t>
      </w:r>
      <w:r w:rsidRPr="00B06F7A">
        <w:rPr>
          <w:rFonts w:hint="eastAsia"/>
          <w:lang w:eastAsia="zh-CN"/>
        </w:rPr>
        <w:t>4</w:t>
      </w:r>
      <w:r w:rsidRPr="00B06F7A">
        <w:t xml:space="preserve"> </w:t>
      </w:r>
      <w:r w:rsidRPr="00B06F7A">
        <w:rPr>
          <w:rFonts w:hint="eastAsia"/>
          <w:lang w:eastAsia="zh-CN"/>
        </w:rPr>
        <w:t>No Content</w:t>
      </w:r>
      <w:r w:rsidRPr="00B06F7A">
        <w:t>".</w:t>
      </w:r>
    </w:p>
    <w:p w14:paraId="3006F15E"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DELETE</w:t>
      </w:r>
      <w:r w:rsidRPr="00B06F7A">
        <w:t xml:space="preserve"> response body.</w:t>
      </w:r>
    </w:p>
    <w:p w14:paraId="15666D68" w14:textId="77777777" w:rsidR="005B7866" w:rsidRPr="00B06F7A" w:rsidRDefault="005B7866" w:rsidP="00C05182">
      <w:pPr>
        <w:pStyle w:val="Heading5"/>
        <w:rPr>
          <w:lang w:eastAsia="zh-CN"/>
        </w:rPr>
      </w:pPr>
      <w:bookmarkStart w:id="552" w:name="_Toc11338401"/>
      <w:bookmarkStart w:id="553" w:name="_Toc27585008"/>
      <w:bookmarkStart w:id="554" w:name="_Toc36456952"/>
      <w:bookmarkStart w:id="555" w:name="_Toc45027832"/>
      <w:bookmarkStart w:id="556" w:name="_Toc45028667"/>
      <w:bookmarkStart w:id="557" w:name="_Toc67681422"/>
      <w:bookmarkStart w:id="558" w:name="_Toc177476337"/>
      <w:r w:rsidRPr="00B06F7A">
        <w:t>5.3.2.4.6</w:t>
      </w:r>
      <w:r w:rsidRPr="00B06F7A">
        <w:tab/>
        <w:t xml:space="preserve">SMSF </w:t>
      </w:r>
      <w:r w:rsidRPr="00B06F7A">
        <w:rPr>
          <w:rFonts w:hint="eastAsia"/>
          <w:lang w:eastAsia="zh-CN"/>
        </w:rPr>
        <w:t>D</w:t>
      </w:r>
      <w:r w:rsidRPr="00B06F7A">
        <w:t>eregistration</w:t>
      </w:r>
      <w:r w:rsidRPr="00B06F7A">
        <w:rPr>
          <w:rFonts w:hint="eastAsia"/>
          <w:lang w:eastAsia="zh-CN"/>
        </w:rPr>
        <w:t xml:space="preserve"> for </w:t>
      </w:r>
      <w:r w:rsidRPr="00B06F7A">
        <w:rPr>
          <w:lang w:eastAsia="zh-CN"/>
        </w:rPr>
        <w:t>Non 3GPP Access</w:t>
      </w:r>
      <w:bookmarkEnd w:id="552"/>
      <w:bookmarkEnd w:id="553"/>
      <w:bookmarkEnd w:id="554"/>
      <w:bookmarkEnd w:id="555"/>
      <w:bookmarkEnd w:id="556"/>
      <w:bookmarkEnd w:id="557"/>
      <w:bookmarkEnd w:id="558"/>
    </w:p>
    <w:p w14:paraId="157FE27C" w14:textId="77777777" w:rsidR="005B7866" w:rsidRPr="00B06F7A" w:rsidRDefault="005B7866" w:rsidP="005B7866">
      <w:r w:rsidRPr="00B06F7A">
        <w:t>Figure 5.3.2.</w:t>
      </w:r>
      <w:r w:rsidRPr="00B06F7A">
        <w:rPr>
          <w:rFonts w:hint="eastAsia"/>
          <w:lang w:eastAsia="zh-CN"/>
        </w:rPr>
        <w:t>4</w:t>
      </w:r>
      <w:r w:rsidRPr="00B06F7A">
        <w:t xml:space="preserve">.6-1 shows a scenario where the </w:t>
      </w:r>
      <w:r w:rsidRPr="00B06F7A">
        <w:rPr>
          <w:rFonts w:hint="eastAsia"/>
          <w:lang w:eastAsia="zh-CN"/>
        </w:rPr>
        <w:t>S</w:t>
      </w:r>
      <w:r w:rsidRPr="00B06F7A">
        <w:t>M</w:t>
      </w:r>
      <w:r w:rsidRPr="00B06F7A">
        <w:rPr>
          <w:rFonts w:hint="eastAsia"/>
          <w:lang w:eastAsia="zh-CN"/>
        </w:rPr>
        <w:t>S</w:t>
      </w:r>
      <w:r w:rsidRPr="00B06F7A">
        <w:t xml:space="preserve">F sends a request to the UDM to </w:t>
      </w:r>
      <w:r w:rsidRPr="00B06F7A">
        <w:rPr>
          <w:rFonts w:hint="eastAsia"/>
          <w:lang w:eastAsia="zh-CN"/>
        </w:rPr>
        <w:t xml:space="preserve">delete </w:t>
      </w:r>
      <w:r w:rsidRPr="00B06F7A">
        <w:t xml:space="preserve">the </w:t>
      </w:r>
      <w:r w:rsidRPr="00B06F7A">
        <w:rPr>
          <w:rFonts w:hint="eastAsia"/>
          <w:lang w:eastAsia="zh-CN"/>
        </w:rPr>
        <w:t>S</w:t>
      </w:r>
      <w:r w:rsidRPr="00B06F7A">
        <w:t>M</w:t>
      </w:r>
      <w:r w:rsidRPr="00B06F7A">
        <w:rPr>
          <w:rFonts w:hint="eastAsia"/>
          <w:lang w:eastAsia="zh-CN"/>
        </w:rPr>
        <w:t>S</w:t>
      </w:r>
      <w:r w:rsidRPr="00B06F7A">
        <w:t>F registration information for non 3GPP access (see also 3GPP TS 23.502 [3]</w:t>
      </w:r>
      <w:r w:rsidRPr="00B06F7A">
        <w:rPr>
          <w:rFonts w:hint="eastAsia"/>
          <w:lang w:eastAsia="zh-CN"/>
        </w:rPr>
        <w:t>, clause 4.13.3.2</w:t>
      </w:r>
      <w:r w:rsidRPr="00B06F7A">
        <w:t>). The request contains the UE's identity (/{ueId}) which shall be a SUPI.</w:t>
      </w:r>
    </w:p>
    <w:p w14:paraId="66206F42" w14:textId="77777777" w:rsidR="005B7866" w:rsidRPr="00B06F7A" w:rsidRDefault="005B7866" w:rsidP="005B7866">
      <w:r w:rsidRPr="00B06F7A">
        <w:t>For a UE previously requests SMS service from both 3GPP access and Non-3GPP access, if SMS service is disabled from one access type, the SMSF shall only delete the corresponding SMSF registration for that access type. If SMS service is disabled from both 3GPP access and Non-3GPP access, the SMSF shall delete the SMSF registration for both access types.</w:t>
      </w:r>
    </w:p>
    <w:p w14:paraId="05592A5F" w14:textId="77777777" w:rsidR="005B7866" w:rsidRPr="00B06F7A" w:rsidRDefault="005B7866" w:rsidP="005B7866">
      <w:pPr>
        <w:pStyle w:val="TH"/>
        <w:rPr>
          <w:lang w:eastAsia="zh-CN"/>
        </w:rPr>
      </w:pPr>
      <w:r w:rsidRPr="00B06F7A">
        <w:object w:dxaOrig="8714" w:dyaOrig="2144" w14:anchorId="53EDCE14">
          <v:shape id="_x0000_i1082" type="#_x0000_t75" style="width:435.75pt;height:108pt" o:ole="">
            <v:imagedata r:id="rId125" o:title=""/>
          </v:shape>
          <o:OLEObject Type="Embed" ProgID="Visio.Drawing.11" ShapeID="_x0000_i1082" DrawAspect="Content" ObjectID="_1789969841" r:id="rId126"/>
        </w:object>
      </w:r>
    </w:p>
    <w:p w14:paraId="48BB277F" w14:textId="77777777" w:rsidR="005B7866" w:rsidRPr="00B06F7A" w:rsidRDefault="005B7866" w:rsidP="005B7866">
      <w:pPr>
        <w:pStyle w:val="TF"/>
      </w:pPr>
      <w:r w:rsidRPr="00B06F7A">
        <w:t>Figure 5.3.2.</w:t>
      </w:r>
      <w:r w:rsidRPr="00B06F7A">
        <w:rPr>
          <w:rFonts w:hint="eastAsia"/>
          <w:lang w:eastAsia="zh-CN"/>
        </w:rPr>
        <w:t>4</w:t>
      </w:r>
      <w:r w:rsidRPr="00B06F7A">
        <w:t xml:space="preserve">.6-1: </w:t>
      </w:r>
      <w:r w:rsidRPr="00B06F7A">
        <w:rPr>
          <w:rFonts w:hint="eastAsia"/>
          <w:lang w:eastAsia="zh-CN"/>
        </w:rPr>
        <w:t>S</w:t>
      </w:r>
      <w:r w:rsidRPr="00B06F7A">
        <w:t>M</w:t>
      </w:r>
      <w:r w:rsidRPr="00B06F7A">
        <w:rPr>
          <w:rFonts w:hint="eastAsia"/>
          <w:lang w:eastAsia="zh-CN"/>
        </w:rPr>
        <w:t>S</w:t>
      </w:r>
      <w:r w:rsidRPr="00B06F7A">
        <w:t xml:space="preserve">F </w:t>
      </w:r>
      <w:r w:rsidRPr="00B06F7A">
        <w:rPr>
          <w:rFonts w:hint="eastAsia"/>
          <w:lang w:eastAsia="zh-CN"/>
        </w:rPr>
        <w:t>De</w:t>
      </w:r>
      <w:r w:rsidRPr="00B06F7A">
        <w:t>registering for Non 3GPP Access</w:t>
      </w:r>
    </w:p>
    <w:p w14:paraId="4EE71AB0"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S</w:t>
      </w:r>
      <w:r w:rsidRPr="00B06F7A">
        <w:t>M</w:t>
      </w:r>
      <w:r w:rsidRPr="00B06F7A">
        <w:rPr>
          <w:rFonts w:hint="eastAsia"/>
          <w:lang w:eastAsia="zh-CN"/>
        </w:rPr>
        <w:t>S</w:t>
      </w:r>
      <w:r w:rsidRPr="00B06F7A">
        <w:t xml:space="preserve">F sends a </w:t>
      </w:r>
      <w:r w:rsidRPr="00B06F7A">
        <w:rPr>
          <w:rFonts w:hint="eastAsia"/>
          <w:lang w:eastAsia="zh-CN"/>
        </w:rPr>
        <w:t>DELETE</w:t>
      </w:r>
      <w:r w:rsidRPr="00B06F7A">
        <w:t xml:space="preserve"> request to the resource representing the UE's </w:t>
      </w:r>
      <w:r w:rsidRPr="00B06F7A">
        <w:rPr>
          <w:rFonts w:hint="eastAsia"/>
          <w:lang w:eastAsia="zh-CN"/>
        </w:rPr>
        <w:t>S</w:t>
      </w:r>
      <w:r w:rsidRPr="00B06F7A">
        <w:t>M</w:t>
      </w:r>
      <w:r w:rsidRPr="00B06F7A">
        <w:rPr>
          <w:rFonts w:hint="eastAsia"/>
          <w:lang w:eastAsia="zh-CN"/>
        </w:rPr>
        <w:t>S</w:t>
      </w:r>
      <w:r w:rsidRPr="00B06F7A">
        <w:t>F registration for non 3GPP access</w:t>
      </w:r>
      <w:r w:rsidRPr="00B06F7A">
        <w:rPr>
          <w:rFonts w:hint="eastAsia"/>
          <w:lang w:eastAsia="zh-CN"/>
        </w:rPr>
        <w:t>.</w:t>
      </w:r>
    </w:p>
    <w:p w14:paraId="12F7ACD4" w14:textId="77777777" w:rsidR="005B7866" w:rsidRPr="00B06F7A" w:rsidRDefault="005B7866" w:rsidP="005B7866">
      <w:pPr>
        <w:pStyle w:val="B1"/>
        <w:rPr>
          <w:lang w:eastAsia="zh-CN"/>
        </w:rPr>
      </w:pPr>
      <w:r w:rsidRPr="00B06F7A">
        <w:t>2.</w:t>
      </w:r>
      <w:r w:rsidRPr="00B06F7A">
        <w:tab/>
      </w:r>
      <w:r w:rsidRPr="00B06F7A">
        <w:rPr>
          <w:rFonts w:hint="eastAsia"/>
          <w:lang w:eastAsia="zh-CN"/>
        </w:rPr>
        <w:t>If successful, t</w:t>
      </w:r>
      <w:r w:rsidRPr="00B06F7A">
        <w:t>he UDM responds with "20</w:t>
      </w:r>
      <w:r w:rsidRPr="00B06F7A">
        <w:rPr>
          <w:rFonts w:hint="eastAsia"/>
          <w:lang w:eastAsia="zh-CN"/>
        </w:rPr>
        <w:t>4</w:t>
      </w:r>
      <w:r w:rsidRPr="00B06F7A">
        <w:t xml:space="preserve"> </w:t>
      </w:r>
      <w:r w:rsidRPr="00B06F7A">
        <w:rPr>
          <w:rFonts w:hint="eastAsia"/>
          <w:lang w:eastAsia="zh-CN"/>
        </w:rPr>
        <w:t>No Content</w:t>
      </w:r>
      <w:r w:rsidRPr="00B06F7A">
        <w:t>".</w:t>
      </w:r>
    </w:p>
    <w:p w14:paraId="42AE0128"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DELETE</w:t>
      </w:r>
      <w:r w:rsidRPr="00B06F7A">
        <w:t xml:space="preserve"> response body.</w:t>
      </w:r>
    </w:p>
    <w:p w14:paraId="286F2197" w14:textId="77777777" w:rsidR="005B7866" w:rsidRPr="00B06F7A" w:rsidRDefault="005B7866" w:rsidP="005B7866">
      <w:pPr>
        <w:pStyle w:val="B1"/>
        <w:rPr>
          <w:lang w:eastAsia="zh-CN"/>
        </w:rPr>
      </w:pPr>
    </w:p>
    <w:p w14:paraId="4A687153" w14:textId="77777777" w:rsidR="005B7866" w:rsidRPr="00B06F7A" w:rsidRDefault="005B7866" w:rsidP="00C05182">
      <w:pPr>
        <w:pStyle w:val="Heading5"/>
      </w:pPr>
      <w:bookmarkStart w:id="559" w:name="_Toc45027833"/>
      <w:bookmarkStart w:id="560" w:name="_Toc45028668"/>
      <w:bookmarkStart w:id="561" w:name="_Toc67681423"/>
      <w:bookmarkStart w:id="562" w:name="_Toc177476338"/>
      <w:r w:rsidRPr="00B06F7A">
        <w:t>5.3.2.4.7</w:t>
      </w:r>
      <w:r w:rsidRPr="00B06F7A">
        <w:tab/>
        <w:t>IP-SM-GW deregistration</w:t>
      </w:r>
      <w:bookmarkEnd w:id="559"/>
      <w:bookmarkEnd w:id="560"/>
      <w:bookmarkEnd w:id="561"/>
      <w:bookmarkEnd w:id="562"/>
    </w:p>
    <w:p w14:paraId="23D06455" w14:textId="3DEFCC10" w:rsidR="005B7866" w:rsidRPr="00B06F7A" w:rsidRDefault="005B7866" w:rsidP="005B7866">
      <w:r w:rsidRPr="00B06F7A">
        <w:t>Figure 5.3.2.4.7-1 shows a scenario where the HSS sends a request to the UDM to deregister the IP-SM-GW from the UDM (see also 3GPP TS 23.632 [32] figure 5.5.</w:t>
      </w:r>
      <w:r w:rsidR="00B728EE">
        <w:t>6</w:t>
      </w:r>
      <w:r w:rsidRPr="00B06F7A">
        <w:t>.2-2 step 2). The request contains the UE's identity (/{ueId}) which shall be a SUPI.</w:t>
      </w:r>
    </w:p>
    <w:p w14:paraId="0CA5C8EE" w14:textId="77777777" w:rsidR="005B7866" w:rsidRPr="00B06F7A" w:rsidRDefault="005B7866" w:rsidP="005B7866">
      <w:pPr>
        <w:pStyle w:val="TH"/>
      </w:pPr>
      <w:r w:rsidRPr="00B06F7A">
        <w:object w:dxaOrig="8700" w:dyaOrig="2134" w14:anchorId="6507AB48">
          <v:shape id="_x0000_i1083" type="#_x0000_t75" style="width:433.9pt;height:106.5pt" o:ole="">
            <v:imagedata r:id="rId127" o:title=""/>
          </v:shape>
          <o:OLEObject Type="Embed" ProgID="Visio.Drawing.11" ShapeID="_x0000_i1083" DrawAspect="Content" ObjectID="_1789969842" r:id="rId128"/>
        </w:object>
      </w:r>
    </w:p>
    <w:p w14:paraId="4F1A00D7" w14:textId="77777777" w:rsidR="005B7866" w:rsidRPr="00B06F7A" w:rsidRDefault="005B7866" w:rsidP="005B7866">
      <w:pPr>
        <w:pStyle w:val="TF"/>
      </w:pPr>
      <w:r w:rsidRPr="00B06F7A">
        <w:t>Figure 5.3.2.4.7-1: IP-SM-GW deregistration</w:t>
      </w:r>
    </w:p>
    <w:p w14:paraId="339F22A8" w14:textId="77777777" w:rsidR="005B7866" w:rsidRPr="00B06F7A" w:rsidRDefault="005B7866" w:rsidP="005B7866">
      <w:pPr>
        <w:pStyle w:val="B1"/>
      </w:pPr>
      <w:r w:rsidRPr="00B06F7A">
        <w:t>1.</w:t>
      </w:r>
      <w:r w:rsidRPr="00B06F7A">
        <w:tab/>
        <w:t>The HSS sends a DELETE request to the resource representing the UE's IP-SM-GW registration.</w:t>
      </w:r>
    </w:p>
    <w:p w14:paraId="7B0145BE" w14:textId="77777777" w:rsidR="005B7866" w:rsidRPr="00B06F7A" w:rsidRDefault="005B7866" w:rsidP="005B7866">
      <w:pPr>
        <w:pStyle w:val="B1"/>
      </w:pPr>
      <w:r w:rsidRPr="00B06F7A">
        <w:t>2.</w:t>
      </w:r>
      <w:r w:rsidRPr="00B06F7A">
        <w:tab/>
        <w:t>The UDM responds with "204 No Content".</w:t>
      </w:r>
    </w:p>
    <w:p w14:paraId="7ADD8B7F"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203D828C" w14:textId="77777777" w:rsidR="005B7866" w:rsidRPr="00B06F7A" w:rsidRDefault="005B7866" w:rsidP="005B7866"/>
    <w:p w14:paraId="7E641FCD" w14:textId="3930EEBA" w:rsidR="000C1F39" w:rsidRPr="00B06F7A" w:rsidRDefault="000C1F39" w:rsidP="00C05182">
      <w:pPr>
        <w:pStyle w:val="Heading5"/>
      </w:pPr>
      <w:bookmarkStart w:id="563" w:name="_Toc67682716"/>
      <w:bookmarkStart w:id="564" w:name="_Toc177476339"/>
      <w:bookmarkStart w:id="565" w:name="_Toc11338402"/>
      <w:bookmarkStart w:id="566" w:name="_Toc27585009"/>
      <w:bookmarkStart w:id="567" w:name="_Toc36456953"/>
      <w:bookmarkStart w:id="568" w:name="_Toc45027834"/>
      <w:bookmarkStart w:id="569" w:name="_Toc45028669"/>
      <w:bookmarkStart w:id="570" w:name="_Toc67681424"/>
      <w:r w:rsidRPr="00B06F7A">
        <w:t>5.3.2.4.</w:t>
      </w:r>
      <w:r w:rsidR="00677096" w:rsidRPr="00B06F7A">
        <w:t>8</w:t>
      </w:r>
      <w:r w:rsidRPr="00B06F7A">
        <w:tab/>
      </w:r>
      <w:r w:rsidRPr="00B06F7A">
        <w:rPr>
          <w:rFonts w:hint="eastAsia"/>
          <w:lang w:eastAsia="zh-CN"/>
        </w:rPr>
        <w:t>NWDAF</w:t>
      </w:r>
      <w:r w:rsidRPr="00B06F7A">
        <w:t xml:space="preserve"> deregistration</w:t>
      </w:r>
      <w:bookmarkEnd w:id="563"/>
      <w:bookmarkEnd w:id="564"/>
    </w:p>
    <w:p w14:paraId="6224F228" w14:textId="06BB7110" w:rsidR="000C1F39" w:rsidRPr="00B06F7A" w:rsidRDefault="000C1F39" w:rsidP="000C1F39">
      <w:r w:rsidRPr="00B06F7A">
        <w:t>Figure 5.3.2.4.</w:t>
      </w:r>
      <w:r w:rsidR="00677096" w:rsidRPr="00B06F7A">
        <w:t>8</w:t>
      </w:r>
      <w:r w:rsidRPr="00B06F7A">
        <w:t xml:space="preserve">-1 shows a scenario where the </w:t>
      </w:r>
      <w:r w:rsidRPr="00B06F7A">
        <w:rPr>
          <w:rFonts w:hint="eastAsia"/>
          <w:lang w:eastAsia="zh-CN"/>
        </w:rPr>
        <w:t>NWDAF</w:t>
      </w:r>
      <w:r w:rsidRPr="00B06F7A">
        <w:t xml:space="preserve"> sends a request to the UDM to deregister the </w:t>
      </w:r>
      <w:r w:rsidRPr="00B06F7A">
        <w:rPr>
          <w:rFonts w:hint="eastAsia"/>
          <w:lang w:eastAsia="zh-CN"/>
        </w:rPr>
        <w:t>NWDAF</w:t>
      </w:r>
      <w:r w:rsidRPr="00B06F7A">
        <w:t xml:space="preserve"> from the UDM. The request contains the UE's identity (/{ueId}) which shall be a SUPI</w:t>
      </w:r>
      <w:r w:rsidRPr="00B06F7A">
        <w:rPr>
          <w:rFonts w:hint="eastAsia"/>
          <w:lang w:eastAsia="zh-CN"/>
        </w:rPr>
        <w:t xml:space="preserve"> ,and the NWDAF</w:t>
      </w:r>
      <w:r w:rsidR="004968D7">
        <w:rPr>
          <w:lang w:eastAsia="zh-CN"/>
        </w:rPr>
        <w:t>'</w:t>
      </w:r>
      <w:r w:rsidRPr="00B06F7A">
        <w:rPr>
          <w:rFonts w:hint="eastAsia"/>
          <w:lang w:eastAsia="zh-CN"/>
        </w:rPr>
        <w:t>s registration identity</w:t>
      </w:r>
      <w:r w:rsidRPr="00B06F7A">
        <w:t xml:space="preserve"> (/{nwdafRegistrationId}).</w:t>
      </w:r>
    </w:p>
    <w:p w14:paraId="3E6ADDF2" w14:textId="77777777" w:rsidR="000C1F39" w:rsidRPr="00B06F7A" w:rsidRDefault="000C1F39" w:rsidP="000C1F39">
      <w:pPr>
        <w:pStyle w:val="TH"/>
      </w:pPr>
      <w:r w:rsidRPr="00B06F7A">
        <w:object w:dxaOrig="8685" w:dyaOrig="2115" w14:anchorId="04103F96">
          <v:shape id="_x0000_i1084" type="#_x0000_t75" style="width:434.65pt;height:105.4pt" o:ole="">
            <v:imagedata r:id="rId129" o:title=""/>
          </v:shape>
          <o:OLEObject Type="Embed" ProgID="Visio.Drawing.11" ShapeID="_x0000_i1084" DrawAspect="Content" ObjectID="_1789969843" r:id="rId130"/>
        </w:object>
      </w:r>
    </w:p>
    <w:p w14:paraId="24D15898" w14:textId="497E712E" w:rsidR="000C1F39" w:rsidRPr="00B06F7A" w:rsidRDefault="000C1F39" w:rsidP="000C1F39">
      <w:pPr>
        <w:pStyle w:val="TF"/>
      </w:pPr>
      <w:r w:rsidRPr="00B06F7A">
        <w:t>Figure 5.3.2.4.</w:t>
      </w:r>
      <w:r w:rsidR="00677096" w:rsidRPr="00B06F7A">
        <w:t>8</w:t>
      </w:r>
      <w:r w:rsidRPr="00B06F7A">
        <w:t xml:space="preserve">-1: </w:t>
      </w:r>
      <w:r w:rsidRPr="00B06F7A">
        <w:rPr>
          <w:rFonts w:hint="eastAsia"/>
          <w:lang w:eastAsia="zh-CN"/>
        </w:rPr>
        <w:t>NWDAF</w:t>
      </w:r>
      <w:r w:rsidRPr="00B06F7A">
        <w:t xml:space="preserve"> deregistration</w:t>
      </w:r>
    </w:p>
    <w:p w14:paraId="0E40843B" w14:textId="77777777" w:rsidR="000C1F39" w:rsidRPr="00B06F7A" w:rsidRDefault="000C1F39" w:rsidP="000C1F39">
      <w:pPr>
        <w:pStyle w:val="B1"/>
      </w:pPr>
      <w:r w:rsidRPr="00B06F7A">
        <w:t>1.</w:t>
      </w:r>
      <w:r w:rsidRPr="00B06F7A">
        <w:tab/>
        <w:t xml:space="preserve">The </w:t>
      </w:r>
      <w:r w:rsidRPr="00B06F7A">
        <w:rPr>
          <w:rFonts w:hint="eastAsia"/>
          <w:lang w:eastAsia="zh-CN"/>
        </w:rPr>
        <w:t>NWDAF</w:t>
      </w:r>
      <w:r w:rsidRPr="00B06F7A">
        <w:t xml:space="preserve"> sends a DELETE request to the resource representing the UE's </w:t>
      </w:r>
      <w:r w:rsidRPr="00B06F7A">
        <w:rPr>
          <w:rFonts w:hint="eastAsia"/>
          <w:lang w:eastAsia="zh-CN"/>
        </w:rPr>
        <w:t>NWDAF</w:t>
      </w:r>
      <w:r w:rsidRPr="00B06F7A">
        <w:t xml:space="preserve"> registration.</w:t>
      </w:r>
    </w:p>
    <w:p w14:paraId="5C1D8A12" w14:textId="77777777" w:rsidR="000C1F39" w:rsidRPr="00B06F7A" w:rsidRDefault="000C1F39" w:rsidP="000C1F39">
      <w:pPr>
        <w:pStyle w:val="B1"/>
      </w:pPr>
      <w:r w:rsidRPr="00B06F7A">
        <w:t>2.</w:t>
      </w:r>
      <w:r w:rsidRPr="00B06F7A">
        <w:tab/>
        <w:t>The UDM responds with "204 No Content".</w:t>
      </w:r>
    </w:p>
    <w:p w14:paraId="7446CF0B" w14:textId="77777777" w:rsidR="000C1F39" w:rsidRPr="00B06F7A" w:rsidRDefault="000C1F39" w:rsidP="000C1F39">
      <w:r w:rsidRPr="00B06F7A">
        <w:t>On failure, the appropriate HTTP status code indicating the error shall be returned and appropriate additional error information should be returned in the DELETE response body.</w:t>
      </w:r>
    </w:p>
    <w:p w14:paraId="72C5EEA0" w14:textId="77777777" w:rsidR="005B7866" w:rsidRPr="00B06F7A" w:rsidRDefault="005B7866" w:rsidP="00C05182">
      <w:pPr>
        <w:pStyle w:val="Heading4"/>
      </w:pPr>
      <w:bookmarkStart w:id="571" w:name="_Toc177476340"/>
      <w:r w:rsidRPr="00B06F7A">
        <w:t>5.3.2.5</w:t>
      </w:r>
      <w:r w:rsidRPr="00B06F7A">
        <w:tab/>
        <w:t>Get</w:t>
      </w:r>
      <w:bookmarkEnd w:id="565"/>
      <w:bookmarkEnd w:id="566"/>
      <w:bookmarkEnd w:id="567"/>
      <w:bookmarkEnd w:id="568"/>
      <w:bookmarkEnd w:id="569"/>
      <w:bookmarkEnd w:id="570"/>
      <w:bookmarkEnd w:id="571"/>
    </w:p>
    <w:p w14:paraId="2E60720D" w14:textId="77777777" w:rsidR="005B7866" w:rsidRPr="00B06F7A" w:rsidRDefault="005B7866" w:rsidP="00C05182">
      <w:pPr>
        <w:pStyle w:val="Heading5"/>
      </w:pPr>
      <w:bookmarkStart w:id="572" w:name="_Toc11338403"/>
      <w:bookmarkStart w:id="573" w:name="_Toc27585010"/>
      <w:bookmarkStart w:id="574" w:name="_Toc36456954"/>
      <w:bookmarkStart w:id="575" w:name="_Toc45027835"/>
      <w:bookmarkStart w:id="576" w:name="_Toc45028670"/>
      <w:bookmarkStart w:id="577" w:name="_Toc67681425"/>
      <w:bookmarkStart w:id="578" w:name="_Toc177476341"/>
      <w:r w:rsidRPr="00B06F7A">
        <w:t>5.3.2.5.1</w:t>
      </w:r>
      <w:r w:rsidRPr="00B06F7A">
        <w:tab/>
        <w:t>General</w:t>
      </w:r>
      <w:bookmarkEnd w:id="572"/>
      <w:bookmarkEnd w:id="573"/>
      <w:bookmarkEnd w:id="574"/>
      <w:bookmarkEnd w:id="575"/>
      <w:bookmarkEnd w:id="576"/>
      <w:bookmarkEnd w:id="577"/>
      <w:bookmarkEnd w:id="578"/>
    </w:p>
    <w:p w14:paraId="4504355D" w14:textId="77777777" w:rsidR="005B7866" w:rsidRPr="00B06F7A" w:rsidRDefault="005B7866" w:rsidP="005B7866">
      <w:r w:rsidRPr="00B06F7A">
        <w:t>The following procedures using the Get service operation are supported:</w:t>
      </w:r>
    </w:p>
    <w:p w14:paraId="4D80060E" w14:textId="77777777" w:rsidR="005B7866" w:rsidRPr="00B06F7A" w:rsidRDefault="005B7866" w:rsidP="005B7866">
      <w:pPr>
        <w:pStyle w:val="B1"/>
      </w:pPr>
      <w:r w:rsidRPr="00B06F7A">
        <w:t>-</w:t>
      </w:r>
      <w:r w:rsidRPr="00B06F7A">
        <w:tab/>
        <w:t>Amf3GppAccessRegistration Information Retrieval</w:t>
      </w:r>
    </w:p>
    <w:p w14:paraId="437515B0" w14:textId="77777777" w:rsidR="005B7866" w:rsidRPr="00B06F7A" w:rsidRDefault="005B7866" w:rsidP="005B7866">
      <w:pPr>
        <w:pStyle w:val="B1"/>
      </w:pPr>
      <w:r w:rsidRPr="00B06F7A">
        <w:t>-</w:t>
      </w:r>
      <w:r w:rsidRPr="00B06F7A">
        <w:tab/>
        <w:t>AmfNon3GppAccessRegistration Information Retrieval</w:t>
      </w:r>
    </w:p>
    <w:p w14:paraId="7DCDC92A" w14:textId="77777777" w:rsidR="005B7866" w:rsidRPr="00B06F7A" w:rsidRDefault="005B7866" w:rsidP="005B7866">
      <w:pPr>
        <w:pStyle w:val="B1"/>
      </w:pPr>
      <w:r w:rsidRPr="00B06F7A">
        <w:t>-</w:t>
      </w:r>
      <w:r w:rsidRPr="00B06F7A">
        <w:tab/>
        <w:t>SmfRegistrations Information Retrieval</w:t>
      </w:r>
    </w:p>
    <w:p w14:paraId="5AAB545B" w14:textId="77777777" w:rsidR="005B7866" w:rsidRPr="00B06F7A" w:rsidRDefault="005B7866" w:rsidP="005B7866">
      <w:pPr>
        <w:pStyle w:val="B1"/>
      </w:pPr>
      <w:r w:rsidRPr="00B06F7A">
        <w:t>-</w:t>
      </w:r>
      <w:r w:rsidRPr="00B06F7A">
        <w:tab/>
        <w:t>SmsfRegistration Information Retrieval for 3GPP Access</w:t>
      </w:r>
    </w:p>
    <w:p w14:paraId="79D009E3" w14:textId="77777777" w:rsidR="005B7866" w:rsidRPr="00B06F7A" w:rsidRDefault="005B7866" w:rsidP="005B7866">
      <w:pPr>
        <w:pStyle w:val="B1"/>
      </w:pPr>
      <w:r w:rsidRPr="00B06F7A">
        <w:t>-</w:t>
      </w:r>
      <w:r w:rsidRPr="00B06F7A">
        <w:tab/>
        <w:t>SmsfRegistration Information Retrieval for Non-3GPP Access</w:t>
      </w:r>
    </w:p>
    <w:p w14:paraId="3D1839B5" w14:textId="77777777" w:rsidR="005B7866" w:rsidRPr="00B06F7A" w:rsidRDefault="005B7866" w:rsidP="005B7866">
      <w:pPr>
        <w:pStyle w:val="B1"/>
        <w:rPr>
          <w:lang w:eastAsia="zh-CN"/>
        </w:rPr>
      </w:pPr>
      <w:r w:rsidRPr="00B06F7A">
        <w:rPr>
          <w:rFonts w:hint="eastAsia"/>
          <w:lang w:eastAsia="zh-CN"/>
        </w:rPr>
        <w:t>-</w:t>
      </w:r>
      <w:r w:rsidRPr="00B06F7A">
        <w:rPr>
          <w:rFonts w:hint="eastAsia"/>
          <w:lang w:eastAsia="zh-CN"/>
        </w:rPr>
        <w:tab/>
        <w:t>Location Information Retrieval</w:t>
      </w:r>
    </w:p>
    <w:p w14:paraId="656AB27D" w14:textId="77777777" w:rsidR="005B7866" w:rsidRPr="00B06F7A" w:rsidRDefault="005B7866" w:rsidP="005B7866">
      <w:pPr>
        <w:pStyle w:val="B1"/>
      </w:pPr>
      <w:r w:rsidRPr="00B06F7A">
        <w:rPr>
          <w:rFonts w:hint="eastAsia"/>
          <w:lang w:eastAsia="zh-CN"/>
        </w:rPr>
        <w:t>-</w:t>
      </w:r>
      <w:r w:rsidRPr="00B06F7A">
        <w:tab/>
        <w:t>Retrieval Of Multiple UE Registration Data Sets</w:t>
      </w:r>
    </w:p>
    <w:p w14:paraId="275A2F6A" w14:textId="77777777" w:rsidR="000C1F39" w:rsidRPr="00B06F7A" w:rsidRDefault="005B7866" w:rsidP="000C1F39">
      <w:pPr>
        <w:pStyle w:val="B1"/>
        <w:rPr>
          <w:lang w:eastAsia="zh-CN"/>
        </w:rPr>
      </w:pPr>
      <w:r w:rsidRPr="00B06F7A">
        <w:t>-</w:t>
      </w:r>
      <w:r w:rsidRPr="00B06F7A">
        <w:tab/>
        <w:t>IP-SM-GW Registration Information Retrieval</w:t>
      </w:r>
    </w:p>
    <w:p w14:paraId="494E482A" w14:textId="49D9CE26" w:rsidR="005B7866" w:rsidRPr="00B06F7A" w:rsidRDefault="000C1F39" w:rsidP="000C1F39">
      <w:pPr>
        <w:pStyle w:val="B1"/>
      </w:pPr>
      <w:r w:rsidRPr="00B06F7A">
        <w:t>-</w:t>
      </w:r>
      <w:r w:rsidRPr="00B06F7A">
        <w:tab/>
      </w:r>
      <w:r w:rsidRPr="00B06F7A">
        <w:rPr>
          <w:rFonts w:hint="eastAsia"/>
          <w:lang w:eastAsia="zh-CN"/>
        </w:rPr>
        <w:t>Nwda</w:t>
      </w:r>
      <w:r w:rsidRPr="00B06F7A">
        <w:t>fRegistration Information Retrieval</w:t>
      </w:r>
    </w:p>
    <w:p w14:paraId="5B335C88" w14:textId="77777777" w:rsidR="005B7866" w:rsidRPr="00B06F7A" w:rsidRDefault="005B7866" w:rsidP="00C05182">
      <w:pPr>
        <w:pStyle w:val="Heading5"/>
      </w:pPr>
      <w:bookmarkStart w:id="579" w:name="_Toc11338404"/>
      <w:bookmarkStart w:id="580" w:name="_Toc27585011"/>
      <w:bookmarkStart w:id="581" w:name="_Toc36456955"/>
      <w:bookmarkStart w:id="582" w:name="_Toc45027836"/>
      <w:bookmarkStart w:id="583" w:name="_Toc45028671"/>
      <w:bookmarkStart w:id="584" w:name="_Toc67681426"/>
      <w:bookmarkStart w:id="585" w:name="_Toc177476342"/>
      <w:r w:rsidRPr="00B06F7A">
        <w:t>5.3.2.5.2</w:t>
      </w:r>
      <w:r w:rsidRPr="00B06F7A">
        <w:tab/>
        <w:t>Amf3GppAccessRegistration Information Retrieval</w:t>
      </w:r>
      <w:bookmarkEnd w:id="579"/>
      <w:bookmarkEnd w:id="580"/>
      <w:bookmarkEnd w:id="581"/>
      <w:bookmarkEnd w:id="582"/>
      <w:bookmarkEnd w:id="583"/>
      <w:bookmarkEnd w:id="584"/>
      <w:bookmarkEnd w:id="585"/>
    </w:p>
    <w:p w14:paraId="5C71AF1D" w14:textId="77777777" w:rsidR="005B7866" w:rsidRPr="00B06F7A" w:rsidRDefault="005B7866" w:rsidP="005B7866">
      <w:r w:rsidRPr="00B06F7A">
        <w:t>Figure 5.3.2.5.2-1 shows a scenario where the NF service consumer (e.g. NEF) sends a request to the UDM to retrieve the UE's Amf3GppAccessRegistration Information. The request contains the UE's identity (/{ueId}) which shall be a GPSI or SUPI, the type of the requested information (/registrations/amf-3gpp-access) and query parameters (supported-features).</w:t>
      </w:r>
    </w:p>
    <w:p w14:paraId="1057BFFC" w14:textId="77777777" w:rsidR="005B7866" w:rsidRPr="00B06F7A" w:rsidRDefault="005B7866" w:rsidP="005B7866">
      <w:pPr>
        <w:pStyle w:val="TH"/>
      </w:pPr>
      <w:r w:rsidRPr="00B06F7A">
        <w:object w:dxaOrig="8714" w:dyaOrig="2400" w14:anchorId="7242D713">
          <v:shape id="_x0000_i1085" type="#_x0000_t75" style="width:435.75pt;height:120pt" o:ole="">
            <v:imagedata r:id="rId131" o:title=""/>
          </v:shape>
          <o:OLEObject Type="Embed" ProgID="Visio.Drawing.11" ShapeID="_x0000_i1085" DrawAspect="Content" ObjectID="_1789969844" r:id="rId132"/>
        </w:object>
      </w:r>
    </w:p>
    <w:p w14:paraId="116CCEDD" w14:textId="77777777" w:rsidR="005B7866" w:rsidRPr="00B06F7A" w:rsidRDefault="005B7866" w:rsidP="005B7866">
      <w:pPr>
        <w:pStyle w:val="TF"/>
      </w:pPr>
      <w:r w:rsidRPr="00B06F7A">
        <w:t>Figure 5.3.2.5.2-1: Requesting a UE's AMF Registration Information for 3GPP Access</w:t>
      </w:r>
    </w:p>
    <w:p w14:paraId="16489D20" w14:textId="77777777" w:rsidR="005B7866" w:rsidRPr="00B06F7A" w:rsidRDefault="005B7866" w:rsidP="005B7866">
      <w:pPr>
        <w:pStyle w:val="B1"/>
      </w:pPr>
      <w:r w:rsidRPr="00B06F7A">
        <w:t>1.</w:t>
      </w:r>
      <w:r w:rsidRPr="00B06F7A">
        <w:tab/>
        <w:t>The NF service consumer (e.g. NEF) sends a GET request to the resource representing the UE's AMF registration information for 3GPP access, with query parameters indicating the supported-features.</w:t>
      </w:r>
    </w:p>
    <w:p w14:paraId="7AC087DF" w14:textId="77777777" w:rsidR="005B7866" w:rsidRPr="00B06F7A" w:rsidRDefault="005B7866" w:rsidP="005B7866">
      <w:pPr>
        <w:pStyle w:val="B1"/>
      </w:pPr>
      <w:r w:rsidRPr="00B06F7A">
        <w:t>2.</w:t>
      </w:r>
      <w:r w:rsidRPr="00B06F7A">
        <w:tab/>
        <w:t>The UDM responds with "200 OK" with the message body containing the UE's Amf3GppAccessRegistration.</w:t>
      </w:r>
    </w:p>
    <w:p w14:paraId="47297F81"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1E0D5DB1" w14:textId="77777777" w:rsidR="005B7866" w:rsidRPr="00B06F7A" w:rsidRDefault="005B7866" w:rsidP="005B7866">
      <w:pPr>
        <w:pStyle w:val="B1"/>
      </w:pPr>
    </w:p>
    <w:p w14:paraId="01D02360" w14:textId="77777777" w:rsidR="005B7866" w:rsidRPr="00B06F7A" w:rsidRDefault="005B7866" w:rsidP="00C05182">
      <w:pPr>
        <w:pStyle w:val="Heading5"/>
      </w:pPr>
      <w:bookmarkStart w:id="586" w:name="_Toc11338405"/>
      <w:bookmarkStart w:id="587" w:name="_Toc27585012"/>
      <w:bookmarkStart w:id="588" w:name="_Toc36456956"/>
      <w:bookmarkStart w:id="589" w:name="_Toc45027837"/>
      <w:bookmarkStart w:id="590" w:name="_Toc45028672"/>
      <w:bookmarkStart w:id="591" w:name="_Toc67681427"/>
      <w:bookmarkStart w:id="592" w:name="_Toc177476343"/>
      <w:r w:rsidRPr="00B06F7A">
        <w:t>5.3.2.5.3</w:t>
      </w:r>
      <w:r w:rsidRPr="00B06F7A">
        <w:tab/>
        <w:t>AmfNon3GppAccessRegistration Information Retrieval</w:t>
      </w:r>
      <w:bookmarkEnd w:id="586"/>
      <w:bookmarkEnd w:id="587"/>
      <w:bookmarkEnd w:id="588"/>
      <w:bookmarkEnd w:id="589"/>
      <w:bookmarkEnd w:id="590"/>
      <w:bookmarkEnd w:id="591"/>
      <w:bookmarkEnd w:id="592"/>
    </w:p>
    <w:p w14:paraId="28E9C5B6" w14:textId="77777777" w:rsidR="005B7866" w:rsidRPr="00B06F7A" w:rsidRDefault="005B7866" w:rsidP="005B7866">
      <w:r w:rsidRPr="00B06F7A">
        <w:t>Figure 5.3.2.5.3-1 shows a scenario where the NF service consumer (e.g. NEF) sends a request to the UDM to retrieve the UE's AmfNon3GppAccessRegistration Information. The request contains the UE's identity (/{ueId}) which shall be a GPSI or SUPI, the type of the requested information (/registrations/amf-non-3gpp-access) and query parameters (supported-features).</w:t>
      </w:r>
    </w:p>
    <w:p w14:paraId="2B529490" w14:textId="77777777" w:rsidR="005B7866" w:rsidRPr="00B06F7A" w:rsidRDefault="005B7866" w:rsidP="005B7866">
      <w:pPr>
        <w:pStyle w:val="TH"/>
      </w:pPr>
      <w:r w:rsidRPr="00B06F7A">
        <w:object w:dxaOrig="8714" w:dyaOrig="2400" w14:anchorId="0941DFA7">
          <v:shape id="_x0000_i1086" type="#_x0000_t75" style="width:435.75pt;height:120pt" o:ole="">
            <v:imagedata r:id="rId133" o:title=""/>
          </v:shape>
          <o:OLEObject Type="Embed" ProgID="Visio.Drawing.11" ShapeID="_x0000_i1086" DrawAspect="Content" ObjectID="_1789969845" r:id="rId134"/>
        </w:object>
      </w:r>
    </w:p>
    <w:p w14:paraId="1A1A20B2" w14:textId="77777777" w:rsidR="005B7866" w:rsidRPr="00B06F7A" w:rsidRDefault="005B7866" w:rsidP="005B7866">
      <w:pPr>
        <w:pStyle w:val="TF"/>
      </w:pPr>
      <w:r w:rsidRPr="00B06F7A">
        <w:t>Figure 5.3.2.5.3-1: Requesting a UE's AMF Registration Information for non-3GPP Access</w:t>
      </w:r>
    </w:p>
    <w:p w14:paraId="776511F8" w14:textId="77777777" w:rsidR="005B7866" w:rsidRPr="00B06F7A" w:rsidRDefault="005B7866" w:rsidP="005B7866">
      <w:pPr>
        <w:pStyle w:val="B1"/>
      </w:pPr>
      <w:r w:rsidRPr="00B06F7A">
        <w:t>1.</w:t>
      </w:r>
      <w:r w:rsidRPr="00B06F7A">
        <w:tab/>
        <w:t>The NF service consumer (e.g. NEF) sends a GET request to the resource representing the UE's AMF registration information for non-3GPP access, with query parameters indicating the supported-features.</w:t>
      </w:r>
    </w:p>
    <w:p w14:paraId="7B6F57F8" w14:textId="77777777" w:rsidR="005B7866" w:rsidRPr="00B06F7A" w:rsidRDefault="005B7866" w:rsidP="005B7866">
      <w:pPr>
        <w:pStyle w:val="B1"/>
      </w:pPr>
      <w:r w:rsidRPr="00B06F7A">
        <w:t>2.</w:t>
      </w:r>
      <w:r w:rsidRPr="00B06F7A">
        <w:tab/>
        <w:t>The UDM responds with "200 OK" with the message body containing the UE's AmfNon3GppAccessRegistration.</w:t>
      </w:r>
    </w:p>
    <w:p w14:paraId="798EAF1D"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1E0ECA2" w14:textId="77777777" w:rsidR="005B7866" w:rsidRPr="00B06F7A" w:rsidRDefault="005B7866" w:rsidP="005B7866">
      <w:pPr>
        <w:pStyle w:val="B1"/>
      </w:pPr>
    </w:p>
    <w:p w14:paraId="5CE301DB" w14:textId="77777777" w:rsidR="005B7866" w:rsidRPr="00B06F7A" w:rsidRDefault="005B7866" w:rsidP="00C05182">
      <w:pPr>
        <w:pStyle w:val="Heading5"/>
      </w:pPr>
      <w:bookmarkStart w:id="593" w:name="_Toc11338406"/>
      <w:bookmarkStart w:id="594" w:name="_Toc27585013"/>
      <w:bookmarkStart w:id="595" w:name="_Toc36456957"/>
      <w:bookmarkStart w:id="596" w:name="_Toc45027838"/>
      <w:bookmarkStart w:id="597" w:name="_Toc45028673"/>
      <w:bookmarkStart w:id="598" w:name="_Toc67681428"/>
      <w:bookmarkStart w:id="599" w:name="_Toc177476344"/>
      <w:r w:rsidRPr="00B06F7A">
        <w:t>5.3.2.5.4</w:t>
      </w:r>
      <w:r w:rsidRPr="00B06F7A">
        <w:tab/>
      </w:r>
      <w:bookmarkEnd w:id="593"/>
      <w:r w:rsidRPr="00B06F7A">
        <w:t>Void</w:t>
      </w:r>
      <w:bookmarkEnd w:id="594"/>
      <w:bookmarkEnd w:id="595"/>
      <w:bookmarkEnd w:id="596"/>
      <w:bookmarkEnd w:id="597"/>
      <w:bookmarkEnd w:id="598"/>
      <w:bookmarkEnd w:id="599"/>
    </w:p>
    <w:p w14:paraId="0BCB03E8" w14:textId="77777777" w:rsidR="005B7866" w:rsidRPr="00B06F7A" w:rsidRDefault="005B7866" w:rsidP="00C05182">
      <w:pPr>
        <w:pStyle w:val="Heading5"/>
      </w:pPr>
      <w:bookmarkStart w:id="600" w:name="_Toc11338407"/>
      <w:bookmarkStart w:id="601" w:name="_Toc27585014"/>
      <w:bookmarkStart w:id="602" w:name="_Toc36456958"/>
      <w:bookmarkStart w:id="603" w:name="_Toc45027839"/>
      <w:bookmarkStart w:id="604" w:name="_Toc45028674"/>
      <w:bookmarkStart w:id="605" w:name="_Toc67681429"/>
      <w:bookmarkStart w:id="606" w:name="_Toc177476345"/>
      <w:r w:rsidRPr="00B06F7A">
        <w:t>5.3.2.5.5</w:t>
      </w:r>
      <w:r w:rsidRPr="00B06F7A">
        <w:tab/>
        <w:t>SmsfRegistration Information Retrieval for 3GPP Access</w:t>
      </w:r>
      <w:bookmarkEnd w:id="600"/>
      <w:bookmarkEnd w:id="601"/>
      <w:bookmarkEnd w:id="602"/>
      <w:bookmarkEnd w:id="603"/>
      <w:bookmarkEnd w:id="604"/>
      <w:bookmarkEnd w:id="605"/>
      <w:bookmarkEnd w:id="606"/>
    </w:p>
    <w:p w14:paraId="06618A7D" w14:textId="77777777" w:rsidR="005B7866" w:rsidRPr="00B06F7A" w:rsidRDefault="005B7866" w:rsidP="005B7866">
      <w:r w:rsidRPr="00B06F7A">
        <w:t xml:space="preserve"> Figure 5.3.2.5.5-1 shows a scenario where the NF service consumer (e.g. NEF) sends a request to the UDM to retrieve the UE's SmsfRegistration Information. The request contains the UE's identity (/{ueId}) which shall be a GPSI, the type of the requested information (/registrations/smsf-3gpp-access) and query parameters (supported-features).</w:t>
      </w:r>
    </w:p>
    <w:p w14:paraId="670AA185" w14:textId="77777777" w:rsidR="005B7866" w:rsidRPr="00B06F7A" w:rsidRDefault="005B7866" w:rsidP="005B7866">
      <w:pPr>
        <w:pStyle w:val="TH"/>
      </w:pPr>
      <w:r w:rsidRPr="00B06F7A">
        <w:object w:dxaOrig="8680" w:dyaOrig="2370" w14:anchorId="3F2DC4F0">
          <v:shape id="_x0000_i1087" type="#_x0000_t75" style="width:435.4pt;height:117.4pt" o:ole="">
            <v:imagedata r:id="rId135" o:title=""/>
          </v:shape>
          <o:OLEObject Type="Embed" ProgID="Visio.Drawing.15" ShapeID="_x0000_i1087" DrawAspect="Content" ObjectID="_1789969846" r:id="rId136"/>
        </w:object>
      </w:r>
    </w:p>
    <w:p w14:paraId="1DE3496E" w14:textId="77777777" w:rsidR="005B7866" w:rsidRPr="00B06F7A" w:rsidRDefault="005B7866" w:rsidP="005B7866">
      <w:pPr>
        <w:pStyle w:val="TF"/>
      </w:pPr>
      <w:r w:rsidRPr="00B06F7A">
        <w:t>Figure 5.3.2.5.5-1: Requesting a UE's SMSF Registration Information for 3GPP Access</w:t>
      </w:r>
    </w:p>
    <w:p w14:paraId="3384B9D5" w14:textId="77777777" w:rsidR="005B7866" w:rsidRPr="00B06F7A" w:rsidRDefault="005B7866" w:rsidP="005B7866">
      <w:pPr>
        <w:pStyle w:val="B1"/>
      </w:pPr>
      <w:r w:rsidRPr="00B06F7A">
        <w:t>1.</w:t>
      </w:r>
      <w:r w:rsidRPr="00B06F7A">
        <w:tab/>
        <w:t>The NF service consumer (e.g. NEF) sends a GET request to the resource representing the UE's SMSF registration information for 3GPP access, with query parameters indicating the supported-features.</w:t>
      </w:r>
    </w:p>
    <w:p w14:paraId="3AB6AAE9" w14:textId="77777777" w:rsidR="004968D7" w:rsidRPr="00B06F7A" w:rsidRDefault="005B7866" w:rsidP="005B7866">
      <w:pPr>
        <w:pStyle w:val="B1"/>
      </w:pPr>
      <w:r w:rsidRPr="00B06F7A">
        <w:t>2a.</w:t>
      </w:r>
      <w:r w:rsidRPr="00B06F7A">
        <w:tab/>
        <w:t>The UDM responds with "200 OK" with the message body containing the UE's SmsfRegistration for 3GPP access.</w:t>
      </w:r>
    </w:p>
    <w:p w14:paraId="159AB0F1" w14:textId="0CC76D29" w:rsidR="005B7866" w:rsidRPr="00B06F7A" w:rsidRDefault="005B7866" w:rsidP="005B7866">
      <w:pPr>
        <w:pStyle w:val="B1"/>
      </w:pPr>
      <w:r w:rsidRPr="00B06F7A">
        <w:t xml:space="preserve">2b. </w:t>
      </w:r>
      <w:r w:rsidRPr="00B06F7A">
        <w:rPr>
          <w:lang w:val="sv-SE"/>
        </w:rPr>
        <w:t>If the UE does not have required subscription data for SMS service or SMS service is barred, HTTP status code "403 Forbidden" should be returned including additional error information in the response body (in "ProblemDetails" element).</w:t>
      </w:r>
    </w:p>
    <w:p w14:paraId="6A82D062"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78140B4" w14:textId="77777777" w:rsidR="005B7866" w:rsidRPr="00B06F7A" w:rsidRDefault="005B7866" w:rsidP="005B7866">
      <w:pPr>
        <w:pStyle w:val="B1"/>
      </w:pPr>
    </w:p>
    <w:p w14:paraId="749C11F4" w14:textId="77777777" w:rsidR="005B7866" w:rsidRPr="00B06F7A" w:rsidRDefault="005B7866" w:rsidP="00C05182">
      <w:pPr>
        <w:pStyle w:val="Heading5"/>
      </w:pPr>
      <w:bookmarkStart w:id="607" w:name="_Toc11338408"/>
      <w:bookmarkStart w:id="608" w:name="_Toc27585015"/>
      <w:bookmarkStart w:id="609" w:name="_Toc36456959"/>
      <w:bookmarkStart w:id="610" w:name="_Toc45027840"/>
      <w:bookmarkStart w:id="611" w:name="_Toc45028675"/>
      <w:bookmarkStart w:id="612" w:name="_Toc67681430"/>
      <w:bookmarkStart w:id="613" w:name="_Toc177476346"/>
      <w:r w:rsidRPr="00B06F7A">
        <w:t>5.3.2.5.6</w:t>
      </w:r>
      <w:r w:rsidRPr="00B06F7A">
        <w:tab/>
        <w:t>SmsfRegistration Information Retrieval for Non-3GPP Access</w:t>
      </w:r>
      <w:bookmarkEnd w:id="607"/>
      <w:bookmarkEnd w:id="608"/>
      <w:bookmarkEnd w:id="609"/>
      <w:bookmarkEnd w:id="610"/>
      <w:bookmarkEnd w:id="611"/>
      <w:bookmarkEnd w:id="612"/>
      <w:bookmarkEnd w:id="613"/>
    </w:p>
    <w:p w14:paraId="2269B24E" w14:textId="77777777" w:rsidR="005B7866" w:rsidRPr="00B06F7A" w:rsidRDefault="005B7866" w:rsidP="005B7866">
      <w:r w:rsidRPr="00B06F7A">
        <w:t>Figure 5.3.2.5.6-1 shows a scenario where the NF service consumer (e.g. NEF) sends a request to the UDM to retrieve the UE's SmsfRegistration Information for non-3GPPP access. The request contains the UE's identity (/{ueId}) which shall be a GPSI, the type of the requested information (/registrations/smsf-non-3gpp-access) and query parameters (supported-features).</w:t>
      </w:r>
    </w:p>
    <w:p w14:paraId="4BEA2D22" w14:textId="77777777" w:rsidR="005B7866" w:rsidRPr="00B06F7A" w:rsidRDefault="005B7866" w:rsidP="005B7866">
      <w:pPr>
        <w:pStyle w:val="TH"/>
      </w:pPr>
      <w:r w:rsidRPr="00B06F7A">
        <w:object w:dxaOrig="8680" w:dyaOrig="2370" w14:anchorId="59E8F8A9">
          <v:shape id="_x0000_i1088" type="#_x0000_t75" style="width:435.4pt;height:117.4pt" o:ole="">
            <v:imagedata r:id="rId137" o:title=""/>
          </v:shape>
          <o:OLEObject Type="Embed" ProgID="Visio.Drawing.15" ShapeID="_x0000_i1088" DrawAspect="Content" ObjectID="_1789969847" r:id="rId138"/>
        </w:object>
      </w:r>
    </w:p>
    <w:p w14:paraId="71D2402C" w14:textId="77777777" w:rsidR="005B7866" w:rsidRPr="00B06F7A" w:rsidRDefault="005B7866" w:rsidP="005B7866">
      <w:pPr>
        <w:pStyle w:val="TF"/>
      </w:pPr>
      <w:r w:rsidRPr="00B06F7A">
        <w:t>Figure 5.3.2.5.6-1: Requesting a UE's SMSF Registration Information for Non-3GPP Access</w:t>
      </w:r>
    </w:p>
    <w:p w14:paraId="29F4DB7C" w14:textId="77777777" w:rsidR="005B7866" w:rsidRPr="00B06F7A" w:rsidRDefault="005B7866" w:rsidP="005B7866">
      <w:pPr>
        <w:pStyle w:val="B1"/>
      </w:pPr>
      <w:r w:rsidRPr="00B06F7A">
        <w:t>1.</w:t>
      </w:r>
      <w:r w:rsidRPr="00B06F7A">
        <w:tab/>
        <w:t>The NF service consumer (e.g. NEF) sends a GET request to the resource representing the UE's SMSF registration information for non-3GPP access, with query parameters indicating the supported-features.</w:t>
      </w:r>
    </w:p>
    <w:p w14:paraId="3194F57F" w14:textId="77777777" w:rsidR="005B7866" w:rsidRPr="00B06F7A" w:rsidRDefault="005B7866" w:rsidP="005B7866">
      <w:pPr>
        <w:pStyle w:val="B1"/>
      </w:pPr>
      <w:r w:rsidRPr="00B06F7A">
        <w:t>2a.</w:t>
      </w:r>
      <w:r w:rsidRPr="00B06F7A">
        <w:tab/>
        <w:t>The UDM responds with "200 OK" with the message body containing the UE's SmsfRegistration for non-3GPP access.</w:t>
      </w:r>
    </w:p>
    <w:p w14:paraId="3A9ACD9F" w14:textId="77777777" w:rsidR="005B7866" w:rsidRPr="00B06F7A" w:rsidRDefault="005B7866" w:rsidP="005B7866">
      <w:pPr>
        <w:pStyle w:val="B1"/>
      </w:pPr>
      <w:r w:rsidRPr="00B06F7A">
        <w:t xml:space="preserve">2b. </w:t>
      </w:r>
      <w:r w:rsidRPr="00B06F7A">
        <w:rPr>
          <w:lang w:val="sv-SE"/>
        </w:rPr>
        <w:t>If the UE does not have required subscription data for SMS service or SMS service is barred, HTTP status code "403 Forbidden" should be returned including additional error information in the response body (in "ProblemDetails" element).</w:t>
      </w:r>
    </w:p>
    <w:p w14:paraId="5FCF275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29257253" w14:textId="77777777" w:rsidR="005B7866" w:rsidRPr="00B06F7A" w:rsidRDefault="005B7866" w:rsidP="005B7866">
      <w:pPr>
        <w:pStyle w:val="B1"/>
      </w:pPr>
    </w:p>
    <w:p w14:paraId="1C9FB0B2" w14:textId="77777777" w:rsidR="005B7866" w:rsidRPr="00B06F7A" w:rsidRDefault="005B7866" w:rsidP="00C05182">
      <w:pPr>
        <w:pStyle w:val="Heading5"/>
      </w:pPr>
      <w:bookmarkStart w:id="614" w:name="_Toc27585016"/>
      <w:bookmarkStart w:id="615" w:name="_Toc36456960"/>
      <w:bookmarkStart w:id="616" w:name="_Toc45027841"/>
      <w:bookmarkStart w:id="617" w:name="_Toc45028676"/>
      <w:bookmarkStart w:id="618" w:name="_Toc67681431"/>
      <w:bookmarkStart w:id="619" w:name="_Toc177476347"/>
      <w:r w:rsidRPr="00B06F7A">
        <w:t>5.3.2.5.7</w:t>
      </w:r>
      <w:r w:rsidRPr="00B06F7A">
        <w:tab/>
        <w:t>SmfRegistration Information Retrieval</w:t>
      </w:r>
      <w:bookmarkEnd w:id="614"/>
      <w:bookmarkEnd w:id="615"/>
      <w:bookmarkEnd w:id="616"/>
      <w:bookmarkEnd w:id="617"/>
      <w:bookmarkEnd w:id="618"/>
      <w:bookmarkEnd w:id="619"/>
    </w:p>
    <w:p w14:paraId="354A6EA3" w14:textId="20CEDC12" w:rsidR="005B7866" w:rsidRPr="00B06F7A" w:rsidRDefault="005B7866" w:rsidP="005B7866">
      <w:r w:rsidRPr="00B06F7A">
        <w:t>Figure 5.3.2.5.7-1 shows a scenario where the NF service consumer (e.g. NWDAF</w:t>
      </w:r>
      <w:r w:rsidR="007315AB">
        <w:t>, SMF</w:t>
      </w:r>
      <w:r w:rsidRPr="00B06F7A">
        <w:t xml:space="preserve">) sends a request to the UDM to retrieve the UE's SmfRegistration Information. </w:t>
      </w:r>
      <w:r w:rsidR="007315AB">
        <w:rPr>
          <w:lang w:eastAsia="zh-CN"/>
        </w:rPr>
        <w:t>NF Service Consumer (e.g. SMF) may send request to UDM to retrieve SMF registration information</w:t>
      </w:r>
      <w:r w:rsidR="007315AB" w:rsidRPr="00C27455">
        <w:t xml:space="preserve"> </w:t>
      </w:r>
      <w:r w:rsidR="007315AB">
        <w:t>to ensure the uniqueness of PDU Session ID if handover between EPS and EPC/ePDG</w:t>
      </w:r>
      <w:r w:rsidR="007315AB">
        <w:rPr>
          <w:lang w:eastAsia="zh-CN"/>
        </w:rPr>
        <w:t xml:space="preserve">. </w:t>
      </w:r>
      <w:r w:rsidRPr="00B06F7A">
        <w:t>The request contains the UE's identity (/{ueId}) which shall be a GPSI or SUPI, the type of the requested information (/registration/smf-registrations) and query parameters (single-nssai, dnn, supported-features).</w:t>
      </w:r>
    </w:p>
    <w:p w14:paraId="0383321E" w14:textId="77777777" w:rsidR="005B7866" w:rsidRPr="00B06F7A" w:rsidRDefault="005B7866" w:rsidP="005B7866">
      <w:pPr>
        <w:pStyle w:val="TH"/>
      </w:pPr>
      <w:r w:rsidRPr="00B06F7A">
        <w:object w:dxaOrig="8700" w:dyaOrig="2380" w14:anchorId="5998648D">
          <v:shape id="_x0000_i1089" type="#_x0000_t75" style="width:433.9pt;height:120.4pt" o:ole="">
            <v:imagedata r:id="rId139" o:title=""/>
          </v:shape>
          <o:OLEObject Type="Embed" ProgID="Visio.Drawing.11" ShapeID="_x0000_i1089" DrawAspect="Content" ObjectID="_1789969848" r:id="rId140"/>
        </w:object>
      </w:r>
    </w:p>
    <w:p w14:paraId="5B2666A3" w14:textId="77777777" w:rsidR="005B7866" w:rsidRPr="00B06F7A" w:rsidRDefault="005B7866" w:rsidP="005B7866">
      <w:pPr>
        <w:pStyle w:val="TF"/>
      </w:pPr>
      <w:r w:rsidRPr="00B06F7A">
        <w:t>Figure 5.3.2.5.7-1: Requesting a UE's SMF Registration Information</w:t>
      </w:r>
    </w:p>
    <w:p w14:paraId="6B3C6ED4" w14:textId="77777777" w:rsidR="005B7866" w:rsidRPr="00B06F7A" w:rsidRDefault="005B7866" w:rsidP="005B7866">
      <w:pPr>
        <w:pStyle w:val="B1"/>
      </w:pPr>
      <w:r w:rsidRPr="00B06F7A">
        <w:t>1.</w:t>
      </w:r>
      <w:r w:rsidRPr="00B06F7A">
        <w:tab/>
        <w:t>The NF service consumer (e.g. NWDAF) sends a GET request to the resource representing the UE's SMF registration information, with query parameters indicating the single-nssai, dnn, supported-features.</w:t>
      </w:r>
    </w:p>
    <w:p w14:paraId="08749F46" w14:textId="77777777" w:rsidR="005B7866" w:rsidRPr="00B06F7A" w:rsidRDefault="005B7866" w:rsidP="005B7866">
      <w:pPr>
        <w:pStyle w:val="B1"/>
      </w:pPr>
      <w:r w:rsidRPr="00B06F7A">
        <w:t>2a.</w:t>
      </w:r>
      <w:r w:rsidRPr="00B06F7A">
        <w:tab/>
        <w:t>The UDM responds with "200 OK" with the message body containing the UE's SmfRegistrationInfo.</w:t>
      </w:r>
    </w:p>
    <w:p w14:paraId="7D0EF567" w14:textId="77777777" w:rsidR="005B7866" w:rsidRPr="00B06F7A" w:rsidRDefault="005B7866" w:rsidP="005B7866">
      <w:pPr>
        <w:pStyle w:val="B1"/>
      </w:pPr>
      <w:r w:rsidRPr="00B06F7A">
        <w:t>2b.</w:t>
      </w:r>
      <w:r w:rsidRPr="00B06F7A">
        <w:tab/>
        <w:t>If there is no valid SMF Registration data for the UE, HTTP status code "404 Not Found" shall be returned including additional error information in the response body (in the "ProblemDetails" element).</w:t>
      </w:r>
    </w:p>
    <w:p w14:paraId="41E95A5E"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03C9BFF" w14:textId="77777777" w:rsidR="005B7866" w:rsidRPr="00B06F7A" w:rsidRDefault="005B7866" w:rsidP="00C05182">
      <w:pPr>
        <w:pStyle w:val="Heading5"/>
      </w:pPr>
      <w:bookmarkStart w:id="620" w:name="_Toc36456961"/>
      <w:bookmarkStart w:id="621" w:name="_Toc45027842"/>
      <w:bookmarkStart w:id="622" w:name="_Toc45028677"/>
      <w:bookmarkStart w:id="623" w:name="_Toc67681432"/>
      <w:bookmarkStart w:id="624" w:name="_Toc177476348"/>
      <w:bookmarkStart w:id="625" w:name="_Toc11338409"/>
      <w:bookmarkStart w:id="626" w:name="_Toc27585017"/>
      <w:r w:rsidRPr="00B06F7A">
        <w:t>5.3.2.5.8</w:t>
      </w:r>
      <w:r w:rsidRPr="00B06F7A">
        <w:tab/>
        <w:t>Individual SmfRegistration Information Retrieval</w:t>
      </w:r>
      <w:bookmarkEnd w:id="620"/>
      <w:bookmarkEnd w:id="621"/>
      <w:bookmarkEnd w:id="622"/>
      <w:bookmarkEnd w:id="623"/>
      <w:bookmarkEnd w:id="624"/>
    </w:p>
    <w:p w14:paraId="203942EE" w14:textId="77777777" w:rsidR="005B7866" w:rsidRPr="00B06F7A" w:rsidRDefault="005B7866" w:rsidP="005B7866">
      <w:pPr>
        <w:rPr>
          <w:lang w:eastAsia="zh-CN"/>
        </w:rPr>
      </w:pPr>
      <w:r w:rsidRPr="00B06F7A">
        <w:rPr>
          <w:rFonts w:hint="eastAsia"/>
          <w:lang w:eastAsia="zh-CN"/>
        </w:rPr>
        <w:t xml:space="preserve">NF Service Consumer </w:t>
      </w:r>
      <w:r w:rsidRPr="00B06F7A">
        <w:rPr>
          <w:lang w:eastAsia="zh-CN"/>
        </w:rPr>
        <w:t xml:space="preserve">(e.g. AMF) </w:t>
      </w:r>
      <w:r w:rsidRPr="00B06F7A">
        <w:rPr>
          <w:rFonts w:hint="eastAsia"/>
          <w:lang w:eastAsia="zh-CN"/>
        </w:rPr>
        <w:t xml:space="preserve">may send request to UDM to retrieve </w:t>
      </w:r>
      <w:r w:rsidRPr="00B06F7A">
        <w:rPr>
          <w:lang w:eastAsia="zh-CN"/>
        </w:rPr>
        <w:t>individual</w:t>
      </w:r>
      <w:r w:rsidRPr="00B06F7A">
        <w:rPr>
          <w:rFonts w:hint="eastAsia"/>
          <w:lang w:eastAsia="zh-CN"/>
        </w:rPr>
        <w:t xml:space="preserve"> SMF registration information</w:t>
      </w:r>
      <w:r w:rsidRPr="00B06F7A">
        <w:rPr>
          <w:lang w:eastAsia="zh-CN"/>
        </w:rPr>
        <w:t xml:space="preserve"> identified by PDU Session ID.</w:t>
      </w:r>
    </w:p>
    <w:p w14:paraId="4FC96E44" w14:textId="77777777" w:rsidR="005B7866" w:rsidRPr="00B06F7A" w:rsidRDefault="005B7866" w:rsidP="005B7866">
      <w:pPr>
        <w:pStyle w:val="TH"/>
      </w:pPr>
      <w:r w:rsidRPr="00B06F7A">
        <w:object w:dxaOrig="8714" w:dyaOrig="2400" w14:anchorId="46566A69">
          <v:shape id="_x0000_i1090" type="#_x0000_t75" style="width:435.75pt;height:120pt" o:ole="">
            <v:imagedata r:id="rId141" o:title=""/>
          </v:shape>
          <o:OLEObject Type="Embed" ProgID="Visio.Drawing.11" ShapeID="_x0000_i1090" DrawAspect="Content" ObjectID="_1789969849" r:id="rId142"/>
        </w:object>
      </w:r>
    </w:p>
    <w:p w14:paraId="7D97FD51" w14:textId="77777777" w:rsidR="005B7866" w:rsidRPr="00B06F7A" w:rsidRDefault="005B7866" w:rsidP="005B7866">
      <w:pPr>
        <w:pStyle w:val="TF"/>
      </w:pPr>
      <w:r w:rsidRPr="00B06F7A">
        <w:t>Figure 5.3.2.5.8-1: Requesting individual SMF Registration Information</w:t>
      </w:r>
    </w:p>
    <w:p w14:paraId="4ADE0BBB" w14:textId="77777777" w:rsidR="005B7866" w:rsidRPr="00B06F7A" w:rsidRDefault="005B7866" w:rsidP="005B7866">
      <w:pPr>
        <w:pStyle w:val="B1"/>
      </w:pPr>
      <w:r w:rsidRPr="00B06F7A">
        <w:t>1.</w:t>
      </w:r>
      <w:r w:rsidRPr="00B06F7A">
        <w:tab/>
        <w:t>The NF service consumer (e.g. AMF) sends a GET request to the resource representing the individual SMF registration information.</w:t>
      </w:r>
    </w:p>
    <w:p w14:paraId="4374CFC9" w14:textId="77777777" w:rsidR="005B7866" w:rsidRPr="00B06F7A" w:rsidRDefault="005B7866" w:rsidP="005B7866">
      <w:pPr>
        <w:pStyle w:val="B1"/>
      </w:pPr>
      <w:r w:rsidRPr="00B06F7A">
        <w:t>2a.</w:t>
      </w:r>
      <w:r w:rsidRPr="00B06F7A">
        <w:tab/>
        <w:t>The UDM responds with "200 OK" with the message body containing the SmfRegistration corresponding to the indicated PDU session.</w:t>
      </w:r>
    </w:p>
    <w:p w14:paraId="73543D77" w14:textId="77777777" w:rsidR="005B7866" w:rsidRPr="00B06F7A" w:rsidRDefault="005B7866" w:rsidP="005B7866">
      <w:pPr>
        <w:pStyle w:val="B1"/>
      </w:pPr>
      <w:r w:rsidRPr="00B06F7A">
        <w:t>2b.</w:t>
      </w:r>
      <w:r w:rsidRPr="00B06F7A">
        <w:tab/>
        <w:t>If there is no valid SMF Registration data for the indicated PDU session, HTTP status code "404 Not Found" shall be returned including additional error information in the response body (in the "ProblemDetails" element).</w:t>
      </w:r>
    </w:p>
    <w:p w14:paraId="01C6EA35"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7139CFD" w14:textId="77777777" w:rsidR="005B7866" w:rsidRPr="00B06F7A" w:rsidRDefault="005B7866" w:rsidP="00C05182">
      <w:pPr>
        <w:pStyle w:val="Heading5"/>
      </w:pPr>
      <w:bookmarkStart w:id="627" w:name="_Toc36456962"/>
      <w:bookmarkStart w:id="628" w:name="_Toc45027843"/>
      <w:bookmarkStart w:id="629" w:name="_Toc45028678"/>
      <w:bookmarkStart w:id="630" w:name="_Toc67681433"/>
      <w:bookmarkStart w:id="631" w:name="_Toc177476349"/>
      <w:r w:rsidRPr="00B06F7A">
        <w:t>5.3.2.5.9</w:t>
      </w:r>
      <w:r w:rsidRPr="00B06F7A">
        <w:tab/>
      </w:r>
      <w:r w:rsidRPr="00B06F7A">
        <w:rPr>
          <w:rFonts w:hint="eastAsia"/>
          <w:lang w:eastAsia="zh-CN"/>
        </w:rPr>
        <w:t>Location</w:t>
      </w:r>
      <w:r w:rsidRPr="00B06F7A">
        <w:t xml:space="preserve"> Information Retrieval</w:t>
      </w:r>
      <w:bookmarkEnd w:id="627"/>
      <w:bookmarkEnd w:id="628"/>
      <w:bookmarkEnd w:id="629"/>
      <w:bookmarkEnd w:id="630"/>
      <w:bookmarkEnd w:id="631"/>
    </w:p>
    <w:p w14:paraId="567A766B" w14:textId="77777777" w:rsidR="005B7866" w:rsidRPr="00B06F7A" w:rsidRDefault="005B7866" w:rsidP="005B7866">
      <w:r w:rsidRPr="00B06F7A">
        <w:t xml:space="preserve">Figure 5.3.2.5.9-1 shows a scenario where the NF service consumer (e.g. </w:t>
      </w:r>
      <w:r w:rsidRPr="00B06F7A">
        <w:rPr>
          <w:rFonts w:hint="eastAsia"/>
          <w:lang w:eastAsia="zh-CN"/>
        </w:rPr>
        <w:t>(H)GMLC</w:t>
      </w:r>
      <w:r w:rsidRPr="00B06F7A">
        <w:t xml:space="preserve">) sends a request to the UDM to retrieve the UE's </w:t>
      </w:r>
      <w:r w:rsidRPr="00B06F7A">
        <w:rPr>
          <w:rFonts w:hint="eastAsia"/>
          <w:lang w:eastAsia="zh-CN"/>
        </w:rPr>
        <w:t>Location</w:t>
      </w:r>
      <w:r w:rsidRPr="00B06F7A">
        <w:t xml:space="preserve"> Information. The request contains the UE's identity (/{ueId}), which shall be a GPSI or SUP</w:t>
      </w:r>
      <w:r w:rsidRPr="00B06F7A">
        <w:rPr>
          <w:rFonts w:hint="eastAsia"/>
          <w:lang w:eastAsia="zh-CN"/>
        </w:rPr>
        <w:t>I</w:t>
      </w:r>
      <w:r w:rsidRPr="00B06F7A">
        <w:rPr>
          <w:lang w:eastAsia="zh-CN"/>
        </w:rPr>
        <w:t>,</w:t>
      </w:r>
      <w:r w:rsidRPr="00B06F7A">
        <w:rPr>
          <w:rFonts w:hint="eastAsia"/>
          <w:lang w:eastAsia="zh-CN"/>
        </w:rPr>
        <w:t xml:space="preserve"> </w:t>
      </w:r>
      <w:r w:rsidRPr="00B06F7A">
        <w:t>and query parameters (supported-features).</w:t>
      </w:r>
    </w:p>
    <w:p w14:paraId="331DD5EA" w14:textId="77777777" w:rsidR="005B7866" w:rsidRPr="00B06F7A" w:rsidRDefault="005B7866" w:rsidP="005B7866">
      <w:pPr>
        <w:pStyle w:val="TH"/>
      </w:pPr>
      <w:r w:rsidRPr="00B06F7A">
        <w:object w:dxaOrig="8700" w:dyaOrig="2380" w14:anchorId="7C3D1B47">
          <v:shape id="_x0000_i1091" type="#_x0000_t75" style="width:433.9pt;height:120.4pt" o:ole="">
            <v:imagedata r:id="rId143" o:title=""/>
          </v:shape>
          <o:OLEObject Type="Embed" ProgID="Visio.Drawing.11" ShapeID="_x0000_i1091" DrawAspect="Content" ObjectID="_1789969850" r:id="rId144"/>
        </w:object>
      </w:r>
    </w:p>
    <w:p w14:paraId="1AA45331" w14:textId="77777777" w:rsidR="005B7866" w:rsidRPr="00B06F7A" w:rsidRDefault="005B7866" w:rsidP="005B7866">
      <w:pPr>
        <w:pStyle w:val="TF"/>
      </w:pPr>
      <w:r w:rsidRPr="00B06F7A">
        <w:t xml:space="preserve">Figure 5.3.2.5.9-1: Requesting a UE's </w:t>
      </w:r>
      <w:r w:rsidRPr="00B06F7A">
        <w:rPr>
          <w:rFonts w:hint="eastAsia"/>
          <w:lang w:eastAsia="zh-CN"/>
        </w:rPr>
        <w:t>Location</w:t>
      </w:r>
      <w:r w:rsidRPr="00B06F7A">
        <w:t xml:space="preserve"> Information</w:t>
      </w:r>
    </w:p>
    <w:p w14:paraId="2D1848D5" w14:textId="77777777" w:rsidR="005B7866" w:rsidRPr="00B06F7A" w:rsidRDefault="005B7866" w:rsidP="005B7866">
      <w:pPr>
        <w:pStyle w:val="B1"/>
      </w:pPr>
      <w:r w:rsidRPr="00B06F7A">
        <w:t>1.</w:t>
      </w:r>
      <w:r w:rsidRPr="00B06F7A">
        <w:tab/>
        <w:t xml:space="preserve">The NF service consumer (e.g. </w:t>
      </w:r>
      <w:r w:rsidRPr="00B06F7A">
        <w:rPr>
          <w:rFonts w:hint="eastAsia"/>
          <w:lang w:eastAsia="zh-CN"/>
        </w:rPr>
        <w:t>(H)GMLC</w:t>
      </w:r>
      <w:r w:rsidRPr="00B06F7A">
        <w:t xml:space="preserve">) sends a GET request to the resource representing the UE's </w:t>
      </w:r>
      <w:r w:rsidRPr="00B06F7A">
        <w:rPr>
          <w:rFonts w:hint="eastAsia"/>
          <w:lang w:eastAsia="zh-CN"/>
        </w:rPr>
        <w:t xml:space="preserve">Location </w:t>
      </w:r>
      <w:r w:rsidRPr="00B06F7A">
        <w:t>information, with query parameters indicating the supported-features.</w:t>
      </w:r>
    </w:p>
    <w:p w14:paraId="57B19318" w14:textId="77777777" w:rsidR="00004110" w:rsidRDefault="005B7866" w:rsidP="00004110">
      <w:pPr>
        <w:pStyle w:val="B1"/>
        <w:rPr>
          <w:lang w:eastAsia="zh-CN"/>
        </w:rPr>
      </w:pPr>
      <w:r w:rsidRPr="004968D7">
        <w:t>2a.</w:t>
      </w:r>
      <w:r w:rsidRPr="004968D7">
        <w:tab/>
        <w:t xml:space="preserve">The UDM responds with "200 OK" with the message body containing the UE's </w:t>
      </w:r>
      <w:r w:rsidRPr="004968D7">
        <w:rPr>
          <w:rFonts w:hint="eastAsia"/>
        </w:rPr>
        <w:t>LocationInfo</w:t>
      </w:r>
      <w:r w:rsidRPr="004968D7">
        <w:t>.</w:t>
      </w:r>
    </w:p>
    <w:p w14:paraId="4495D77D" w14:textId="5264D2AA" w:rsidR="004968D7" w:rsidRPr="00B06F7A" w:rsidRDefault="00004110" w:rsidP="00004110">
      <w:pPr>
        <w:pStyle w:val="B1"/>
      </w:pPr>
      <w:r>
        <w:rPr>
          <w:rFonts w:hint="eastAsia"/>
          <w:lang w:eastAsia="zh-CN"/>
        </w:rPr>
        <w:tab/>
        <w:t>The returned LocationInfo shall include the NF instance ID of the serving AMF ID, and may include the GUAMI of the serving AMF, the VGMLC address info.</w:t>
      </w:r>
    </w:p>
    <w:p w14:paraId="29B5F2B6" w14:textId="4378A336" w:rsidR="005B7866" w:rsidRPr="00B06F7A" w:rsidRDefault="005B7866" w:rsidP="005B7866">
      <w:pPr>
        <w:pStyle w:val="B1"/>
      </w:pPr>
      <w:r w:rsidRPr="00B06F7A">
        <w:t>2b.</w:t>
      </w:r>
      <w:r w:rsidRPr="00B06F7A">
        <w:tab/>
        <w:t>If there is no valid location information data for the UE, a response with HTTP status code "404 Not Found" shall be returned to the NF service including additional error information in the response body (in the "ProblemDetails" element).</w:t>
      </w:r>
    </w:p>
    <w:p w14:paraId="442CFC05"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0CCD25BC" w14:textId="77777777" w:rsidR="005B7866" w:rsidRPr="00B06F7A" w:rsidRDefault="005B7866" w:rsidP="00C05182">
      <w:pPr>
        <w:pStyle w:val="Heading5"/>
      </w:pPr>
      <w:bookmarkStart w:id="632" w:name="_Toc45027844"/>
      <w:bookmarkStart w:id="633" w:name="_Toc45028679"/>
      <w:bookmarkStart w:id="634" w:name="_Toc67681434"/>
      <w:bookmarkStart w:id="635" w:name="_Toc177476350"/>
      <w:bookmarkStart w:id="636" w:name="_Toc36456963"/>
      <w:r w:rsidRPr="00B06F7A">
        <w:t>5.</w:t>
      </w:r>
      <w:r w:rsidRPr="00B06F7A">
        <w:rPr>
          <w:rFonts w:hint="eastAsia"/>
          <w:lang w:eastAsia="zh-CN"/>
        </w:rPr>
        <w:t>3</w:t>
      </w:r>
      <w:r w:rsidRPr="00B06F7A">
        <w:t>.2.</w:t>
      </w:r>
      <w:r w:rsidRPr="00B06F7A">
        <w:rPr>
          <w:rFonts w:hint="eastAsia"/>
          <w:lang w:eastAsia="zh-CN"/>
        </w:rPr>
        <w:t>5</w:t>
      </w:r>
      <w:r w:rsidRPr="00B06F7A">
        <w:t>.10</w:t>
      </w:r>
      <w:r w:rsidRPr="00B06F7A">
        <w:tab/>
        <w:t>Retrieval Of Multiple UE Registration Data Sets</w:t>
      </w:r>
      <w:bookmarkEnd w:id="632"/>
      <w:bookmarkEnd w:id="633"/>
      <w:bookmarkEnd w:id="634"/>
      <w:bookmarkEnd w:id="635"/>
    </w:p>
    <w:p w14:paraId="352D4F93" w14:textId="77777777" w:rsidR="005B7866" w:rsidRPr="00B06F7A" w:rsidRDefault="005B7866" w:rsidP="005B7866">
      <w:r w:rsidRPr="00B06F7A">
        <w:t>Figure 5.</w:t>
      </w:r>
      <w:r w:rsidRPr="00B06F7A">
        <w:rPr>
          <w:rFonts w:hint="eastAsia"/>
          <w:lang w:eastAsia="zh-CN"/>
        </w:rPr>
        <w:t>3</w:t>
      </w:r>
      <w:r w:rsidRPr="00B06F7A">
        <w:t>.2.</w:t>
      </w:r>
      <w:r w:rsidRPr="00B06F7A">
        <w:rPr>
          <w:rFonts w:hint="eastAsia"/>
          <w:lang w:eastAsia="zh-CN"/>
        </w:rPr>
        <w:t>5</w:t>
      </w:r>
      <w:r w:rsidRPr="00B06F7A">
        <w:t>.10-1 shows a scenario where the NF service consumer (e.g. HSS, NWDAF, NSSAAF</w:t>
      </w:r>
      <w:r w:rsidRPr="00B06F7A">
        <w:rPr>
          <w:lang w:eastAsia="zh-CN"/>
        </w:rPr>
        <w:t>)</w:t>
      </w:r>
      <w:r w:rsidRPr="00B06F7A">
        <w:t xml:space="preserve"> sends a request to the UDM to receive multiple UE registration data sets. In this example scenario the UE's</w:t>
      </w:r>
      <w:r w:rsidRPr="00B06F7A">
        <w:rPr>
          <w:rFonts w:hint="eastAsia"/>
          <w:lang w:eastAsia="zh-CN"/>
        </w:rPr>
        <w:t xml:space="preserve"> </w:t>
      </w:r>
      <w:r w:rsidRPr="00B06F7A">
        <w:t>AMF registration data sets are retrieved with a single request; see clause 6.2.6.3.6 for other data sets that can be retrieved with a single request. The request contains the resource of UE's registrations({ueId}/registrations) and query parameters identifying the requested regi</w:t>
      </w:r>
      <w:r w:rsidRPr="00B06F7A">
        <w:rPr>
          <w:rFonts w:hint="eastAsia"/>
          <w:lang w:eastAsia="zh-CN"/>
        </w:rPr>
        <w:t>s</w:t>
      </w:r>
      <w:r w:rsidRPr="00B06F7A">
        <w:t>tration data sets (in this example: ?registration-dataset-names=AMF_3GPP, AMF_NON_3GPP).</w:t>
      </w:r>
    </w:p>
    <w:p w14:paraId="26528FAC" w14:textId="77777777" w:rsidR="005B7866" w:rsidRPr="00B06F7A" w:rsidRDefault="005B7866" w:rsidP="005B7866">
      <w:pPr>
        <w:pStyle w:val="TH"/>
      </w:pPr>
      <w:r w:rsidRPr="00B06F7A">
        <w:object w:dxaOrig="8700" w:dyaOrig="2383" w14:anchorId="4F4C6A87">
          <v:shape id="_x0000_i1092" type="#_x0000_t75" style="width:433.9pt;height:118.9pt" o:ole="">
            <v:imagedata r:id="rId145" o:title=""/>
          </v:shape>
          <o:OLEObject Type="Embed" ProgID="Visio.Drawing.11" ShapeID="_x0000_i1092" DrawAspect="Content" ObjectID="_1789969851" r:id="rId146"/>
        </w:object>
      </w:r>
    </w:p>
    <w:p w14:paraId="485E8815" w14:textId="77777777" w:rsidR="005B7866" w:rsidRPr="00B06F7A" w:rsidRDefault="005B7866" w:rsidP="005B7866">
      <w:pPr>
        <w:pStyle w:val="TF"/>
        <w:rPr>
          <w:lang w:eastAsia="zh-CN"/>
        </w:rPr>
      </w:pPr>
      <w:r w:rsidRPr="00B06F7A">
        <w:t>Figure 5.</w:t>
      </w:r>
      <w:r w:rsidRPr="00B06F7A">
        <w:rPr>
          <w:rFonts w:hint="eastAsia"/>
          <w:lang w:eastAsia="zh-CN"/>
        </w:rPr>
        <w:t>3</w:t>
      </w:r>
      <w:r w:rsidRPr="00B06F7A">
        <w:t>.2.</w:t>
      </w:r>
      <w:r w:rsidRPr="00B06F7A">
        <w:rPr>
          <w:rFonts w:hint="eastAsia"/>
          <w:lang w:eastAsia="zh-CN"/>
        </w:rPr>
        <w:t>5</w:t>
      </w:r>
      <w:r w:rsidRPr="00B06F7A">
        <w:t>.10-1: Retrieval of Multiple UE Registration Data Sets</w:t>
      </w:r>
    </w:p>
    <w:p w14:paraId="6D977C38" w14:textId="77777777" w:rsidR="005B7866" w:rsidRPr="00B06F7A" w:rsidRDefault="005B7866" w:rsidP="005B7866">
      <w:pPr>
        <w:pStyle w:val="B1"/>
        <w:rPr>
          <w:lang w:eastAsia="zh-CN"/>
        </w:rPr>
      </w:pPr>
      <w:r w:rsidRPr="00B06F7A">
        <w:t>1.</w:t>
      </w:r>
      <w:r w:rsidRPr="00B06F7A">
        <w:tab/>
        <w:t xml:space="preserve">The </w:t>
      </w:r>
      <w:r w:rsidRPr="00B06F7A">
        <w:rPr>
          <w:rFonts w:hint="eastAsia"/>
          <w:lang w:eastAsia="zh-CN"/>
        </w:rPr>
        <w:t xml:space="preserve">NF Service Consumer (e.g. </w:t>
      </w:r>
      <w:r w:rsidRPr="00B06F7A">
        <w:rPr>
          <w:lang w:eastAsia="zh-CN"/>
        </w:rPr>
        <w:t>HSS, NWDAF</w:t>
      </w:r>
      <w:r w:rsidRPr="00B06F7A">
        <w:rPr>
          <w:rFonts w:hint="eastAsia"/>
          <w:lang w:eastAsia="zh-CN"/>
        </w:rPr>
        <w:t>)</w:t>
      </w:r>
      <w:r w:rsidRPr="00B06F7A">
        <w:t xml:space="preserve"> sends a GET request to the resource representing the UE registrations. Query parameters indicate the requested UE registration data sets.</w:t>
      </w:r>
    </w:p>
    <w:p w14:paraId="67857471" w14:textId="0F9BF289" w:rsidR="005B7866" w:rsidRPr="00B06F7A" w:rsidRDefault="005B7866" w:rsidP="005B7866">
      <w:pPr>
        <w:pStyle w:val="B1"/>
      </w:pPr>
      <w:r w:rsidRPr="00B06F7A">
        <w:t>2.</w:t>
      </w:r>
      <w:r w:rsidRPr="00B06F7A">
        <w:tab/>
        <w:t>The UDM responds with "200 OK" with the message body containing the requested UE registration data sets.</w:t>
      </w:r>
      <w:r w:rsidR="00EC284A" w:rsidRPr="00B13D12">
        <w:t xml:space="preserve"> </w:t>
      </w:r>
      <w:r w:rsidR="00EC284A" w:rsidRPr="00013049">
        <w:t>When not all requested data sets are available at the UDM, only the requested and available data sets are returned in a "200 OK" response</w:t>
      </w:r>
      <w:r w:rsidR="00EC284A">
        <w:t>.</w:t>
      </w:r>
    </w:p>
    <w:p w14:paraId="05D0F5E3"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3C75A8FB" w14:textId="77777777" w:rsidR="005B7866" w:rsidRPr="00B06F7A" w:rsidRDefault="005B7866" w:rsidP="00C05182">
      <w:pPr>
        <w:pStyle w:val="Heading5"/>
      </w:pPr>
      <w:bookmarkStart w:id="637" w:name="_Toc45027845"/>
      <w:bookmarkStart w:id="638" w:name="_Toc45028680"/>
      <w:bookmarkStart w:id="639" w:name="_Toc67681435"/>
      <w:bookmarkStart w:id="640" w:name="_Toc177476351"/>
      <w:r w:rsidRPr="00B06F7A">
        <w:t>5.3.2.5.11</w:t>
      </w:r>
      <w:r w:rsidRPr="00B06F7A">
        <w:tab/>
        <w:t>IP-SM-GW Registration Information Retrieval</w:t>
      </w:r>
      <w:bookmarkEnd w:id="637"/>
      <w:bookmarkEnd w:id="638"/>
      <w:bookmarkEnd w:id="639"/>
      <w:bookmarkEnd w:id="640"/>
    </w:p>
    <w:p w14:paraId="08E082C6" w14:textId="77777777" w:rsidR="005B7866" w:rsidRPr="00B06F7A" w:rsidRDefault="005B7866" w:rsidP="005B7866">
      <w:r w:rsidRPr="00B06F7A">
        <w:t>Figure 5.3.2.5.11-1 shows a scenario where the NF service consumer sends a request to the UDM to retrieve the UE's IP-SM-GW Registration Information. The request contains the UE's identity (/{ueId}) which shall be a SUPI.</w:t>
      </w:r>
    </w:p>
    <w:p w14:paraId="28059463" w14:textId="77777777" w:rsidR="005B7866" w:rsidRPr="00B06F7A" w:rsidRDefault="005B7866" w:rsidP="005B7866">
      <w:pPr>
        <w:pStyle w:val="TH"/>
      </w:pPr>
      <w:r w:rsidRPr="00B06F7A">
        <w:object w:dxaOrig="8700" w:dyaOrig="2383" w14:anchorId="419FA113">
          <v:shape id="_x0000_i1093" type="#_x0000_t75" style="width:433.9pt;height:118.9pt" o:ole="">
            <v:imagedata r:id="rId147" o:title=""/>
          </v:shape>
          <o:OLEObject Type="Embed" ProgID="Visio.Drawing.11" ShapeID="_x0000_i1093" DrawAspect="Content" ObjectID="_1789969852" r:id="rId148"/>
        </w:object>
      </w:r>
    </w:p>
    <w:p w14:paraId="791A651D" w14:textId="77777777" w:rsidR="005B7866" w:rsidRPr="00B06F7A" w:rsidRDefault="005B7866" w:rsidP="005B7866">
      <w:pPr>
        <w:pStyle w:val="TF"/>
      </w:pPr>
      <w:r w:rsidRPr="00B06F7A">
        <w:t>Figure 5.3.2.5.11-1: Requesting a UE's IP-SM-GW Registration Information</w:t>
      </w:r>
    </w:p>
    <w:p w14:paraId="04A610DC" w14:textId="77777777" w:rsidR="005B7866" w:rsidRPr="00B06F7A" w:rsidRDefault="005B7866" w:rsidP="005B7866">
      <w:pPr>
        <w:pStyle w:val="B1"/>
      </w:pPr>
      <w:r w:rsidRPr="00B06F7A">
        <w:t>1.</w:t>
      </w:r>
      <w:r w:rsidRPr="00B06F7A">
        <w:tab/>
        <w:t>The NF service consumer sends a GET request to the resource representing the UE's IP-SM-GW registration information for 3GPP access.</w:t>
      </w:r>
    </w:p>
    <w:p w14:paraId="71E17D31" w14:textId="77777777" w:rsidR="005B7866" w:rsidRPr="00B06F7A" w:rsidRDefault="005B7866" w:rsidP="005B7866">
      <w:pPr>
        <w:pStyle w:val="B1"/>
      </w:pPr>
      <w:r w:rsidRPr="00B06F7A">
        <w:t>2.</w:t>
      </w:r>
      <w:r w:rsidRPr="00B06F7A">
        <w:tab/>
        <w:t>The UDM responds with "200 OK" with the message body containing the UE's IP-SM-GW Registration.</w:t>
      </w:r>
    </w:p>
    <w:p w14:paraId="728CC69F"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AD701AE" w14:textId="33DCF785" w:rsidR="000C1F39" w:rsidRPr="00B06F7A" w:rsidRDefault="000C1F39" w:rsidP="00C05182">
      <w:pPr>
        <w:pStyle w:val="Heading5"/>
      </w:pPr>
      <w:bookmarkStart w:id="641" w:name="_Toc67682726"/>
      <w:bookmarkStart w:id="642" w:name="_Toc177476352"/>
      <w:bookmarkStart w:id="643" w:name="_Toc45027846"/>
      <w:bookmarkStart w:id="644" w:name="_Toc45028681"/>
      <w:bookmarkStart w:id="645" w:name="_Toc67681436"/>
      <w:r w:rsidRPr="00B06F7A">
        <w:t>5.3.2.5.</w:t>
      </w:r>
      <w:r w:rsidR="00677096" w:rsidRPr="00B06F7A">
        <w:t>12</w:t>
      </w:r>
      <w:r w:rsidRPr="00B06F7A">
        <w:tab/>
      </w:r>
      <w:bookmarkEnd w:id="641"/>
      <w:r w:rsidRPr="00B06F7A">
        <w:rPr>
          <w:lang w:eastAsia="zh-CN"/>
        </w:rPr>
        <w:t>NwdafRegistration Information Retrieval</w:t>
      </w:r>
      <w:bookmarkEnd w:id="642"/>
    </w:p>
    <w:p w14:paraId="35685F2E" w14:textId="6A99C6F7" w:rsidR="000C1F39" w:rsidRPr="00B06F7A" w:rsidRDefault="000C1F39" w:rsidP="000C1F39">
      <w:r w:rsidRPr="00B06F7A">
        <w:t>Figure 5.3.2.5.</w:t>
      </w:r>
      <w:r w:rsidR="00677096" w:rsidRPr="00B06F7A">
        <w:t>12</w:t>
      </w:r>
      <w:r w:rsidRPr="00B06F7A">
        <w:t xml:space="preserve">-1 shows a scenario where the NF service consumer (e.g. </w:t>
      </w:r>
      <w:r w:rsidRPr="00B06F7A">
        <w:rPr>
          <w:rFonts w:hint="eastAsia"/>
          <w:lang w:eastAsia="zh-CN"/>
        </w:rPr>
        <w:t>NWDAF</w:t>
      </w:r>
      <w:r w:rsidRPr="00B06F7A">
        <w:t xml:space="preserve">) sends a request to the UDM to retrieve the UE's </w:t>
      </w:r>
      <w:r w:rsidRPr="00B06F7A">
        <w:rPr>
          <w:lang w:eastAsia="zh-CN"/>
        </w:rPr>
        <w:t>NwdafRegistration</w:t>
      </w:r>
      <w:r w:rsidRPr="00B06F7A">
        <w:t xml:space="preserve"> Information. The request contains the UE's identity (/{ueId}), which shall be </w:t>
      </w:r>
      <w:r w:rsidRPr="00B06F7A">
        <w:rPr>
          <w:rFonts w:hint="eastAsia"/>
          <w:lang w:eastAsia="zh-CN"/>
        </w:rPr>
        <w:t xml:space="preserve">a </w:t>
      </w:r>
      <w:r w:rsidRPr="00B06F7A">
        <w:t>SUP</w:t>
      </w:r>
      <w:r w:rsidRPr="00B06F7A">
        <w:rPr>
          <w:rFonts w:hint="eastAsia"/>
          <w:lang w:eastAsia="zh-CN"/>
        </w:rPr>
        <w:t>I</w:t>
      </w:r>
      <w:r w:rsidRPr="00B06F7A">
        <w:rPr>
          <w:lang w:eastAsia="zh-CN"/>
        </w:rPr>
        <w:t>,</w:t>
      </w:r>
      <w:r w:rsidRPr="00B06F7A">
        <w:rPr>
          <w:rFonts w:hint="eastAsia"/>
          <w:lang w:eastAsia="zh-CN"/>
        </w:rPr>
        <w:t xml:space="preserve"> </w:t>
      </w:r>
      <w:r w:rsidRPr="00B06F7A">
        <w:rPr>
          <w:lang w:eastAsia="zh-CN"/>
        </w:rPr>
        <w:t>the type of the requested information (/registrations/</w:t>
      </w:r>
      <w:r w:rsidRPr="00B06F7A">
        <w:rPr>
          <w:rFonts w:hint="eastAsia"/>
          <w:lang w:eastAsia="zh-CN"/>
        </w:rPr>
        <w:t>nwdaf</w:t>
      </w:r>
      <w:r w:rsidRPr="00B06F7A">
        <w:rPr>
          <w:lang w:eastAsia="zh-CN"/>
        </w:rPr>
        <w:t>-registration</w:t>
      </w:r>
      <w:r w:rsidRPr="00B06F7A">
        <w:rPr>
          <w:rFonts w:hint="eastAsia"/>
          <w:lang w:eastAsia="zh-CN"/>
        </w:rPr>
        <w:t>s</w:t>
      </w:r>
      <w:r w:rsidRPr="00B06F7A">
        <w:rPr>
          <w:lang w:eastAsia="zh-CN"/>
        </w:rPr>
        <w:t>)</w:t>
      </w:r>
      <w:r w:rsidRPr="00B06F7A">
        <w:rPr>
          <w:rFonts w:hint="eastAsia"/>
          <w:lang w:eastAsia="zh-CN"/>
        </w:rPr>
        <w:t xml:space="preserve"> </w:t>
      </w:r>
      <w:r w:rsidRPr="00B06F7A">
        <w:t>and query parameters (</w:t>
      </w:r>
      <w:r w:rsidRPr="00B06F7A">
        <w:rPr>
          <w:rFonts w:hint="eastAsia"/>
          <w:lang w:eastAsia="zh-CN"/>
        </w:rPr>
        <w:t xml:space="preserve">analyticsIds, </w:t>
      </w:r>
      <w:r w:rsidRPr="00B06F7A">
        <w:t>supported-features).</w:t>
      </w:r>
    </w:p>
    <w:p w14:paraId="001841EE" w14:textId="77777777" w:rsidR="000C1F39" w:rsidRPr="00B06F7A" w:rsidRDefault="000C1F39" w:rsidP="000C1F39">
      <w:pPr>
        <w:pStyle w:val="TH"/>
      </w:pPr>
      <w:r w:rsidRPr="00B06F7A">
        <w:object w:dxaOrig="8685" w:dyaOrig="2370" w14:anchorId="2EE2B8C4">
          <v:shape id="_x0000_i1094" type="#_x0000_t75" style="width:434.65pt;height:117.4pt" o:ole="">
            <v:imagedata r:id="rId149" o:title=""/>
          </v:shape>
          <o:OLEObject Type="Embed" ProgID="Visio.Drawing.11" ShapeID="_x0000_i1094" DrawAspect="Content" ObjectID="_1789969853" r:id="rId150"/>
        </w:object>
      </w:r>
    </w:p>
    <w:p w14:paraId="3DA5EF40" w14:textId="398C64D8" w:rsidR="000C1F39" w:rsidRPr="00B06F7A" w:rsidRDefault="000C1F39" w:rsidP="000C1F39">
      <w:pPr>
        <w:pStyle w:val="TF"/>
      </w:pPr>
      <w:r w:rsidRPr="00B06F7A">
        <w:t>Figure 5.3.2.5.</w:t>
      </w:r>
      <w:r w:rsidR="00677096" w:rsidRPr="00B06F7A">
        <w:t>12</w:t>
      </w:r>
      <w:r w:rsidRPr="00B06F7A">
        <w:t xml:space="preserve">-1: Requesting a UE's </w:t>
      </w:r>
      <w:r w:rsidRPr="00B06F7A">
        <w:rPr>
          <w:lang w:eastAsia="zh-CN"/>
        </w:rPr>
        <w:t>NwdafRegistration</w:t>
      </w:r>
      <w:r w:rsidRPr="00B06F7A">
        <w:t xml:space="preserve"> Information</w:t>
      </w:r>
    </w:p>
    <w:p w14:paraId="21D82F0A" w14:textId="77777777" w:rsidR="000C1F39" w:rsidRPr="00B06F7A" w:rsidRDefault="000C1F39" w:rsidP="000C1F39">
      <w:pPr>
        <w:pStyle w:val="B1"/>
      </w:pPr>
      <w:r w:rsidRPr="00B06F7A">
        <w:t>1.</w:t>
      </w:r>
      <w:r w:rsidRPr="00B06F7A">
        <w:tab/>
        <w:t xml:space="preserve">The NF service consumer (e.g. </w:t>
      </w:r>
      <w:r w:rsidRPr="00B06F7A">
        <w:rPr>
          <w:rFonts w:hint="eastAsia"/>
          <w:lang w:eastAsia="zh-CN"/>
        </w:rPr>
        <w:t>NWDAF</w:t>
      </w:r>
      <w:r w:rsidRPr="00B06F7A">
        <w:t xml:space="preserve">) sends a GET request to the resource representing the UE's </w:t>
      </w:r>
      <w:r w:rsidRPr="00B06F7A">
        <w:rPr>
          <w:lang w:eastAsia="zh-CN"/>
        </w:rPr>
        <w:t>NwdafRegistration</w:t>
      </w:r>
      <w:r w:rsidRPr="00B06F7A">
        <w:rPr>
          <w:rFonts w:hint="eastAsia"/>
          <w:lang w:eastAsia="zh-CN"/>
        </w:rPr>
        <w:t xml:space="preserve"> </w:t>
      </w:r>
      <w:r w:rsidRPr="00B06F7A">
        <w:t>information, with query parameters indicating the</w:t>
      </w:r>
      <w:r w:rsidRPr="00B06F7A">
        <w:rPr>
          <w:rFonts w:hint="eastAsia"/>
          <w:lang w:eastAsia="zh-CN"/>
        </w:rPr>
        <w:t xml:space="preserve"> analyticsIds, </w:t>
      </w:r>
      <w:r w:rsidRPr="00B06F7A">
        <w:t>supported-features.</w:t>
      </w:r>
    </w:p>
    <w:p w14:paraId="781C2991" w14:textId="77777777" w:rsidR="004968D7" w:rsidRPr="00B06F7A" w:rsidRDefault="000C1F39" w:rsidP="004968D7">
      <w:pPr>
        <w:pStyle w:val="B1"/>
        <w:rPr>
          <w:lang w:eastAsia="zh-CN"/>
        </w:rPr>
      </w:pPr>
      <w:r w:rsidRPr="004968D7">
        <w:t>2a.</w:t>
      </w:r>
      <w:r w:rsidRPr="004968D7">
        <w:tab/>
        <w:t>The UDM responds with "200 OK" with the message body containing the UE's NwdafRegistration</w:t>
      </w:r>
      <w:r w:rsidRPr="004968D7">
        <w:rPr>
          <w:rFonts w:hint="eastAsia"/>
        </w:rPr>
        <w:t>(s)</w:t>
      </w:r>
      <w:r w:rsidRPr="004968D7">
        <w:t>.</w:t>
      </w:r>
    </w:p>
    <w:p w14:paraId="49D0EB1E" w14:textId="6B7390BE" w:rsidR="000C1F39" w:rsidRPr="00B06F7A" w:rsidRDefault="000C1F39" w:rsidP="000C1F39">
      <w:pPr>
        <w:pStyle w:val="NO"/>
        <w:rPr>
          <w:lang w:eastAsia="zh-CN"/>
        </w:rPr>
      </w:pPr>
      <w:r w:rsidRPr="00B06F7A">
        <w:rPr>
          <w:rFonts w:hint="eastAsia"/>
          <w:lang w:eastAsia="zh-CN"/>
        </w:rPr>
        <w:t xml:space="preserve">NOTE: </w:t>
      </w:r>
      <w:r w:rsidRPr="00B06F7A">
        <w:rPr>
          <w:lang w:eastAsia="zh-CN"/>
        </w:rPr>
        <w:t>if there are multiple N</w:t>
      </w:r>
      <w:r w:rsidRPr="00B06F7A">
        <w:rPr>
          <w:rFonts w:hint="eastAsia"/>
          <w:lang w:eastAsia="zh-CN"/>
        </w:rPr>
        <w:t>wdaf</w:t>
      </w:r>
      <w:r w:rsidRPr="00B06F7A">
        <w:rPr>
          <w:lang w:eastAsia="zh-CN"/>
        </w:rPr>
        <w:t xml:space="preserve">Regsitration for the same </w:t>
      </w:r>
      <w:r w:rsidRPr="00B06F7A">
        <w:rPr>
          <w:rFonts w:hint="eastAsia"/>
          <w:lang w:eastAsia="zh-CN"/>
        </w:rPr>
        <w:t>UE</w:t>
      </w:r>
      <w:r w:rsidRPr="00B06F7A">
        <w:rPr>
          <w:lang w:eastAsia="zh-CN"/>
        </w:rPr>
        <w:t>, all</w:t>
      </w:r>
      <w:r w:rsidRPr="00B06F7A">
        <w:t xml:space="preserve"> </w:t>
      </w:r>
      <w:r w:rsidRPr="00B06F7A">
        <w:rPr>
          <w:rFonts w:hint="eastAsia"/>
          <w:lang w:eastAsia="zh-CN"/>
        </w:rPr>
        <w:t>matched</w:t>
      </w:r>
      <w:r w:rsidRPr="00B06F7A">
        <w:rPr>
          <w:lang w:eastAsia="zh-CN"/>
        </w:rPr>
        <w:t xml:space="preserve"> NwdafRegistration</w:t>
      </w:r>
      <w:r w:rsidRPr="00B06F7A">
        <w:rPr>
          <w:rFonts w:hint="eastAsia"/>
          <w:lang w:eastAsia="zh-CN"/>
        </w:rPr>
        <w:t xml:space="preserve">(s) </w:t>
      </w:r>
      <w:r w:rsidRPr="00B06F7A">
        <w:rPr>
          <w:lang w:eastAsia="zh-CN"/>
        </w:rPr>
        <w:t>will be returned</w:t>
      </w:r>
      <w:r w:rsidRPr="00B06F7A">
        <w:rPr>
          <w:rFonts w:hint="eastAsia"/>
          <w:lang w:eastAsia="zh-CN"/>
        </w:rPr>
        <w:t>.</w:t>
      </w:r>
    </w:p>
    <w:p w14:paraId="6ED8C752" w14:textId="77777777" w:rsidR="000C1F39" w:rsidRPr="00B06F7A" w:rsidRDefault="000C1F39" w:rsidP="000C1F39">
      <w:pPr>
        <w:pStyle w:val="B1"/>
      </w:pPr>
      <w:r w:rsidRPr="00B06F7A">
        <w:t>2b.</w:t>
      </w:r>
      <w:r w:rsidRPr="00B06F7A">
        <w:tab/>
        <w:t>If there is no valid NwdafRegistration information data for the UE, a response with HTTP status code "404 Not Found" shall be returned to the NF service including additional error information in the response body (in the "ProblemDetails" element).</w:t>
      </w:r>
    </w:p>
    <w:p w14:paraId="0D638470" w14:textId="77777777" w:rsidR="000C1F39" w:rsidRPr="00B06F7A" w:rsidRDefault="000C1F39" w:rsidP="000C1F39">
      <w:r w:rsidRPr="00B06F7A">
        <w:t>On failure, the appropriate HTTP status code indicating the error shall be returned and appropriate additional error information should be returned in the GET response body.</w:t>
      </w:r>
    </w:p>
    <w:p w14:paraId="1DACAB7D" w14:textId="77777777" w:rsidR="005B7866" w:rsidRPr="00B06F7A" w:rsidRDefault="005B7866" w:rsidP="00C05182">
      <w:pPr>
        <w:pStyle w:val="Heading4"/>
      </w:pPr>
      <w:bookmarkStart w:id="646" w:name="_Toc177476353"/>
      <w:r w:rsidRPr="00B06F7A">
        <w:t>5.3.2.6</w:t>
      </w:r>
      <w:r w:rsidRPr="00B06F7A">
        <w:tab/>
        <w:t>Update</w:t>
      </w:r>
      <w:bookmarkEnd w:id="625"/>
      <w:bookmarkEnd w:id="626"/>
      <w:bookmarkEnd w:id="636"/>
      <w:bookmarkEnd w:id="643"/>
      <w:bookmarkEnd w:id="644"/>
      <w:bookmarkEnd w:id="645"/>
      <w:bookmarkEnd w:id="646"/>
    </w:p>
    <w:p w14:paraId="043B9947" w14:textId="77777777" w:rsidR="005B7866" w:rsidRPr="00B06F7A" w:rsidRDefault="005B7866" w:rsidP="00C05182">
      <w:pPr>
        <w:pStyle w:val="Heading5"/>
      </w:pPr>
      <w:bookmarkStart w:id="647" w:name="_Toc11338410"/>
      <w:bookmarkStart w:id="648" w:name="_Toc27585018"/>
      <w:bookmarkStart w:id="649" w:name="_Toc36456964"/>
      <w:bookmarkStart w:id="650" w:name="_Toc45027847"/>
      <w:bookmarkStart w:id="651" w:name="_Toc45028682"/>
      <w:bookmarkStart w:id="652" w:name="_Toc67681437"/>
      <w:bookmarkStart w:id="653" w:name="_Toc177476354"/>
      <w:r w:rsidRPr="00B06F7A">
        <w:t>5.3.2.6.1</w:t>
      </w:r>
      <w:r w:rsidRPr="00B06F7A">
        <w:tab/>
        <w:t>General</w:t>
      </w:r>
      <w:bookmarkEnd w:id="647"/>
      <w:bookmarkEnd w:id="648"/>
      <w:bookmarkEnd w:id="649"/>
      <w:bookmarkEnd w:id="650"/>
      <w:bookmarkEnd w:id="651"/>
      <w:bookmarkEnd w:id="652"/>
      <w:bookmarkEnd w:id="653"/>
    </w:p>
    <w:p w14:paraId="7D73FB7A" w14:textId="77777777" w:rsidR="005B7866" w:rsidRPr="00B06F7A" w:rsidRDefault="005B7866" w:rsidP="005B7866">
      <w:r w:rsidRPr="00B06F7A">
        <w:t>The following procedures using the Update service operation are supported:</w:t>
      </w:r>
    </w:p>
    <w:p w14:paraId="65836A7C" w14:textId="77777777" w:rsidR="005B7866" w:rsidRPr="00B06F7A" w:rsidRDefault="005B7866" w:rsidP="005B7866">
      <w:pPr>
        <w:pStyle w:val="B1"/>
      </w:pPr>
      <w:r w:rsidRPr="00B06F7A">
        <w:t>-</w:t>
      </w:r>
      <w:r w:rsidRPr="00B06F7A">
        <w:tab/>
        <w:t>Update a parameter (e.g. PEI</w:t>
      </w:r>
      <w:r w:rsidRPr="00B06F7A">
        <w:rPr>
          <w:rFonts w:hint="eastAsia"/>
          <w:lang w:eastAsia="zh-CN"/>
        </w:rPr>
        <w:t>, EPS Interworking Info, etc</w:t>
      </w:r>
      <w:r w:rsidRPr="00B06F7A">
        <w:t>) in the AMF registration for 3GPP access</w:t>
      </w:r>
    </w:p>
    <w:p w14:paraId="7A3F647A" w14:textId="46BA1A6B" w:rsidR="000C1F39" w:rsidRPr="00B06F7A" w:rsidRDefault="005B7866" w:rsidP="000C1F39">
      <w:pPr>
        <w:pStyle w:val="B1"/>
        <w:rPr>
          <w:lang w:eastAsia="zh-CN"/>
        </w:rPr>
      </w:pPr>
      <w:r w:rsidRPr="00B06F7A">
        <w:t>-</w:t>
      </w:r>
      <w:r w:rsidRPr="00B06F7A">
        <w:tab/>
        <w:t>Update a parameter (e.g.</w:t>
      </w:r>
      <w:r w:rsidR="00D103D7" w:rsidRPr="00B06F7A">
        <w:t xml:space="preserve"> </w:t>
      </w:r>
      <w:r w:rsidRPr="00B06F7A">
        <w:t>PEI) in the AMF registration for non-3GPP access</w:t>
      </w:r>
    </w:p>
    <w:p w14:paraId="00722F0D" w14:textId="77777777" w:rsidR="00D103D7" w:rsidRPr="00B06F7A" w:rsidRDefault="000C1F39" w:rsidP="00D103D7">
      <w:pPr>
        <w:pStyle w:val="B1"/>
      </w:pPr>
      <w:r w:rsidRPr="00B06F7A">
        <w:t>-</w:t>
      </w:r>
      <w:r w:rsidRPr="00B06F7A">
        <w:tab/>
        <w:t>Update a parameter (e.g.</w:t>
      </w:r>
      <w:r w:rsidRPr="00B06F7A">
        <w:rPr>
          <w:rFonts w:hint="eastAsia"/>
          <w:lang w:eastAsia="zh-CN"/>
        </w:rPr>
        <w:t xml:space="preserve"> analyticsId</w:t>
      </w:r>
      <w:r w:rsidRPr="00B06F7A">
        <w:t xml:space="preserve">(s)) in the </w:t>
      </w:r>
      <w:r w:rsidRPr="00B06F7A">
        <w:rPr>
          <w:rFonts w:hint="eastAsia"/>
          <w:lang w:eastAsia="zh-CN"/>
        </w:rPr>
        <w:t>NWDAF</w:t>
      </w:r>
      <w:r w:rsidRPr="00B06F7A">
        <w:t xml:space="preserve"> registration</w:t>
      </w:r>
    </w:p>
    <w:p w14:paraId="7D98F7ED" w14:textId="3783AE69" w:rsidR="005B7866" w:rsidRPr="00B06F7A" w:rsidRDefault="00D103D7" w:rsidP="00D103D7">
      <w:pPr>
        <w:pStyle w:val="B1"/>
      </w:pPr>
      <w:r w:rsidRPr="00B06F7A">
        <w:t>-</w:t>
      </w:r>
      <w:r w:rsidRPr="00B06F7A">
        <w:tab/>
        <w:t>Update a parameter (e.g. PGW FQDN) in the SMF registration</w:t>
      </w:r>
    </w:p>
    <w:p w14:paraId="706C39FA" w14:textId="77777777" w:rsidR="005B7866" w:rsidRPr="00B06F7A" w:rsidRDefault="005B7866" w:rsidP="00C05182">
      <w:pPr>
        <w:pStyle w:val="Heading5"/>
      </w:pPr>
      <w:bookmarkStart w:id="654" w:name="_Toc11338411"/>
      <w:bookmarkStart w:id="655" w:name="_Toc27585019"/>
      <w:bookmarkStart w:id="656" w:name="_Toc36456965"/>
      <w:bookmarkStart w:id="657" w:name="_Toc45027848"/>
      <w:bookmarkStart w:id="658" w:name="_Toc45028683"/>
      <w:bookmarkStart w:id="659" w:name="_Toc67681438"/>
      <w:bookmarkStart w:id="660" w:name="_Toc177476355"/>
      <w:r w:rsidRPr="00B06F7A">
        <w:t>5.3.2.6.2</w:t>
      </w:r>
      <w:r w:rsidRPr="00B06F7A">
        <w:tab/>
        <w:t>Update A Parameter (e.g. PEI) in the AMF Registration For 3GPP Access</w:t>
      </w:r>
      <w:bookmarkEnd w:id="654"/>
      <w:bookmarkEnd w:id="655"/>
      <w:bookmarkEnd w:id="656"/>
      <w:bookmarkEnd w:id="657"/>
      <w:bookmarkEnd w:id="658"/>
      <w:bookmarkEnd w:id="659"/>
      <w:bookmarkEnd w:id="660"/>
    </w:p>
    <w:p w14:paraId="02F927D5" w14:textId="77777777" w:rsidR="005B7866" w:rsidRPr="00B06F7A" w:rsidRDefault="005B7866" w:rsidP="005B7866">
      <w:r w:rsidRPr="00B06F7A">
        <w:t>Figure 5.3.2.6.2-1 shows a scenario where the AMF sends a request to the UDM to update a parameter within the Amf3GppAccessRegistration resource. The request contains the UE's identity (/{ueId}) which shall be a SUPI and an instruction to modify a parameter (e.g. PEI).</w:t>
      </w:r>
    </w:p>
    <w:p w14:paraId="2B79BB2C" w14:textId="3EBAE307" w:rsidR="005B7866" w:rsidRPr="00B06F7A" w:rsidRDefault="00593981" w:rsidP="005B7866">
      <w:pPr>
        <w:pStyle w:val="TH"/>
      </w:pPr>
      <w:r w:rsidRPr="00B06F7A">
        <w:object w:dxaOrig="8701" w:dyaOrig="2210" w14:anchorId="4689015F">
          <v:shape id="_x0000_i1095" type="#_x0000_t75" style="width:432.75pt;height:110.65pt" o:ole="">
            <v:imagedata r:id="rId151" o:title=""/>
          </v:shape>
          <o:OLEObject Type="Embed" ProgID="Visio.Drawing.11" ShapeID="_x0000_i1095" DrawAspect="Content" ObjectID="_1789969854" r:id="rId152"/>
        </w:object>
      </w:r>
    </w:p>
    <w:p w14:paraId="780E4194" w14:textId="77777777" w:rsidR="005B7866" w:rsidRPr="00B06F7A" w:rsidRDefault="005B7866" w:rsidP="005B7866">
      <w:pPr>
        <w:pStyle w:val="TF"/>
      </w:pPr>
      <w:r w:rsidRPr="00B06F7A">
        <w:t>Figure 5.3.2.6.2-1: AMF registration parameter update for 3GPP access</w:t>
      </w:r>
    </w:p>
    <w:p w14:paraId="377A22FD" w14:textId="4416EDB9" w:rsidR="005F0A07" w:rsidRDefault="005B7866" w:rsidP="005F0A07">
      <w:pPr>
        <w:pStyle w:val="B1"/>
      </w:pPr>
      <w:r w:rsidRPr="00B06F7A">
        <w:t>1.</w:t>
      </w:r>
      <w:r w:rsidRPr="00B06F7A">
        <w:tab/>
        <w:t xml:space="preserve">The AMF sends a PATCH request to </w:t>
      </w:r>
      <w:r w:rsidR="00593981">
        <w:t>the UDM for</w:t>
      </w:r>
      <w:r w:rsidR="00593981" w:rsidRPr="00B06F7A">
        <w:t xml:space="preserve"> </w:t>
      </w:r>
      <w:r w:rsidRPr="00B06F7A">
        <w:t>the resource representing the UE's AMF registration for 3GPP access.</w:t>
      </w:r>
    </w:p>
    <w:p w14:paraId="55F6BD41" w14:textId="639D2491" w:rsidR="005B7866" w:rsidRPr="00B06F7A" w:rsidRDefault="005F0A07" w:rsidP="00253F3A">
      <w:pPr>
        <w:pStyle w:val="B1"/>
        <w:ind w:firstLine="0"/>
      </w:pPr>
      <w:r>
        <w:rPr>
          <w:rFonts w:hint="eastAsia"/>
          <w:lang w:eastAsia="zh-CN"/>
        </w:rPr>
        <w:t>I</w:t>
      </w:r>
      <w:r>
        <w:rPr>
          <w:lang w:eastAsia="zh-CN"/>
        </w:rPr>
        <w:t xml:space="preserve">f the AMF needs to modify the </w:t>
      </w:r>
      <w:r w:rsidRPr="00B06F7A">
        <w:t>backupAmfInfo</w:t>
      </w:r>
      <w:r>
        <w:t xml:space="preserve">, the AMF shall include the IE in the </w:t>
      </w:r>
      <w:r w:rsidRPr="00B06F7A">
        <w:t>PATCH request</w:t>
      </w:r>
      <w:r>
        <w:t xml:space="preserve">. The </w:t>
      </w:r>
      <w:r>
        <w:rPr>
          <w:lang w:eastAsia="zh-CN"/>
        </w:rPr>
        <w:t xml:space="preserve">modified </w:t>
      </w:r>
      <w:r w:rsidRPr="00B06F7A">
        <w:t>backupAmfInfo</w:t>
      </w:r>
      <w:r>
        <w:t xml:space="preserve"> is only applicable to this UE in </w:t>
      </w:r>
      <w:r w:rsidRPr="00B06F7A">
        <w:t>3GPP access</w:t>
      </w:r>
      <w:r>
        <w:t>.</w:t>
      </w:r>
    </w:p>
    <w:p w14:paraId="3CF18634" w14:textId="588E01AB" w:rsidR="008947B3" w:rsidRPr="00B06F7A" w:rsidRDefault="005B7866" w:rsidP="008947B3">
      <w:pPr>
        <w:pStyle w:val="B1"/>
      </w:pPr>
      <w:r w:rsidRPr="00B06F7A">
        <w:t>2a.</w:t>
      </w:r>
      <w:r w:rsidRPr="00B06F7A">
        <w:tab/>
      </w:r>
      <w:r w:rsidR="008947B3" w:rsidRPr="00B06F7A">
        <w:rPr>
          <w:rFonts w:hint="eastAsia"/>
          <w:lang w:val="en-US" w:eastAsia="zh-CN"/>
        </w:rPr>
        <w:t xml:space="preserve">If all the modification instructions in the PATCH request have been implemented, the UDM shall respond with </w:t>
      </w:r>
      <w:r w:rsidR="008947B3" w:rsidRPr="00B06F7A">
        <w:rPr>
          <w:lang w:val="en-US" w:eastAsia="zh-CN"/>
        </w:rPr>
        <w:t>"</w:t>
      </w:r>
      <w:r w:rsidR="008947B3" w:rsidRPr="00B06F7A">
        <w:rPr>
          <w:rFonts w:hint="eastAsia"/>
          <w:lang w:val="en-US" w:eastAsia="zh-CN"/>
        </w:rPr>
        <w:t>204 No Content</w:t>
      </w:r>
      <w:r w:rsidR="008947B3" w:rsidRPr="00B06F7A">
        <w:rPr>
          <w:lang w:val="en-US" w:eastAsia="zh-CN"/>
        </w:rPr>
        <w:t>"</w:t>
      </w:r>
      <w:r w:rsidR="008947B3" w:rsidRPr="00B06F7A">
        <w:rPr>
          <w:rFonts w:hint="eastAsia"/>
          <w:lang w:val="en-US" w:eastAsia="zh-CN"/>
        </w:rPr>
        <w:t xml:space="preserve"> response</w:t>
      </w:r>
      <w:r w:rsidRPr="00B06F7A">
        <w:t>.</w:t>
      </w:r>
    </w:p>
    <w:p w14:paraId="75C7556E" w14:textId="18B63B48" w:rsidR="005B7866" w:rsidRPr="00B06F7A" w:rsidRDefault="008947B3" w:rsidP="008947B3">
      <w:pPr>
        <w:pStyle w:val="B1"/>
      </w:pPr>
      <w:r w:rsidRPr="00B06F7A">
        <w:t>2b. I</w:t>
      </w:r>
      <w:r w:rsidRPr="00B06F7A">
        <w:rPr>
          <w:rFonts w:hint="eastAsia"/>
          <w:lang w:val="en-US" w:eastAsia="zh-CN"/>
        </w:rPr>
        <w:t xml:space="preserve">f some of the modification instructions in the PATCH request have been discarded, and the NF service consumer has included in the supported-feature query parameter the "PatchReport" feature number, the UDM shall respond with </w:t>
      </w:r>
      <w:r w:rsidRPr="00B06F7A">
        <w:rPr>
          <w:lang w:val="en-US" w:eastAsia="zh-CN"/>
        </w:rPr>
        <w:t>"</w:t>
      </w:r>
      <w:r w:rsidRPr="00B06F7A">
        <w:rPr>
          <w:rFonts w:hint="eastAsia"/>
          <w:lang w:eastAsia="zh-CN"/>
        </w:rPr>
        <w:t>200 OK</w:t>
      </w:r>
      <w:r w:rsidRPr="00B06F7A">
        <w:rPr>
          <w:lang w:val="en-US" w:eastAsia="zh-CN"/>
        </w:rPr>
        <w:t xml:space="preserve">" with the response body containing </w:t>
      </w:r>
      <w:r w:rsidRPr="00B06F7A">
        <w:rPr>
          <w:rFonts w:hint="eastAsia"/>
          <w:lang w:val="en-US" w:eastAsia="zh-CN"/>
        </w:rPr>
        <w:t>PatchResult.</w:t>
      </w:r>
    </w:p>
    <w:p w14:paraId="7B254F99" w14:textId="5AE2D6F5" w:rsidR="005B7866" w:rsidRPr="00B06F7A" w:rsidRDefault="005B7866" w:rsidP="005B7866">
      <w:pPr>
        <w:pStyle w:val="B1"/>
      </w:pPr>
      <w:r w:rsidRPr="00B06F7A">
        <w:t>2</w:t>
      </w:r>
      <w:r w:rsidR="008947B3" w:rsidRPr="00B06F7A">
        <w:t>c</w:t>
      </w:r>
      <w:r w:rsidRPr="00B06F7A">
        <w:t>.</w:t>
      </w:r>
      <w:r w:rsidRPr="00B06F7A">
        <w:tab/>
        <w:t>If the resource does not exist e.g. the UE is not registered yet, HTTP status code "404 Not Found" should be returned including additional error information in the response body (in the "ProblemDetails" element).</w:t>
      </w:r>
    </w:p>
    <w:p w14:paraId="616B9D7C" w14:textId="0275ABE6" w:rsidR="005B7866" w:rsidRPr="00B06F7A" w:rsidRDefault="005B7866" w:rsidP="005B7866">
      <w:pPr>
        <w:pStyle w:val="B1"/>
      </w:pPr>
      <w:r w:rsidRPr="00B06F7A">
        <w:t>2</w:t>
      </w:r>
      <w:r w:rsidR="008947B3" w:rsidRPr="00B06F7A">
        <w:t>d</w:t>
      </w:r>
      <w:r w:rsidRPr="00B06F7A">
        <w:t>.</w:t>
      </w:r>
      <w:r w:rsidRPr="00B06F7A">
        <w:tab/>
        <w:t xml:space="preserve">If the resource exists, but the requesting AMF is not the one currently registered for the UE, HTTP status code "422 Unprocessable </w:t>
      </w:r>
      <w:r w:rsidR="00C023B2" w:rsidRPr="00B3056F">
        <w:t>Entity</w:t>
      </w:r>
      <w:r w:rsidRPr="00B06F7A">
        <w:t>" should be returned including additional error information in the response body (in the "ProblemDetails" element).</w:t>
      </w:r>
    </w:p>
    <w:p w14:paraId="78859674"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37E9DC5F" w14:textId="77777777" w:rsidR="005B7866" w:rsidRPr="00B06F7A" w:rsidRDefault="005B7866" w:rsidP="005B7866">
      <w:pPr>
        <w:pStyle w:val="B1"/>
      </w:pPr>
    </w:p>
    <w:p w14:paraId="21B808A6" w14:textId="77777777" w:rsidR="005B7866" w:rsidRPr="00B06F7A" w:rsidRDefault="005B7866" w:rsidP="00C05182">
      <w:pPr>
        <w:pStyle w:val="Heading5"/>
      </w:pPr>
      <w:bookmarkStart w:id="661" w:name="_Toc11338412"/>
      <w:bookmarkStart w:id="662" w:name="_Toc27585020"/>
      <w:bookmarkStart w:id="663" w:name="_Toc36456966"/>
      <w:bookmarkStart w:id="664" w:name="_Toc45027849"/>
      <w:bookmarkStart w:id="665" w:name="_Toc45028684"/>
      <w:bookmarkStart w:id="666" w:name="_Toc67681439"/>
      <w:bookmarkStart w:id="667" w:name="_Toc177476356"/>
      <w:r w:rsidRPr="00B06F7A">
        <w:t>5.3.2.6.3</w:t>
      </w:r>
      <w:r w:rsidRPr="00B06F7A">
        <w:tab/>
        <w:t>Update A Parameter (e.g. PEI) in the AMF Registration For Non 3GPP Access</w:t>
      </w:r>
      <w:bookmarkEnd w:id="661"/>
      <w:bookmarkEnd w:id="662"/>
      <w:bookmarkEnd w:id="663"/>
      <w:bookmarkEnd w:id="664"/>
      <w:bookmarkEnd w:id="665"/>
      <w:bookmarkEnd w:id="666"/>
      <w:bookmarkEnd w:id="667"/>
    </w:p>
    <w:p w14:paraId="2C307D81" w14:textId="77777777" w:rsidR="005B7866" w:rsidRPr="00B06F7A" w:rsidRDefault="005B7866" w:rsidP="005B7866">
      <w:r w:rsidRPr="00B06F7A">
        <w:t>Figure 5.3.2.6.3-1 shows a scenario where the AMF sends a request to the UDM to update a parameter within the AmfNon3GppAccessRegistration resource. The request contains the UE's identity (/{ueId}) which shall be a SUPI and an instruction to modify a parameter (e.g. PEI).</w:t>
      </w:r>
    </w:p>
    <w:p w14:paraId="5B4B965A" w14:textId="5A2CF205" w:rsidR="005B7866" w:rsidRPr="00B06F7A" w:rsidRDefault="008947B3" w:rsidP="005B7866">
      <w:pPr>
        <w:pStyle w:val="TH"/>
      </w:pPr>
      <w:r w:rsidRPr="00B06F7A">
        <w:object w:dxaOrig="8700" w:dyaOrig="2316" w14:anchorId="51241657">
          <v:shape id="_x0000_i1096" type="#_x0000_t75" style="width:433.9pt;height:114pt" o:ole="">
            <v:imagedata r:id="rId153" o:title=""/>
          </v:shape>
          <o:OLEObject Type="Embed" ProgID="Visio.Drawing.11" ShapeID="_x0000_i1096" DrawAspect="Content" ObjectID="_1789969855" r:id="rId154"/>
        </w:object>
      </w:r>
    </w:p>
    <w:p w14:paraId="7DD3E863" w14:textId="77777777" w:rsidR="005B7866" w:rsidRPr="00B06F7A" w:rsidRDefault="005B7866" w:rsidP="005B7866">
      <w:pPr>
        <w:pStyle w:val="TF"/>
      </w:pPr>
      <w:r w:rsidRPr="00B06F7A">
        <w:t>Figure 5.3.2.6.3-1: AMF registration parameter update for non-3GPP access</w:t>
      </w:r>
    </w:p>
    <w:p w14:paraId="47DCC360" w14:textId="77777777" w:rsidR="005F0A07" w:rsidRDefault="005B7866" w:rsidP="005F0A07">
      <w:pPr>
        <w:pStyle w:val="B1"/>
      </w:pPr>
      <w:r w:rsidRPr="00B06F7A">
        <w:t>1.</w:t>
      </w:r>
      <w:r w:rsidRPr="00B06F7A">
        <w:tab/>
        <w:t>The AMF sends a PATCH request to the resource representing the UE's AMF registration for non-3GPP access.</w:t>
      </w:r>
    </w:p>
    <w:p w14:paraId="45871B2C" w14:textId="7B40276B" w:rsidR="005B7866" w:rsidRPr="00B06F7A" w:rsidRDefault="005F0A07" w:rsidP="00253F3A">
      <w:pPr>
        <w:pStyle w:val="B1"/>
        <w:ind w:firstLine="0"/>
      </w:pPr>
      <w:r>
        <w:rPr>
          <w:rFonts w:hint="eastAsia"/>
          <w:lang w:eastAsia="zh-CN"/>
        </w:rPr>
        <w:t>I</w:t>
      </w:r>
      <w:r>
        <w:rPr>
          <w:lang w:eastAsia="zh-CN"/>
        </w:rPr>
        <w:t xml:space="preserve">f the AMF needs to modify the </w:t>
      </w:r>
      <w:r w:rsidRPr="00B06F7A">
        <w:t>backupAmfInfo</w:t>
      </w:r>
      <w:r>
        <w:t xml:space="preserve">, the AMF shall include the IE in the </w:t>
      </w:r>
      <w:r w:rsidRPr="00B06F7A">
        <w:t>PATCH request</w:t>
      </w:r>
      <w:r>
        <w:t xml:space="preserve">. The </w:t>
      </w:r>
      <w:r>
        <w:rPr>
          <w:lang w:eastAsia="zh-CN"/>
        </w:rPr>
        <w:t xml:space="preserve">modified </w:t>
      </w:r>
      <w:r w:rsidRPr="00B06F7A">
        <w:t>backupAmfInfo</w:t>
      </w:r>
      <w:r>
        <w:t xml:space="preserve"> is only applicable to this UE in non-</w:t>
      </w:r>
      <w:r w:rsidRPr="00B06F7A">
        <w:t>3GPP access</w:t>
      </w:r>
      <w:r>
        <w:t>.</w:t>
      </w:r>
    </w:p>
    <w:p w14:paraId="5B7C61B9" w14:textId="01C2C78A" w:rsidR="008947B3" w:rsidRPr="00B06F7A" w:rsidRDefault="005B7866" w:rsidP="008947B3">
      <w:pPr>
        <w:pStyle w:val="B1"/>
      </w:pPr>
      <w:r w:rsidRPr="00B06F7A">
        <w:t>2a.</w:t>
      </w:r>
      <w:r w:rsidRPr="00B06F7A">
        <w:tab/>
      </w:r>
      <w:r w:rsidR="008947B3" w:rsidRPr="00B06F7A">
        <w:rPr>
          <w:rFonts w:hint="eastAsia"/>
          <w:lang w:val="en-US" w:eastAsia="zh-CN"/>
        </w:rPr>
        <w:t xml:space="preserve">If all the modification instructions in the PATCH request have been implemented, the UDM shall respond with </w:t>
      </w:r>
      <w:r w:rsidR="008947B3" w:rsidRPr="00B06F7A">
        <w:rPr>
          <w:lang w:val="en-US" w:eastAsia="zh-CN"/>
        </w:rPr>
        <w:t>"</w:t>
      </w:r>
      <w:r w:rsidR="008947B3" w:rsidRPr="00B06F7A">
        <w:rPr>
          <w:rFonts w:hint="eastAsia"/>
          <w:lang w:val="en-US" w:eastAsia="zh-CN"/>
        </w:rPr>
        <w:t>204 No Content</w:t>
      </w:r>
      <w:r w:rsidR="008947B3" w:rsidRPr="00B06F7A">
        <w:rPr>
          <w:lang w:val="en-US" w:eastAsia="zh-CN"/>
        </w:rPr>
        <w:t>"</w:t>
      </w:r>
      <w:r w:rsidR="008947B3" w:rsidRPr="00B06F7A">
        <w:rPr>
          <w:rFonts w:hint="eastAsia"/>
          <w:lang w:val="en-US" w:eastAsia="zh-CN"/>
        </w:rPr>
        <w:t xml:space="preserve"> response</w:t>
      </w:r>
      <w:r w:rsidRPr="00B06F7A">
        <w:t>.</w:t>
      </w:r>
    </w:p>
    <w:p w14:paraId="6B2A2E8A" w14:textId="4DBDDF2E" w:rsidR="005B7866" w:rsidRPr="00B06F7A" w:rsidRDefault="008947B3" w:rsidP="008947B3">
      <w:pPr>
        <w:pStyle w:val="B1"/>
      </w:pPr>
      <w:r w:rsidRPr="00B06F7A">
        <w:t>2b. I</w:t>
      </w:r>
      <w:r w:rsidRPr="00B06F7A">
        <w:rPr>
          <w:rFonts w:hint="eastAsia"/>
          <w:lang w:val="en-US" w:eastAsia="zh-CN"/>
        </w:rPr>
        <w:t xml:space="preserve">f some of the modification instructions in the PATCH request have been discarded, and the NF service consumer has included in the supported-feature query parameter the "PatchReport" feature number, the UDM shall respond with </w:t>
      </w:r>
      <w:r w:rsidRPr="00B06F7A">
        <w:rPr>
          <w:lang w:val="en-US" w:eastAsia="zh-CN"/>
        </w:rPr>
        <w:t>"</w:t>
      </w:r>
      <w:r w:rsidRPr="00B06F7A">
        <w:rPr>
          <w:rFonts w:hint="eastAsia"/>
          <w:lang w:eastAsia="zh-CN"/>
        </w:rPr>
        <w:t>200 OK</w:t>
      </w:r>
      <w:r w:rsidRPr="00B06F7A">
        <w:rPr>
          <w:lang w:val="en-US" w:eastAsia="zh-CN"/>
        </w:rPr>
        <w:t xml:space="preserve">" with the response body containing </w:t>
      </w:r>
      <w:r w:rsidRPr="00B06F7A">
        <w:rPr>
          <w:rFonts w:hint="eastAsia"/>
          <w:lang w:val="en-US" w:eastAsia="zh-CN"/>
        </w:rPr>
        <w:t>PatchResult.</w:t>
      </w:r>
    </w:p>
    <w:p w14:paraId="4C484FE1" w14:textId="286D9EC0" w:rsidR="005B7866" w:rsidRPr="00B06F7A" w:rsidRDefault="005B7866" w:rsidP="005B7866">
      <w:pPr>
        <w:pStyle w:val="B1"/>
      </w:pPr>
      <w:r w:rsidRPr="00B06F7A">
        <w:t>2</w:t>
      </w:r>
      <w:r w:rsidR="008947B3" w:rsidRPr="00B06F7A">
        <w:t>c</w:t>
      </w:r>
      <w:r w:rsidRPr="00B06F7A">
        <w:t>.</w:t>
      </w:r>
      <w:r w:rsidRPr="00B06F7A">
        <w:tab/>
        <w:t>If the resource does not exist e.g. the UE is not registered yet, HTTP status code "404 Not Found" should be returned including additional error information in the response body (in the "ProblemDetails" element).</w:t>
      </w:r>
    </w:p>
    <w:p w14:paraId="0D2D4C60" w14:textId="77505B1C" w:rsidR="005B7866" w:rsidRPr="00B06F7A" w:rsidRDefault="005B7866" w:rsidP="005B7866">
      <w:pPr>
        <w:pStyle w:val="B1"/>
      </w:pPr>
      <w:r w:rsidRPr="00B06F7A">
        <w:t>2</w:t>
      </w:r>
      <w:r w:rsidR="008947B3" w:rsidRPr="00B06F7A">
        <w:t>d</w:t>
      </w:r>
      <w:r w:rsidRPr="00B06F7A">
        <w:t>.</w:t>
      </w:r>
      <w:r w:rsidRPr="00B06F7A">
        <w:tab/>
        <w:t xml:space="preserve">If the resource exists, but the requesting AMF is not the one currently registered for the UE, HTTP status code "422 Unprocessable </w:t>
      </w:r>
      <w:r w:rsidR="00C023B2" w:rsidRPr="00B3056F">
        <w:t>Entity</w:t>
      </w:r>
      <w:r w:rsidRPr="00B06F7A">
        <w:t>" should be returned including additional error information in the response body (in the "ProblemDetails" element).</w:t>
      </w:r>
    </w:p>
    <w:p w14:paraId="1DD7A5FD"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7507ADB4" w14:textId="77777777" w:rsidR="005B7866" w:rsidRPr="00B06F7A" w:rsidRDefault="005B7866" w:rsidP="005B7866">
      <w:pPr>
        <w:pStyle w:val="B1"/>
      </w:pPr>
    </w:p>
    <w:p w14:paraId="6E7D3DB4" w14:textId="54052BBB" w:rsidR="007772EA" w:rsidRPr="00B06F7A" w:rsidRDefault="007772EA" w:rsidP="00C05182">
      <w:pPr>
        <w:pStyle w:val="Heading5"/>
      </w:pPr>
      <w:bookmarkStart w:id="668" w:name="_Toc67682731"/>
      <w:bookmarkStart w:id="669" w:name="_Toc177476357"/>
      <w:bookmarkStart w:id="670" w:name="_Toc11338413"/>
      <w:bookmarkStart w:id="671" w:name="_Toc27585021"/>
      <w:bookmarkStart w:id="672" w:name="_Toc36456967"/>
      <w:bookmarkStart w:id="673" w:name="_Toc45027850"/>
      <w:bookmarkStart w:id="674" w:name="_Toc45028685"/>
      <w:bookmarkStart w:id="675" w:name="_Toc67681440"/>
      <w:r w:rsidRPr="00B06F7A">
        <w:t>5.3.2.6.</w:t>
      </w:r>
      <w:r w:rsidR="00677096" w:rsidRPr="00B06F7A">
        <w:t>4</w:t>
      </w:r>
      <w:r w:rsidRPr="00B06F7A">
        <w:tab/>
        <w:t>Update A Parameter</w:t>
      </w:r>
      <w:r w:rsidRPr="00B06F7A">
        <w:rPr>
          <w:rFonts w:hint="eastAsia"/>
          <w:lang w:eastAsia="zh-CN"/>
        </w:rPr>
        <w:t xml:space="preserve"> </w:t>
      </w:r>
      <w:r w:rsidRPr="00B06F7A">
        <w:t>(e.g.</w:t>
      </w:r>
      <w:r w:rsidRPr="00B06F7A">
        <w:rPr>
          <w:rFonts w:hint="eastAsia"/>
          <w:lang w:eastAsia="zh-CN"/>
        </w:rPr>
        <w:t xml:space="preserve"> analyticsId</w:t>
      </w:r>
      <w:r w:rsidRPr="00B06F7A">
        <w:t xml:space="preserve">(s)) in the </w:t>
      </w:r>
      <w:r w:rsidRPr="00B06F7A">
        <w:rPr>
          <w:rFonts w:hint="eastAsia"/>
          <w:lang w:eastAsia="zh-CN"/>
        </w:rPr>
        <w:t>NWDAF</w:t>
      </w:r>
      <w:r w:rsidRPr="00B06F7A">
        <w:t xml:space="preserve"> Registration</w:t>
      </w:r>
      <w:bookmarkEnd w:id="668"/>
      <w:bookmarkEnd w:id="669"/>
    </w:p>
    <w:p w14:paraId="55B51B06" w14:textId="7DF9A87E" w:rsidR="007772EA" w:rsidRPr="00B06F7A" w:rsidRDefault="007772EA" w:rsidP="007772EA">
      <w:r w:rsidRPr="00B06F7A">
        <w:t>Figure 5.3.2.6.</w:t>
      </w:r>
      <w:r w:rsidR="00677096" w:rsidRPr="00B06F7A">
        <w:t>4</w:t>
      </w:r>
      <w:r w:rsidRPr="00B06F7A">
        <w:t xml:space="preserve">-1 shows a scenario where the </w:t>
      </w:r>
      <w:r w:rsidRPr="00B06F7A">
        <w:rPr>
          <w:rFonts w:hint="eastAsia"/>
          <w:lang w:eastAsia="zh-CN"/>
        </w:rPr>
        <w:t>NWDAF</w:t>
      </w:r>
      <w:r w:rsidRPr="00B06F7A">
        <w:t xml:space="preserve"> sends a request to the UDM to update a parameter within the </w:t>
      </w:r>
      <w:r w:rsidRPr="00B06F7A">
        <w:rPr>
          <w:rFonts w:hint="eastAsia"/>
          <w:lang w:eastAsia="zh-CN"/>
        </w:rPr>
        <w:t>Nwdaf</w:t>
      </w:r>
      <w:r w:rsidRPr="00B06F7A">
        <w:t>Registration resource. The request contains the UE's identity (/{ueId}) which shall be a SUPI</w:t>
      </w:r>
      <w:r w:rsidRPr="00B06F7A">
        <w:rPr>
          <w:rFonts w:hint="eastAsia"/>
          <w:lang w:eastAsia="zh-CN"/>
        </w:rPr>
        <w:t xml:space="preserve">, </w:t>
      </w:r>
      <w:r w:rsidRPr="00B06F7A">
        <w:rPr>
          <w:lang w:eastAsia="zh-CN"/>
        </w:rPr>
        <w:t>the NWDAF</w:t>
      </w:r>
      <w:r w:rsidR="004968D7">
        <w:rPr>
          <w:lang w:eastAsia="zh-CN"/>
        </w:rPr>
        <w:t>'</w:t>
      </w:r>
      <w:r w:rsidRPr="00B06F7A">
        <w:rPr>
          <w:lang w:eastAsia="zh-CN"/>
        </w:rPr>
        <w:t xml:space="preserve">s </w:t>
      </w:r>
      <w:r w:rsidRPr="00B06F7A">
        <w:rPr>
          <w:rFonts w:hint="eastAsia"/>
          <w:lang w:eastAsia="zh-CN"/>
        </w:rPr>
        <w:t xml:space="preserve">registration </w:t>
      </w:r>
      <w:r w:rsidRPr="00B06F7A">
        <w:rPr>
          <w:lang w:eastAsia="zh-CN"/>
        </w:rPr>
        <w:t>identity (/{nwdafRegistrationId})</w:t>
      </w:r>
      <w:r w:rsidRPr="00B06F7A">
        <w:t xml:space="preserve"> and an instruction to modify a parameter</w:t>
      </w:r>
      <w:r w:rsidRPr="00B06F7A">
        <w:rPr>
          <w:rFonts w:hint="eastAsia"/>
          <w:lang w:eastAsia="zh-CN"/>
        </w:rPr>
        <w:t xml:space="preserve"> </w:t>
      </w:r>
      <w:r w:rsidRPr="00B06F7A">
        <w:t>(e.g. analyticsId</w:t>
      </w:r>
      <w:r w:rsidRPr="00B06F7A">
        <w:rPr>
          <w:rFonts w:hint="eastAsia"/>
          <w:lang w:eastAsia="zh-CN"/>
        </w:rPr>
        <w:t>(s)</w:t>
      </w:r>
      <w:r w:rsidRPr="00B06F7A">
        <w:t>).</w:t>
      </w:r>
    </w:p>
    <w:p w14:paraId="1FDAA01B" w14:textId="60C44918" w:rsidR="007772EA" w:rsidRPr="00B06F7A" w:rsidRDefault="004C1BD0" w:rsidP="007772EA">
      <w:pPr>
        <w:pStyle w:val="TH"/>
      </w:pPr>
      <w:r w:rsidRPr="00B3056F">
        <w:object w:dxaOrig="8700" w:dyaOrig="2430" w14:anchorId="0D7DC600">
          <v:shape id="_x0000_i1097" type="#_x0000_t75" style="width:433.9pt;height:122.25pt" o:ole="">
            <v:imagedata r:id="rId155" o:title=""/>
          </v:shape>
          <o:OLEObject Type="Embed" ProgID="Visio.Drawing.11" ShapeID="_x0000_i1097" DrawAspect="Content" ObjectID="_1789969856" r:id="rId156"/>
        </w:object>
      </w:r>
    </w:p>
    <w:p w14:paraId="213CE701" w14:textId="4D2F5DA6" w:rsidR="007772EA" w:rsidRPr="00B06F7A" w:rsidRDefault="007772EA" w:rsidP="007772EA">
      <w:pPr>
        <w:pStyle w:val="TF"/>
        <w:rPr>
          <w:lang w:eastAsia="zh-CN"/>
        </w:rPr>
      </w:pPr>
      <w:r w:rsidRPr="00B06F7A">
        <w:t>Figure 5.3.2.6.</w:t>
      </w:r>
      <w:r w:rsidR="00677096" w:rsidRPr="00B06F7A">
        <w:t>4</w:t>
      </w:r>
      <w:r w:rsidRPr="00B06F7A">
        <w:t xml:space="preserve">-1: </w:t>
      </w:r>
      <w:r w:rsidRPr="00B06F7A">
        <w:rPr>
          <w:rFonts w:hint="eastAsia"/>
          <w:lang w:eastAsia="zh-CN"/>
        </w:rPr>
        <w:t>NWDAF</w:t>
      </w:r>
      <w:r w:rsidRPr="00B06F7A">
        <w:t xml:space="preserve"> registration parameter update</w:t>
      </w:r>
    </w:p>
    <w:p w14:paraId="3876D7DF" w14:textId="77777777" w:rsidR="007772EA" w:rsidRPr="00B06F7A" w:rsidRDefault="007772EA" w:rsidP="007772EA">
      <w:pPr>
        <w:pStyle w:val="B1"/>
      </w:pPr>
      <w:r w:rsidRPr="00B06F7A">
        <w:t>1.</w:t>
      </w:r>
      <w:r w:rsidRPr="00B06F7A">
        <w:tab/>
        <w:t xml:space="preserve">The </w:t>
      </w:r>
      <w:r w:rsidRPr="00B06F7A">
        <w:rPr>
          <w:rFonts w:hint="eastAsia"/>
          <w:lang w:eastAsia="zh-CN"/>
        </w:rPr>
        <w:t>NWDA</w:t>
      </w:r>
      <w:r w:rsidRPr="00B06F7A">
        <w:t xml:space="preserve">F sends a PATCH request to the resource representing the UE's </w:t>
      </w:r>
      <w:r w:rsidRPr="00B06F7A">
        <w:rPr>
          <w:rFonts w:hint="eastAsia"/>
          <w:lang w:eastAsia="zh-CN"/>
        </w:rPr>
        <w:t>NWDAF</w:t>
      </w:r>
      <w:r w:rsidRPr="00B06F7A">
        <w:t xml:space="preserve"> registration.</w:t>
      </w:r>
    </w:p>
    <w:p w14:paraId="560D5C27" w14:textId="3C99B428" w:rsidR="004C1BD0" w:rsidRDefault="007772EA" w:rsidP="004C1BD0">
      <w:pPr>
        <w:pStyle w:val="B1"/>
      </w:pPr>
      <w:r w:rsidRPr="00B06F7A">
        <w:t>2a.</w:t>
      </w:r>
      <w:r w:rsidRPr="00B06F7A">
        <w:tab/>
      </w:r>
      <w:r w:rsidR="004C1BD0" w:rsidRPr="00B3056F">
        <w:rPr>
          <w:rFonts w:hint="eastAsia"/>
          <w:lang w:val="en-US" w:eastAsia="zh-CN"/>
        </w:rPr>
        <w:t>If all the modification instructions in the PATCH request have been implemented</w:t>
      </w:r>
      <w:r w:rsidRPr="00B06F7A">
        <w:t xml:space="preserve">, the UDM </w:t>
      </w:r>
      <w:r w:rsidR="004C1BD0">
        <w:t xml:space="preserve">shall </w:t>
      </w:r>
      <w:r w:rsidRPr="00B06F7A">
        <w:t>respond with "204 No Content"</w:t>
      </w:r>
      <w:r w:rsidR="004C1BD0">
        <w:t xml:space="preserve"> response</w:t>
      </w:r>
      <w:r w:rsidRPr="00B06F7A">
        <w:t>.</w:t>
      </w:r>
    </w:p>
    <w:p w14:paraId="59952ECA" w14:textId="77777777" w:rsidR="004C1BD0" w:rsidRDefault="004C1BD0" w:rsidP="004C1BD0">
      <w:pPr>
        <w:pStyle w:val="B1"/>
        <w:rPr>
          <w:lang w:val="en-US" w:eastAsia="zh-CN"/>
        </w:rPr>
      </w:pPr>
      <w:r>
        <w:t>2b.</w:t>
      </w:r>
      <w:r>
        <w:tab/>
        <w:t>I</w:t>
      </w:r>
      <w:r w:rsidRPr="00B3056F">
        <w:rPr>
          <w:rFonts w:hint="eastAsia"/>
          <w:lang w:val="en-US" w:eastAsia="zh-CN"/>
        </w:rPr>
        <w:t>f some of the modification instructions in the PATCH request have been discarded</w:t>
      </w:r>
      <w:r>
        <w:rPr>
          <w:lang w:val="en-US" w:eastAsia="zh-CN"/>
        </w:rPr>
        <w:t>:</w:t>
      </w:r>
    </w:p>
    <w:p w14:paraId="4B30E76E" w14:textId="2EF3A162" w:rsidR="004C1BD0" w:rsidRPr="00800587" w:rsidRDefault="00C05182" w:rsidP="00C05182">
      <w:pPr>
        <w:pStyle w:val="B2"/>
      </w:pPr>
      <w:r w:rsidRPr="00C05182">
        <w:t>-</w:t>
      </w:r>
      <w:r w:rsidRPr="00C05182">
        <w:tab/>
      </w:r>
      <w:r w:rsidR="004C1BD0" w:rsidRPr="00C05182">
        <w:rPr>
          <w:rFonts w:hint="eastAsia"/>
        </w:rPr>
        <w:t xml:space="preserve">the UDM shall respond with </w:t>
      </w:r>
      <w:r w:rsidR="004C1BD0" w:rsidRPr="00C05182">
        <w:t>"</w:t>
      </w:r>
      <w:r w:rsidR="004C1BD0" w:rsidRPr="00C05182">
        <w:rPr>
          <w:rFonts w:hint="eastAsia"/>
        </w:rPr>
        <w:t>200 OK</w:t>
      </w:r>
      <w:r w:rsidR="004C1BD0" w:rsidRPr="00C05182">
        <w:t xml:space="preserve">" with the response body containing </w:t>
      </w:r>
      <w:r w:rsidR="004C1BD0" w:rsidRPr="00C05182">
        <w:rPr>
          <w:rFonts w:hint="eastAsia"/>
        </w:rPr>
        <w:t>PatchResult</w:t>
      </w:r>
      <w:r w:rsidR="004C1BD0" w:rsidRPr="00C05182">
        <w:t>, if</w:t>
      </w:r>
      <w:r w:rsidR="004C1BD0" w:rsidRPr="00C05182">
        <w:rPr>
          <w:rFonts w:hint="eastAsia"/>
        </w:rPr>
        <w:t xml:space="preserve"> the NF service consumer has included in the supported-feature query parameter the "PatchReport" feature numbe</w:t>
      </w:r>
      <w:r w:rsidR="004968D7" w:rsidRPr="00C05182">
        <w:t>r</w:t>
      </w:r>
      <w:r w:rsidR="004C1BD0" w:rsidRPr="00C05182">
        <w:t>; or</w:t>
      </w:r>
    </w:p>
    <w:p w14:paraId="42445CEE" w14:textId="0450E87C" w:rsidR="007772EA" w:rsidRPr="00B06F7A" w:rsidRDefault="00C05182" w:rsidP="00C05182">
      <w:pPr>
        <w:pStyle w:val="B2"/>
      </w:pPr>
      <w:r w:rsidRPr="00C05182">
        <w:t>-</w:t>
      </w:r>
      <w:r w:rsidRPr="00C05182">
        <w:tab/>
      </w:r>
      <w:r w:rsidR="004C1BD0" w:rsidRPr="00C05182">
        <w:t>the UDM shall respond with "</w:t>
      </w:r>
      <w:r w:rsidR="004C1BD0" w:rsidRPr="00C05182">
        <w:rPr>
          <w:rFonts w:hint="eastAsia"/>
        </w:rPr>
        <w:t>200 OK</w:t>
      </w:r>
      <w:r w:rsidR="004C1BD0" w:rsidRPr="00C05182">
        <w:t xml:space="preserve">" with the response body containing NwdafRegistration, if the NF service consumer does not support the </w:t>
      </w:r>
      <w:r w:rsidR="004C1BD0" w:rsidRPr="00C05182">
        <w:rPr>
          <w:rFonts w:hint="eastAsia"/>
        </w:rPr>
        <w:t>"PatchReport" feature.</w:t>
      </w:r>
    </w:p>
    <w:p w14:paraId="3F26551A" w14:textId="6FA12DAF" w:rsidR="004C1BD0" w:rsidRDefault="007772EA" w:rsidP="004C1BD0">
      <w:pPr>
        <w:pStyle w:val="B1"/>
      </w:pPr>
      <w:r w:rsidRPr="00B06F7A">
        <w:t>2</w:t>
      </w:r>
      <w:r w:rsidR="004C1BD0">
        <w:t>c</w:t>
      </w:r>
      <w:r w:rsidRPr="00B06F7A">
        <w:t>.</w:t>
      </w:r>
      <w:r w:rsidRPr="00B06F7A">
        <w:tab/>
        <w:t>If the resource does not exist e.g. the UE is not registered yet, HTTP status code "404 Not Found" should be returned including additional error information in the response body (in the "ProblemDetails" element).</w:t>
      </w:r>
    </w:p>
    <w:p w14:paraId="53ADE4E9" w14:textId="26DFE70B" w:rsidR="007772EA" w:rsidRPr="00B06F7A" w:rsidRDefault="004C1BD0" w:rsidP="007772EA">
      <w:pPr>
        <w:pStyle w:val="B1"/>
      </w:pPr>
      <w:r w:rsidRPr="00B3056F">
        <w:t>2</w:t>
      </w:r>
      <w:r>
        <w:t>d</w:t>
      </w:r>
      <w:r w:rsidRPr="00B3056F">
        <w:t>.</w:t>
      </w:r>
      <w:r w:rsidRPr="00B3056F">
        <w:tab/>
        <w:t xml:space="preserve">If the resource exists, but the requesting </w:t>
      </w:r>
      <w:r>
        <w:t>NWDAF</w:t>
      </w:r>
      <w:r w:rsidRPr="00B3056F">
        <w:t xml:space="preserve"> is not the one currently registered for the UE, HTTP status code "422 Unprocessable Entity" should be returned including additional error information in the response body (in the "ProblemDetails" element).</w:t>
      </w:r>
    </w:p>
    <w:p w14:paraId="51339F4D" w14:textId="77777777" w:rsidR="007772EA" w:rsidRPr="00B06F7A" w:rsidRDefault="007772EA" w:rsidP="007772EA">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47332F3" w14:textId="77777777" w:rsidR="007772EA" w:rsidRPr="00B06F7A" w:rsidRDefault="007772EA" w:rsidP="007772EA">
      <w:pPr>
        <w:pStyle w:val="B1"/>
      </w:pPr>
    </w:p>
    <w:p w14:paraId="484BD668" w14:textId="67BDAA5D" w:rsidR="00D103D7" w:rsidRPr="00B06F7A" w:rsidRDefault="00D103D7" w:rsidP="00C05182">
      <w:pPr>
        <w:pStyle w:val="Heading5"/>
      </w:pPr>
      <w:bookmarkStart w:id="676" w:name="_Toc67682732"/>
      <w:bookmarkStart w:id="677" w:name="_Toc177476358"/>
      <w:r w:rsidRPr="00B06F7A">
        <w:t>5.3.2.6.5</w:t>
      </w:r>
      <w:r w:rsidRPr="00B06F7A">
        <w:tab/>
        <w:t>Update A Parameter (e.g. PGW FQDN) in the SMF Registration</w:t>
      </w:r>
      <w:bookmarkEnd w:id="676"/>
      <w:bookmarkEnd w:id="677"/>
    </w:p>
    <w:p w14:paraId="206D1C77" w14:textId="21B68822" w:rsidR="00D103D7" w:rsidRPr="00B06F7A" w:rsidRDefault="00D103D7" w:rsidP="00D103D7">
      <w:r w:rsidRPr="00B06F7A">
        <w:t>Figure 5.3.2.6.5-1 shows a scenario where the SMF sends a request to the UDM to update a parameter within the SmfRegistration resource (see also clause 4.11.5.2 of 3GPP TS 23.502 [3]). The request contains the UE's identity (/{ueId}) which shall be a SUPI and an instruction to modify a parameter (e.g. PGW FQDN).</w:t>
      </w:r>
    </w:p>
    <w:p w14:paraId="14E9BC0D" w14:textId="77777777" w:rsidR="00D103D7" w:rsidRPr="00B06F7A" w:rsidRDefault="00D103D7" w:rsidP="00D103D7">
      <w:pPr>
        <w:pStyle w:val="TH"/>
      </w:pPr>
      <w:r w:rsidRPr="00B06F7A">
        <w:object w:dxaOrig="8700" w:dyaOrig="2130" w14:anchorId="3018F3C0">
          <v:shape id="_x0000_i1098" type="#_x0000_t75" style="width:433.9pt;height:105.4pt" o:ole="">
            <v:imagedata r:id="rId157" o:title=""/>
          </v:shape>
          <o:OLEObject Type="Embed" ProgID="Visio.Drawing.11" ShapeID="_x0000_i1098" DrawAspect="Content" ObjectID="_1789969857" r:id="rId158"/>
        </w:object>
      </w:r>
    </w:p>
    <w:p w14:paraId="65E008C0" w14:textId="489D90C1" w:rsidR="00D103D7" w:rsidRPr="00B06F7A" w:rsidRDefault="00D103D7" w:rsidP="00D103D7">
      <w:pPr>
        <w:pStyle w:val="TF"/>
      </w:pPr>
      <w:r w:rsidRPr="00B06F7A">
        <w:t>Figure 5.3.2.6.5-1: SMF registration parameter update</w:t>
      </w:r>
    </w:p>
    <w:p w14:paraId="5EBC9945" w14:textId="77777777" w:rsidR="00D103D7" w:rsidRPr="00B06F7A" w:rsidRDefault="00D103D7" w:rsidP="00D103D7">
      <w:pPr>
        <w:pStyle w:val="B1"/>
      </w:pPr>
      <w:r w:rsidRPr="00B06F7A">
        <w:t>1.</w:t>
      </w:r>
      <w:r w:rsidRPr="00B06F7A">
        <w:tab/>
        <w:t>The SMF sends a PATCH request to the resource representing the UE's SMF registration .../{ueId}/registrations/smf-registrations/{pduSessionId}.</w:t>
      </w:r>
    </w:p>
    <w:p w14:paraId="0450DF03" w14:textId="0EE4CA43" w:rsidR="00D103D7" w:rsidRPr="00B06F7A" w:rsidRDefault="00D103D7" w:rsidP="00D103D7">
      <w:pPr>
        <w:pStyle w:val="B1"/>
      </w:pPr>
      <w:r w:rsidRPr="00B06F7A">
        <w:t>2a.</w:t>
      </w:r>
      <w:r w:rsidRPr="00B06F7A">
        <w:tab/>
        <w:t>On success, the UDM responds with "204 No Content" or "2</w:t>
      </w:r>
      <w:r w:rsidRPr="00B06F7A">
        <w:rPr>
          <w:lang w:eastAsia="zh-CN"/>
        </w:rPr>
        <w:t>00 OK</w:t>
      </w:r>
      <w:r w:rsidRPr="00B06F7A">
        <w:t xml:space="preserve">" shall be returned; in the latter case, the </w:t>
      </w:r>
      <w:r w:rsidR="00F86A4F">
        <w:t>content</w:t>
      </w:r>
      <w:r w:rsidRPr="00B06F7A">
        <w:t xml:space="preserve"> of the PATCH response shall contain the </w:t>
      </w:r>
      <w:r w:rsidRPr="00B06F7A">
        <w:rPr>
          <w:rFonts w:hint="eastAsia"/>
          <w:lang w:val="en-US" w:eastAsia="zh-CN"/>
        </w:rPr>
        <w:t>PatchResult</w:t>
      </w:r>
      <w:r w:rsidRPr="00B06F7A">
        <w:rPr>
          <w:lang w:val="en-US" w:eastAsia="zh-CN"/>
        </w:rPr>
        <w:t xml:space="preserve"> indicating that </w:t>
      </w:r>
      <w:r w:rsidRPr="00B06F7A">
        <w:rPr>
          <w:rFonts w:hint="eastAsia"/>
          <w:lang w:val="en-US" w:eastAsia="zh-CN"/>
        </w:rPr>
        <w:t>some of the modification instructions in the PATCH request have been discarded</w:t>
      </w:r>
      <w:r w:rsidRPr="00B06F7A">
        <w:t>.</w:t>
      </w:r>
    </w:p>
    <w:p w14:paraId="2D881BA1" w14:textId="77777777" w:rsidR="00D103D7" w:rsidRPr="00B06F7A" w:rsidRDefault="00D103D7" w:rsidP="00D103D7">
      <w:pPr>
        <w:pStyle w:val="B1"/>
      </w:pPr>
      <w:r w:rsidRPr="00B06F7A">
        <w:t>2b.</w:t>
      </w:r>
      <w:r w:rsidRPr="00B06F7A">
        <w:tab/>
        <w:t>If the resource does not exist, HTTP status code "404 Not Found" should be returned including additional error information in the response body (in the "ProblemDetails" element).</w:t>
      </w:r>
    </w:p>
    <w:p w14:paraId="5998C967" w14:textId="15627389" w:rsidR="00D103D7" w:rsidRPr="00B06F7A" w:rsidRDefault="00D103D7" w:rsidP="00D103D7">
      <w:pPr>
        <w:pStyle w:val="B1"/>
      </w:pPr>
      <w:r w:rsidRPr="00B06F7A">
        <w:t>2c.</w:t>
      </w:r>
      <w:r w:rsidRPr="00B06F7A">
        <w:tab/>
        <w:t xml:space="preserve">If the resource exists, but the requesting SMF is not the one currently registered for the UE, HTTP status code "422 Unprocessable </w:t>
      </w:r>
      <w:r w:rsidR="00C023B2" w:rsidRPr="00B3056F">
        <w:t>Entity</w:t>
      </w:r>
      <w:r w:rsidRPr="00B06F7A">
        <w:t>" should be returned including additional error information in the response body (in the "ProblemDetails" element).</w:t>
      </w:r>
    </w:p>
    <w:p w14:paraId="55734D0F" w14:textId="77777777" w:rsidR="00D103D7" w:rsidRPr="00B06F7A" w:rsidRDefault="00D103D7" w:rsidP="00D103D7">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3600DB8" w14:textId="77777777" w:rsidR="00D103D7" w:rsidRPr="00B06F7A" w:rsidRDefault="00D103D7" w:rsidP="00D103D7">
      <w:pPr>
        <w:rPr>
          <w:lang w:eastAsia="zh-CN"/>
        </w:rPr>
      </w:pPr>
    </w:p>
    <w:p w14:paraId="1704887C" w14:textId="7A348F1B" w:rsidR="00362157" w:rsidRPr="00B06F7A" w:rsidRDefault="00362157" w:rsidP="00362157">
      <w:pPr>
        <w:pStyle w:val="Heading5"/>
      </w:pPr>
      <w:bookmarkStart w:id="678" w:name="_Toc177476359"/>
      <w:r w:rsidRPr="00B06F7A">
        <w:t>5.3.2.6.</w:t>
      </w:r>
      <w:r w:rsidR="00A23EFC">
        <w:t>6</w:t>
      </w:r>
      <w:r w:rsidRPr="00B06F7A">
        <w:tab/>
        <w:t xml:space="preserve">Update A Parameter (e.g. </w:t>
      </w:r>
      <w:r>
        <w:t>Memory Available</w:t>
      </w:r>
      <w:r w:rsidRPr="00B06F7A">
        <w:t>) in the SM</w:t>
      </w:r>
      <w:r>
        <w:t>S</w:t>
      </w:r>
      <w:r w:rsidRPr="00B06F7A">
        <w:t>F Registration</w:t>
      </w:r>
      <w:r>
        <w:t xml:space="preserve"> for 3GPP Access</w:t>
      </w:r>
      <w:bookmarkEnd w:id="678"/>
    </w:p>
    <w:p w14:paraId="23F4B88B" w14:textId="41B87D5C" w:rsidR="00362157" w:rsidRPr="00B06F7A" w:rsidRDefault="00362157" w:rsidP="00362157">
      <w:r w:rsidRPr="00B06F7A">
        <w:t>Figure 5.3.2.6.</w:t>
      </w:r>
      <w:r w:rsidR="00A23EFC">
        <w:t>6</w:t>
      </w:r>
      <w:r w:rsidRPr="00B06F7A">
        <w:t>-1 shows a scenario where the SM</w:t>
      </w:r>
      <w:r>
        <w:t>S</w:t>
      </w:r>
      <w:r w:rsidRPr="00B06F7A">
        <w:t>F sends a request to the UDM to update a parameter within the Sm</w:t>
      </w:r>
      <w:r>
        <w:t>s</w:t>
      </w:r>
      <w:r w:rsidRPr="00B06F7A">
        <w:t>f</w:t>
      </w:r>
      <w:r>
        <w:t>3GppAccess</w:t>
      </w:r>
      <w:r w:rsidRPr="00B06F7A">
        <w:t>Registration resource. The request contains the UE's identity (/{ueId}) which shall be a SUPI and an instruction to modify a parameter (e.g</w:t>
      </w:r>
      <w:r>
        <w:t>. Memory Available</w:t>
      </w:r>
      <w:r w:rsidRPr="00B06F7A">
        <w:t>).</w:t>
      </w:r>
    </w:p>
    <w:p w14:paraId="7E586883" w14:textId="77777777" w:rsidR="00362157" w:rsidRPr="00B06F7A" w:rsidRDefault="00362157" w:rsidP="00362157">
      <w:pPr>
        <w:pStyle w:val="TH"/>
      </w:pPr>
      <w:r w:rsidRPr="00B06F7A">
        <w:object w:dxaOrig="8709" w:dyaOrig="2144" w14:anchorId="4B550097">
          <v:shape id="_x0000_i1099" type="#_x0000_t75" style="width:434.25pt;height:105.75pt" o:ole="">
            <v:imagedata r:id="rId159" o:title=""/>
          </v:shape>
          <o:OLEObject Type="Embed" ProgID="Visio.Drawing.11" ShapeID="_x0000_i1099" DrawAspect="Content" ObjectID="_1789969858" r:id="rId160"/>
        </w:object>
      </w:r>
    </w:p>
    <w:p w14:paraId="20AE5663" w14:textId="15F4B4D6" w:rsidR="00362157" w:rsidRPr="00B06F7A" w:rsidRDefault="00362157" w:rsidP="00362157">
      <w:pPr>
        <w:pStyle w:val="TF"/>
      </w:pPr>
      <w:r w:rsidRPr="00B06F7A">
        <w:t>Figure 5.3.2.6.</w:t>
      </w:r>
      <w:r w:rsidR="00AF6D94">
        <w:t>6</w:t>
      </w:r>
      <w:r w:rsidRPr="00B06F7A">
        <w:t>-1: SM</w:t>
      </w:r>
      <w:r>
        <w:t>S</w:t>
      </w:r>
      <w:r w:rsidRPr="00B06F7A">
        <w:t>F registration</w:t>
      </w:r>
      <w:r>
        <w:t xml:space="preserve"> (3GPP access)</w:t>
      </w:r>
      <w:r w:rsidRPr="00B06F7A">
        <w:t xml:space="preserve"> parameter update</w:t>
      </w:r>
    </w:p>
    <w:p w14:paraId="5B34E3E9" w14:textId="77777777" w:rsidR="00362157" w:rsidRPr="00B06F7A" w:rsidRDefault="00362157" w:rsidP="00362157">
      <w:pPr>
        <w:pStyle w:val="B1"/>
      </w:pPr>
      <w:r w:rsidRPr="00B06F7A">
        <w:t>1.</w:t>
      </w:r>
      <w:r w:rsidRPr="00B06F7A">
        <w:tab/>
        <w:t>The SM</w:t>
      </w:r>
      <w:r>
        <w:t>S</w:t>
      </w:r>
      <w:r w:rsidRPr="00B06F7A">
        <w:t>F sends a PATCH request to the resource representing the UE's SM</w:t>
      </w:r>
      <w:r>
        <w:t>S</w:t>
      </w:r>
      <w:r w:rsidRPr="00B06F7A">
        <w:t xml:space="preserve">F registration </w:t>
      </w:r>
      <w:r>
        <w:t xml:space="preserve">for 3GPP access </w:t>
      </w:r>
      <w:r w:rsidRPr="00B06F7A">
        <w:t>.../{ueId}/registrations/sm</w:t>
      </w:r>
      <w:r>
        <w:t>s</w:t>
      </w:r>
      <w:r w:rsidRPr="00B06F7A">
        <w:t>f-</w:t>
      </w:r>
      <w:r>
        <w:t>3gpp-access</w:t>
      </w:r>
      <w:r w:rsidRPr="00B06F7A">
        <w:t>.</w:t>
      </w:r>
    </w:p>
    <w:p w14:paraId="17185A95" w14:textId="7A301F83" w:rsidR="00362157" w:rsidRPr="00B06F7A" w:rsidRDefault="00362157" w:rsidP="00362157">
      <w:pPr>
        <w:pStyle w:val="B1"/>
      </w:pPr>
      <w:r w:rsidRPr="00B06F7A">
        <w:t>2a.</w:t>
      </w:r>
      <w:r w:rsidRPr="00B06F7A">
        <w:tab/>
        <w:t>On success, the UDM responds with "204 No Content" or "2</w:t>
      </w:r>
      <w:r w:rsidRPr="00B06F7A">
        <w:rPr>
          <w:lang w:eastAsia="zh-CN"/>
        </w:rPr>
        <w:t>00 OK</w:t>
      </w:r>
      <w:r w:rsidRPr="00B06F7A">
        <w:t xml:space="preserve">" shall be returned; in the latter case, the </w:t>
      </w:r>
      <w:r w:rsidR="00F86A4F">
        <w:t>content</w:t>
      </w:r>
      <w:r w:rsidRPr="00B06F7A">
        <w:t xml:space="preserve"> of the PATCH response shall contain the </w:t>
      </w:r>
      <w:r w:rsidRPr="00B06F7A">
        <w:rPr>
          <w:rFonts w:hint="eastAsia"/>
          <w:lang w:val="en-US" w:eastAsia="zh-CN"/>
        </w:rPr>
        <w:t>PatchResult</w:t>
      </w:r>
      <w:r w:rsidRPr="00B06F7A">
        <w:rPr>
          <w:lang w:val="en-US" w:eastAsia="zh-CN"/>
        </w:rPr>
        <w:t xml:space="preserve"> indicating that </w:t>
      </w:r>
      <w:r w:rsidRPr="00B06F7A">
        <w:rPr>
          <w:rFonts w:hint="eastAsia"/>
          <w:lang w:val="en-US" w:eastAsia="zh-CN"/>
        </w:rPr>
        <w:t>some of the modification instructions in the PATCH request have been discarded</w:t>
      </w:r>
      <w:r w:rsidRPr="00B06F7A">
        <w:t>.</w:t>
      </w:r>
    </w:p>
    <w:p w14:paraId="1C57C00D" w14:textId="77777777" w:rsidR="00362157" w:rsidRPr="00B06F7A" w:rsidRDefault="00362157" w:rsidP="00362157">
      <w:pPr>
        <w:pStyle w:val="B1"/>
      </w:pPr>
      <w:r w:rsidRPr="00B06F7A">
        <w:t>2b.</w:t>
      </w:r>
      <w:r w:rsidRPr="00B06F7A">
        <w:tab/>
        <w:t>If the resource does not exist, HTTP status code "404 Not Found" should be returned including additional error information in the response body (in the "ProblemDetails" element).</w:t>
      </w:r>
    </w:p>
    <w:p w14:paraId="6D6F75DB" w14:textId="77777777" w:rsidR="00362157" w:rsidRPr="00B06F7A" w:rsidRDefault="00362157" w:rsidP="00362157">
      <w:pPr>
        <w:pStyle w:val="B1"/>
      </w:pPr>
      <w:r w:rsidRPr="00B06F7A">
        <w:t>2c.</w:t>
      </w:r>
      <w:r w:rsidRPr="00B06F7A">
        <w:tab/>
        <w:t>If the resource exists, but the requesting SM</w:t>
      </w:r>
      <w:r>
        <w:t>S</w:t>
      </w:r>
      <w:r w:rsidRPr="00B06F7A">
        <w:t xml:space="preserve">F is not the one currently registered for the UE, HTTP status code "422 Unprocessable </w:t>
      </w:r>
      <w:r w:rsidRPr="00B3056F">
        <w:t>Entity</w:t>
      </w:r>
      <w:r w:rsidRPr="00B06F7A">
        <w:t>" should be returned including additional error information in the response body (in the "ProblemDetails" element).</w:t>
      </w:r>
    </w:p>
    <w:p w14:paraId="6809492B" w14:textId="77777777" w:rsidR="00362157" w:rsidRDefault="00362157" w:rsidP="00362157">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748E524" w14:textId="77777777" w:rsidR="00362157" w:rsidRDefault="00362157" w:rsidP="00362157"/>
    <w:p w14:paraId="4C72E5B5" w14:textId="44DC2771" w:rsidR="00362157" w:rsidRPr="00B06F7A" w:rsidRDefault="00362157" w:rsidP="00362157">
      <w:pPr>
        <w:pStyle w:val="Heading5"/>
      </w:pPr>
      <w:bookmarkStart w:id="679" w:name="_Toc177476360"/>
      <w:r w:rsidRPr="00B06F7A">
        <w:t>5.3.2.6.</w:t>
      </w:r>
      <w:r w:rsidR="00AF6D94">
        <w:t>7</w:t>
      </w:r>
      <w:r w:rsidRPr="00B06F7A">
        <w:tab/>
        <w:t xml:space="preserve">Update A Parameter (e.g. </w:t>
      </w:r>
      <w:r>
        <w:t>Memory Available</w:t>
      </w:r>
      <w:r w:rsidRPr="00B06F7A">
        <w:t>) in the SM</w:t>
      </w:r>
      <w:r>
        <w:t>S</w:t>
      </w:r>
      <w:r w:rsidRPr="00B06F7A">
        <w:t>F Registration</w:t>
      </w:r>
      <w:r>
        <w:t xml:space="preserve"> for non-3GPP Access</w:t>
      </w:r>
      <w:bookmarkEnd w:id="679"/>
    </w:p>
    <w:p w14:paraId="6EE33A8D" w14:textId="2EA37D73" w:rsidR="00362157" w:rsidRPr="00B06F7A" w:rsidRDefault="00362157" w:rsidP="00362157">
      <w:r w:rsidRPr="00B06F7A">
        <w:t>Figure 5.3.2.6.</w:t>
      </w:r>
      <w:r w:rsidR="00AF6D94">
        <w:t>7</w:t>
      </w:r>
      <w:r w:rsidRPr="00B06F7A">
        <w:t>-1 shows a scenario where the SM</w:t>
      </w:r>
      <w:r>
        <w:t>S</w:t>
      </w:r>
      <w:r w:rsidRPr="00B06F7A">
        <w:t>F sends a request to the UDM to update a parameter within the Sm</w:t>
      </w:r>
      <w:r>
        <w:t>s</w:t>
      </w:r>
      <w:r w:rsidRPr="00B06F7A">
        <w:t>f</w:t>
      </w:r>
      <w:r>
        <w:t>Non3GppAccess</w:t>
      </w:r>
      <w:r w:rsidRPr="00B06F7A">
        <w:t>Registration resource. The request contains the UE's identity (/{ueId}) which shall be a SUPI and an instruction to modify a parameter (e.g</w:t>
      </w:r>
      <w:r>
        <w:t>. Memory Available</w:t>
      </w:r>
      <w:r w:rsidRPr="00B06F7A">
        <w:t>).</w:t>
      </w:r>
    </w:p>
    <w:p w14:paraId="1E4A3659" w14:textId="77777777" w:rsidR="00362157" w:rsidRPr="00B06F7A" w:rsidRDefault="00362157" w:rsidP="00362157">
      <w:pPr>
        <w:pStyle w:val="TH"/>
      </w:pPr>
      <w:r w:rsidRPr="00B06F7A">
        <w:object w:dxaOrig="8709" w:dyaOrig="2144" w14:anchorId="01C70E0E">
          <v:shape id="_x0000_i1100" type="#_x0000_t75" style="width:434.25pt;height:105.75pt" o:ole="">
            <v:imagedata r:id="rId161" o:title=""/>
          </v:shape>
          <o:OLEObject Type="Embed" ProgID="Visio.Drawing.11" ShapeID="_x0000_i1100" DrawAspect="Content" ObjectID="_1789969859" r:id="rId162"/>
        </w:object>
      </w:r>
    </w:p>
    <w:p w14:paraId="2013C961" w14:textId="70F884E0" w:rsidR="00362157" w:rsidRPr="00B06F7A" w:rsidRDefault="00362157" w:rsidP="00362157">
      <w:pPr>
        <w:pStyle w:val="TF"/>
      </w:pPr>
      <w:r w:rsidRPr="00B06F7A">
        <w:t>Figure 5.3.2.6.</w:t>
      </w:r>
      <w:r w:rsidR="00AF6D94">
        <w:t>7</w:t>
      </w:r>
      <w:r w:rsidRPr="00B06F7A">
        <w:t>-1: SM</w:t>
      </w:r>
      <w:r>
        <w:t>S</w:t>
      </w:r>
      <w:r w:rsidRPr="00B06F7A">
        <w:t>F registration</w:t>
      </w:r>
      <w:r>
        <w:t xml:space="preserve"> (non-3GPP access)</w:t>
      </w:r>
      <w:r w:rsidRPr="00B06F7A">
        <w:t xml:space="preserve"> parameter update</w:t>
      </w:r>
    </w:p>
    <w:p w14:paraId="322147EF" w14:textId="77777777" w:rsidR="00362157" w:rsidRPr="00B06F7A" w:rsidRDefault="00362157" w:rsidP="00362157">
      <w:pPr>
        <w:pStyle w:val="B1"/>
      </w:pPr>
      <w:r w:rsidRPr="00B06F7A">
        <w:t>1.</w:t>
      </w:r>
      <w:r w:rsidRPr="00B06F7A">
        <w:tab/>
        <w:t>The SM</w:t>
      </w:r>
      <w:r>
        <w:t>S</w:t>
      </w:r>
      <w:r w:rsidRPr="00B06F7A">
        <w:t>F sends a PATCH request to the resource representing the UE's SM</w:t>
      </w:r>
      <w:r>
        <w:t>S</w:t>
      </w:r>
      <w:r w:rsidRPr="00B06F7A">
        <w:t xml:space="preserve">F registration </w:t>
      </w:r>
      <w:r>
        <w:t xml:space="preserve">for non-3GPP access </w:t>
      </w:r>
      <w:r w:rsidRPr="00B06F7A">
        <w:t>.../{ueId}/registrations/sm</w:t>
      </w:r>
      <w:r>
        <w:t>s</w:t>
      </w:r>
      <w:r w:rsidRPr="00B06F7A">
        <w:t>f-</w:t>
      </w:r>
      <w:r>
        <w:t>non-3gpp-access</w:t>
      </w:r>
      <w:r w:rsidRPr="00B06F7A">
        <w:t>.</w:t>
      </w:r>
    </w:p>
    <w:p w14:paraId="41D1706B" w14:textId="2335E71E" w:rsidR="00362157" w:rsidRPr="00B06F7A" w:rsidRDefault="00362157" w:rsidP="00362157">
      <w:pPr>
        <w:pStyle w:val="B1"/>
      </w:pPr>
      <w:r w:rsidRPr="00B06F7A">
        <w:t>2a.</w:t>
      </w:r>
      <w:r w:rsidRPr="00B06F7A">
        <w:tab/>
        <w:t>On success, the UDM responds with "204 No Content" or "2</w:t>
      </w:r>
      <w:r w:rsidRPr="00B06F7A">
        <w:rPr>
          <w:lang w:eastAsia="zh-CN"/>
        </w:rPr>
        <w:t>00 OK</w:t>
      </w:r>
      <w:r w:rsidRPr="00B06F7A">
        <w:t xml:space="preserve">" shall be returned; in the latter case, the </w:t>
      </w:r>
      <w:r w:rsidR="00F86A4F">
        <w:t>content</w:t>
      </w:r>
      <w:r w:rsidRPr="00B06F7A">
        <w:t xml:space="preserve"> of the PATCH response shall contain the </w:t>
      </w:r>
      <w:r w:rsidRPr="00B06F7A">
        <w:rPr>
          <w:rFonts w:hint="eastAsia"/>
          <w:lang w:val="en-US" w:eastAsia="zh-CN"/>
        </w:rPr>
        <w:t>PatchResult</w:t>
      </w:r>
      <w:r w:rsidRPr="00B06F7A">
        <w:rPr>
          <w:lang w:val="en-US" w:eastAsia="zh-CN"/>
        </w:rPr>
        <w:t xml:space="preserve"> indicating that </w:t>
      </w:r>
      <w:r w:rsidRPr="00B06F7A">
        <w:rPr>
          <w:rFonts w:hint="eastAsia"/>
          <w:lang w:val="en-US" w:eastAsia="zh-CN"/>
        </w:rPr>
        <w:t>some of the modification instructions in the PATCH request have been discarded</w:t>
      </w:r>
      <w:r w:rsidRPr="00B06F7A">
        <w:t>.</w:t>
      </w:r>
    </w:p>
    <w:p w14:paraId="1AD2957C" w14:textId="77777777" w:rsidR="00362157" w:rsidRPr="00B06F7A" w:rsidRDefault="00362157" w:rsidP="00362157">
      <w:pPr>
        <w:pStyle w:val="B1"/>
      </w:pPr>
      <w:r w:rsidRPr="00B06F7A">
        <w:t>2b.</w:t>
      </w:r>
      <w:r w:rsidRPr="00B06F7A">
        <w:tab/>
        <w:t>If the resource does not exist, HTTP status code "404 Not Found" should be returned including additional error information in the response body (in the "ProblemDetails" element).</w:t>
      </w:r>
    </w:p>
    <w:p w14:paraId="1BBD7D02" w14:textId="77777777" w:rsidR="00362157" w:rsidRPr="00B06F7A" w:rsidRDefault="00362157" w:rsidP="00362157">
      <w:pPr>
        <w:pStyle w:val="B1"/>
      </w:pPr>
      <w:r w:rsidRPr="00B06F7A">
        <w:t>2c.</w:t>
      </w:r>
      <w:r w:rsidRPr="00B06F7A">
        <w:tab/>
        <w:t>If the resource exists, but the requesting SM</w:t>
      </w:r>
      <w:r>
        <w:t>S</w:t>
      </w:r>
      <w:r w:rsidRPr="00B06F7A">
        <w:t xml:space="preserve">F is not the one currently registered for the UE, HTTP status code "422 Unprocessable </w:t>
      </w:r>
      <w:r w:rsidRPr="00B3056F">
        <w:t>Entity</w:t>
      </w:r>
      <w:r w:rsidRPr="00B06F7A">
        <w:t>" should be returned including additional error information in the response body (in the "ProblemDetails" element).</w:t>
      </w:r>
    </w:p>
    <w:p w14:paraId="4F7169BA" w14:textId="77777777" w:rsidR="00362157" w:rsidRDefault="00362157" w:rsidP="00362157">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429FC794" w14:textId="77777777" w:rsidR="005B7866" w:rsidRPr="00B06F7A" w:rsidRDefault="005B7866" w:rsidP="00C05182">
      <w:pPr>
        <w:pStyle w:val="Heading4"/>
      </w:pPr>
      <w:bookmarkStart w:id="680" w:name="_Toc177476361"/>
      <w:r w:rsidRPr="00B06F7A">
        <w:t>5.3.2.7</w:t>
      </w:r>
      <w:r w:rsidRPr="00B06F7A">
        <w:tab/>
        <w:t>P-CSCF-RestorationNotification</w:t>
      </w:r>
      <w:bookmarkEnd w:id="670"/>
      <w:bookmarkEnd w:id="671"/>
      <w:bookmarkEnd w:id="672"/>
      <w:bookmarkEnd w:id="673"/>
      <w:bookmarkEnd w:id="674"/>
      <w:bookmarkEnd w:id="675"/>
      <w:bookmarkEnd w:id="680"/>
    </w:p>
    <w:p w14:paraId="06B855E8" w14:textId="77777777" w:rsidR="005B7866" w:rsidRPr="00B06F7A" w:rsidRDefault="005B7866" w:rsidP="00C05182">
      <w:pPr>
        <w:pStyle w:val="Heading5"/>
      </w:pPr>
      <w:bookmarkStart w:id="681" w:name="_Toc11338414"/>
      <w:bookmarkStart w:id="682" w:name="_Toc27585022"/>
      <w:bookmarkStart w:id="683" w:name="_Toc36456968"/>
      <w:bookmarkStart w:id="684" w:name="_Toc45027851"/>
      <w:bookmarkStart w:id="685" w:name="_Toc45028686"/>
      <w:bookmarkStart w:id="686" w:name="_Toc67681441"/>
      <w:bookmarkStart w:id="687" w:name="_Toc177476362"/>
      <w:r w:rsidRPr="00B06F7A">
        <w:t>5.3.2.7.1</w:t>
      </w:r>
      <w:r w:rsidRPr="00B06F7A">
        <w:tab/>
        <w:t>General</w:t>
      </w:r>
      <w:bookmarkEnd w:id="681"/>
      <w:bookmarkEnd w:id="682"/>
      <w:bookmarkEnd w:id="683"/>
      <w:bookmarkEnd w:id="684"/>
      <w:bookmarkEnd w:id="685"/>
      <w:bookmarkEnd w:id="686"/>
      <w:bookmarkEnd w:id="687"/>
    </w:p>
    <w:p w14:paraId="68C4504A" w14:textId="77777777" w:rsidR="005B7866" w:rsidRPr="00B06F7A" w:rsidRDefault="005B7866" w:rsidP="005B7866">
      <w:r w:rsidRPr="00B06F7A">
        <w:t>The following procedure using the P-CSCF-RestorationNotification service operation is supported:</w:t>
      </w:r>
    </w:p>
    <w:p w14:paraId="4E490AC3" w14:textId="77777777" w:rsidR="005B7866" w:rsidRPr="00B06F7A" w:rsidRDefault="005B7866" w:rsidP="005B7866">
      <w:pPr>
        <w:pStyle w:val="B1"/>
      </w:pPr>
      <w:r w:rsidRPr="00B06F7A">
        <w:t>-</w:t>
      </w:r>
      <w:r w:rsidRPr="00B06F7A">
        <w:tab/>
        <w:t>UDM initiated P-CSCF-Restoration</w:t>
      </w:r>
    </w:p>
    <w:p w14:paraId="632EB98C" w14:textId="77777777" w:rsidR="005B7866" w:rsidRPr="00B06F7A" w:rsidRDefault="005B7866" w:rsidP="00C05182">
      <w:pPr>
        <w:pStyle w:val="Heading5"/>
      </w:pPr>
      <w:bookmarkStart w:id="688" w:name="_Toc11338415"/>
      <w:bookmarkStart w:id="689" w:name="_Toc27585023"/>
      <w:bookmarkStart w:id="690" w:name="_Toc36456969"/>
      <w:bookmarkStart w:id="691" w:name="_Toc45027852"/>
      <w:bookmarkStart w:id="692" w:name="_Toc45028687"/>
      <w:bookmarkStart w:id="693" w:name="_Toc67681442"/>
      <w:bookmarkStart w:id="694" w:name="_Toc177476363"/>
      <w:r w:rsidRPr="00B06F7A">
        <w:t>5.3.2.7.2</w:t>
      </w:r>
      <w:r w:rsidRPr="00B06F7A">
        <w:tab/>
        <w:t>UDM initiated P-CSCF-Restoration</w:t>
      </w:r>
      <w:bookmarkEnd w:id="688"/>
      <w:bookmarkEnd w:id="689"/>
      <w:bookmarkEnd w:id="690"/>
      <w:bookmarkEnd w:id="691"/>
      <w:bookmarkEnd w:id="692"/>
      <w:bookmarkEnd w:id="693"/>
      <w:bookmarkEnd w:id="694"/>
    </w:p>
    <w:p w14:paraId="1291207B" w14:textId="1F10809A" w:rsidR="005B7866" w:rsidRPr="00B06F7A" w:rsidRDefault="005B7866" w:rsidP="005B7866">
      <w:r w:rsidRPr="00B06F7A">
        <w:t xml:space="preserve">Figure 5.3.2.7.2-1 shows a scenario where the UDM notifies the registered AMF or SMF about the need for P-CSCF restoration. The request contains the </w:t>
      </w:r>
      <w:r w:rsidR="00B539B1" w:rsidRPr="00B06F7A">
        <w:rPr>
          <w:lang w:val="en-US"/>
        </w:rPr>
        <w:t>pcscfRestorationCallbackUri</w:t>
      </w:r>
      <w:r w:rsidRPr="00B06F7A">
        <w:t xml:space="preserve"> URI for P-CSCF restoration as received by the UDM during registration, and P-CSCF Restoration Indication.</w:t>
      </w:r>
    </w:p>
    <w:p w14:paraId="6497C262" w14:textId="49B0337D" w:rsidR="005B7866" w:rsidRPr="00B06F7A" w:rsidRDefault="004463EA" w:rsidP="005B7866">
      <w:pPr>
        <w:pStyle w:val="TH"/>
      </w:pPr>
      <w:r w:rsidRPr="00B06F7A">
        <w:object w:dxaOrig="8685" w:dyaOrig="2310" w14:anchorId="11EF9392">
          <v:shape id="_x0000_i1101" type="#_x0000_t75" style="width:435.4pt;height:117pt" o:ole="">
            <v:imagedata r:id="rId163" o:title=""/>
          </v:shape>
          <o:OLEObject Type="Embed" ProgID="Visio.Drawing.11" ShapeID="_x0000_i1101" DrawAspect="Content" ObjectID="_1789969860" r:id="rId164"/>
        </w:object>
      </w:r>
    </w:p>
    <w:p w14:paraId="2D09102E" w14:textId="77777777" w:rsidR="005B7866" w:rsidRPr="00B06F7A" w:rsidRDefault="005B7866" w:rsidP="005B7866">
      <w:pPr>
        <w:pStyle w:val="TF"/>
      </w:pPr>
      <w:r w:rsidRPr="00B06F7A">
        <w:t>Figure 5.3.2.7.2-1: UDM initiated P-CSCF Restoration</w:t>
      </w:r>
    </w:p>
    <w:p w14:paraId="4FBE81BD" w14:textId="5D7339DB" w:rsidR="005B7866" w:rsidRPr="00B06F7A" w:rsidRDefault="005B7866" w:rsidP="005B7866">
      <w:pPr>
        <w:pStyle w:val="B1"/>
      </w:pPr>
      <w:r w:rsidRPr="00B06F7A">
        <w:t>1.</w:t>
      </w:r>
      <w:r w:rsidRPr="00B06F7A">
        <w:tab/>
        <w:t xml:space="preserve">The UDM sends a POST request to the </w:t>
      </w:r>
      <w:r w:rsidR="00B539B1" w:rsidRPr="00B06F7A">
        <w:rPr>
          <w:lang w:val="en-US"/>
        </w:rPr>
        <w:t>pcscfRestorationCallbackUri</w:t>
      </w:r>
      <w:r w:rsidRPr="00B06F7A">
        <w:t xml:space="preserve"> as provided by the NF service consumer during the registration.</w:t>
      </w:r>
    </w:p>
    <w:p w14:paraId="71CBFC79" w14:textId="07B422D9" w:rsidR="004463EA" w:rsidRDefault="005B7866" w:rsidP="004463EA">
      <w:pPr>
        <w:pStyle w:val="B1"/>
      </w:pPr>
      <w:r w:rsidRPr="00B06F7A">
        <w:t>2</w:t>
      </w:r>
      <w:r w:rsidR="004463EA">
        <w:t>a</w:t>
      </w:r>
      <w:r w:rsidRPr="00B06F7A">
        <w:t>.</w:t>
      </w:r>
      <w:r w:rsidRPr="00B06F7A">
        <w:tab/>
      </w:r>
      <w:r w:rsidR="004463EA" w:rsidRPr="003B2883">
        <w:t>On success,</w:t>
      </w:r>
      <w:r w:rsidR="004463EA">
        <w:t xml:space="preserve"> t</w:t>
      </w:r>
      <w:r w:rsidRPr="00B06F7A">
        <w:t>he AMF or SMF responds with "204 No Content".</w:t>
      </w:r>
    </w:p>
    <w:p w14:paraId="5A83FF02" w14:textId="39A1B19B" w:rsidR="005B7866" w:rsidRPr="00B06F7A" w:rsidRDefault="004463EA" w:rsidP="004463EA">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 </w:t>
      </w:r>
      <w:r>
        <w:t>listed in</w:t>
      </w:r>
      <w:r w:rsidRPr="009B7DD2">
        <w:t xml:space="preserve"> </w:t>
      </w:r>
      <w:r w:rsidRPr="003B2883">
        <w:t>Table</w:t>
      </w:r>
      <w:r>
        <w:t xml:space="preserve"> </w:t>
      </w:r>
      <w:r w:rsidRPr="00B06F7A">
        <w:t>6.2.5.3-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2A8199AF" w14:textId="77777777" w:rsidR="005B7866" w:rsidRPr="00B06F7A" w:rsidRDefault="005B7866" w:rsidP="005B7866">
      <w:pPr>
        <w:pStyle w:val="B1"/>
      </w:pPr>
    </w:p>
    <w:p w14:paraId="48F18EB6" w14:textId="77777777" w:rsidR="005B7866" w:rsidRPr="00B06F7A" w:rsidRDefault="005B7866" w:rsidP="00C05182">
      <w:pPr>
        <w:pStyle w:val="Heading4"/>
      </w:pPr>
      <w:bookmarkStart w:id="695" w:name="_Toc27585024"/>
      <w:bookmarkStart w:id="696" w:name="_Toc36456970"/>
      <w:bookmarkStart w:id="697" w:name="_Toc45027853"/>
      <w:bookmarkStart w:id="698" w:name="_Toc45028688"/>
      <w:bookmarkStart w:id="699" w:name="_Toc67681443"/>
      <w:bookmarkStart w:id="700" w:name="_Toc177476364"/>
      <w:bookmarkStart w:id="701" w:name="_Toc11338416"/>
      <w:r w:rsidRPr="00B06F7A">
        <w:t>5.3.2.8</w:t>
      </w:r>
      <w:r w:rsidRPr="00B06F7A">
        <w:tab/>
        <w:t>P-CSCF-RestorationTrigger</w:t>
      </w:r>
      <w:bookmarkEnd w:id="695"/>
      <w:bookmarkEnd w:id="696"/>
      <w:bookmarkEnd w:id="697"/>
      <w:bookmarkEnd w:id="698"/>
      <w:bookmarkEnd w:id="699"/>
      <w:bookmarkEnd w:id="700"/>
    </w:p>
    <w:p w14:paraId="75FCC889" w14:textId="77777777" w:rsidR="005B7866" w:rsidRPr="00B06F7A" w:rsidRDefault="005B7866" w:rsidP="00C05182">
      <w:pPr>
        <w:pStyle w:val="Heading5"/>
      </w:pPr>
      <w:bookmarkStart w:id="702" w:name="_Toc27585025"/>
      <w:bookmarkStart w:id="703" w:name="_Toc36456971"/>
      <w:bookmarkStart w:id="704" w:name="_Toc45027854"/>
      <w:bookmarkStart w:id="705" w:name="_Toc45028689"/>
      <w:bookmarkStart w:id="706" w:name="_Toc67681444"/>
      <w:bookmarkStart w:id="707" w:name="_Toc177476365"/>
      <w:r w:rsidRPr="00B06F7A">
        <w:t>5.3.2.8.1</w:t>
      </w:r>
      <w:r w:rsidRPr="00B06F7A">
        <w:tab/>
        <w:t>General</w:t>
      </w:r>
      <w:bookmarkEnd w:id="702"/>
      <w:bookmarkEnd w:id="703"/>
      <w:bookmarkEnd w:id="704"/>
      <w:bookmarkEnd w:id="705"/>
      <w:bookmarkEnd w:id="706"/>
      <w:bookmarkEnd w:id="707"/>
    </w:p>
    <w:p w14:paraId="7DA62999" w14:textId="77777777" w:rsidR="005B7866" w:rsidRPr="00B06F7A" w:rsidRDefault="005B7866" w:rsidP="005B7866">
      <w:r w:rsidRPr="00B06F7A">
        <w:t>The following procedure using the P-CSCF-RestorationTrigger service operation is supported:</w:t>
      </w:r>
    </w:p>
    <w:p w14:paraId="6A96E045" w14:textId="77777777" w:rsidR="005B7866" w:rsidRPr="00B06F7A" w:rsidRDefault="005B7866" w:rsidP="005B7866">
      <w:pPr>
        <w:pStyle w:val="B1"/>
      </w:pPr>
      <w:r w:rsidRPr="00B06F7A">
        <w:t>-</w:t>
      </w:r>
      <w:r w:rsidRPr="00B06F7A">
        <w:tab/>
        <w:t>P-CSCF-RestorationTrigger</w:t>
      </w:r>
    </w:p>
    <w:p w14:paraId="3926A37D" w14:textId="77777777" w:rsidR="005B7866" w:rsidRPr="00B06F7A" w:rsidRDefault="005B7866" w:rsidP="00C05182">
      <w:pPr>
        <w:pStyle w:val="Heading5"/>
      </w:pPr>
      <w:bookmarkStart w:id="708" w:name="_Toc27585026"/>
      <w:bookmarkStart w:id="709" w:name="_Toc36456972"/>
      <w:bookmarkStart w:id="710" w:name="_Toc45027855"/>
      <w:bookmarkStart w:id="711" w:name="_Toc45028690"/>
      <w:bookmarkStart w:id="712" w:name="_Toc67681445"/>
      <w:bookmarkStart w:id="713" w:name="_Toc177476366"/>
      <w:r w:rsidRPr="00B06F7A">
        <w:t>5.3.2.8.2</w:t>
      </w:r>
      <w:r w:rsidRPr="00B06F7A">
        <w:tab/>
        <w:t>P-CSCF-RestorationTrigger</w:t>
      </w:r>
      <w:bookmarkEnd w:id="708"/>
      <w:bookmarkEnd w:id="709"/>
      <w:bookmarkEnd w:id="710"/>
      <w:bookmarkEnd w:id="711"/>
      <w:bookmarkEnd w:id="712"/>
      <w:bookmarkEnd w:id="713"/>
    </w:p>
    <w:p w14:paraId="1A5AC5E2" w14:textId="77777777" w:rsidR="005B7866" w:rsidRPr="00B06F7A" w:rsidRDefault="005B7866" w:rsidP="005B7866">
      <w:r w:rsidRPr="00B06F7A">
        <w:t>Figure 5.3.2.8.2-1 shows a scenario where the HSS sends a request to the UDM to initiate P-CSCF restoration. The request contains the UE's identity which shall be a SUPI.</w:t>
      </w:r>
    </w:p>
    <w:p w14:paraId="27662FEB" w14:textId="77777777" w:rsidR="005B7866" w:rsidRPr="00B06F7A" w:rsidRDefault="005B7866" w:rsidP="005B7866">
      <w:pPr>
        <w:pStyle w:val="TH"/>
      </w:pPr>
      <w:r w:rsidRPr="00B06F7A">
        <w:object w:dxaOrig="8714" w:dyaOrig="2339" w14:anchorId="6C05D563">
          <v:shape id="_x0000_i1102" type="#_x0000_t75" style="width:435.75pt;height:117pt" o:ole="">
            <v:imagedata r:id="rId165" o:title=""/>
          </v:shape>
          <o:OLEObject Type="Embed" ProgID="Visio.Drawing.11" ShapeID="_x0000_i1102" DrawAspect="Content" ObjectID="_1789969861" r:id="rId166"/>
        </w:object>
      </w:r>
    </w:p>
    <w:p w14:paraId="1649026C" w14:textId="77777777" w:rsidR="005B7866" w:rsidRPr="00B06F7A" w:rsidRDefault="005B7866" w:rsidP="005B7866">
      <w:pPr>
        <w:pStyle w:val="TF"/>
      </w:pPr>
      <w:r w:rsidRPr="00B06F7A">
        <w:t>Figure 5.3.2.8.2-1: P-CSCF-RestorationTrigger</w:t>
      </w:r>
    </w:p>
    <w:p w14:paraId="09EE979E" w14:textId="77777777" w:rsidR="005B7866" w:rsidRPr="00B06F7A" w:rsidRDefault="005B7866" w:rsidP="005B7866">
      <w:pPr>
        <w:pStyle w:val="B1"/>
      </w:pPr>
      <w:r w:rsidRPr="00B06F7A">
        <w:t>1.</w:t>
      </w:r>
      <w:r w:rsidRPr="00B06F7A">
        <w:tab/>
        <w:t>The HSS sends a POST request (custom method: restore-pcscf) to the UDM.</w:t>
      </w:r>
    </w:p>
    <w:p w14:paraId="213B4C96" w14:textId="77777777" w:rsidR="005B7866" w:rsidRPr="00B06F7A" w:rsidRDefault="005B7866" w:rsidP="005B7866">
      <w:pPr>
        <w:pStyle w:val="B1"/>
      </w:pPr>
      <w:r w:rsidRPr="00B06F7A">
        <w:t>2.</w:t>
      </w:r>
      <w:r w:rsidRPr="00B06F7A">
        <w:tab/>
        <w:t>The UDM responds with "204 No Content".</w:t>
      </w:r>
    </w:p>
    <w:p w14:paraId="7AF5D534"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44012D5E" w14:textId="77777777" w:rsidR="005B7866" w:rsidRPr="00B06F7A" w:rsidRDefault="005B7866" w:rsidP="00C05182">
      <w:pPr>
        <w:pStyle w:val="Heading4"/>
      </w:pPr>
      <w:bookmarkStart w:id="714" w:name="_Toc36456973"/>
      <w:bookmarkStart w:id="715" w:name="_Toc45027856"/>
      <w:bookmarkStart w:id="716" w:name="_Toc45028691"/>
      <w:bookmarkStart w:id="717" w:name="_Toc67681446"/>
      <w:bookmarkStart w:id="718" w:name="_Toc177476367"/>
      <w:bookmarkStart w:id="719" w:name="_Toc27585027"/>
      <w:r w:rsidRPr="00B06F7A">
        <w:t>5.3.2.9</w:t>
      </w:r>
      <w:r w:rsidRPr="00B06F7A">
        <w:tab/>
        <w:t>AMFDeregistration</w:t>
      </w:r>
      <w:bookmarkEnd w:id="714"/>
      <w:bookmarkEnd w:id="715"/>
      <w:bookmarkEnd w:id="716"/>
      <w:bookmarkEnd w:id="717"/>
      <w:bookmarkEnd w:id="718"/>
    </w:p>
    <w:p w14:paraId="7C364430" w14:textId="77777777" w:rsidR="005B7866" w:rsidRPr="00B06F7A" w:rsidRDefault="005B7866" w:rsidP="00C05182">
      <w:pPr>
        <w:pStyle w:val="Heading5"/>
      </w:pPr>
      <w:bookmarkStart w:id="720" w:name="_Toc36456974"/>
      <w:bookmarkStart w:id="721" w:name="_Toc45027857"/>
      <w:bookmarkStart w:id="722" w:name="_Toc45028692"/>
      <w:bookmarkStart w:id="723" w:name="_Toc67681447"/>
      <w:bookmarkStart w:id="724" w:name="_Toc177476368"/>
      <w:r w:rsidRPr="00B06F7A">
        <w:t>5.3.2.9.1</w:t>
      </w:r>
      <w:r w:rsidRPr="00B06F7A">
        <w:tab/>
        <w:t>General</w:t>
      </w:r>
      <w:bookmarkEnd w:id="720"/>
      <w:bookmarkEnd w:id="721"/>
      <w:bookmarkEnd w:id="722"/>
      <w:bookmarkEnd w:id="723"/>
      <w:bookmarkEnd w:id="724"/>
    </w:p>
    <w:p w14:paraId="48E2EBDC" w14:textId="77777777" w:rsidR="005B7866" w:rsidRPr="00B06F7A" w:rsidRDefault="005B7866" w:rsidP="005B7866">
      <w:r w:rsidRPr="00B06F7A">
        <w:t>The following procedure using the AMFDeregistration service operation is supported:</w:t>
      </w:r>
    </w:p>
    <w:p w14:paraId="447F2BAA" w14:textId="77777777" w:rsidR="005B7866" w:rsidRPr="00B06F7A" w:rsidRDefault="005B7866" w:rsidP="005B7866">
      <w:pPr>
        <w:pStyle w:val="B1"/>
      </w:pPr>
      <w:r w:rsidRPr="00B06F7A">
        <w:t>-</w:t>
      </w:r>
      <w:r w:rsidRPr="00B06F7A">
        <w:tab/>
        <w:t>AMF-Deregistration</w:t>
      </w:r>
    </w:p>
    <w:p w14:paraId="5DBB034E" w14:textId="77777777" w:rsidR="005B7866" w:rsidRPr="00B06F7A" w:rsidRDefault="005B7866" w:rsidP="00C05182">
      <w:pPr>
        <w:pStyle w:val="Heading5"/>
      </w:pPr>
      <w:bookmarkStart w:id="725" w:name="_Toc36456975"/>
      <w:bookmarkStart w:id="726" w:name="_Toc45027858"/>
      <w:bookmarkStart w:id="727" w:name="_Toc45028693"/>
      <w:bookmarkStart w:id="728" w:name="_Toc67681448"/>
      <w:bookmarkStart w:id="729" w:name="_Toc177476369"/>
      <w:r w:rsidRPr="00B06F7A">
        <w:t>5.3.2.9.2</w:t>
      </w:r>
      <w:r w:rsidRPr="00B06F7A">
        <w:tab/>
        <w:t>AMF-Deregistration</w:t>
      </w:r>
      <w:bookmarkEnd w:id="725"/>
      <w:bookmarkEnd w:id="726"/>
      <w:bookmarkEnd w:id="727"/>
      <w:bookmarkEnd w:id="728"/>
      <w:bookmarkEnd w:id="729"/>
    </w:p>
    <w:p w14:paraId="6A7AAC69" w14:textId="77777777" w:rsidR="005B7866" w:rsidRPr="00B06F7A" w:rsidRDefault="005B7866" w:rsidP="005B7866">
      <w:r w:rsidRPr="00B06F7A">
        <w:t>Figure 5.3.2.9.2-1 shows a scenario where the HSS sends a request to the UDM to deregister the registered AMF. The request contains the UE's identity which shall be an IMSI.</w:t>
      </w:r>
    </w:p>
    <w:p w14:paraId="7F35399E" w14:textId="77777777" w:rsidR="005B7866" w:rsidRPr="00B06F7A" w:rsidRDefault="005B7866" w:rsidP="005B7866">
      <w:pPr>
        <w:pStyle w:val="TH"/>
      </w:pPr>
      <w:r w:rsidRPr="00B06F7A">
        <w:object w:dxaOrig="8701" w:dyaOrig="2131" w14:anchorId="36D82782">
          <v:shape id="_x0000_i1103" type="#_x0000_t75" style="width:432.75pt;height:108pt" o:ole="">
            <v:imagedata r:id="rId167" o:title=""/>
          </v:shape>
          <o:OLEObject Type="Embed" ProgID="Visio.Drawing.11" ShapeID="_x0000_i1103" DrawAspect="Content" ObjectID="_1789969862" r:id="rId168"/>
        </w:object>
      </w:r>
    </w:p>
    <w:p w14:paraId="37F05DCE" w14:textId="77777777" w:rsidR="005B7866" w:rsidRPr="00B06F7A" w:rsidRDefault="005B7866" w:rsidP="005B7866">
      <w:pPr>
        <w:pStyle w:val="TF"/>
      </w:pPr>
      <w:r w:rsidRPr="00B06F7A">
        <w:t>Figure 5.3.2.9.2-1: AMF-Deregistration</w:t>
      </w:r>
    </w:p>
    <w:p w14:paraId="1B4B87F9" w14:textId="77777777" w:rsidR="005B7866" w:rsidRPr="00B06F7A" w:rsidRDefault="005B7866" w:rsidP="005B7866">
      <w:pPr>
        <w:pStyle w:val="B1"/>
      </w:pPr>
      <w:r w:rsidRPr="00B06F7A">
        <w:t>1.</w:t>
      </w:r>
      <w:r w:rsidRPr="00B06F7A">
        <w:tab/>
        <w:t>The HSS sends a POST request (custom method: dereg-amf) to the resource representing the UE's registration for 3GPP access. This shall result in sending of Nudm_UECM_DeregistrationNotification to the AMF (see 3GPP TS 23.632 [32]) and setting the purgeFlag in the Amf3GppAccessRegistration stored in the UDR.</w:t>
      </w:r>
    </w:p>
    <w:p w14:paraId="3BAC10A8" w14:textId="77777777" w:rsidR="005B7866" w:rsidRPr="00B06F7A" w:rsidRDefault="005B7866" w:rsidP="005B7866">
      <w:pPr>
        <w:pStyle w:val="B1"/>
      </w:pPr>
      <w:r w:rsidRPr="00B06F7A">
        <w:t>2a.</w:t>
      </w:r>
      <w:r w:rsidRPr="00B06F7A">
        <w:tab/>
        <w:t>The UDM responds with "204 No Content".</w:t>
      </w:r>
    </w:p>
    <w:p w14:paraId="5307D585" w14:textId="77777777" w:rsidR="005B7866" w:rsidRPr="00B06F7A" w:rsidRDefault="005B7866" w:rsidP="005B7866">
      <w:pPr>
        <w:pStyle w:val="B1"/>
      </w:pPr>
      <w:r w:rsidRPr="00B06F7A">
        <w:t>2b.</w:t>
      </w:r>
      <w:r w:rsidRPr="00B06F7A">
        <w:tab/>
        <w:t>If the user does not exist, HTTP status code "404 Not Found" shall be returned including additional error information in the response body (in the "ProblemDetails" element).</w:t>
      </w:r>
    </w:p>
    <w:p w14:paraId="6E973D02"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3B0C72EF" w14:textId="77777777" w:rsidR="005B7866" w:rsidRPr="00B06F7A" w:rsidRDefault="005B7866" w:rsidP="00C05182">
      <w:pPr>
        <w:pStyle w:val="Heading4"/>
      </w:pPr>
      <w:bookmarkStart w:id="730" w:name="_Toc36456976"/>
      <w:bookmarkStart w:id="731" w:name="_Toc45027859"/>
      <w:bookmarkStart w:id="732" w:name="_Toc45028694"/>
      <w:bookmarkStart w:id="733" w:name="_Toc67681449"/>
      <w:bookmarkStart w:id="734" w:name="_Toc177476370"/>
      <w:r w:rsidRPr="00B06F7A">
        <w:t>5.3.2.10</w:t>
      </w:r>
      <w:r w:rsidRPr="00B06F7A">
        <w:tab/>
        <w:t>PEI-Update</w:t>
      </w:r>
      <w:bookmarkEnd w:id="730"/>
      <w:bookmarkEnd w:id="731"/>
      <w:bookmarkEnd w:id="732"/>
      <w:bookmarkEnd w:id="733"/>
      <w:bookmarkEnd w:id="734"/>
    </w:p>
    <w:p w14:paraId="67A20261" w14:textId="77777777" w:rsidR="005B7866" w:rsidRPr="00B06F7A" w:rsidRDefault="005B7866" w:rsidP="00C05182">
      <w:pPr>
        <w:pStyle w:val="Heading5"/>
      </w:pPr>
      <w:bookmarkStart w:id="735" w:name="_Toc36456977"/>
      <w:bookmarkStart w:id="736" w:name="_Toc45027860"/>
      <w:bookmarkStart w:id="737" w:name="_Toc45028695"/>
      <w:bookmarkStart w:id="738" w:name="_Toc67681450"/>
      <w:bookmarkStart w:id="739" w:name="_Toc177476371"/>
      <w:r w:rsidRPr="00B06F7A">
        <w:t>5.3.2.10.1</w:t>
      </w:r>
      <w:r w:rsidRPr="00B06F7A">
        <w:tab/>
        <w:t>General</w:t>
      </w:r>
      <w:bookmarkEnd w:id="735"/>
      <w:bookmarkEnd w:id="736"/>
      <w:bookmarkEnd w:id="737"/>
      <w:bookmarkEnd w:id="738"/>
      <w:bookmarkEnd w:id="739"/>
    </w:p>
    <w:p w14:paraId="4D422EFC" w14:textId="77777777" w:rsidR="005B7866" w:rsidRPr="00B06F7A" w:rsidRDefault="005B7866" w:rsidP="005B7866">
      <w:r w:rsidRPr="00B06F7A">
        <w:t>The following procedure using the PEI-Update service operation is supported:</w:t>
      </w:r>
    </w:p>
    <w:p w14:paraId="7F115B06" w14:textId="77777777" w:rsidR="005B7866" w:rsidRPr="00B06F7A" w:rsidRDefault="005B7866" w:rsidP="005B7866">
      <w:pPr>
        <w:pStyle w:val="B1"/>
      </w:pPr>
      <w:r w:rsidRPr="00B06F7A">
        <w:t>-</w:t>
      </w:r>
      <w:r w:rsidRPr="00B06F7A">
        <w:tab/>
        <w:t>PEI Update</w:t>
      </w:r>
    </w:p>
    <w:p w14:paraId="57DE0172" w14:textId="77777777" w:rsidR="005B7866" w:rsidRPr="00B06F7A" w:rsidRDefault="005B7866" w:rsidP="00C05182">
      <w:pPr>
        <w:pStyle w:val="Heading5"/>
      </w:pPr>
      <w:bookmarkStart w:id="740" w:name="_Toc36456978"/>
      <w:bookmarkStart w:id="741" w:name="_Toc45027861"/>
      <w:bookmarkStart w:id="742" w:name="_Toc45028696"/>
      <w:bookmarkStart w:id="743" w:name="_Toc67681451"/>
      <w:bookmarkStart w:id="744" w:name="_Toc177476372"/>
      <w:r w:rsidRPr="00B06F7A">
        <w:t>5.3.2.10.2</w:t>
      </w:r>
      <w:r w:rsidRPr="00B06F7A">
        <w:tab/>
        <w:t>PEI Update</w:t>
      </w:r>
      <w:bookmarkEnd w:id="740"/>
      <w:bookmarkEnd w:id="741"/>
      <w:bookmarkEnd w:id="742"/>
      <w:bookmarkEnd w:id="743"/>
      <w:bookmarkEnd w:id="744"/>
    </w:p>
    <w:p w14:paraId="7AEA4D73" w14:textId="77777777" w:rsidR="005B7866" w:rsidRPr="00B06F7A" w:rsidRDefault="005B7866" w:rsidP="005B7866">
      <w:r w:rsidRPr="00B06F7A">
        <w:t>Figure 5.3.2.10.2-1 shows a scenario where the HSS sends a request to the UDM to update the PEI attribute in the 3GPP Access Registration context. The request contains the UE's identity which shall be an IMSI.</w:t>
      </w:r>
    </w:p>
    <w:p w14:paraId="09AA2938" w14:textId="77777777" w:rsidR="005B7866" w:rsidRPr="00B06F7A" w:rsidRDefault="005B7866" w:rsidP="005B7866">
      <w:pPr>
        <w:pStyle w:val="TH"/>
      </w:pPr>
      <w:r w:rsidRPr="00B06F7A">
        <w:object w:dxaOrig="8700" w:dyaOrig="2134" w14:anchorId="1D7084DD">
          <v:shape id="_x0000_i1104" type="#_x0000_t75" style="width:433.9pt;height:106.5pt" o:ole="">
            <v:imagedata r:id="rId169" o:title=""/>
          </v:shape>
          <o:OLEObject Type="Embed" ProgID="Visio.Drawing.11" ShapeID="_x0000_i1104" DrawAspect="Content" ObjectID="_1789969863" r:id="rId170"/>
        </w:object>
      </w:r>
    </w:p>
    <w:p w14:paraId="5FFC074F" w14:textId="77777777" w:rsidR="005B7866" w:rsidRPr="00B06F7A" w:rsidRDefault="005B7866" w:rsidP="005B7866">
      <w:pPr>
        <w:pStyle w:val="TF"/>
      </w:pPr>
      <w:r w:rsidRPr="00B06F7A">
        <w:t>Figure 5.3.2.10.2-1: PEI Update</w:t>
      </w:r>
    </w:p>
    <w:p w14:paraId="62B143DA" w14:textId="0112728A" w:rsidR="005B7866" w:rsidRPr="00B06F7A" w:rsidRDefault="005B7866" w:rsidP="005B7866">
      <w:pPr>
        <w:pStyle w:val="B1"/>
      </w:pPr>
      <w:r w:rsidRPr="00B06F7A">
        <w:t>1.</w:t>
      </w:r>
      <w:r w:rsidRPr="00B06F7A">
        <w:tab/>
        <w:t xml:space="preserve">The HSS sends a POST request (custom method: pei-update) to the resource representing the UE's registration for 3GPP access. This shall result in </w:t>
      </w:r>
      <w:r w:rsidR="00E54241">
        <w:t xml:space="preserve">the UDM </w:t>
      </w:r>
      <w:r w:rsidRPr="00B06F7A">
        <w:t xml:space="preserve">updating the </w:t>
      </w:r>
      <w:r w:rsidR="00E54241">
        <w:t xml:space="preserve">stored </w:t>
      </w:r>
      <w:r w:rsidRPr="00B06F7A">
        <w:t xml:space="preserve">pei attribute in </w:t>
      </w:r>
      <w:r w:rsidR="00E54241">
        <w:t xml:space="preserve">e.g. </w:t>
      </w:r>
      <w:r w:rsidRPr="00B06F7A">
        <w:t>the UDR.</w:t>
      </w:r>
    </w:p>
    <w:p w14:paraId="45850073" w14:textId="77777777" w:rsidR="005B7866" w:rsidRPr="00B06F7A" w:rsidRDefault="005B7866" w:rsidP="005B7866">
      <w:pPr>
        <w:pStyle w:val="B1"/>
      </w:pPr>
      <w:r w:rsidRPr="00B06F7A">
        <w:t>2a.</w:t>
      </w:r>
      <w:r w:rsidRPr="00B06F7A">
        <w:tab/>
        <w:t>The UDM responds with "204 No Content".</w:t>
      </w:r>
    </w:p>
    <w:p w14:paraId="1A6F1817" w14:textId="77777777" w:rsidR="005B7866" w:rsidRPr="00B06F7A" w:rsidRDefault="005B7866" w:rsidP="005B7866">
      <w:pPr>
        <w:pStyle w:val="B1"/>
      </w:pPr>
      <w:r w:rsidRPr="00B06F7A">
        <w:t>2b.</w:t>
      </w:r>
      <w:r w:rsidRPr="00B06F7A">
        <w:tab/>
        <w:t>If the user does not exist, HTTP status code "404 Not Found" shall be returned including additional error information in the response body (in the "ProblemDetails" element).</w:t>
      </w:r>
    </w:p>
    <w:p w14:paraId="32FBFBCE"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4EDE8C39" w14:textId="15048085" w:rsidR="00E95D05" w:rsidRPr="00B06F7A" w:rsidRDefault="00E95D05" w:rsidP="00C05182">
      <w:pPr>
        <w:pStyle w:val="Heading4"/>
      </w:pPr>
      <w:bookmarkStart w:id="745" w:name="_Toc177476373"/>
      <w:bookmarkStart w:id="746" w:name="_Toc36456979"/>
      <w:bookmarkStart w:id="747" w:name="_Toc45027862"/>
      <w:bookmarkStart w:id="748" w:name="_Toc45028697"/>
      <w:bookmarkStart w:id="749" w:name="_Toc67681452"/>
      <w:r w:rsidRPr="00B06F7A">
        <w:t>5.3.2.</w:t>
      </w:r>
      <w:r w:rsidR="00766A68">
        <w:t>11</w:t>
      </w:r>
      <w:r w:rsidRPr="00B06F7A">
        <w:tab/>
      </w:r>
      <w:r>
        <w:t>Roaming Information</w:t>
      </w:r>
      <w:r w:rsidRPr="00B3056F">
        <w:t xml:space="preserve"> Update</w:t>
      </w:r>
      <w:bookmarkEnd w:id="745"/>
    </w:p>
    <w:p w14:paraId="4AB6469D" w14:textId="7C89A24C" w:rsidR="00E95D05" w:rsidRPr="00B3056F" w:rsidRDefault="00E95D05" w:rsidP="00C05182">
      <w:pPr>
        <w:pStyle w:val="Heading5"/>
      </w:pPr>
      <w:bookmarkStart w:id="750" w:name="_Toc177476374"/>
      <w:r>
        <w:t>5.3.2.</w:t>
      </w:r>
      <w:r w:rsidR="00766A68">
        <w:t>11</w:t>
      </w:r>
      <w:r>
        <w:t>.1</w:t>
      </w:r>
      <w:r>
        <w:tab/>
      </w:r>
      <w:r w:rsidRPr="00B06F7A">
        <w:t>General</w:t>
      </w:r>
      <w:bookmarkEnd w:id="750"/>
    </w:p>
    <w:p w14:paraId="4DBFE20E" w14:textId="77777777" w:rsidR="00E95D05" w:rsidRPr="00B06F7A" w:rsidRDefault="00E95D05" w:rsidP="00E95D05">
      <w:r w:rsidRPr="00B06F7A">
        <w:t xml:space="preserve">The following procedure using the </w:t>
      </w:r>
      <w:r>
        <w:t>Roaming</w:t>
      </w:r>
      <w:r w:rsidRPr="00B06F7A">
        <w:t>-</w:t>
      </w:r>
      <w:r>
        <w:t>Info-Update</w:t>
      </w:r>
      <w:r w:rsidRPr="00B06F7A">
        <w:t xml:space="preserve"> service operation is supported:</w:t>
      </w:r>
    </w:p>
    <w:p w14:paraId="555017F0" w14:textId="77777777" w:rsidR="00E95D05" w:rsidRDefault="00E95D05" w:rsidP="00E95D05">
      <w:pPr>
        <w:pStyle w:val="B1"/>
      </w:pPr>
      <w:r w:rsidRPr="00B06F7A">
        <w:t>-</w:t>
      </w:r>
      <w:r w:rsidRPr="00B06F7A">
        <w:tab/>
      </w:r>
      <w:r>
        <w:t>Roaming Information</w:t>
      </w:r>
      <w:r w:rsidRPr="00B3056F">
        <w:t xml:space="preserve"> Update</w:t>
      </w:r>
    </w:p>
    <w:p w14:paraId="7CB33EC1" w14:textId="5DB35CB2" w:rsidR="00E95D05" w:rsidRPr="00B3056F" w:rsidRDefault="00E95D05" w:rsidP="00C05182">
      <w:pPr>
        <w:pStyle w:val="Heading5"/>
      </w:pPr>
      <w:bookmarkStart w:id="751" w:name="_Toc177476375"/>
      <w:r>
        <w:t>5.3.2.</w:t>
      </w:r>
      <w:r w:rsidR="00766A68">
        <w:t>11</w:t>
      </w:r>
      <w:r>
        <w:t>.2</w:t>
      </w:r>
      <w:r>
        <w:tab/>
        <w:t>Roaming Information</w:t>
      </w:r>
      <w:r w:rsidRPr="00B3056F">
        <w:t xml:space="preserve"> Update</w:t>
      </w:r>
      <w:bookmarkEnd w:id="751"/>
    </w:p>
    <w:p w14:paraId="037B79E3" w14:textId="5DF02050" w:rsidR="00E95D05" w:rsidRDefault="00E95D05" w:rsidP="00E95D05">
      <w:r w:rsidRPr="00B3056F">
        <w:t xml:space="preserve">Figure </w:t>
      </w:r>
      <w:r>
        <w:t>5.3.2.</w:t>
      </w:r>
      <w:r w:rsidR="00766A68">
        <w:t>11</w:t>
      </w:r>
      <w:r>
        <w:t>.2</w:t>
      </w:r>
      <w:r w:rsidRPr="00B3056F">
        <w:t xml:space="preserve">-1 shows a scenario where the HSS sends a request to the UDM to update the </w:t>
      </w:r>
      <w:r>
        <w:t>Roaming Information</w:t>
      </w:r>
      <w:r w:rsidRPr="001104E5">
        <w:rPr>
          <w:lang w:val="en-US"/>
        </w:rPr>
        <w:t xml:space="preserve"> </w:t>
      </w:r>
      <w:r>
        <w:rPr>
          <w:lang w:val="en-US"/>
        </w:rPr>
        <w:t>Update</w:t>
      </w:r>
      <w:r>
        <w:t xml:space="preserve"> </w:t>
      </w:r>
      <w:r w:rsidRPr="00B3056F">
        <w:t>in the 3GPP Access Registration context. The request contains the UE's identity which shall be an IMSI.</w:t>
      </w:r>
    </w:p>
    <w:p w14:paraId="1D0EAAB1" w14:textId="3BC0C2EB" w:rsidR="00E95D05" w:rsidRDefault="00C46020" w:rsidP="004968D7">
      <w:pPr>
        <w:pStyle w:val="TH"/>
      </w:pPr>
      <w:r w:rsidRPr="00B3056F">
        <w:object w:dxaOrig="8709" w:dyaOrig="2144" w14:anchorId="30E25425">
          <v:shape id="_x0000_i1105" type="#_x0000_t75" style="width:434.25pt;height:108pt" o:ole="">
            <v:imagedata r:id="rId171" o:title=""/>
          </v:shape>
          <o:OLEObject Type="Embed" ProgID="Visio.Drawing.11" ShapeID="_x0000_i1105" DrawAspect="Content" ObjectID="_1789969864" r:id="rId172"/>
        </w:object>
      </w:r>
    </w:p>
    <w:p w14:paraId="20B55A34" w14:textId="3B7AEA4F" w:rsidR="00E95D05" w:rsidRPr="00B3056F" w:rsidRDefault="00E95D05" w:rsidP="00E95D05">
      <w:pPr>
        <w:pStyle w:val="TF"/>
      </w:pPr>
      <w:r w:rsidRPr="00B3056F">
        <w:t xml:space="preserve">Figure </w:t>
      </w:r>
      <w:r>
        <w:t>5.3.2.</w:t>
      </w:r>
      <w:r w:rsidR="00766A68">
        <w:t>11</w:t>
      </w:r>
      <w:r>
        <w:t>.2</w:t>
      </w:r>
      <w:r w:rsidRPr="00B3056F">
        <w:t xml:space="preserve">-1: </w:t>
      </w:r>
      <w:r w:rsidRPr="008074EA">
        <w:t xml:space="preserve">Roaming </w:t>
      </w:r>
      <w:r>
        <w:t>Information</w:t>
      </w:r>
      <w:r w:rsidRPr="008074EA">
        <w:t xml:space="preserve"> Update</w:t>
      </w:r>
    </w:p>
    <w:p w14:paraId="685233D0" w14:textId="77777777" w:rsidR="00E95D05" w:rsidRDefault="00E95D05" w:rsidP="00E95D05">
      <w:pPr>
        <w:pStyle w:val="B1"/>
      </w:pPr>
      <w:r w:rsidRPr="00B3056F">
        <w:t>1.</w:t>
      </w:r>
      <w:r w:rsidRPr="00B3056F">
        <w:tab/>
        <w:t xml:space="preserve">The HSS sends a </w:t>
      </w:r>
      <w:r>
        <w:t xml:space="preserve">POST request </w:t>
      </w:r>
      <w:r w:rsidRPr="00B3056F">
        <w:t xml:space="preserve">to the resource representing the UE's </w:t>
      </w:r>
      <w:r>
        <w:t xml:space="preserve">Roaming information to </w:t>
      </w:r>
      <w:r w:rsidRPr="00B3056F">
        <w:rPr>
          <w:lang w:val="en-US"/>
        </w:rPr>
        <w:t xml:space="preserve">update or create </w:t>
      </w:r>
      <w:r>
        <w:rPr>
          <w:lang w:val="en-US"/>
        </w:rPr>
        <w:t>the Roaming Information</w:t>
      </w:r>
      <w:r w:rsidRPr="00B3056F">
        <w:t>.</w:t>
      </w:r>
    </w:p>
    <w:p w14:paraId="349A91DF" w14:textId="77777777" w:rsidR="00E95D05" w:rsidRDefault="00E95D05" w:rsidP="00E95D05">
      <w:pPr>
        <w:pStyle w:val="B1"/>
      </w:pPr>
      <w:r w:rsidRPr="00B3056F">
        <w:t>2a.</w:t>
      </w:r>
      <w:r w:rsidRPr="00B3056F">
        <w:tab/>
        <w:t xml:space="preserve">On success, the UDM updates the </w:t>
      </w:r>
      <w:r>
        <w:t>RoamingInfoUpdate</w:t>
      </w:r>
      <w:r w:rsidRPr="00B3056F">
        <w:t xml:space="preserve"> resource by replacing it with the received resource information, and responds with</w:t>
      </w:r>
      <w:r w:rsidRPr="00B3056F">
        <w:rPr>
          <w:rFonts w:hint="eastAsia"/>
          <w:lang w:eastAsia="zh-CN"/>
        </w:rPr>
        <w:t xml:space="preserve"> </w:t>
      </w:r>
      <w:r w:rsidRPr="00B3056F">
        <w:t>"204 No Content".</w:t>
      </w:r>
    </w:p>
    <w:p w14:paraId="28DAF3A7" w14:textId="77777777" w:rsidR="00E95D05" w:rsidRPr="00B3056F" w:rsidRDefault="00E95D05" w:rsidP="00E95D05">
      <w:pPr>
        <w:pStyle w:val="B1"/>
      </w:pPr>
      <w:r w:rsidRPr="00B3056F">
        <w:t>2b.</w:t>
      </w:r>
      <w:r w:rsidRPr="00B3056F">
        <w:tab/>
      </w:r>
      <w:r w:rsidRPr="00B3056F">
        <w:rPr>
          <w:lang w:val="en-US"/>
        </w:rPr>
        <w:t xml:space="preserve">If the resource does not exist (there is no previous </w:t>
      </w:r>
      <w:r>
        <w:rPr>
          <w:lang w:val="en-US"/>
        </w:rPr>
        <w:t>Roaming Information Update</w:t>
      </w:r>
      <w:r w:rsidRPr="00B3056F">
        <w:rPr>
          <w:lang w:val="en-US"/>
        </w:rPr>
        <w:t xml:space="preserve"> stored in UDM for </w:t>
      </w:r>
      <w:r>
        <w:rPr>
          <w:lang w:val="en-US"/>
        </w:rPr>
        <w:t>the</w:t>
      </w:r>
      <w:r w:rsidRPr="00B3056F">
        <w:rPr>
          <w:lang w:val="en-US"/>
        </w:rPr>
        <w:t xml:space="preserve"> user, UDM stores the received </w:t>
      </w:r>
      <w:r>
        <w:rPr>
          <w:lang w:val="en-US"/>
        </w:rPr>
        <w:t>Roaming Information</w:t>
      </w:r>
      <w:r w:rsidRPr="00B3056F">
        <w:rPr>
          <w:lang w:val="en-US"/>
        </w:rPr>
        <w:t xml:space="preserve"> </w:t>
      </w:r>
      <w:r>
        <w:rPr>
          <w:lang w:val="en-US"/>
        </w:rPr>
        <w:t>Update</w:t>
      </w:r>
      <w:r w:rsidRPr="00B3056F">
        <w:rPr>
          <w:lang w:val="en-US"/>
        </w:rPr>
        <w:t xml:space="preserve"> and responds with </w:t>
      </w:r>
      <w:r>
        <w:rPr>
          <w:lang w:val="en-US"/>
        </w:rPr>
        <w:t>HTTP Status Code "201 created" with the created Roaming Information</w:t>
      </w:r>
      <w:r w:rsidRPr="001104E5">
        <w:rPr>
          <w:lang w:val="en-US"/>
        </w:rPr>
        <w:t xml:space="preserve"> </w:t>
      </w:r>
      <w:r>
        <w:rPr>
          <w:lang w:val="en-US"/>
        </w:rPr>
        <w:t>Update.</w:t>
      </w:r>
    </w:p>
    <w:p w14:paraId="188A506B" w14:textId="77777777" w:rsidR="00E95D05" w:rsidRPr="00B94452" w:rsidRDefault="00E95D05" w:rsidP="00E95D05">
      <w:pPr>
        <w:rPr>
          <w:lang w:eastAsia="zh-CN"/>
        </w:rPr>
      </w:pPr>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6D63016F" w14:textId="14343D88" w:rsidR="006E70A4" w:rsidRPr="00B06F7A" w:rsidRDefault="006E70A4" w:rsidP="006E70A4">
      <w:pPr>
        <w:pStyle w:val="Heading4"/>
      </w:pPr>
      <w:bookmarkStart w:id="752" w:name="_Toc177476376"/>
      <w:r w:rsidRPr="00B06F7A">
        <w:t>5.3.2.</w:t>
      </w:r>
      <w:r w:rsidR="00E178D4">
        <w:t>12</w:t>
      </w:r>
      <w:r w:rsidRPr="00B06F7A">
        <w:tab/>
      </w:r>
      <w:r>
        <w:t>Data</w:t>
      </w:r>
      <w:r w:rsidRPr="00B06F7A">
        <w:t>RestorationNotification</w:t>
      </w:r>
      <w:bookmarkEnd w:id="752"/>
    </w:p>
    <w:p w14:paraId="0A3AF39E" w14:textId="349B9CF9" w:rsidR="006E70A4" w:rsidRPr="00B06F7A" w:rsidRDefault="006E70A4" w:rsidP="006E70A4">
      <w:pPr>
        <w:pStyle w:val="Heading5"/>
      </w:pPr>
      <w:bookmarkStart w:id="753" w:name="_Toc177476377"/>
      <w:r w:rsidRPr="00B06F7A">
        <w:t>5.3.2.</w:t>
      </w:r>
      <w:r w:rsidR="00E178D4">
        <w:t>12</w:t>
      </w:r>
      <w:r w:rsidRPr="00B06F7A">
        <w:t>.1</w:t>
      </w:r>
      <w:r w:rsidRPr="00B06F7A">
        <w:tab/>
        <w:t>General</w:t>
      </w:r>
      <w:bookmarkEnd w:id="753"/>
    </w:p>
    <w:p w14:paraId="12A0A448" w14:textId="77777777" w:rsidR="006E70A4" w:rsidRPr="00B06F7A" w:rsidRDefault="006E70A4" w:rsidP="006E70A4">
      <w:r w:rsidRPr="00B06F7A">
        <w:t xml:space="preserve">The following procedure using the </w:t>
      </w:r>
      <w:r>
        <w:t>Data</w:t>
      </w:r>
      <w:r w:rsidRPr="00B06F7A">
        <w:t>RestorationNotification service operation is supported:</w:t>
      </w:r>
    </w:p>
    <w:p w14:paraId="37CB1441" w14:textId="77777777" w:rsidR="006E70A4" w:rsidRPr="00B06F7A" w:rsidRDefault="006E70A4" w:rsidP="006E70A4">
      <w:pPr>
        <w:pStyle w:val="B1"/>
      </w:pPr>
      <w:r w:rsidRPr="00B06F7A">
        <w:t>-</w:t>
      </w:r>
      <w:r w:rsidRPr="00B06F7A">
        <w:tab/>
        <w:t>UD</w:t>
      </w:r>
      <w:r>
        <w:t>R-</w:t>
      </w:r>
      <w:r w:rsidRPr="00B06F7A">
        <w:t xml:space="preserve">initiated </w:t>
      </w:r>
      <w:r>
        <w:t xml:space="preserve">Data </w:t>
      </w:r>
      <w:r w:rsidRPr="00B06F7A">
        <w:t>Restoration</w:t>
      </w:r>
    </w:p>
    <w:p w14:paraId="04D4E100" w14:textId="5F768B65" w:rsidR="006E70A4" w:rsidRPr="00B06F7A" w:rsidRDefault="006E70A4" w:rsidP="006E70A4">
      <w:pPr>
        <w:pStyle w:val="Heading5"/>
      </w:pPr>
      <w:bookmarkStart w:id="754" w:name="_Toc177476378"/>
      <w:r w:rsidRPr="00B06F7A">
        <w:t>5.3.2.</w:t>
      </w:r>
      <w:r w:rsidR="00E178D4">
        <w:t>12</w:t>
      </w:r>
      <w:r w:rsidRPr="00B06F7A">
        <w:t>.2</w:t>
      </w:r>
      <w:r w:rsidRPr="00B06F7A">
        <w:tab/>
        <w:t>UD</w:t>
      </w:r>
      <w:r>
        <w:t>R-</w:t>
      </w:r>
      <w:r w:rsidRPr="00B06F7A">
        <w:t xml:space="preserve">initiated </w:t>
      </w:r>
      <w:r>
        <w:t xml:space="preserve">Data </w:t>
      </w:r>
      <w:r w:rsidRPr="00B06F7A">
        <w:t>Restoration</w:t>
      </w:r>
      <w:bookmarkEnd w:id="754"/>
    </w:p>
    <w:p w14:paraId="75C8793D" w14:textId="21BB9C4D" w:rsidR="006E70A4" w:rsidRPr="00B06F7A" w:rsidRDefault="006E70A4" w:rsidP="006E70A4">
      <w:r w:rsidRPr="00B06F7A">
        <w:t>Figure 5.3.2.</w:t>
      </w:r>
      <w:r w:rsidR="00E178D4">
        <w:t>12</w:t>
      </w:r>
      <w:r w:rsidRPr="00B06F7A">
        <w:t xml:space="preserve">.2-1 shows a scenario where the UDM notifies </w:t>
      </w:r>
      <w:r>
        <w:t>the NF Service Consumer (e.g., a</w:t>
      </w:r>
      <w:r w:rsidRPr="00B06F7A">
        <w:t xml:space="preserve"> registered AMF</w:t>
      </w:r>
      <w:r>
        <w:t xml:space="preserve">, </w:t>
      </w:r>
      <w:r w:rsidRPr="00B06F7A">
        <w:t>SMF</w:t>
      </w:r>
      <w:r>
        <w:t>, SMSF)</w:t>
      </w:r>
      <w:r w:rsidRPr="00B06F7A">
        <w:t xml:space="preserve"> about </w:t>
      </w:r>
      <w:r>
        <w:t>the need to restore subscription-data due to a potential data-loss event occurred at the UDR</w:t>
      </w:r>
      <w:r w:rsidRPr="00B06F7A">
        <w:t>. The request contains</w:t>
      </w:r>
      <w:r>
        <w:t xml:space="preserve"> </w:t>
      </w:r>
      <w:r w:rsidRPr="00405B52">
        <w:t xml:space="preserve">identities representing those UEs potentially affected by </w:t>
      </w:r>
      <w:r>
        <w:t>such event.</w:t>
      </w:r>
    </w:p>
    <w:p w14:paraId="26E01ADD" w14:textId="77777777" w:rsidR="006E70A4" w:rsidRPr="00B06F7A" w:rsidRDefault="006E70A4" w:rsidP="006E70A4">
      <w:pPr>
        <w:pStyle w:val="TH"/>
      </w:pPr>
      <w:r w:rsidRPr="00B06F7A">
        <w:object w:dxaOrig="9412" w:dyaOrig="3043" w14:anchorId="36EAEBC0">
          <v:shape id="_x0000_i1106" type="#_x0000_t75" style="width:465.4pt;height:153.4pt" o:ole="">
            <v:imagedata r:id="rId85" o:title=""/>
          </v:shape>
          <o:OLEObject Type="Embed" ProgID="Visio.Drawing.11" ShapeID="_x0000_i1106" DrawAspect="Content" ObjectID="_1789969865" r:id="rId173"/>
        </w:object>
      </w:r>
    </w:p>
    <w:p w14:paraId="7E7353F1" w14:textId="4A385CF3" w:rsidR="006E70A4" w:rsidRPr="00B06F7A" w:rsidRDefault="006E70A4" w:rsidP="006E70A4">
      <w:pPr>
        <w:pStyle w:val="TF"/>
      </w:pPr>
      <w:r w:rsidRPr="00B06F7A">
        <w:t>Figure 5.3.2.</w:t>
      </w:r>
      <w:r w:rsidR="00E178D4">
        <w:t>12</w:t>
      </w:r>
      <w:r w:rsidRPr="00B06F7A">
        <w:t>.2-1: UD</w:t>
      </w:r>
      <w:r>
        <w:t>R-</w:t>
      </w:r>
      <w:r w:rsidRPr="00B06F7A">
        <w:t>initiated</w:t>
      </w:r>
      <w:r>
        <w:t xml:space="preserve"> Data</w:t>
      </w:r>
      <w:r w:rsidRPr="00B06F7A">
        <w:t xml:space="preserve"> Restoration</w:t>
      </w:r>
    </w:p>
    <w:p w14:paraId="29684594" w14:textId="77777777" w:rsidR="006E70A4" w:rsidRPr="00B06F7A" w:rsidRDefault="006E70A4" w:rsidP="006E70A4">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registration</w:t>
      </w:r>
      <w:r>
        <w:t>, or dynamically discovered by UDM by querying the NRF for the NF Profile of the NF Service Consumer</w:t>
      </w:r>
      <w:r w:rsidRPr="00B06F7A">
        <w:t>.</w:t>
      </w:r>
    </w:p>
    <w:p w14:paraId="20421084" w14:textId="77777777" w:rsidR="006E70A4" w:rsidRDefault="006E70A4" w:rsidP="006E70A4">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218051F3" w14:textId="77777777" w:rsidR="006E70A4" w:rsidRPr="00B06F7A" w:rsidRDefault="006E70A4" w:rsidP="006E70A4">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2.5.3-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0146E4D6" w14:textId="73435CE7" w:rsidR="00C149A5" w:rsidRPr="00B06F7A" w:rsidRDefault="00C149A5" w:rsidP="00C149A5">
      <w:pPr>
        <w:pStyle w:val="Heading4"/>
      </w:pPr>
      <w:bookmarkStart w:id="755" w:name="_Toc177476379"/>
      <w:r w:rsidRPr="00B06F7A">
        <w:t>5.3.2.</w:t>
      </w:r>
      <w:r w:rsidR="00E40E08">
        <w:t>13</w:t>
      </w:r>
      <w:r w:rsidRPr="00B06F7A">
        <w:tab/>
      </w:r>
      <w:r>
        <w:t>SendRoutingInfoForSM</w:t>
      </w:r>
      <w:bookmarkEnd w:id="755"/>
    </w:p>
    <w:p w14:paraId="17C58B36" w14:textId="2C7792E8" w:rsidR="00C149A5" w:rsidRPr="00B06F7A" w:rsidRDefault="00C149A5" w:rsidP="00C149A5">
      <w:pPr>
        <w:pStyle w:val="Heading5"/>
      </w:pPr>
      <w:bookmarkStart w:id="756" w:name="_Toc177476380"/>
      <w:r w:rsidRPr="00B06F7A">
        <w:t>5.3.2.</w:t>
      </w:r>
      <w:r w:rsidR="00E40E08">
        <w:t>13</w:t>
      </w:r>
      <w:r w:rsidRPr="00B06F7A">
        <w:t>.1</w:t>
      </w:r>
      <w:r w:rsidRPr="00B06F7A">
        <w:tab/>
        <w:t>General</w:t>
      </w:r>
      <w:bookmarkEnd w:id="756"/>
    </w:p>
    <w:p w14:paraId="107A4334" w14:textId="77777777" w:rsidR="00C149A5" w:rsidRPr="00B06F7A" w:rsidRDefault="00C149A5" w:rsidP="00C149A5">
      <w:r w:rsidRPr="00B06F7A">
        <w:t xml:space="preserve">The following procedure using the </w:t>
      </w:r>
      <w:r>
        <w:t>SendRoutingInfoForSM</w:t>
      </w:r>
      <w:r w:rsidRPr="00B06F7A">
        <w:t xml:space="preserve"> service operation is supported:</w:t>
      </w:r>
    </w:p>
    <w:p w14:paraId="3D70E3CA" w14:textId="55B50EEE" w:rsidR="00C149A5" w:rsidRDefault="00C149A5" w:rsidP="00C149A5">
      <w:pPr>
        <w:pStyle w:val="B1"/>
        <w:rPr>
          <w:lang w:eastAsia="zh-CN"/>
        </w:rPr>
      </w:pPr>
      <w:r w:rsidRPr="00B06F7A">
        <w:t>-</w:t>
      </w:r>
      <w:r w:rsidRPr="00B06F7A">
        <w:tab/>
      </w:r>
      <w:r>
        <w:rPr>
          <w:lang w:eastAsia="zh-CN"/>
        </w:rPr>
        <w:t xml:space="preserve">Successful Mobile Terminated short message transfer </w:t>
      </w:r>
      <w:r>
        <w:t xml:space="preserve">as defined in </w:t>
      </w:r>
      <w:r w:rsidRPr="004B5129">
        <w:rPr>
          <w:lang w:eastAsia="zh-CN"/>
        </w:rPr>
        <w:t>3GPP</w:t>
      </w:r>
      <w:r>
        <w:rPr>
          <w:lang w:eastAsia="zh-CN"/>
        </w:rPr>
        <w:t> </w:t>
      </w:r>
      <w:r w:rsidRPr="004B5129">
        <w:rPr>
          <w:lang w:eastAsia="zh-CN"/>
        </w:rPr>
        <w:t>TS</w:t>
      </w:r>
      <w:r>
        <w:rPr>
          <w:lang w:eastAsia="zh-CN"/>
        </w:rPr>
        <w:t> </w:t>
      </w:r>
      <w:r w:rsidRPr="004B5129">
        <w:rPr>
          <w:lang w:eastAsia="zh-CN"/>
        </w:rPr>
        <w:t>23.5</w:t>
      </w:r>
      <w:r>
        <w:rPr>
          <w:lang w:eastAsia="zh-CN"/>
        </w:rPr>
        <w:t>40 [</w:t>
      </w:r>
      <w:r w:rsidR="00E40E08">
        <w:rPr>
          <w:lang w:eastAsia="zh-CN"/>
        </w:rPr>
        <w:t>66</w:t>
      </w:r>
      <w:r w:rsidRPr="004B5129">
        <w:rPr>
          <w:lang w:eastAsia="zh-CN"/>
        </w:rPr>
        <w:t>] clause</w:t>
      </w:r>
      <w:r>
        <w:rPr>
          <w:lang w:eastAsia="zh-CN"/>
        </w:rPr>
        <w:t xml:space="preserve"> 5.1.2, </w:t>
      </w:r>
      <w:r w:rsidRPr="004B5129">
        <w:rPr>
          <w:lang w:eastAsia="zh-CN"/>
        </w:rPr>
        <w:t>clause</w:t>
      </w:r>
      <w:r>
        <w:rPr>
          <w:lang w:eastAsia="zh-CN"/>
        </w:rPr>
        <w:t xml:space="preserve"> 5.1.3 and </w:t>
      </w:r>
      <w:r w:rsidRPr="004B5129">
        <w:rPr>
          <w:lang w:eastAsia="zh-CN"/>
        </w:rPr>
        <w:t>clause</w:t>
      </w:r>
      <w:r>
        <w:rPr>
          <w:lang w:eastAsia="zh-CN"/>
        </w:rPr>
        <w:t> 5.1.4</w:t>
      </w:r>
      <w:r w:rsidRPr="00B06F7A">
        <w:rPr>
          <w:lang w:eastAsia="zh-CN"/>
        </w:rPr>
        <w:t>.</w:t>
      </w:r>
    </w:p>
    <w:p w14:paraId="2EDF9FED" w14:textId="354C43F7" w:rsidR="00C149A5" w:rsidRDefault="00C149A5" w:rsidP="00C149A5">
      <w:pPr>
        <w:pStyle w:val="B1"/>
        <w:rPr>
          <w:lang w:eastAsia="zh-CN"/>
        </w:rPr>
      </w:pPr>
      <w:r>
        <w:rPr>
          <w:lang w:eastAsia="zh-CN"/>
        </w:rPr>
        <w:t>-</w:t>
      </w:r>
      <w:r w:rsidRPr="00B06F7A">
        <w:tab/>
      </w:r>
      <w:r>
        <w:rPr>
          <w:lang w:eastAsia="zh-CN"/>
        </w:rPr>
        <w:t>Unsuccessful Mobile Terminated short message transfer</w:t>
      </w:r>
      <w:r>
        <w:t xml:space="preserve"> as defined in </w:t>
      </w:r>
      <w:r w:rsidRPr="004B5129">
        <w:rPr>
          <w:lang w:eastAsia="zh-CN"/>
        </w:rPr>
        <w:t>3GPP</w:t>
      </w:r>
      <w:r>
        <w:rPr>
          <w:lang w:eastAsia="zh-CN"/>
        </w:rPr>
        <w:t> </w:t>
      </w:r>
      <w:r w:rsidRPr="004B5129">
        <w:rPr>
          <w:lang w:eastAsia="zh-CN"/>
        </w:rPr>
        <w:t>TS</w:t>
      </w:r>
      <w:r>
        <w:rPr>
          <w:lang w:eastAsia="zh-CN"/>
        </w:rPr>
        <w:t> </w:t>
      </w:r>
      <w:r w:rsidRPr="004B5129">
        <w:rPr>
          <w:lang w:eastAsia="zh-CN"/>
        </w:rPr>
        <w:t>23.5</w:t>
      </w:r>
      <w:r>
        <w:rPr>
          <w:lang w:eastAsia="zh-CN"/>
        </w:rPr>
        <w:t>40 [</w:t>
      </w:r>
      <w:r w:rsidR="00E40E08">
        <w:rPr>
          <w:lang w:eastAsia="zh-CN"/>
        </w:rPr>
        <w:t>66</w:t>
      </w:r>
      <w:r w:rsidRPr="004B5129">
        <w:rPr>
          <w:lang w:eastAsia="zh-CN"/>
        </w:rPr>
        <w:t>] clause</w:t>
      </w:r>
      <w:r>
        <w:rPr>
          <w:lang w:eastAsia="zh-CN"/>
        </w:rPr>
        <w:t xml:space="preserve"> 5.1.5, </w:t>
      </w:r>
      <w:r w:rsidRPr="004B5129">
        <w:rPr>
          <w:lang w:eastAsia="zh-CN"/>
        </w:rPr>
        <w:t>clause</w:t>
      </w:r>
      <w:r>
        <w:rPr>
          <w:lang w:eastAsia="zh-CN"/>
        </w:rPr>
        <w:t xml:space="preserve"> 5.1.6 and </w:t>
      </w:r>
      <w:r w:rsidRPr="004B5129">
        <w:rPr>
          <w:lang w:eastAsia="zh-CN"/>
        </w:rPr>
        <w:t>clause</w:t>
      </w:r>
      <w:r>
        <w:rPr>
          <w:lang w:eastAsia="zh-CN"/>
        </w:rPr>
        <w:t> 5.1.9.</w:t>
      </w:r>
    </w:p>
    <w:p w14:paraId="540719AB" w14:textId="25E0171E" w:rsidR="00C149A5" w:rsidRPr="00B06F7A" w:rsidRDefault="00C149A5" w:rsidP="00C149A5">
      <w:pPr>
        <w:pStyle w:val="B1"/>
      </w:pPr>
      <w:r>
        <w:rPr>
          <w:lang w:eastAsia="zh-CN"/>
        </w:rPr>
        <w:t>-</w:t>
      </w:r>
      <w:r w:rsidRPr="00B06F7A">
        <w:rPr>
          <w:lang w:eastAsia="zh-CN"/>
        </w:rPr>
        <w:tab/>
      </w:r>
      <w:r w:rsidRPr="001B713B">
        <w:rPr>
          <w:lang w:eastAsia="zh-CN"/>
        </w:rPr>
        <w:t>GPSI-to-Subscription-Network resolution</w:t>
      </w:r>
      <w:r>
        <w:rPr>
          <w:lang w:eastAsia="zh-CN"/>
        </w:rPr>
        <w:t xml:space="preserve"> as defined in </w:t>
      </w:r>
      <w:r w:rsidRPr="004B5129">
        <w:rPr>
          <w:lang w:eastAsia="zh-CN"/>
        </w:rPr>
        <w:t>3GPP</w:t>
      </w:r>
      <w:r>
        <w:rPr>
          <w:lang w:eastAsia="zh-CN"/>
        </w:rPr>
        <w:t> </w:t>
      </w:r>
      <w:r w:rsidRPr="004B5129">
        <w:rPr>
          <w:lang w:eastAsia="zh-CN"/>
        </w:rPr>
        <w:t>TS</w:t>
      </w:r>
      <w:r>
        <w:rPr>
          <w:lang w:eastAsia="zh-CN"/>
        </w:rPr>
        <w:t> </w:t>
      </w:r>
      <w:r w:rsidRPr="004B5129">
        <w:rPr>
          <w:lang w:eastAsia="zh-CN"/>
        </w:rPr>
        <w:t>23.5</w:t>
      </w:r>
      <w:r>
        <w:rPr>
          <w:lang w:eastAsia="zh-CN"/>
        </w:rPr>
        <w:t>40 [</w:t>
      </w:r>
      <w:r w:rsidR="00E40E08">
        <w:rPr>
          <w:lang w:eastAsia="zh-CN"/>
        </w:rPr>
        <w:t>66</w:t>
      </w:r>
      <w:r w:rsidRPr="004B5129">
        <w:rPr>
          <w:lang w:eastAsia="zh-CN"/>
        </w:rPr>
        <w:t>] clause</w:t>
      </w:r>
      <w:r>
        <w:rPr>
          <w:lang w:eastAsia="zh-CN"/>
        </w:rPr>
        <w:t> 5.1.7.</w:t>
      </w:r>
    </w:p>
    <w:p w14:paraId="2F709568" w14:textId="6AAFDF43" w:rsidR="00C149A5" w:rsidRPr="00B06F7A" w:rsidRDefault="00C149A5" w:rsidP="00C149A5">
      <w:pPr>
        <w:pStyle w:val="Heading5"/>
      </w:pPr>
      <w:bookmarkStart w:id="757" w:name="_Toc177476381"/>
      <w:r w:rsidRPr="00B06F7A">
        <w:t>5.3.2.</w:t>
      </w:r>
      <w:r w:rsidR="00E40E08">
        <w:t>13</w:t>
      </w:r>
      <w:r w:rsidRPr="00B06F7A">
        <w:t>.2</w:t>
      </w:r>
      <w:r w:rsidRPr="00B06F7A">
        <w:tab/>
      </w:r>
      <w:r>
        <w:t>Send Routing Information For SM</w:t>
      </w:r>
      <w:bookmarkEnd w:id="757"/>
    </w:p>
    <w:p w14:paraId="0D2079EC" w14:textId="0DD6F16B" w:rsidR="00C149A5" w:rsidRPr="00B06F7A" w:rsidRDefault="00C149A5" w:rsidP="00C149A5">
      <w:r w:rsidRPr="00B06F7A">
        <w:t>Figure 5.3.2.</w:t>
      </w:r>
      <w:r w:rsidR="00E40E08">
        <w:t>13</w:t>
      </w:r>
      <w:r w:rsidRPr="00B06F7A">
        <w:t xml:space="preserve">.2-1 shows a scenario where the </w:t>
      </w:r>
      <w:r>
        <w:t>NF consumer (e.g. SMS-GMSC, HSS…)</w:t>
      </w:r>
      <w:r w:rsidRPr="00B06F7A">
        <w:t xml:space="preserve"> sends a request to the UDM to </w:t>
      </w:r>
      <w:r>
        <w:t>retrieve the addressing information for SMS delivery, e.g. addressing of the available SMSF nodes registered in the UDM</w:t>
      </w:r>
      <w:r w:rsidRPr="00B06F7A">
        <w:t>.</w:t>
      </w:r>
    </w:p>
    <w:p w14:paraId="2B7527D8" w14:textId="77777777" w:rsidR="00C149A5" w:rsidRDefault="00C149A5" w:rsidP="002C737E">
      <w:pPr>
        <w:pStyle w:val="TH"/>
      </w:pPr>
      <w:r w:rsidRPr="00B06F7A">
        <w:object w:dxaOrig="8011" w:dyaOrig="3291" w14:anchorId="3D806246">
          <v:shape id="_x0000_i1107" type="#_x0000_t75" style="width:403.5pt;height:165pt" o:ole="">
            <v:imagedata r:id="rId174" o:title=""/>
          </v:shape>
          <o:OLEObject Type="Embed" ProgID="Visio.Drawing.11" ShapeID="_x0000_i1107" DrawAspect="Content" ObjectID="_1789969866" r:id="rId175"/>
        </w:object>
      </w:r>
    </w:p>
    <w:p w14:paraId="48865944" w14:textId="52277F76" w:rsidR="00C149A5" w:rsidRPr="00B06F7A" w:rsidRDefault="00C149A5" w:rsidP="002C737E">
      <w:pPr>
        <w:pStyle w:val="TF"/>
      </w:pPr>
      <w:r w:rsidRPr="00B06F7A">
        <w:t>Figure 5.3.2.</w:t>
      </w:r>
      <w:r w:rsidR="00E40E08">
        <w:t>13</w:t>
      </w:r>
      <w:r w:rsidRPr="00B06F7A">
        <w:t xml:space="preserve">.2-1: </w:t>
      </w:r>
      <w:r>
        <w:t>Send Routing Info For SM</w:t>
      </w:r>
    </w:p>
    <w:p w14:paraId="651B70B3" w14:textId="77777777" w:rsidR="00C149A5" w:rsidRPr="00B06F7A" w:rsidRDefault="00C149A5" w:rsidP="00C149A5">
      <w:pPr>
        <w:pStyle w:val="B1"/>
      </w:pPr>
      <w:r w:rsidRPr="00B06F7A">
        <w:t>1.</w:t>
      </w:r>
      <w:r w:rsidRPr="00B06F7A">
        <w:tab/>
        <w:t xml:space="preserve">The </w:t>
      </w:r>
      <w:r>
        <w:t>NF Service Consumer</w:t>
      </w:r>
      <w:r w:rsidRPr="00B06F7A">
        <w:t xml:space="preserve"> sends a POST request (custom method: </w:t>
      </w:r>
      <w:r>
        <w:t>send-routing-info-sm</w:t>
      </w:r>
      <w:r w:rsidRPr="00B06F7A">
        <w:t>) to the UDM.</w:t>
      </w:r>
      <w:r>
        <w:t xml:space="preserve"> </w:t>
      </w:r>
      <w:r w:rsidRPr="00B06F7A">
        <w:t xml:space="preserve">The request </w:t>
      </w:r>
      <w:r>
        <w:t xml:space="preserve">URI </w:t>
      </w:r>
      <w:r w:rsidRPr="00B06F7A">
        <w:t>contains the UE's identity ({ueId}).</w:t>
      </w:r>
      <w:r>
        <w:t xml:space="preserve"> The request body may contain a list of features of the Nudm_UECM API supported by the NF Service Consumer, if any; otherwise, the request body may contain an empty JSON object.</w:t>
      </w:r>
    </w:p>
    <w:p w14:paraId="68BF6B8D" w14:textId="77777777" w:rsidR="00C149A5" w:rsidRDefault="00C149A5" w:rsidP="00C149A5">
      <w:pPr>
        <w:pStyle w:val="B1"/>
      </w:pPr>
      <w:r w:rsidRPr="00B06F7A">
        <w:t>2</w:t>
      </w:r>
      <w:r>
        <w:t>a</w:t>
      </w:r>
      <w:r w:rsidRPr="00B06F7A">
        <w:t>.</w:t>
      </w:r>
      <w:r w:rsidRPr="00B06F7A">
        <w:tab/>
        <w:t>The UDM responds with "20</w:t>
      </w:r>
      <w:r>
        <w:t>0</w:t>
      </w:r>
      <w:r w:rsidRPr="00B06F7A">
        <w:t xml:space="preserve"> </w:t>
      </w:r>
      <w:r>
        <w:t>OK</w:t>
      </w:r>
      <w:r w:rsidRPr="00B06F7A">
        <w:t>"</w:t>
      </w:r>
      <w:r>
        <w:t xml:space="preserve"> with the message body containing a RoutingInfoSm data structure, including the addressing info of the nodes that are currently available to be used for sending SMS to the recipient UE, if any.</w:t>
      </w:r>
    </w:p>
    <w:p w14:paraId="128DE8FA" w14:textId="77777777" w:rsidR="00C149A5" w:rsidRDefault="00C149A5" w:rsidP="00C149A5">
      <w:pPr>
        <w:pStyle w:val="B1"/>
      </w:pPr>
      <w:r>
        <w:t>2b.</w:t>
      </w:r>
      <w:r>
        <w:tab/>
        <w:t xml:space="preserve">If there is no node at UDM currently available to be used for sending SMS to the recipient UE, then the UDM responds with </w:t>
      </w:r>
      <w:r w:rsidRPr="00B06F7A">
        <w:t>"</w:t>
      </w:r>
      <w:r>
        <w:t>404 Not Found</w:t>
      </w:r>
      <w:r w:rsidRPr="00B06F7A">
        <w:t>"</w:t>
      </w:r>
      <w:r>
        <w:t xml:space="preserve"> with the message body containing a ProblemDetails object, with a cause code indicating "ABSENT_SUBSCRIBER_SM".</w:t>
      </w:r>
    </w:p>
    <w:p w14:paraId="692F6FBF" w14:textId="77777777" w:rsidR="00C149A5" w:rsidRPr="00B06F7A" w:rsidRDefault="00C149A5" w:rsidP="00C149A5">
      <w:pPr>
        <w:pStyle w:val="B1"/>
      </w:pPr>
      <w:r>
        <w:t>2c.</w:t>
      </w:r>
      <w:r>
        <w:tab/>
      </w:r>
      <w:r w:rsidRPr="00B06F7A">
        <w:rPr>
          <w:lang w:val="sv-SE"/>
        </w:rPr>
        <w:t xml:space="preserve">If the UE does not have required subscription data for SMS service or SMS service is barred, </w:t>
      </w:r>
      <w:r>
        <w:rPr>
          <w:lang w:val="sv-SE"/>
        </w:rPr>
        <w:t xml:space="preserve">the UDM responds with </w:t>
      </w:r>
      <w:r w:rsidRPr="00B06F7A">
        <w:rPr>
          <w:lang w:val="sv-SE"/>
        </w:rPr>
        <w:t>HTTP status code "403 Forbidden"</w:t>
      </w:r>
      <w:r>
        <w:rPr>
          <w:lang w:val="sv-SE"/>
        </w:rPr>
        <w:t>,</w:t>
      </w:r>
      <w:r w:rsidRPr="00B06F7A">
        <w:rPr>
          <w:lang w:val="sv-SE"/>
        </w:rPr>
        <w:t xml:space="preserve"> </w:t>
      </w:r>
      <w:r>
        <w:rPr>
          <w:lang w:val="sv-SE"/>
        </w:rPr>
        <w:t>with the reponse body including a ProblemDetails object contain</w:t>
      </w:r>
      <w:r w:rsidRPr="00B06F7A">
        <w:rPr>
          <w:lang w:val="sv-SE"/>
        </w:rPr>
        <w:t>i</w:t>
      </w:r>
      <w:r>
        <w:rPr>
          <w:lang w:val="sv-SE"/>
        </w:rPr>
        <w:t xml:space="preserve">ng an application </w:t>
      </w:r>
      <w:r w:rsidRPr="00B06F7A">
        <w:rPr>
          <w:lang w:val="sv-SE"/>
        </w:rPr>
        <w:t xml:space="preserve">error </w:t>
      </w:r>
      <w:r>
        <w:rPr>
          <w:lang w:val="sv-SE"/>
        </w:rPr>
        <w:t xml:space="preserve">indicating </w:t>
      </w:r>
      <w:r w:rsidRPr="00B06F7A">
        <w:rPr>
          <w:lang w:val="sv-SE"/>
        </w:rPr>
        <w:t>"</w:t>
      </w:r>
      <w:r w:rsidRPr="00B06F7A">
        <w:t>SERVICE_NOT_PROVISIONED</w:t>
      </w:r>
      <w:r w:rsidRPr="00B06F7A">
        <w:rPr>
          <w:lang w:val="sv-SE"/>
        </w:rPr>
        <w:t>"</w:t>
      </w:r>
      <w:r>
        <w:rPr>
          <w:lang w:val="sv-SE"/>
        </w:rPr>
        <w:t xml:space="preserve"> or </w:t>
      </w:r>
      <w:r w:rsidRPr="00B06F7A">
        <w:rPr>
          <w:lang w:val="sv-SE"/>
        </w:rPr>
        <w:t>"</w:t>
      </w:r>
      <w:r w:rsidRPr="00B06F7A">
        <w:t>SERVICE_NOT_ALLOWED</w:t>
      </w:r>
      <w:r w:rsidRPr="00B06F7A">
        <w:rPr>
          <w:lang w:val="sv-SE"/>
        </w:rPr>
        <w:t>".</w:t>
      </w:r>
    </w:p>
    <w:p w14:paraId="5BDEE3AD" w14:textId="77777777" w:rsidR="00C149A5" w:rsidRPr="00B06F7A" w:rsidRDefault="00C149A5" w:rsidP="00C149A5">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4CD748E1" w14:textId="49836D5B" w:rsidR="0002620C" w:rsidRPr="00B06F7A" w:rsidRDefault="0002620C" w:rsidP="0002620C">
      <w:pPr>
        <w:pStyle w:val="Heading4"/>
      </w:pPr>
      <w:bookmarkStart w:id="758" w:name="_Toc177476382"/>
      <w:r w:rsidRPr="00B06F7A">
        <w:t>5.3.2.</w:t>
      </w:r>
      <w:r w:rsidR="006476BC">
        <w:t>14</w:t>
      </w:r>
      <w:r w:rsidRPr="00B06F7A">
        <w:tab/>
      </w:r>
      <w:r>
        <w:t>StaleCheck</w:t>
      </w:r>
      <w:r w:rsidRPr="00B06F7A">
        <w:t>Notification</w:t>
      </w:r>
      <w:bookmarkEnd w:id="758"/>
    </w:p>
    <w:p w14:paraId="7A13BB73" w14:textId="687D06A3" w:rsidR="0002620C" w:rsidRPr="00B06F7A" w:rsidRDefault="0002620C" w:rsidP="0002620C">
      <w:pPr>
        <w:pStyle w:val="Heading5"/>
      </w:pPr>
      <w:bookmarkStart w:id="759" w:name="_Toc177476383"/>
      <w:r w:rsidRPr="00B06F7A">
        <w:t>5.3.2.</w:t>
      </w:r>
      <w:r w:rsidR="006476BC">
        <w:t>14</w:t>
      </w:r>
      <w:r w:rsidRPr="00B06F7A">
        <w:t>.1</w:t>
      </w:r>
      <w:r w:rsidRPr="00B06F7A">
        <w:tab/>
        <w:t>General</w:t>
      </w:r>
      <w:bookmarkEnd w:id="759"/>
    </w:p>
    <w:p w14:paraId="620B1134" w14:textId="77777777" w:rsidR="0002620C" w:rsidRPr="00B06F7A" w:rsidRDefault="0002620C" w:rsidP="0002620C">
      <w:r w:rsidRPr="00B06F7A">
        <w:t xml:space="preserve">The following procedure using the </w:t>
      </w:r>
      <w:r>
        <w:t>StaleCheck</w:t>
      </w:r>
      <w:r w:rsidRPr="00B06F7A">
        <w:t>Notification service operation is supported:</w:t>
      </w:r>
    </w:p>
    <w:p w14:paraId="5D9FDD6B" w14:textId="77777777" w:rsidR="0002620C" w:rsidRPr="00B06F7A" w:rsidRDefault="0002620C" w:rsidP="0002620C">
      <w:pPr>
        <w:pStyle w:val="B1"/>
      </w:pPr>
      <w:r w:rsidRPr="00B06F7A">
        <w:t>-</w:t>
      </w:r>
      <w:r w:rsidRPr="00B06F7A">
        <w:tab/>
        <w:t xml:space="preserve">UDM initiated </w:t>
      </w:r>
      <w:r>
        <w:t>Stale SMF Registration Check</w:t>
      </w:r>
    </w:p>
    <w:p w14:paraId="58FE306E" w14:textId="03C54258" w:rsidR="0002620C" w:rsidRPr="00B06F7A" w:rsidRDefault="0002620C" w:rsidP="0002620C">
      <w:pPr>
        <w:pStyle w:val="Heading5"/>
      </w:pPr>
      <w:bookmarkStart w:id="760" w:name="_Toc177476384"/>
      <w:r w:rsidRPr="00B06F7A">
        <w:t>5.3.2.</w:t>
      </w:r>
      <w:r w:rsidR="006476BC">
        <w:t>14</w:t>
      </w:r>
      <w:r w:rsidRPr="00B06F7A">
        <w:t>.2</w:t>
      </w:r>
      <w:r w:rsidRPr="00B06F7A">
        <w:tab/>
        <w:t xml:space="preserve">UDM initiated </w:t>
      </w:r>
      <w:r>
        <w:t>Stale SMF Registration Check</w:t>
      </w:r>
      <w:bookmarkEnd w:id="760"/>
    </w:p>
    <w:p w14:paraId="2A94CEA5" w14:textId="7FAF65C6" w:rsidR="0002620C" w:rsidRPr="00B06F7A" w:rsidRDefault="0002620C" w:rsidP="0002620C">
      <w:r w:rsidRPr="00B06F7A">
        <w:t>Figure 5.3.2.</w:t>
      </w:r>
      <w:r w:rsidR="006476BC">
        <w:t>14</w:t>
      </w:r>
      <w:r w:rsidRPr="00B06F7A">
        <w:t xml:space="preserve">.2-1 shows a scenario where the UDM notifies the registered </w:t>
      </w:r>
      <w:r>
        <w:t>SMF</w:t>
      </w:r>
      <w:r w:rsidRPr="00B06F7A">
        <w:t xml:space="preserve"> </w:t>
      </w:r>
      <w:r>
        <w:t>to check whether a SMF registration is still valid</w:t>
      </w:r>
      <w:r w:rsidRPr="00B06F7A">
        <w:t xml:space="preserve">. The request contains the </w:t>
      </w:r>
      <w:r w:rsidRPr="00B06F7A">
        <w:rPr>
          <w:lang w:val="en-US"/>
        </w:rPr>
        <w:t>deregCallbackUri</w:t>
      </w:r>
      <w:r w:rsidRPr="00B06F7A">
        <w:t xml:space="preserve"> URI for </w:t>
      </w:r>
      <w:r>
        <w:t>stale check</w:t>
      </w:r>
      <w:r w:rsidRPr="00B06F7A">
        <w:t xml:space="preserve"> notification as received by the UDM during </w:t>
      </w:r>
      <w:r>
        <w:t xml:space="preserve">SMF </w:t>
      </w:r>
      <w:r w:rsidRPr="00B06F7A">
        <w:t>registration.</w:t>
      </w:r>
    </w:p>
    <w:p w14:paraId="29C84BE3" w14:textId="77777777" w:rsidR="0002620C" w:rsidRPr="00B06F7A" w:rsidRDefault="0002620C" w:rsidP="0002620C">
      <w:r w:rsidRPr="00B06F7A">
        <w:t xml:space="preserve">The UDM initiates the </w:t>
      </w:r>
      <w:r>
        <w:t>Stale Check</w:t>
      </w:r>
      <w:r w:rsidRPr="00B06F7A">
        <w:t xml:space="preserve"> procedure when the </w:t>
      </w:r>
      <w:r>
        <w:t>registered SMF is suspected to be stale in the UDM/UDR, e.g. due to a lost Deregistration request.</w:t>
      </w:r>
    </w:p>
    <w:p w14:paraId="041402EF" w14:textId="77777777" w:rsidR="0002620C" w:rsidRPr="00B06F7A" w:rsidRDefault="0002620C" w:rsidP="0002620C"/>
    <w:p w14:paraId="0EC13889" w14:textId="77777777" w:rsidR="0002620C" w:rsidRPr="00B06F7A" w:rsidRDefault="0002620C" w:rsidP="0002620C">
      <w:pPr>
        <w:pStyle w:val="TH"/>
      </w:pPr>
      <w:r w:rsidRPr="00B06F7A">
        <w:object w:dxaOrig="8711" w:dyaOrig="2331" w14:anchorId="265603AA">
          <v:shape id="_x0000_i1108" type="#_x0000_t75" style="width:435.4pt;height:115.5pt" o:ole="">
            <v:imagedata r:id="rId176" o:title=""/>
          </v:shape>
          <o:OLEObject Type="Embed" ProgID="Visio.Drawing.11" ShapeID="_x0000_i1108" DrawAspect="Content" ObjectID="_1789969867" r:id="rId177"/>
        </w:object>
      </w:r>
    </w:p>
    <w:p w14:paraId="25A28B9B" w14:textId="2031E914" w:rsidR="0002620C" w:rsidRPr="00B06F7A" w:rsidRDefault="0002620C" w:rsidP="0002620C">
      <w:pPr>
        <w:pStyle w:val="TF"/>
      </w:pPr>
      <w:r w:rsidRPr="00B06F7A">
        <w:t>Figure 5.3.2.</w:t>
      </w:r>
      <w:r w:rsidR="006476BC">
        <w:t>14</w:t>
      </w:r>
      <w:r w:rsidRPr="00B06F7A">
        <w:t xml:space="preserve">.2-1: UDM initiated </w:t>
      </w:r>
      <w:r>
        <w:t>Stale Check</w:t>
      </w:r>
    </w:p>
    <w:p w14:paraId="67D276BF" w14:textId="77777777" w:rsidR="0002620C" w:rsidRDefault="0002620C" w:rsidP="0002620C">
      <w:pPr>
        <w:pStyle w:val="B1"/>
      </w:pPr>
      <w:r w:rsidRPr="00B06F7A">
        <w:t>1.</w:t>
      </w:r>
      <w:r w:rsidRPr="00B06F7A">
        <w:tab/>
        <w:t xml:space="preserve">The UDM sends a POST request to the </w:t>
      </w:r>
      <w:r>
        <w:t>staleCheck</w:t>
      </w:r>
      <w:r w:rsidRPr="00B06F7A">
        <w:rPr>
          <w:lang w:val="en-US"/>
        </w:rPr>
        <w:t>CallbackUri</w:t>
      </w:r>
      <w:r w:rsidRPr="00B06F7A">
        <w:t xml:space="preserve"> as provided by the NF service consumer during the registration.</w:t>
      </w:r>
    </w:p>
    <w:p w14:paraId="10227B7F" w14:textId="77777777" w:rsidR="0002620C" w:rsidRDefault="0002620C" w:rsidP="0002620C">
      <w:pPr>
        <w:pStyle w:val="B1"/>
      </w:pPr>
      <w:r w:rsidRPr="00B06F7A">
        <w:t>2</w:t>
      </w:r>
      <w:r>
        <w:t>a</w:t>
      </w:r>
      <w:r w:rsidRPr="00B06F7A">
        <w:t>.</w:t>
      </w:r>
      <w:r w:rsidRPr="00B06F7A">
        <w:tab/>
      </w:r>
      <w:r w:rsidRPr="003B2883">
        <w:t>On success,</w:t>
      </w:r>
      <w:r>
        <w:t xml:space="preserve"> i.e. all PDU sessions are still in use, t</w:t>
      </w:r>
      <w:r w:rsidRPr="00B06F7A">
        <w:t>he NF service consumer responds with "20</w:t>
      </w:r>
      <w:r>
        <w:t>4</w:t>
      </w:r>
      <w:r w:rsidRPr="00B06F7A">
        <w:t xml:space="preserve"> </w:t>
      </w:r>
      <w:r>
        <w:t>No Content</w:t>
      </w:r>
      <w:r w:rsidRPr="00B06F7A">
        <w:t>"</w:t>
      </w:r>
    </w:p>
    <w:p w14:paraId="15E85F27" w14:textId="77777777" w:rsidR="0002620C" w:rsidRDefault="0002620C" w:rsidP="0002620C">
      <w:pPr>
        <w:pStyle w:val="B1"/>
      </w:pPr>
      <w:r>
        <w:t>2b.</w:t>
      </w:r>
      <w:r>
        <w:tab/>
        <w:t>On partial success, i.e. at least one PDU session ID is unknown, t</w:t>
      </w:r>
      <w:r w:rsidRPr="00B06F7A">
        <w:t>he NF service consumer responds with "20</w:t>
      </w:r>
      <w:r>
        <w:t>0</w:t>
      </w:r>
      <w:r w:rsidRPr="00B06F7A">
        <w:t xml:space="preserve"> </w:t>
      </w:r>
      <w:r>
        <w:t>OK</w:t>
      </w:r>
      <w:r w:rsidRPr="00B06F7A">
        <w:t>"</w:t>
      </w:r>
      <w:r>
        <w:t xml:space="preserve"> indicating the unknown PDU session IDs</w:t>
      </w:r>
      <w:r w:rsidRPr="00B06F7A">
        <w:t>.</w:t>
      </w:r>
    </w:p>
    <w:p w14:paraId="0E970E7F" w14:textId="77777777" w:rsidR="0002620C" w:rsidRPr="00B06F7A" w:rsidRDefault="0002620C" w:rsidP="0002620C">
      <w:pPr>
        <w:pStyle w:val="B1"/>
      </w:pPr>
      <w:r w:rsidRPr="003B2883">
        <w:rPr>
          <w:lang w:eastAsia="zh-CN"/>
        </w:rPr>
        <w:t>2</w:t>
      </w:r>
      <w:r>
        <w:rPr>
          <w:lang w:eastAsia="zh-CN"/>
        </w:rPr>
        <w:t>c</w:t>
      </w:r>
      <w:r w:rsidRPr="003B2883">
        <w:rPr>
          <w:lang w:eastAsia="zh-CN"/>
        </w:rPr>
        <w:t>.</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 </w:t>
      </w:r>
      <w:r>
        <w:t>listed in</w:t>
      </w:r>
      <w:r w:rsidRPr="009B7DD2">
        <w:t xml:space="preserve"> </w:t>
      </w:r>
      <w:r w:rsidRPr="003B2883">
        <w:t>Table</w:t>
      </w:r>
      <w:r>
        <w:t xml:space="preserve"> </w:t>
      </w:r>
      <w:r w:rsidRPr="00B06F7A">
        <w:t>6.2.5.2-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5413E1DF" w14:textId="77777777" w:rsidR="0002620C" w:rsidRPr="00B06F7A" w:rsidRDefault="0002620C" w:rsidP="0002620C">
      <w:pPr>
        <w:pStyle w:val="B1"/>
      </w:pPr>
    </w:p>
    <w:p w14:paraId="697FF44F" w14:textId="68E3A1C6" w:rsidR="001D18FA" w:rsidRPr="00B06F7A" w:rsidRDefault="001D18FA" w:rsidP="001D18FA">
      <w:pPr>
        <w:pStyle w:val="Heading4"/>
      </w:pPr>
      <w:bookmarkStart w:id="761" w:name="_Toc177476385"/>
      <w:r w:rsidRPr="00B06F7A">
        <w:t>5.3.2.</w:t>
      </w:r>
      <w:r w:rsidR="005750F3">
        <w:t>15</w:t>
      </w:r>
      <w:r w:rsidRPr="00B06F7A">
        <w:tab/>
      </w:r>
      <w:r w:rsidR="00A44965" w:rsidRPr="00645811">
        <w:rPr>
          <w:lang w:val="sv-SE"/>
        </w:rPr>
        <w:t>Re-AuthenticationNotification</w:t>
      </w:r>
      <w:bookmarkEnd w:id="761"/>
    </w:p>
    <w:p w14:paraId="6CCC7967" w14:textId="7E452C55" w:rsidR="001D18FA" w:rsidRPr="00B06F7A" w:rsidRDefault="001D18FA" w:rsidP="001D18FA">
      <w:pPr>
        <w:pStyle w:val="Heading5"/>
      </w:pPr>
      <w:bookmarkStart w:id="762" w:name="_Toc177476386"/>
      <w:r w:rsidRPr="00B06F7A">
        <w:t>5.3.2.</w:t>
      </w:r>
      <w:r w:rsidR="005750F3">
        <w:t>15</w:t>
      </w:r>
      <w:r w:rsidRPr="00B06F7A">
        <w:t>.1</w:t>
      </w:r>
      <w:r w:rsidRPr="00B06F7A">
        <w:tab/>
        <w:t>General</w:t>
      </w:r>
      <w:bookmarkEnd w:id="762"/>
    </w:p>
    <w:p w14:paraId="7B5A442C" w14:textId="7FC21AAB" w:rsidR="001D18FA" w:rsidRPr="00B06F7A" w:rsidRDefault="001D18FA" w:rsidP="001D18FA">
      <w:r w:rsidRPr="00B06F7A">
        <w:t xml:space="preserve">The following procedure using the </w:t>
      </w:r>
      <w:r w:rsidR="00A44965" w:rsidRPr="00645811">
        <w:rPr>
          <w:lang w:val="sv-SE"/>
        </w:rPr>
        <w:t>Re-AuthenticationNotification</w:t>
      </w:r>
      <w:r w:rsidRPr="00B06F7A">
        <w:t xml:space="preserve"> service operation is supported:</w:t>
      </w:r>
    </w:p>
    <w:p w14:paraId="50F65195" w14:textId="77777777" w:rsidR="001D18FA" w:rsidRPr="00B06F7A" w:rsidRDefault="001D18FA" w:rsidP="001D18FA">
      <w:pPr>
        <w:pStyle w:val="B1"/>
      </w:pPr>
      <w:r w:rsidRPr="00B06F7A">
        <w:t>-</w:t>
      </w:r>
      <w:r w:rsidRPr="00B06F7A">
        <w:tab/>
      </w:r>
      <w:r>
        <w:t>Reauthentication Notify</w:t>
      </w:r>
    </w:p>
    <w:p w14:paraId="14A495E0" w14:textId="1C679933" w:rsidR="001D18FA" w:rsidRPr="00B06F7A" w:rsidRDefault="001D18FA" w:rsidP="001D18FA">
      <w:pPr>
        <w:pStyle w:val="Heading5"/>
      </w:pPr>
      <w:bookmarkStart w:id="763" w:name="_Toc177476387"/>
      <w:r w:rsidRPr="00B06F7A">
        <w:t>5.3.2.</w:t>
      </w:r>
      <w:r w:rsidR="005750F3">
        <w:t>15</w:t>
      </w:r>
      <w:r w:rsidRPr="00B06F7A">
        <w:t>.2</w:t>
      </w:r>
      <w:r w:rsidRPr="00B06F7A">
        <w:tab/>
      </w:r>
      <w:r>
        <w:t>Reauthentication Notify</w:t>
      </w:r>
      <w:bookmarkEnd w:id="763"/>
    </w:p>
    <w:p w14:paraId="09167690" w14:textId="0B79BBBB" w:rsidR="001D18FA" w:rsidRPr="00B06F7A" w:rsidRDefault="001D18FA" w:rsidP="001D18FA">
      <w:r w:rsidRPr="00B06F7A">
        <w:t>Figure 5.3.2.</w:t>
      </w:r>
      <w:r w:rsidR="005750F3">
        <w:t>15</w:t>
      </w:r>
      <w:r w:rsidRPr="00B06F7A">
        <w:t xml:space="preserve">.2-1 shows a scenario where the UDM notifies </w:t>
      </w:r>
      <w:r>
        <w:t>the NF Service Consumer (</w:t>
      </w:r>
      <w:r w:rsidRPr="00B06F7A">
        <w:t>registered AMF</w:t>
      </w:r>
      <w:r>
        <w:t>)</w:t>
      </w:r>
      <w:r w:rsidRPr="00B06F7A">
        <w:t xml:space="preserve"> about </w:t>
      </w:r>
      <w:r>
        <w:t>the need to initiate primary UE authentication</w:t>
      </w:r>
      <w:r w:rsidRPr="00B06F7A">
        <w:t>. The request contains</w:t>
      </w:r>
      <w:r>
        <w:t xml:space="preserve"> the ReauthNotificationInfo.</w:t>
      </w:r>
    </w:p>
    <w:p w14:paraId="3DCF3107" w14:textId="77777777" w:rsidR="001D18FA" w:rsidRPr="00B06F7A" w:rsidRDefault="001D18FA" w:rsidP="001D18FA">
      <w:pPr>
        <w:pStyle w:val="TH"/>
      </w:pPr>
      <w:r w:rsidRPr="00B06F7A">
        <w:object w:dxaOrig="9411" w:dyaOrig="3041" w14:anchorId="2AF08DE3">
          <v:shape id="_x0000_i1109" type="#_x0000_t75" style="width:465.75pt;height:153pt" o:ole="">
            <v:imagedata r:id="rId178" o:title=""/>
          </v:shape>
          <o:OLEObject Type="Embed" ProgID="Visio.Drawing.11" ShapeID="_x0000_i1109" DrawAspect="Content" ObjectID="_1789969868" r:id="rId179"/>
        </w:object>
      </w:r>
    </w:p>
    <w:p w14:paraId="5098B4A8" w14:textId="3F84BB2C" w:rsidR="001D18FA" w:rsidRPr="00B06F7A" w:rsidRDefault="001D18FA" w:rsidP="001D18FA">
      <w:pPr>
        <w:pStyle w:val="TF"/>
      </w:pPr>
      <w:r w:rsidRPr="00B06F7A">
        <w:t>Figure 5.3.2.</w:t>
      </w:r>
      <w:r w:rsidR="005750F3">
        <w:t>15</w:t>
      </w:r>
      <w:r w:rsidRPr="00B06F7A">
        <w:t xml:space="preserve">.2-1: </w:t>
      </w:r>
      <w:r>
        <w:t>Reauthentication Notify</w:t>
      </w:r>
    </w:p>
    <w:p w14:paraId="0D576614" w14:textId="77777777" w:rsidR="001D18FA" w:rsidRPr="00B06F7A" w:rsidRDefault="001D18FA" w:rsidP="001D18FA">
      <w:pPr>
        <w:pStyle w:val="B1"/>
      </w:pPr>
      <w:r w:rsidRPr="00B06F7A">
        <w:t>1.</w:t>
      </w:r>
      <w:r w:rsidRPr="00B06F7A">
        <w:tab/>
        <w:t xml:space="preserve">The UDM sends a POST request to the </w:t>
      </w:r>
      <w:r>
        <w:t>reauthNotify</w:t>
      </w:r>
      <w:r w:rsidRPr="00B06F7A">
        <w:rPr>
          <w:lang w:val="en-US"/>
        </w:rPr>
        <w:t>CallbackUri</w:t>
      </w:r>
      <w:r>
        <w:rPr>
          <w:lang w:val="en-US"/>
        </w:rPr>
        <w:t>; such callback URI may</w:t>
      </w:r>
      <w:r w:rsidRPr="00B06F7A">
        <w:t xml:space="preserve"> </w:t>
      </w:r>
      <w:r>
        <w:t>be</w:t>
      </w:r>
      <w:r w:rsidRPr="00B06F7A">
        <w:t xml:space="preserve"> provided by the NF service consumer during the registration</w:t>
      </w:r>
      <w:r>
        <w:t>, or dynamically discovered by UDM by querying the NRF for the NF Profile of the NF Service Consumer</w:t>
      </w:r>
      <w:r w:rsidRPr="00B06F7A">
        <w:t>.</w:t>
      </w:r>
    </w:p>
    <w:p w14:paraId="6CF3C6F5" w14:textId="77777777" w:rsidR="001D18FA" w:rsidRDefault="001D18FA" w:rsidP="001D18FA">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5F249FF6" w14:textId="7616F630" w:rsidR="001D18FA" w:rsidRPr="00B06F7A" w:rsidRDefault="001D18FA" w:rsidP="001D18FA">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2.5.</w:t>
      </w:r>
      <w:r w:rsidR="00E4250C">
        <w:t>6</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6F94E963" w14:textId="7E66FF10" w:rsidR="00746DD7" w:rsidRDefault="00746DD7" w:rsidP="00746DD7">
      <w:pPr>
        <w:pStyle w:val="Heading4"/>
      </w:pPr>
      <w:bookmarkStart w:id="764" w:name="_Toc177476388"/>
      <w:r>
        <w:t>5.3.2.</w:t>
      </w:r>
      <w:r w:rsidR="003E459D">
        <w:t>16</w:t>
      </w:r>
      <w:r>
        <w:tab/>
      </w:r>
      <w:r>
        <w:rPr>
          <w:lang w:eastAsia="zh-CN"/>
        </w:rPr>
        <w:t>AuthTrigger</w:t>
      </w:r>
      <w:bookmarkEnd w:id="764"/>
    </w:p>
    <w:p w14:paraId="3ECA6C2F" w14:textId="1FB65B24" w:rsidR="00746DD7" w:rsidRDefault="00746DD7" w:rsidP="00746DD7">
      <w:pPr>
        <w:pStyle w:val="Heading5"/>
      </w:pPr>
      <w:bookmarkStart w:id="765" w:name="_Toc177476389"/>
      <w:r>
        <w:t>5.3.2.</w:t>
      </w:r>
      <w:r w:rsidR="003E459D">
        <w:t>16</w:t>
      </w:r>
      <w:r>
        <w:t>.1</w:t>
      </w:r>
      <w:r>
        <w:tab/>
        <w:t>General</w:t>
      </w:r>
      <w:bookmarkEnd w:id="765"/>
    </w:p>
    <w:p w14:paraId="76A50C3B" w14:textId="77777777" w:rsidR="00746DD7" w:rsidRDefault="00746DD7" w:rsidP="00746DD7">
      <w:r>
        <w:t xml:space="preserve">The following procedure using the </w:t>
      </w:r>
      <w:r>
        <w:rPr>
          <w:lang w:eastAsia="zh-CN"/>
        </w:rPr>
        <w:t>AuthTrigger</w:t>
      </w:r>
      <w:r>
        <w:t xml:space="preserve"> service operation is supported:</w:t>
      </w:r>
    </w:p>
    <w:p w14:paraId="34D32660" w14:textId="77777777" w:rsidR="00746DD7" w:rsidRDefault="00746DD7" w:rsidP="00746DD7">
      <w:pPr>
        <w:pStyle w:val="B1"/>
        <w:rPr>
          <w:lang w:eastAsia="zh-CN"/>
        </w:rPr>
      </w:pPr>
      <w:r>
        <w:t>-</w:t>
      </w:r>
      <w:r>
        <w:tab/>
        <w:t>Home network triggered primary authentication procedure</w:t>
      </w:r>
      <w:r>
        <w:rPr>
          <w:lang w:eastAsia="zh-CN"/>
        </w:rPr>
        <w:t xml:space="preserve"> </w:t>
      </w:r>
      <w:r>
        <w:t xml:space="preserve">as defined in </w:t>
      </w:r>
      <w:r>
        <w:rPr>
          <w:lang w:eastAsia="zh-CN"/>
        </w:rPr>
        <w:t>3GPP TS 33.501 [6] clause 6.1.5.</w:t>
      </w:r>
    </w:p>
    <w:p w14:paraId="2373FCEE" w14:textId="696B90D6" w:rsidR="00746DD7" w:rsidRDefault="00746DD7" w:rsidP="00746DD7">
      <w:pPr>
        <w:pStyle w:val="Heading5"/>
      </w:pPr>
      <w:bookmarkStart w:id="766" w:name="_Toc177476390"/>
      <w:r>
        <w:t>5.3.2.</w:t>
      </w:r>
      <w:r w:rsidR="003E459D">
        <w:t>16</w:t>
      </w:r>
      <w:r>
        <w:t>.2</w:t>
      </w:r>
      <w:r>
        <w:tab/>
        <w:t>Auth Trigger</w:t>
      </w:r>
      <w:bookmarkEnd w:id="766"/>
    </w:p>
    <w:p w14:paraId="33BAF7F3" w14:textId="0165C245" w:rsidR="00746DD7" w:rsidRDefault="00746DD7" w:rsidP="00746DD7">
      <w:r>
        <w:t>Figure 5.3.2.</w:t>
      </w:r>
      <w:r w:rsidR="003E459D">
        <w:t>16</w:t>
      </w:r>
      <w:r>
        <w:t>.2-1 shows a scenario where the NF consumer (e.g. AAnF) sends a request to the UDM to request UDM to trigger a primary (re-)authentication.</w:t>
      </w:r>
    </w:p>
    <w:p w14:paraId="26C6F5AD" w14:textId="77777777" w:rsidR="00746DD7" w:rsidRDefault="00746DD7" w:rsidP="00746DD7">
      <w:pPr>
        <w:pStyle w:val="TH"/>
        <w:rPr>
          <w:rFonts w:ascii="Times New Roman" w:eastAsiaTheme="minorEastAsia" w:hAnsi="Times New Roman"/>
        </w:rPr>
      </w:pPr>
    </w:p>
    <w:p w14:paraId="39CBC3DE" w14:textId="03786D52" w:rsidR="00746DD7" w:rsidRDefault="0017719F" w:rsidP="00746DD7">
      <w:pPr>
        <w:pStyle w:val="TH"/>
      </w:pPr>
      <w:r>
        <w:rPr>
          <w:rFonts w:ascii="Times New Roman" w:hAnsi="Times New Roman"/>
        </w:rPr>
        <w:object w:dxaOrig="8685" w:dyaOrig="2370" w14:anchorId="0911C3A8">
          <v:shape id="_x0000_i1110" type="#_x0000_t75" style="width:434.65pt;height:117.4pt" o:ole="">
            <v:imagedata r:id="rId180" o:title=""/>
          </v:shape>
          <o:OLEObject Type="Embed" ProgID="Visio.Drawing.11" ShapeID="_x0000_i1110" DrawAspect="Content" ObjectID="_1789969869" r:id="rId181"/>
        </w:object>
      </w:r>
    </w:p>
    <w:p w14:paraId="5925E334" w14:textId="1BB79E27" w:rsidR="00746DD7" w:rsidRDefault="00746DD7" w:rsidP="00746DD7">
      <w:pPr>
        <w:pStyle w:val="TF"/>
      </w:pPr>
      <w:r>
        <w:t>Figure 5.3.2.</w:t>
      </w:r>
      <w:r w:rsidR="003E459D">
        <w:t>16</w:t>
      </w:r>
      <w:r>
        <w:t>.2-1: Auth Trigger</w:t>
      </w:r>
    </w:p>
    <w:p w14:paraId="1D8A2DA4" w14:textId="77777777" w:rsidR="00746DD7" w:rsidRDefault="00746DD7" w:rsidP="00746DD7">
      <w:pPr>
        <w:pStyle w:val="B1"/>
      </w:pPr>
      <w:r>
        <w:t>1.</w:t>
      </w:r>
      <w:r>
        <w:tab/>
        <w:t>The NF Service Consumer sends a POST request (custom method: trigger-auth) to the UDM.</w:t>
      </w:r>
    </w:p>
    <w:p w14:paraId="5905A7B2" w14:textId="77777777" w:rsidR="00746DD7" w:rsidRDefault="00746DD7" w:rsidP="00746DD7">
      <w:pPr>
        <w:pStyle w:val="B1"/>
      </w:pPr>
      <w:r>
        <w:t>2a.</w:t>
      </w:r>
      <w:r>
        <w:tab/>
        <w:t>On success, the NF Service Consumer responds with "204 No Content".</w:t>
      </w:r>
    </w:p>
    <w:p w14:paraId="48FF3D91" w14:textId="77777777" w:rsidR="00746DD7" w:rsidRDefault="00746DD7" w:rsidP="00746DD7">
      <w:pPr>
        <w:pStyle w:val="B1"/>
      </w:pPr>
      <w:r>
        <w:t>2b.</w:t>
      </w:r>
      <w:r>
        <w:tab/>
        <w:t>If the user does not exist, HTTP status code "404 Not Found" shall be returned including additional error information in the response body (in the "ProblemDetails" element).</w:t>
      </w:r>
    </w:p>
    <w:p w14:paraId="02E9BEB8" w14:textId="77777777" w:rsidR="00746DD7" w:rsidRDefault="00746DD7" w:rsidP="00746DD7">
      <w:r>
        <w:t>On failure, the appropriate HTTP status code indicating the error shall be returned and appropriate additional error information should be returned in the POST response body.</w:t>
      </w:r>
    </w:p>
    <w:p w14:paraId="5C46408E" w14:textId="77777777" w:rsidR="00746DD7" w:rsidRPr="00876068" w:rsidRDefault="00746DD7" w:rsidP="00746DD7">
      <w:pPr>
        <w:pStyle w:val="B1"/>
      </w:pPr>
    </w:p>
    <w:p w14:paraId="07F7D253" w14:textId="77777777" w:rsidR="005B7866" w:rsidRPr="00B06F7A" w:rsidRDefault="005B7866" w:rsidP="00C05182">
      <w:pPr>
        <w:pStyle w:val="Heading2"/>
      </w:pPr>
      <w:bookmarkStart w:id="767" w:name="_Toc177476391"/>
      <w:r w:rsidRPr="00B06F7A">
        <w:t>5.4</w:t>
      </w:r>
      <w:r w:rsidRPr="00B06F7A">
        <w:tab/>
        <w:t>Nudm_UEAuthentication Service</w:t>
      </w:r>
      <w:bookmarkEnd w:id="701"/>
      <w:bookmarkEnd w:id="719"/>
      <w:bookmarkEnd w:id="746"/>
      <w:bookmarkEnd w:id="747"/>
      <w:bookmarkEnd w:id="748"/>
      <w:bookmarkEnd w:id="749"/>
      <w:bookmarkEnd w:id="767"/>
    </w:p>
    <w:p w14:paraId="494C6E61" w14:textId="77777777" w:rsidR="005B7866" w:rsidRPr="00B06F7A" w:rsidRDefault="005B7866" w:rsidP="00C05182">
      <w:pPr>
        <w:pStyle w:val="Heading3"/>
      </w:pPr>
      <w:bookmarkStart w:id="768" w:name="_Toc11338417"/>
      <w:bookmarkStart w:id="769" w:name="_Toc27585028"/>
      <w:bookmarkStart w:id="770" w:name="_Toc36456980"/>
      <w:bookmarkStart w:id="771" w:name="_Toc45027863"/>
      <w:bookmarkStart w:id="772" w:name="_Toc45028698"/>
      <w:bookmarkStart w:id="773" w:name="_Toc67681453"/>
      <w:bookmarkStart w:id="774" w:name="_Toc177476392"/>
      <w:r w:rsidRPr="00B06F7A">
        <w:t>5.4.1</w:t>
      </w:r>
      <w:r w:rsidRPr="00B06F7A">
        <w:tab/>
        <w:t>Service Description</w:t>
      </w:r>
      <w:bookmarkEnd w:id="768"/>
      <w:bookmarkEnd w:id="769"/>
      <w:bookmarkEnd w:id="770"/>
      <w:bookmarkEnd w:id="771"/>
      <w:bookmarkEnd w:id="772"/>
      <w:bookmarkEnd w:id="773"/>
      <w:bookmarkEnd w:id="774"/>
    </w:p>
    <w:p w14:paraId="143349DF" w14:textId="77777777" w:rsidR="005B7866" w:rsidRPr="00B06F7A" w:rsidRDefault="005B7866" w:rsidP="005B7866">
      <w:r w:rsidRPr="00B06F7A">
        <w:t>See 3GPP TS 23.501 [2] table 7.2.5-1.</w:t>
      </w:r>
    </w:p>
    <w:p w14:paraId="0EA5A032" w14:textId="77777777" w:rsidR="005B7866" w:rsidRPr="00B06F7A" w:rsidRDefault="005B7866" w:rsidP="00C05182">
      <w:pPr>
        <w:pStyle w:val="Heading3"/>
      </w:pPr>
      <w:bookmarkStart w:id="775" w:name="_Toc11338418"/>
      <w:bookmarkStart w:id="776" w:name="_Toc27585029"/>
      <w:bookmarkStart w:id="777" w:name="_Toc36456981"/>
      <w:bookmarkStart w:id="778" w:name="_Toc45027864"/>
      <w:bookmarkStart w:id="779" w:name="_Toc45028699"/>
      <w:bookmarkStart w:id="780" w:name="_Toc67681454"/>
      <w:bookmarkStart w:id="781" w:name="_Toc177476393"/>
      <w:r w:rsidRPr="00B06F7A">
        <w:t>5.4.2</w:t>
      </w:r>
      <w:r w:rsidRPr="00B06F7A">
        <w:tab/>
        <w:t>Service Operations</w:t>
      </w:r>
      <w:bookmarkEnd w:id="775"/>
      <w:bookmarkEnd w:id="776"/>
      <w:bookmarkEnd w:id="777"/>
      <w:bookmarkEnd w:id="778"/>
      <w:bookmarkEnd w:id="779"/>
      <w:bookmarkEnd w:id="780"/>
      <w:bookmarkEnd w:id="781"/>
    </w:p>
    <w:p w14:paraId="02FF49C7" w14:textId="77777777" w:rsidR="005B7866" w:rsidRPr="00B06F7A" w:rsidRDefault="005B7866" w:rsidP="00C05182">
      <w:pPr>
        <w:pStyle w:val="Heading4"/>
      </w:pPr>
      <w:bookmarkStart w:id="782" w:name="_Toc11338419"/>
      <w:bookmarkStart w:id="783" w:name="_Toc27585030"/>
      <w:bookmarkStart w:id="784" w:name="_Toc36456982"/>
      <w:bookmarkStart w:id="785" w:name="_Toc45027865"/>
      <w:bookmarkStart w:id="786" w:name="_Toc45028700"/>
      <w:bookmarkStart w:id="787" w:name="_Toc67681455"/>
      <w:bookmarkStart w:id="788" w:name="_Toc177476394"/>
      <w:r w:rsidRPr="00B06F7A">
        <w:t>5.4.2.1</w:t>
      </w:r>
      <w:r w:rsidRPr="00B06F7A">
        <w:tab/>
        <w:t>Introduction</w:t>
      </w:r>
      <w:bookmarkEnd w:id="782"/>
      <w:bookmarkEnd w:id="783"/>
      <w:bookmarkEnd w:id="784"/>
      <w:bookmarkEnd w:id="785"/>
      <w:bookmarkEnd w:id="786"/>
      <w:bookmarkEnd w:id="787"/>
      <w:bookmarkEnd w:id="788"/>
    </w:p>
    <w:p w14:paraId="16BDFFD5" w14:textId="77777777" w:rsidR="005B7866" w:rsidRPr="00B06F7A" w:rsidRDefault="005B7866" w:rsidP="005B7866">
      <w:r w:rsidRPr="00B06F7A">
        <w:t>For the Nudm_UEAuthentication service the following service operations are defined:</w:t>
      </w:r>
    </w:p>
    <w:p w14:paraId="120C4C20" w14:textId="77777777" w:rsidR="005B7866" w:rsidRPr="00B06F7A" w:rsidRDefault="005B7866" w:rsidP="005B7866">
      <w:pPr>
        <w:pStyle w:val="B1"/>
      </w:pPr>
      <w:r w:rsidRPr="00B06F7A">
        <w:t>-</w:t>
      </w:r>
      <w:r w:rsidRPr="00B06F7A">
        <w:tab/>
        <w:t>Get</w:t>
      </w:r>
    </w:p>
    <w:p w14:paraId="7CD12583" w14:textId="77777777" w:rsidR="005B7866" w:rsidRPr="00B06F7A" w:rsidRDefault="005B7866" w:rsidP="005B7866">
      <w:pPr>
        <w:pStyle w:val="B1"/>
      </w:pPr>
      <w:r w:rsidRPr="00B06F7A">
        <w:t>-</w:t>
      </w:r>
      <w:r w:rsidRPr="00B06F7A">
        <w:tab/>
        <w:t>GetHssAv</w:t>
      </w:r>
    </w:p>
    <w:p w14:paraId="79ABFE9A" w14:textId="77777777" w:rsidR="00970319" w:rsidRDefault="005B7866" w:rsidP="00970319">
      <w:pPr>
        <w:pStyle w:val="B1"/>
      </w:pPr>
      <w:r w:rsidRPr="00B06F7A">
        <w:t>-</w:t>
      </w:r>
      <w:r w:rsidRPr="00B06F7A">
        <w:tab/>
        <w:t>ResultConfirmation</w:t>
      </w:r>
    </w:p>
    <w:p w14:paraId="277A61C6" w14:textId="77777777" w:rsidR="00D709BE" w:rsidRDefault="00970319" w:rsidP="00D709BE">
      <w:pPr>
        <w:pStyle w:val="B1"/>
      </w:pPr>
      <w:r>
        <w:t>-</w:t>
      </w:r>
      <w:r>
        <w:tab/>
      </w:r>
      <w:r w:rsidRPr="00F374C9">
        <w:t>GetProseAv</w:t>
      </w:r>
    </w:p>
    <w:p w14:paraId="0331FC13" w14:textId="77777777" w:rsidR="004745F6" w:rsidRDefault="00D709BE" w:rsidP="004745F6">
      <w:pPr>
        <w:pStyle w:val="B1"/>
      </w:pPr>
      <w:r>
        <w:t>-</w:t>
      </w:r>
      <w:r>
        <w:tab/>
        <w:t>GetGbaAv</w:t>
      </w:r>
    </w:p>
    <w:p w14:paraId="7E991423" w14:textId="2FA025F1" w:rsidR="005B7866" w:rsidRPr="00B06F7A" w:rsidRDefault="004745F6" w:rsidP="004745F6">
      <w:pPr>
        <w:pStyle w:val="B1"/>
      </w:pPr>
      <w:r>
        <w:t>-</w:t>
      </w:r>
      <w:r>
        <w:tab/>
        <w:t>Notification</w:t>
      </w:r>
    </w:p>
    <w:p w14:paraId="51A6852A" w14:textId="77777777" w:rsidR="005B7866" w:rsidRPr="00B06F7A" w:rsidRDefault="005B7866" w:rsidP="005B7866">
      <w:r w:rsidRPr="00B06F7A">
        <w:t>The Nudm_UEAuthentication service is used by the AUSF to request the UDM to select an authentication method, calculate a fresh authentication vector (AV) if required for the selected method, and provide it to the AUSF by means of the Get service operation. See 3GPP TS 33.501 [6] clause 14.2.2 and 3GPP TS 33.535 [55] clause 6.1. The service may also be used by the AUSF to indicate to the UDM that the user is using a N5GC device behind Cable RGs in private networks or in isolated deployment scenarios with wireline access and that therefore the applicable authentication method shall be EAP based. See 3GPP TS 23.316 [37] clause 4.10a.</w:t>
      </w:r>
    </w:p>
    <w:p w14:paraId="7C4F7F3C" w14:textId="77777777" w:rsidR="005B7866" w:rsidRPr="00B06F7A" w:rsidRDefault="005B7866" w:rsidP="005B7866">
      <w:r w:rsidRPr="00B06F7A">
        <w:t>The Nudm_UEAuthentication service is also used by the HSS to request UDM to generate the authentication vector(s)</w:t>
      </w:r>
      <w:r w:rsidRPr="00B06F7A">
        <w:rPr>
          <w:rFonts w:hint="eastAsia"/>
          <w:lang w:val="en-US" w:eastAsia="zh-CN"/>
        </w:rPr>
        <w:t xml:space="preserve"> </w:t>
      </w:r>
      <w:r w:rsidRPr="00B06F7A">
        <w:rPr>
          <w:lang w:val="en-US" w:eastAsia="zh-CN"/>
        </w:rPr>
        <w:t>for EPS or IMS domain by means of GetHssAv service operation. See 3GPP TS 23.632 [32] clause 5.6.3.</w:t>
      </w:r>
    </w:p>
    <w:p w14:paraId="10D11EFB" w14:textId="77777777" w:rsidR="005B7866" w:rsidRPr="00B06F7A" w:rsidRDefault="005B7866" w:rsidP="005B7866">
      <w:r w:rsidRPr="00B06F7A">
        <w:t>The Nudm_UEAuthentication service is also used by the AUSF to inform the UDM about the occurrence of a successful or unsuccessful authentication by means of the ResultConfirmation service operation. See3GPP TS 33.501 [6] clause 14.2.3.</w:t>
      </w:r>
    </w:p>
    <w:p w14:paraId="419E322A" w14:textId="77777777" w:rsidR="005B7866" w:rsidRPr="00B06F7A" w:rsidRDefault="005B7866" w:rsidP="005B7866">
      <w:r w:rsidRPr="00B06F7A">
        <w:t>The Nudm_UEAuthentication service is also used by the AUSF to request the UDM to authenticate the FN-RG accessing to 5GC via W-AGF. See 3GPP TS 23.316 [37] clause 7.2.1.3.</w:t>
      </w:r>
    </w:p>
    <w:p w14:paraId="6CF74AD3" w14:textId="4B23CAC2" w:rsidR="005B7866" w:rsidRDefault="005B7866" w:rsidP="005B7866">
      <w:r w:rsidRPr="00B06F7A">
        <w:t>The Nudm_UEAuthentication service is also used by the NF service consumer to request the UDM to remove the UE authentication result during the Purge of subscriber data in AMF after the UE deregisters from the network or NAS SMC fails following the successful authentication in the registration procedure.</w:t>
      </w:r>
    </w:p>
    <w:p w14:paraId="372661F3" w14:textId="588841B5" w:rsidR="00970319" w:rsidRDefault="00970319" w:rsidP="005B7866">
      <w:r>
        <w:t xml:space="preserve">The Nudm_UEAuthentication service is also used by the AUSF to request UDM to retrieve the </w:t>
      </w:r>
      <w:r w:rsidRPr="008A57BA">
        <w:t>Authentication Vectors</w:t>
      </w:r>
      <w:r>
        <w:t xml:space="preserve"> for 5G ProSe by means of </w:t>
      </w:r>
      <w:r w:rsidRPr="00F374C9">
        <w:t>GetProseAv</w:t>
      </w:r>
      <w:r>
        <w:t xml:space="preserve"> ser</w:t>
      </w:r>
      <w:r w:rsidRPr="004711BC">
        <w:t>vice operation. See 3GPP TS 33.</w:t>
      </w:r>
      <w:r>
        <w:t>503</w:t>
      </w:r>
      <w:r w:rsidRPr="004711BC">
        <w:t> [</w:t>
      </w:r>
      <w:r w:rsidR="00941BE1">
        <w:t>64</w:t>
      </w:r>
      <w:r w:rsidRPr="004711BC">
        <w:t xml:space="preserve">] clause </w:t>
      </w:r>
      <w:r>
        <w:rPr>
          <w:noProof/>
          <w:lang w:eastAsia="zh-CN"/>
        </w:rPr>
        <w:t>7.4</w:t>
      </w:r>
      <w:r w:rsidRPr="004711BC">
        <w:t>.</w:t>
      </w:r>
    </w:p>
    <w:p w14:paraId="7E4D9311" w14:textId="5123A0ED" w:rsidR="00D709BE" w:rsidRPr="00B06F7A" w:rsidRDefault="00D709BE" w:rsidP="005B7866">
      <w:r>
        <w:t>The Nudm_UEAuthentication service is also used by the GBA's BSF to request UDM to generate the GBA authentication vector by means of GetGbaAv ser</w:t>
      </w:r>
      <w:r w:rsidRPr="004711BC">
        <w:t>vice operation. See 3GPP TS 33.220 [</w:t>
      </w:r>
      <w:r>
        <w:rPr>
          <w:lang w:eastAsia="zh-CN"/>
        </w:rPr>
        <w:t>61</w:t>
      </w:r>
      <w:r w:rsidRPr="004711BC">
        <w:t xml:space="preserve">] clause </w:t>
      </w:r>
      <w:r w:rsidRPr="004711BC">
        <w:rPr>
          <w:noProof/>
          <w:lang w:eastAsia="zh-CN"/>
        </w:rPr>
        <w:t>N.2.2</w:t>
      </w:r>
      <w:r w:rsidRPr="004711BC">
        <w:t>.</w:t>
      </w:r>
    </w:p>
    <w:p w14:paraId="65FE6B20" w14:textId="77777777" w:rsidR="005B7866" w:rsidRPr="00B06F7A" w:rsidRDefault="005B7866" w:rsidP="00C05182">
      <w:pPr>
        <w:pStyle w:val="Heading4"/>
      </w:pPr>
      <w:bookmarkStart w:id="789" w:name="_Toc11338420"/>
      <w:bookmarkStart w:id="790" w:name="_Toc27585031"/>
      <w:bookmarkStart w:id="791" w:name="_Toc36456983"/>
      <w:bookmarkStart w:id="792" w:name="_Toc45027866"/>
      <w:bookmarkStart w:id="793" w:name="_Toc45028701"/>
      <w:bookmarkStart w:id="794" w:name="_Toc67681456"/>
      <w:bookmarkStart w:id="795" w:name="_Toc177476395"/>
      <w:r w:rsidRPr="00B06F7A">
        <w:t>5.4.2.2</w:t>
      </w:r>
      <w:r w:rsidRPr="00B06F7A">
        <w:tab/>
        <w:t>Get</w:t>
      </w:r>
      <w:bookmarkEnd w:id="789"/>
      <w:bookmarkEnd w:id="790"/>
      <w:bookmarkEnd w:id="791"/>
      <w:bookmarkEnd w:id="792"/>
      <w:bookmarkEnd w:id="793"/>
      <w:bookmarkEnd w:id="794"/>
      <w:bookmarkEnd w:id="795"/>
    </w:p>
    <w:p w14:paraId="6C6088CF" w14:textId="77777777" w:rsidR="005B7866" w:rsidRPr="00B06F7A" w:rsidRDefault="005B7866" w:rsidP="00C05182">
      <w:pPr>
        <w:pStyle w:val="Heading5"/>
      </w:pPr>
      <w:bookmarkStart w:id="796" w:name="_Toc11338421"/>
      <w:bookmarkStart w:id="797" w:name="_Toc27585032"/>
      <w:bookmarkStart w:id="798" w:name="_Toc36456984"/>
      <w:bookmarkStart w:id="799" w:name="_Toc45027867"/>
      <w:bookmarkStart w:id="800" w:name="_Toc45028702"/>
      <w:bookmarkStart w:id="801" w:name="_Toc67681457"/>
      <w:bookmarkStart w:id="802" w:name="_Toc177476396"/>
      <w:r w:rsidRPr="00B06F7A">
        <w:t>5.4.2.2.1</w:t>
      </w:r>
      <w:r w:rsidRPr="00B06F7A">
        <w:tab/>
        <w:t>General</w:t>
      </w:r>
      <w:bookmarkEnd w:id="796"/>
      <w:bookmarkEnd w:id="797"/>
      <w:bookmarkEnd w:id="798"/>
      <w:bookmarkEnd w:id="799"/>
      <w:bookmarkEnd w:id="800"/>
      <w:bookmarkEnd w:id="801"/>
      <w:bookmarkEnd w:id="802"/>
    </w:p>
    <w:p w14:paraId="4E6D5367" w14:textId="77777777" w:rsidR="005B7866" w:rsidRPr="00B06F7A" w:rsidRDefault="005B7866" w:rsidP="005B7866">
      <w:r w:rsidRPr="00B06F7A">
        <w:t>The following procedure using the Get service operation is supported:</w:t>
      </w:r>
    </w:p>
    <w:p w14:paraId="532566F7" w14:textId="77777777" w:rsidR="005B7866" w:rsidRPr="00B06F7A" w:rsidRDefault="005B7866" w:rsidP="005B7866">
      <w:r w:rsidRPr="00B06F7A">
        <w:t>-</w:t>
      </w:r>
      <w:r w:rsidRPr="00B06F7A">
        <w:tab/>
        <w:t>Authentication Information Retrieval</w:t>
      </w:r>
    </w:p>
    <w:p w14:paraId="5CEBF5AF" w14:textId="77777777" w:rsidR="005B7866" w:rsidRPr="00B06F7A" w:rsidRDefault="005B7866" w:rsidP="005B7866">
      <w:r w:rsidRPr="00B06F7A">
        <w:t>-</w:t>
      </w:r>
      <w:r w:rsidRPr="00B06F7A">
        <w:tab/>
        <w:t>FN-RG Authentication</w:t>
      </w:r>
    </w:p>
    <w:p w14:paraId="633D2040" w14:textId="77777777" w:rsidR="005B7866" w:rsidRPr="00B06F7A" w:rsidRDefault="005B7866" w:rsidP="005B7866">
      <w:r w:rsidRPr="00B06F7A">
        <w:t>As part of this Authentication Information Retrieval operation, the UDM authorizes or rejects the subscriber to use the service provided by the registered NF, based on subscription data (e.g. roaming restrictions).</w:t>
      </w:r>
    </w:p>
    <w:p w14:paraId="3B0B23BF" w14:textId="77777777" w:rsidR="005B7866" w:rsidRPr="00B06F7A" w:rsidRDefault="005B7866" w:rsidP="005B7866">
      <w:r w:rsidRPr="00B06F7A">
        <w:t>As part of this FN-RG Authentication operation, the UDM decides, based on the stored authentication profile of the SUPI and the authenticated indication that authentication has been completed by the W-AGF, that authentication by the home network is not required for the FN-RG.</w:t>
      </w:r>
    </w:p>
    <w:p w14:paraId="356730D3" w14:textId="77777777" w:rsidR="005B7866" w:rsidRPr="00B06F7A" w:rsidRDefault="005B7866" w:rsidP="00C05182">
      <w:pPr>
        <w:pStyle w:val="Heading5"/>
      </w:pPr>
      <w:bookmarkStart w:id="803" w:name="_Toc11338422"/>
      <w:bookmarkStart w:id="804" w:name="_Toc27585033"/>
      <w:bookmarkStart w:id="805" w:name="_Toc36456985"/>
      <w:bookmarkStart w:id="806" w:name="_Toc45027868"/>
      <w:bookmarkStart w:id="807" w:name="_Toc45028703"/>
      <w:bookmarkStart w:id="808" w:name="_Toc67681458"/>
      <w:bookmarkStart w:id="809" w:name="_Toc177476397"/>
      <w:r w:rsidRPr="00B06F7A">
        <w:t>5.4.2.2.2</w:t>
      </w:r>
      <w:r w:rsidRPr="00B06F7A">
        <w:tab/>
        <w:t>Authentication Information Retrieval</w:t>
      </w:r>
      <w:bookmarkEnd w:id="803"/>
      <w:bookmarkEnd w:id="804"/>
      <w:bookmarkEnd w:id="805"/>
      <w:bookmarkEnd w:id="806"/>
      <w:bookmarkEnd w:id="807"/>
      <w:bookmarkEnd w:id="808"/>
      <w:bookmarkEnd w:id="809"/>
    </w:p>
    <w:p w14:paraId="52C8F1B5" w14:textId="6181BFB4" w:rsidR="005B7866" w:rsidRPr="00B06F7A" w:rsidRDefault="005B7866" w:rsidP="005B7866">
      <w:r w:rsidRPr="00B06F7A">
        <w:t>Figure 5.4.2.2.2-1 shows a scenario where the NF service consumer (AUSF) retrieves authentication information for the UE from the UDM (see also 3GPP TS 33.501 [6] clause 6.1.2). The request contains the UE's identity (supi or suci), the serving network name, and may contain resynchronization info.</w:t>
      </w:r>
    </w:p>
    <w:p w14:paraId="01ED8B8B" w14:textId="77777777" w:rsidR="005B7866" w:rsidRPr="00B06F7A" w:rsidRDefault="005B7866" w:rsidP="005B7866">
      <w:pPr>
        <w:pStyle w:val="TH"/>
      </w:pPr>
      <w:r w:rsidRPr="00B06F7A">
        <w:object w:dxaOrig="8685" w:dyaOrig="2370" w14:anchorId="00A5D593">
          <v:shape id="_x0000_i1111" type="#_x0000_t75" style="width:435.4pt;height:117.4pt" o:ole="">
            <v:imagedata r:id="rId182" o:title=""/>
          </v:shape>
          <o:OLEObject Type="Embed" ProgID="Visio.Drawing.11" ShapeID="_x0000_i1111" DrawAspect="Content" ObjectID="_1789969870" r:id="rId183"/>
        </w:object>
      </w:r>
    </w:p>
    <w:p w14:paraId="110EFE5C" w14:textId="77777777" w:rsidR="005B7866" w:rsidRPr="00B06F7A" w:rsidRDefault="005B7866" w:rsidP="005B7866">
      <w:pPr>
        <w:pStyle w:val="TF"/>
      </w:pPr>
      <w:r w:rsidRPr="00B06F7A">
        <w:t>Figure 5.4.2.2.2-1: NF service consumer requesting authentication information</w:t>
      </w:r>
    </w:p>
    <w:p w14:paraId="0740BF02" w14:textId="77777777" w:rsidR="005B7866" w:rsidRPr="00B06F7A" w:rsidRDefault="005B7866" w:rsidP="005B7866">
      <w:pPr>
        <w:pStyle w:val="B1"/>
      </w:pPr>
      <w:r w:rsidRPr="00B06F7A">
        <w:t>1.</w:t>
      </w:r>
      <w:r w:rsidRPr="00B06F7A">
        <w:tab/>
        <w:t>The NF service consumer sends a POST request (custom method: generate-auth-data) to the resource representing the UE's security information.</w:t>
      </w:r>
    </w:p>
    <w:p w14:paraId="59EC60F4" w14:textId="77777777" w:rsidR="005B7866" w:rsidRPr="00B06F7A" w:rsidRDefault="005B7866" w:rsidP="005B7866">
      <w:pPr>
        <w:pStyle w:val="B1"/>
        <w:rPr>
          <w:lang w:eastAsia="zh-CN"/>
        </w:rPr>
      </w:pPr>
      <w:r w:rsidRPr="00B06F7A">
        <w:t>2a.</w:t>
      </w:r>
      <w:r w:rsidRPr="00B06F7A">
        <w:tab/>
        <w:t>The UDM responds with "200 OK" with the message body containing the authentication data information.</w:t>
      </w:r>
    </w:p>
    <w:p w14:paraId="5C505771" w14:textId="04B255BD" w:rsidR="005B7866" w:rsidRPr="00B06F7A" w:rsidRDefault="005B7866" w:rsidP="005B7866">
      <w:pPr>
        <w:pStyle w:val="B1"/>
      </w:pPr>
      <w:r w:rsidRPr="00B06F7A">
        <w:rPr>
          <w:rFonts w:hint="eastAsia"/>
          <w:lang w:eastAsia="zh-CN"/>
        </w:rPr>
        <w:tab/>
        <w:t xml:space="preserve">The AUSF </w:t>
      </w:r>
      <w:r w:rsidRPr="00B06F7A">
        <w:rPr>
          <w:lang w:eastAsia="zh-CN"/>
        </w:rPr>
        <w:t xml:space="preserve">shall </w:t>
      </w:r>
      <w:r w:rsidRPr="00B06F7A">
        <w:rPr>
          <w:rFonts w:hint="eastAsia"/>
          <w:lang w:eastAsia="zh-CN"/>
        </w:rPr>
        <w:t xml:space="preserve">store the authentication data information for subsequent authentication processing. If the </w:t>
      </w:r>
      <w:r w:rsidRPr="00B06F7A">
        <w:rPr>
          <w:lang w:eastAsia="zh-CN"/>
        </w:rPr>
        <w:t xml:space="preserve">AUSF is configured to store Kausf (e.g. based on its support of SoRProtection / UPUProtection service operations </w:t>
      </w:r>
      <w:r w:rsidRPr="00B06F7A">
        <w:rPr>
          <w:rFonts w:hint="eastAsia"/>
          <w:lang w:eastAsia="zh-CN"/>
        </w:rPr>
        <w:t>/</w:t>
      </w:r>
      <w:r w:rsidRPr="00B06F7A">
        <w:rPr>
          <w:lang w:eastAsia="zh-CN"/>
        </w:rPr>
        <w:t xml:space="preserve"> d</w:t>
      </w:r>
      <w:r w:rsidRPr="00B06F7A">
        <w:t xml:space="preserve">eriving AKMA key </w:t>
      </w:r>
      <w:r w:rsidRPr="00B06F7A">
        <w:rPr>
          <w:rFonts w:eastAsia="Microsoft YaHei"/>
        </w:rPr>
        <w:t>after primary authentication</w:t>
      </w:r>
      <w:r w:rsidRPr="00B06F7A">
        <w:rPr>
          <w:lang w:eastAsia="zh-CN"/>
        </w:rPr>
        <w:t>),</w:t>
      </w:r>
      <w:r w:rsidRPr="00B06F7A">
        <w:rPr>
          <w:rFonts w:hint="eastAsia"/>
          <w:lang w:eastAsia="zh-CN"/>
        </w:rPr>
        <w:t xml:space="preserve"> the AUSF shall </w:t>
      </w:r>
      <w:r w:rsidRPr="00B06F7A">
        <w:rPr>
          <w:lang w:eastAsia="zh-CN"/>
        </w:rPr>
        <w:t>preserve</w:t>
      </w:r>
      <w:r w:rsidRPr="00B06F7A">
        <w:rPr>
          <w:rFonts w:hint="eastAsia"/>
          <w:lang w:eastAsia="zh-CN"/>
        </w:rPr>
        <w:t xml:space="preserve"> the Kausf and related information</w:t>
      </w:r>
      <w:r w:rsidRPr="00B06F7A">
        <w:rPr>
          <w:lang w:eastAsia="zh-CN"/>
        </w:rPr>
        <w:t xml:space="preserve"> (e.g. SUPI)</w:t>
      </w:r>
      <w:r w:rsidRPr="00B06F7A">
        <w:rPr>
          <w:rFonts w:hint="eastAsia"/>
          <w:lang w:eastAsia="zh-CN"/>
        </w:rPr>
        <w:t xml:space="preserve"> after the </w:t>
      </w:r>
      <w:r w:rsidRPr="00B06F7A">
        <w:rPr>
          <w:lang w:eastAsia="zh-CN"/>
        </w:rPr>
        <w:t xml:space="preserve">completion of the primary </w:t>
      </w:r>
      <w:r w:rsidRPr="00B06F7A">
        <w:rPr>
          <w:rFonts w:hint="eastAsia"/>
          <w:lang w:eastAsia="zh-CN"/>
        </w:rPr>
        <w:t>authentication.</w:t>
      </w:r>
      <w:r w:rsidR="00333E80" w:rsidRPr="00B06F7A">
        <w:rPr>
          <w:rFonts w:hint="eastAsia"/>
          <w:lang w:eastAsia="zh-CN"/>
        </w:rPr>
        <w:t xml:space="preserve"> If</w:t>
      </w:r>
      <w:r w:rsidR="00333E80" w:rsidRPr="00B06F7A">
        <w:rPr>
          <w:lang w:eastAsia="zh-CN"/>
        </w:rPr>
        <w:t xml:space="preserve"> the UDM decides that</w:t>
      </w:r>
      <w:r w:rsidR="00333E80" w:rsidRPr="00B06F7A">
        <w:rPr>
          <w:rFonts w:hint="eastAsia"/>
          <w:lang w:eastAsia="zh-CN"/>
        </w:rPr>
        <w:t xml:space="preserve"> the </w:t>
      </w:r>
      <w:r w:rsidR="00333E80" w:rsidRPr="00B06F7A">
        <w:t xml:space="preserve">primary authentication by an AAA server in a Credentials Holder is required, the AUSF shall perform the </w:t>
      </w:r>
      <w:r w:rsidR="00333E80" w:rsidRPr="00B06F7A">
        <w:rPr>
          <w:rFonts w:hint="eastAsia"/>
          <w:lang w:eastAsia="zh-CN"/>
        </w:rPr>
        <w:t xml:space="preserve">authentication </w:t>
      </w:r>
      <w:r w:rsidR="00333E80" w:rsidRPr="00B06F7A">
        <w:rPr>
          <w:lang w:eastAsia="zh-CN"/>
        </w:rPr>
        <w:t xml:space="preserve">with the </w:t>
      </w:r>
      <w:r w:rsidR="00333E80" w:rsidRPr="00B06F7A">
        <w:t>AAA Server.</w:t>
      </w:r>
      <w:r w:rsidR="00BF24EE" w:rsidRPr="00FD086B">
        <w:rPr>
          <w:rFonts w:hint="eastAsia"/>
          <w:lang w:eastAsia="zh-CN"/>
        </w:rPr>
        <w:t xml:space="preserve"> </w:t>
      </w:r>
      <w:r w:rsidR="002A6BEC">
        <w:rPr>
          <w:rFonts w:eastAsia="SimSun"/>
        </w:rPr>
        <w:t>In case the UDM receives an anonymous SUCI that contains the realm part,</w:t>
      </w:r>
      <w:r w:rsidR="002A6BEC">
        <w:rPr>
          <w:rFonts w:eastAsia="SimSun"/>
          <w:lang w:val="en-US"/>
        </w:rPr>
        <w:t xml:space="preserve"> </w:t>
      </w:r>
      <w:r w:rsidR="002A6BEC">
        <w:rPr>
          <w:rFonts w:eastAsia="SimSun"/>
        </w:rPr>
        <w:t xml:space="preserve">the UDM authorizes the UE based on realm part of SUCI, and send anonymous SUPI and the indicator to indicate to the AUSF to run primary authentication with an external Credentials holder </w:t>
      </w:r>
      <w:r w:rsidR="002A6BEC">
        <w:t xml:space="preserve">(see </w:t>
      </w:r>
      <w:r w:rsidR="002A6BEC">
        <w:rPr>
          <w:rFonts w:cs="Arial"/>
          <w:szCs w:val="18"/>
          <w:lang w:eastAsia="zh-CN"/>
        </w:rPr>
        <w:t>3GPP TS 33.501 </w:t>
      </w:r>
      <w:r w:rsidR="002A6BEC">
        <w:rPr>
          <w:rFonts w:cs="Arial"/>
          <w:szCs w:val="18"/>
          <w:lang w:val="en-US" w:eastAsia="zh-CN"/>
        </w:rPr>
        <w:t>[6], clause </w:t>
      </w:r>
      <w:r w:rsidR="002A6BEC">
        <w:t>I.2.2)</w:t>
      </w:r>
      <w:r w:rsidR="002A6BEC">
        <w:rPr>
          <w:rFonts w:eastAsia="SimSun"/>
        </w:rPr>
        <w:t xml:space="preserve">. </w:t>
      </w:r>
      <w:r w:rsidR="00BF24EE" w:rsidRPr="00B06F7A">
        <w:rPr>
          <w:rFonts w:hint="eastAsia"/>
          <w:lang w:eastAsia="zh-CN"/>
        </w:rPr>
        <w:t>If</w:t>
      </w:r>
      <w:r w:rsidR="00BF24EE" w:rsidRPr="00B06F7A">
        <w:rPr>
          <w:lang w:eastAsia="zh-CN"/>
        </w:rPr>
        <w:t xml:space="preserve"> the </w:t>
      </w:r>
      <w:r w:rsidR="00BF24EE">
        <w:rPr>
          <w:lang w:eastAsia="zh-CN"/>
        </w:rPr>
        <w:t xml:space="preserve">Default Credentials Server (DCS) provides </w:t>
      </w:r>
      <w:r w:rsidR="00BF24EE" w:rsidRPr="00B06F7A">
        <w:rPr>
          <w:lang w:eastAsia="zh-CN"/>
        </w:rPr>
        <w:t>UDM</w:t>
      </w:r>
      <w:r w:rsidR="00BF24EE">
        <w:rPr>
          <w:lang w:eastAsia="zh-CN"/>
        </w:rPr>
        <w:t xml:space="preserve"> with the i</w:t>
      </w:r>
      <w:r w:rsidR="00BF24EE">
        <w:rPr>
          <w:rFonts w:cs="Arial"/>
          <w:szCs w:val="18"/>
        </w:rPr>
        <w:t>nformation of a Provisioning Server (PVS FQDN</w:t>
      </w:r>
      <w:r w:rsidR="004F2883">
        <w:rPr>
          <w:rFonts w:cs="Arial"/>
          <w:szCs w:val="18"/>
        </w:rPr>
        <w:t>(s)</w:t>
      </w:r>
      <w:r w:rsidR="00BF24EE">
        <w:rPr>
          <w:rFonts w:cs="Arial"/>
          <w:szCs w:val="18"/>
        </w:rPr>
        <w:t xml:space="preserve"> </w:t>
      </w:r>
      <w:r w:rsidR="004F2883">
        <w:rPr>
          <w:rFonts w:cs="Arial"/>
          <w:szCs w:val="18"/>
        </w:rPr>
        <w:t>and/</w:t>
      </w:r>
      <w:r w:rsidR="00BF24EE">
        <w:rPr>
          <w:rFonts w:cs="Arial"/>
          <w:szCs w:val="18"/>
        </w:rPr>
        <w:t>or IP address</w:t>
      </w:r>
      <w:r w:rsidR="004F2883">
        <w:rPr>
          <w:rFonts w:cs="Arial"/>
          <w:szCs w:val="18"/>
        </w:rPr>
        <w:t>(es)</w:t>
      </w:r>
      <w:r w:rsidR="00BF24EE">
        <w:rPr>
          <w:rFonts w:cs="Arial"/>
          <w:szCs w:val="18"/>
        </w:rPr>
        <w:t>)</w:t>
      </w:r>
      <w:r w:rsidR="00BF24EE">
        <w:rPr>
          <w:lang w:eastAsia="zh-CN"/>
        </w:rPr>
        <w:t>, the UDM provides the PVS info to the AUSF.</w:t>
      </w:r>
    </w:p>
    <w:p w14:paraId="11376BFC" w14:textId="46EBB393" w:rsidR="005B7866" w:rsidRPr="00B06F7A" w:rsidRDefault="005B7866" w:rsidP="005B7866">
      <w:pPr>
        <w:pStyle w:val="B1"/>
        <w:rPr>
          <w:lang w:val="sv-SE"/>
        </w:rPr>
      </w:pPr>
      <w:r w:rsidRPr="00B06F7A">
        <w:t>2b.</w:t>
      </w:r>
      <w:r w:rsidRPr="00B06F7A">
        <w:tab/>
      </w:r>
      <w:r w:rsidRPr="00B06F7A">
        <w:rPr>
          <w:lang w:val="sv-SE"/>
        </w:rPr>
        <w:t xml:space="preserve">If the operation cannot be authorized due to e.g UE does not have required subcription data, none of the CAG IDs in the CAG cell match any of the </w:t>
      </w:r>
      <w:r w:rsidR="00882C8B">
        <w:rPr>
          <w:lang w:val="sv-SE"/>
        </w:rPr>
        <w:t>subscribed and UE-acknowledged</w:t>
      </w:r>
      <w:r w:rsidR="00882C8B" w:rsidRPr="00B06F7A">
        <w:rPr>
          <w:lang w:val="sv-SE"/>
        </w:rPr>
        <w:t xml:space="preserve"> </w:t>
      </w:r>
      <w:r w:rsidRPr="00B06F7A">
        <w:rPr>
          <w:lang w:val="sv-SE"/>
        </w:rPr>
        <w:t xml:space="preserve">CAG IDs in the allowed CAG list, access barring or roaming restrictions, </w:t>
      </w:r>
      <w:r w:rsidR="002A6BEC">
        <w:rPr>
          <w:rFonts w:eastAsia="SimSun"/>
        </w:rPr>
        <w:t xml:space="preserve">UDM receives an anonymous SUCI that does not contain the realm part, </w:t>
      </w:r>
      <w:r w:rsidRPr="00B06F7A">
        <w:rPr>
          <w:lang w:val="sv-SE"/>
        </w:rPr>
        <w:t>HTTP status code "403 Forbidden" should be returned including additional error information in the response body (in "ProblemDetails" element).</w:t>
      </w:r>
      <w:r w:rsidR="0017362E" w:rsidRPr="00B06F7A">
        <w:rPr>
          <w:lang w:val="sv-SE"/>
        </w:rPr>
        <w:t xml:space="preserve"> If the </w:t>
      </w:r>
      <w:r w:rsidR="0017362E" w:rsidRPr="00B06F7A">
        <w:t>cellCagInfo is not received, the UDM shall not assume the UE is accessing from the PLMN and shall not stop the authenthcation if</w:t>
      </w:r>
      <w:r w:rsidR="0017362E" w:rsidRPr="00B06F7A">
        <w:rPr>
          <w:lang w:val="sv-SE"/>
        </w:rPr>
        <w:t xml:space="preserve"> the UE is allowed to access 5GS via CAG cell(s) only.</w:t>
      </w:r>
    </w:p>
    <w:p w14:paraId="16366589"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3FE1FB15" w14:textId="77777777" w:rsidR="005B7866" w:rsidRPr="00B06F7A" w:rsidRDefault="005B7866" w:rsidP="005B7866">
      <w:pPr>
        <w:pStyle w:val="B1"/>
      </w:pPr>
    </w:p>
    <w:p w14:paraId="5B6A24F3" w14:textId="77777777" w:rsidR="005B7866" w:rsidRPr="00B06F7A" w:rsidRDefault="005B7866" w:rsidP="00C05182">
      <w:pPr>
        <w:pStyle w:val="Heading5"/>
      </w:pPr>
      <w:bookmarkStart w:id="810" w:name="_Toc27585034"/>
      <w:bookmarkStart w:id="811" w:name="_Toc36456986"/>
      <w:bookmarkStart w:id="812" w:name="_Toc45027869"/>
      <w:bookmarkStart w:id="813" w:name="_Toc45028704"/>
      <w:bookmarkStart w:id="814" w:name="_Toc67681459"/>
      <w:bookmarkStart w:id="815" w:name="_Toc177476398"/>
      <w:bookmarkStart w:id="816" w:name="_Toc20128671"/>
      <w:r w:rsidRPr="00B06F7A">
        <w:t>5.4.2.2.3</w:t>
      </w:r>
      <w:r w:rsidRPr="00B06F7A">
        <w:tab/>
        <w:t>FN-RG Authentication</w:t>
      </w:r>
      <w:bookmarkEnd w:id="810"/>
      <w:bookmarkEnd w:id="811"/>
      <w:bookmarkEnd w:id="812"/>
      <w:bookmarkEnd w:id="813"/>
      <w:bookmarkEnd w:id="814"/>
      <w:bookmarkEnd w:id="815"/>
    </w:p>
    <w:p w14:paraId="121873B1" w14:textId="77777777" w:rsidR="005B7866" w:rsidRPr="00B06F7A" w:rsidRDefault="005B7866" w:rsidP="005B7866">
      <w:r w:rsidRPr="00B06F7A">
        <w:t>Figure 5.4.2.2.3-1 shows a scenario where the NF service consumer (AUSF) requests the UDM to authenticate the FN-RG accessing to 5GC via W-AGF. (see also 3GPP TS 23.316 [37] clause 7.2.1.3). The request contains the UE's identity (suci), and the authenticated indication.</w:t>
      </w:r>
    </w:p>
    <w:p w14:paraId="4F1B18FA" w14:textId="77777777" w:rsidR="005B7866" w:rsidRPr="00B06F7A" w:rsidRDefault="005B7866" w:rsidP="005B7866">
      <w:pPr>
        <w:pStyle w:val="TH"/>
      </w:pPr>
      <w:r w:rsidRPr="00B06F7A">
        <w:object w:dxaOrig="8700" w:dyaOrig="2380" w14:anchorId="74FF2039">
          <v:shape id="_x0000_i1112" type="#_x0000_t75" style="width:433.9pt;height:120.4pt" o:ole="">
            <v:imagedata r:id="rId184" o:title=""/>
          </v:shape>
          <o:OLEObject Type="Embed" ProgID="Visio.Drawing.11" ShapeID="_x0000_i1112" DrawAspect="Content" ObjectID="_1789969871" r:id="rId185"/>
        </w:object>
      </w:r>
    </w:p>
    <w:p w14:paraId="5D9A1A31" w14:textId="77777777" w:rsidR="005B7866" w:rsidRPr="00B06F7A" w:rsidRDefault="005B7866" w:rsidP="005B7866">
      <w:pPr>
        <w:pStyle w:val="TF"/>
      </w:pPr>
      <w:r w:rsidRPr="00B06F7A">
        <w:t>Figure 5.4.2.2.3-1: NF service consumer requesting authentication information for FN-RG</w:t>
      </w:r>
    </w:p>
    <w:p w14:paraId="7BEBAECD" w14:textId="77777777" w:rsidR="005B7866" w:rsidRPr="00B06F7A" w:rsidRDefault="005B7866" w:rsidP="005B7866">
      <w:pPr>
        <w:pStyle w:val="B1"/>
      </w:pPr>
      <w:r w:rsidRPr="00B06F7A">
        <w:t>1.</w:t>
      </w:r>
      <w:r w:rsidRPr="00B06F7A">
        <w:tab/>
        <w:t xml:space="preserve">The NF service consumer sends a </w:t>
      </w:r>
      <w:r w:rsidRPr="00B06F7A">
        <w:rPr>
          <w:rFonts w:hint="eastAsia"/>
          <w:lang w:eastAsia="zh-CN"/>
        </w:rPr>
        <w:t>GET</w:t>
      </w:r>
      <w:r w:rsidRPr="00B06F7A">
        <w:t xml:space="preserve"> request to the resource representing the UE's security information.</w:t>
      </w:r>
    </w:p>
    <w:p w14:paraId="1B9DE8FC" w14:textId="77777777" w:rsidR="005B7866" w:rsidRPr="00B06F7A" w:rsidRDefault="005B7866" w:rsidP="005B7866">
      <w:pPr>
        <w:pStyle w:val="B1"/>
      </w:pPr>
      <w:r w:rsidRPr="00B06F7A">
        <w:t>2a.</w:t>
      </w:r>
      <w:r w:rsidRPr="00B06F7A">
        <w:tab/>
        <w:t>The UDM responds with "200 OK" with the message body containing the authentication data information of FN-RG.</w:t>
      </w:r>
    </w:p>
    <w:p w14:paraId="13FFBE6D" w14:textId="77777777" w:rsidR="005B7866" w:rsidRPr="00B06F7A" w:rsidRDefault="005B7866" w:rsidP="005B7866">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55391BE3"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bookmarkEnd w:id="816"/>
    </w:p>
    <w:p w14:paraId="0AEFA777" w14:textId="77777777" w:rsidR="005B7866" w:rsidRPr="00B06F7A" w:rsidRDefault="005B7866" w:rsidP="005B7866">
      <w:pPr>
        <w:pStyle w:val="B1"/>
      </w:pPr>
    </w:p>
    <w:p w14:paraId="26F82519" w14:textId="77777777" w:rsidR="005B7866" w:rsidRPr="00B06F7A" w:rsidRDefault="005B7866" w:rsidP="00C05182">
      <w:pPr>
        <w:pStyle w:val="Heading4"/>
      </w:pPr>
      <w:bookmarkStart w:id="817" w:name="_Toc11338423"/>
      <w:bookmarkStart w:id="818" w:name="_Toc27585035"/>
      <w:bookmarkStart w:id="819" w:name="_Toc36456987"/>
      <w:bookmarkStart w:id="820" w:name="_Toc45027870"/>
      <w:bookmarkStart w:id="821" w:name="_Toc45028705"/>
      <w:bookmarkStart w:id="822" w:name="_Toc67681460"/>
      <w:bookmarkStart w:id="823" w:name="_Toc177476399"/>
      <w:r w:rsidRPr="00B06F7A">
        <w:t>5.4.2.3</w:t>
      </w:r>
      <w:r w:rsidRPr="00B06F7A">
        <w:tab/>
        <w:t>ResultConfirmationInform</w:t>
      </w:r>
      <w:bookmarkEnd w:id="817"/>
      <w:bookmarkEnd w:id="818"/>
      <w:bookmarkEnd w:id="819"/>
      <w:bookmarkEnd w:id="820"/>
      <w:bookmarkEnd w:id="821"/>
      <w:bookmarkEnd w:id="822"/>
      <w:bookmarkEnd w:id="823"/>
    </w:p>
    <w:p w14:paraId="18B3F1A6" w14:textId="77777777" w:rsidR="005B7866" w:rsidRPr="00B06F7A" w:rsidRDefault="005B7866" w:rsidP="00C05182">
      <w:pPr>
        <w:pStyle w:val="Heading5"/>
      </w:pPr>
      <w:bookmarkStart w:id="824" w:name="_Toc11338424"/>
      <w:bookmarkStart w:id="825" w:name="_Toc27585036"/>
      <w:bookmarkStart w:id="826" w:name="_Toc36456988"/>
      <w:bookmarkStart w:id="827" w:name="_Toc45027871"/>
      <w:bookmarkStart w:id="828" w:name="_Toc45028706"/>
      <w:bookmarkStart w:id="829" w:name="_Toc67681461"/>
      <w:bookmarkStart w:id="830" w:name="_Toc177476400"/>
      <w:r w:rsidRPr="00B06F7A">
        <w:t>5.4.2.3.1</w:t>
      </w:r>
      <w:r w:rsidRPr="00B06F7A">
        <w:tab/>
        <w:t>General</w:t>
      </w:r>
      <w:bookmarkEnd w:id="824"/>
      <w:bookmarkEnd w:id="825"/>
      <w:bookmarkEnd w:id="826"/>
      <w:bookmarkEnd w:id="827"/>
      <w:bookmarkEnd w:id="828"/>
      <w:bookmarkEnd w:id="829"/>
      <w:bookmarkEnd w:id="830"/>
    </w:p>
    <w:p w14:paraId="4A4A1E4F" w14:textId="77777777" w:rsidR="005B7866" w:rsidRPr="00B06F7A" w:rsidRDefault="005B7866" w:rsidP="005B7866">
      <w:r w:rsidRPr="00B06F7A">
        <w:t>The following procedure using the ResultConfirmation service operation is supported:</w:t>
      </w:r>
    </w:p>
    <w:p w14:paraId="18798E99" w14:textId="77777777" w:rsidR="005B7866" w:rsidRPr="00B06F7A" w:rsidRDefault="005B7866" w:rsidP="005B7866">
      <w:r w:rsidRPr="00B06F7A">
        <w:t>-</w:t>
      </w:r>
      <w:r w:rsidRPr="00B06F7A">
        <w:tab/>
        <w:t>Authentication Confirmation</w:t>
      </w:r>
    </w:p>
    <w:p w14:paraId="0A604B84" w14:textId="77777777" w:rsidR="005B7866" w:rsidRPr="00B06F7A" w:rsidRDefault="005B7866" w:rsidP="005B7866">
      <w:r w:rsidRPr="00B06F7A">
        <w:t>-</w:t>
      </w:r>
      <w:r w:rsidRPr="00B06F7A">
        <w:tab/>
        <w:t>Authentication Result Removal</w:t>
      </w:r>
    </w:p>
    <w:p w14:paraId="2B3DC8D1" w14:textId="77777777" w:rsidR="005B7866" w:rsidRPr="00B06F7A" w:rsidRDefault="005B7866" w:rsidP="005B7866"/>
    <w:p w14:paraId="7C4DC6CD" w14:textId="77777777" w:rsidR="005B7866" w:rsidRPr="00B06F7A" w:rsidRDefault="005B7866" w:rsidP="00C05182">
      <w:pPr>
        <w:pStyle w:val="Heading5"/>
      </w:pPr>
      <w:bookmarkStart w:id="831" w:name="_Toc11338425"/>
      <w:bookmarkStart w:id="832" w:name="_Toc27585037"/>
      <w:bookmarkStart w:id="833" w:name="_Toc36456989"/>
      <w:bookmarkStart w:id="834" w:name="_Toc45027872"/>
      <w:bookmarkStart w:id="835" w:name="_Toc45028707"/>
      <w:bookmarkStart w:id="836" w:name="_Toc67681462"/>
      <w:bookmarkStart w:id="837" w:name="_Toc177476401"/>
      <w:r w:rsidRPr="00B06F7A">
        <w:t>5.4.2.3.2</w:t>
      </w:r>
      <w:r w:rsidRPr="00B06F7A">
        <w:tab/>
        <w:t>Authentication Confirmation</w:t>
      </w:r>
      <w:bookmarkEnd w:id="831"/>
      <w:bookmarkEnd w:id="832"/>
      <w:bookmarkEnd w:id="833"/>
      <w:bookmarkEnd w:id="834"/>
      <w:bookmarkEnd w:id="835"/>
      <w:bookmarkEnd w:id="836"/>
      <w:bookmarkEnd w:id="837"/>
    </w:p>
    <w:p w14:paraId="4ED08E3F" w14:textId="77777777" w:rsidR="005B7866" w:rsidRPr="00B06F7A" w:rsidRDefault="005B7866" w:rsidP="005B7866">
      <w:r w:rsidRPr="00B06F7A">
        <w:t>Figure 5.4.2.3.2-1 shows a scenario where the NF service consumer (AUSF) confirms the occurence of a successful or unsuccessful authentication in a serving network to the UDM (see also 3GPP TS 33.501 [6] clause 6.1.4.1a). The request contains the UE's identity (supi), and information about the authentication occurrence (AuthEvent).</w:t>
      </w:r>
    </w:p>
    <w:p w14:paraId="31EDF6C1" w14:textId="77777777" w:rsidR="005B7866" w:rsidRPr="00B06F7A" w:rsidRDefault="005B7866" w:rsidP="005B7866">
      <w:pPr>
        <w:pStyle w:val="TH"/>
      </w:pPr>
      <w:r w:rsidRPr="00B06F7A">
        <w:object w:dxaOrig="11621" w:dyaOrig="3200" w14:anchorId="7A8410E8">
          <v:shape id="_x0000_i1113" type="#_x0000_t75" style="width:484.15pt;height:135pt" o:ole="">
            <v:imagedata r:id="rId186" o:title=""/>
          </v:shape>
          <o:OLEObject Type="Embed" ProgID="Visio.Drawing.11" ShapeID="_x0000_i1113" DrawAspect="Content" ObjectID="_1789969872" r:id="rId187"/>
        </w:object>
      </w:r>
    </w:p>
    <w:p w14:paraId="11202B39" w14:textId="77777777" w:rsidR="005B7866" w:rsidRPr="00B06F7A" w:rsidRDefault="005B7866" w:rsidP="005B7866">
      <w:pPr>
        <w:pStyle w:val="TF"/>
      </w:pPr>
      <w:r w:rsidRPr="00B06F7A">
        <w:t>Figure 5.4.2.3.2-1: NF service consumer confirms UE authentication</w:t>
      </w:r>
    </w:p>
    <w:p w14:paraId="1A26ECC5" w14:textId="60A89D21" w:rsidR="005B7866" w:rsidRPr="00B06F7A" w:rsidRDefault="005B7866" w:rsidP="005B7866">
      <w:pPr>
        <w:pStyle w:val="B1"/>
      </w:pPr>
      <w:r w:rsidRPr="00B06F7A">
        <w:t>1.</w:t>
      </w:r>
      <w:r w:rsidRPr="00B06F7A">
        <w:tab/>
        <w:t xml:space="preserve">The NF service consumer sends a POST request to the resource representing the UE's authentication events. The </w:t>
      </w:r>
      <w:r w:rsidR="00F86A4F">
        <w:t>content</w:t>
      </w:r>
      <w:r w:rsidRPr="00B06F7A">
        <w:t xml:space="preserve"> of the POST request shall contain a representation of the individual AuthEvent resource to be created. There shall be only one individual AuthEvent per UE per Serving Network identified by the supi in URI and servingNetworkName in AuthEvent.</w:t>
      </w:r>
    </w:p>
    <w:p w14:paraId="62560AD8" w14:textId="77777777" w:rsidR="005B7866" w:rsidRPr="00B06F7A" w:rsidRDefault="005B7866" w:rsidP="005B7866">
      <w:pPr>
        <w:pStyle w:val="B1"/>
      </w:pPr>
      <w:r w:rsidRPr="00B06F7A">
        <w:t>2a.</w:t>
      </w:r>
      <w:r w:rsidRPr="00B06F7A">
        <w:tab/>
        <w:t>On success, the UDM responds with "201 Created" and the "Location" header shall be present and shall contain the URI of the created resource.</w:t>
      </w:r>
    </w:p>
    <w:p w14:paraId="19EAF309" w14:textId="77777777" w:rsidR="005B7866" w:rsidRPr="00B06F7A" w:rsidRDefault="005B7866" w:rsidP="005B7866">
      <w:pPr>
        <w:pStyle w:val="B1"/>
      </w:pPr>
      <w:r w:rsidRPr="00B06F7A">
        <w:t>2b.</w:t>
      </w:r>
      <w:r w:rsidRPr="00B06F7A">
        <w:tab/>
        <w:t>On failure, the appropriate HTTP status code indicating the error shall be returned and appropriate additional error information should be returned.</w:t>
      </w:r>
    </w:p>
    <w:p w14:paraId="657A6FB1" w14:textId="77777777" w:rsidR="005B7866" w:rsidRPr="00B06F7A" w:rsidRDefault="005B7866" w:rsidP="00C05182">
      <w:pPr>
        <w:pStyle w:val="Heading5"/>
      </w:pPr>
      <w:bookmarkStart w:id="838" w:name="_Toc36456990"/>
      <w:bookmarkStart w:id="839" w:name="_Toc45027873"/>
      <w:bookmarkStart w:id="840" w:name="_Toc45028708"/>
      <w:bookmarkStart w:id="841" w:name="_Toc67681463"/>
      <w:bookmarkStart w:id="842" w:name="_Toc177476402"/>
      <w:bookmarkStart w:id="843" w:name="_Toc27585038"/>
      <w:bookmarkStart w:id="844" w:name="_Toc11338426"/>
      <w:r w:rsidRPr="00B06F7A">
        <w:t>5.4.2.3.3</w:t>
      </w:r>
      <w:r w:rsidRPr="00B06F7A">
        <w:tab/>
        <w:t>Authentication Result Removal</w:t>
      </w:r>
      <w:bookmarkEnd w:id="838"/>
      <w:bookmarkEnd w:id="839"/>
      <w:bookmarkEnd w:id="840"/>
      <w:bookmarkEnd w:id="841"/>
      <w:bookmarkEnd w:id="842"/>
    </w:p>
    <w:p w14:paraId="251BC7D2" w14:textId="77777777" w:rsidR="005B7866" w:rsidRPr="00B06F7A" w:rsidRDefault="005B7866" w:rsidP="005B7866">
      <w:r w:rsidRPr="00B06F7A">
        <w:t>Figure 5.4.2.3.3-1 shows a scenario where the NF service consumer requests the UDM to remove the Authentication Result. The request contains the UE's identity {supi},  the authEvent Id, and an indication to remove Authentication result.</w:t>
      </w:r>
    </w:p>
    <w:p w14:paraId="35CD9A0F" w14:textId="77777777" w:rsidR="005B7866" w:rsidRPr="00B06F7A" w:rsidRDefault="005B7866" w:rsidP="005B7866">
      <w:pPr>
        <w:pStyle w:val="TH"/>
      </w:pPr>
      <w:r w:rsidRPr="00B06F7A">
        <w:object w:dxaOrig="8680" w:dyaOrig="2370" w14:anchorId="378996BB">
          <v:shape id="_x0000_i1114" type="#_x0000_t75" style="width:435.4pt;height:117.4pt" o:ole="">
            <v:imagedata r:id="rId188" o:title=""/>
          </v:shape>
          <o:OLEObject Type="Embed" ProgID="Visio.Drawing.15" ShapeID="_x0000_i1114" DrawAspect="Content" ObjectID="_1789969873" r:id="rId189"/>
        </w:object>
      </w:r>
    </w:p>
    <w:p w14:paraId="2B9BF1F7" w14:textId="77777777" w:rsidR="005B7866" w:rsidRPr="00B06F7A" w:rsidRDefault="005B7866" w:rsidP="005B7866">
      <w:pPr>
        <w:pStyle w:val="TF"/>
      </w:pPr>
      <w:r w:rsidRPr="00B06F7A">
        <w:t>Figure 5.4.2.3.3-1: NF service consumer removes the authentication result</w:t>
      </w:r>
    </w:p>
    <w:p w14:paraId="189E5345" w14:textId="3FA0E0BE" w:rsidR="005B7866" w:rsidRPr="00B06F7A" w:rsidRDefault="005B7866" w:rsidP="005B7866">
      <w:pPr>
        <w:pStyle w:val="B1"/>
      </w:pPr>
      <w:r w:rsidRPr="00B06F7A">
        <w:t>1.</w:t>
      </w:r>
      <w:r w:rsidRPr="00B06F7A">
        <w:tab/>
        <w:t xml:space="preserve">The NF service consumer shall send a PUT request to the UDM. The </w:t>
      </w:r>
      <w:r w:rsidR="00F86A4F">
        <w:t>content</w:t>
      </w:r>
      <w:r w:rsidRPr="00B06F7A">
        <w:t xml:space="preserve"> shall contain the indication to remove authentication result.</w:t>
      </w:r>
    </w:p>
    <w:p w14:paraId="0CED3CEF" w14:textId="77777777" w:rsidR="005B7866" w:rsidRPr="00B06F7A" w:rsidRDefault="005B7866" w:rsidP="005B7866">
      <w:pPr>
        <w:pStyle w:val="B1"/>
      </w:pPr>
      <w:r w:rsidRPr="00B06F7A">
        <w:t>2a.</w:t>
      </w:r>
      <w:r w:rsidRPr="00B06F7A">
        <w:tab/>
        <w:t>On success, "204 No Content" shall be returned. The UDM shall remove the Authentication result of the UE by completely replacing the individual AuthEvent resource.</w:t>
      </w:r>
    </w:p>
    <w:p w14:paraId="04475F84" w14:textId="77777777" w:rsidR="005B7866" w:rsidRPr="00B06F7A" w:rsidRDefault="005B7866" w:rsidP="005B7866">
      <w:pPr>
        <w:pStyle w:val="B1"/>
      </w:pPr>
      <w:r w:rsidRPr="00B06F7A">
        <w:t>2b.</w:t>
      </w:r>
      <w:r w:rsidRPr="00B06F7A">
        <w:tab/>
        <w:t>On failure, the appropriate HTTP status code indicating the error shall be returned and appropriate additional error information should be returned.</w:t>
      </w:r>
    </w:p>
    <w:p w14:paraId="4127F164" w14:textId="77777777" w:rsidR="005B7866" w:rsidRPr="00B06F7A" w:rsidRDefault="005B7866" w:rsidP="005B7866">
      <w:pPr>
        <w:pStyle w:val="B1"/>
      </w:pPr>
    </w:p>
    <w:p w14:paraId="34646A23" w14:textId="77777777" w:rsidR="005B7866" w:rsidRPr="00B06F7A" w:rsidRDefault="005B7866" w:rsidP="00C05182">
      <w:pPr>
        <w:pStyle w:val="Heading4"/>
      </w:pPr>
      <w:bookmarkStart w:id="845" w:name="_Toc36456991"/>
      <w:bookmarkStart w:id="846" w:name="_Toc45027874"/>
      <w:bookmarkStart w:id="847" w:name="_Toc45028709"/>
      <w:bookmarkStart w:id="848" w:name="_Toc67681464"/>
      <w:bookmarkStart w:id="849" w:name="_Toc177476403"/>
      <w:r w:rsidRPr="00B06F7A">
        <w:t>5.4.2.4</w:t>
      </w:r>
      <w:r w:rsidRPr="00B06F7A">
        <w:tab/>
        <w:t>GetHssAv</w:t>
      </w:r>
      <w:bookmarkEnd w:id="843"/>
      <w:bookmarkEnd w:id="845"/>
      <w:bookmarkEnd w:id="846"/>
      <w:bookmarkEnd w:id="847"/>
      <w:bookmarkEnd w:id="848"/>
      <w:bookmarkEnd w:id="849"/>
    </w:p>
    <w:p w14:paraId="0B488E45" w14:textId="77777777" w:rsidR="005B7866" w:rsidRPr="00B06F7A" w:rsidRDefault="005B7866" w:rsidP="00C05182">
      <w:pPr>
        <w:pStyle w:val="Heading5"/>
      </w:pPr>
      <w:bookmarkStart w:id="850" w:name="_Toc27585039"/>
      <w:bookmarkStart w:id="851" w:name="_Toc36456992"/>
      <w:bookmarkStart w:id="852" w:name="_Toc45027875"/>
      <w:bookmarkStart w:id="853" w:name="_Toc45028710"/>
      <w:bookmarkStart w:id="854" w:name="_Toc67681465"/>
      <w:bookmarkStart w:id="855" w:name="_Toc177476404"/>
      <w:r w:rsidRPr="00B06F7A">
        <w:t>5.4.2.4.1</w:t>
      </w:r>
      <w:r w:rsidRPr="00B06F7A">
        <w:tab/>
        <w:t>General</w:t>
      </w:r>
      <w:bookmarkEnd w:id="850"/>
      <w:bookmarkEnd w:id="851"/>
      <w:bookmarkEnd w:id="852"/>
      <w:bookmarkEnd w:id="853"/>
      <w:bookmarkEnd w:id="854"/>
      <w:bookmarkEnd w:id="855"/>
    </w:p>
    <w:p w14:paraId="7986A077" w14:textId="77777777" w:rsidR="005B7866" w:rsidRPr="00B06F7A" w:rsidRDefault="005B7866" w:rsidP="005B7866">
      <w:r w:rsidRPr="00B06F7A">
        <w:t>The following procedure using the GetHssAv service operation is supported:</w:t>
      </w:r>
    </w:p>
    <w:p w14:paraId="3CC6E64C" w14:textId="77777777" w:rsidR="005B7866" w:rsidRPr="00B06F7A" w:rsidRDefault="005B7866" w:rsidP="005B7866">
      <w:r w:rsidRPr="00B06F7A">
        <w:t>-</w:t>
      </w:r>
      <w:r w:rsidRPr="00B06F7A">
        <w:tab/>
        <w:t>HSS Authentication Vector Retrieval</w:t>
      </w:r>
    </w:p>
    <w:p w14:paraId="357DCF32" w14:textId="77777777" w:rsidR="005B7866" w:rsidRPr="00B06F7A" w:rsidRDefault="005B7866" w:rsidP="00C05182">
      <w:pPr>
        <w:pStyle w:val="Heading5"/>
      </w:pPr>
      <w:bookmarkStart w:id="856" w:name="_Toc27585040"/>
      <w:bookmarkStart w:id="857" w:name="_Toc36456993"/>
      <w:bookmarkStart w:id="858" w:name="_Toc45027876"/>
      <w:bookmarkStart w:id="859" w:name="_Toc45028711"/>
      <w:bookmarkStart w:id="860" w:name="_Toc67681466"/>
      <w:bookmarkStart w:id="861" w:name="_Toc177476405"/>
      <w:r w:rsidRPr="00B06F7A">
        <w:t>5.4.2.4.2</w:t>
      </w:r>
      <w:r w:rsidRPr="00B06F7A">
        <w:tab/>
        <w:t>HSS Authentication Vector Retrieval</w:t>
      </w:r>
      <w:bookmarkEnd w:id="856"/>
      <w:bookmarkEnd w:id="857"/>
      <w:bookmarkEnd w:id="858"/>
      <w:bookmarkEnd w:id="859"/>
      <w:bookmarkEnd w:id="860"/>
      <w:bookmarkEnd w:id="861"/>
    </w:p>
    <w:p w14:paraId="368285FC" w14:textId="77777777" w:rsidR="005B7866" w:rsidRPr="00B06F7A" w:rsidRDefault="005B7866" w:rsidP="005B7866">
      <w:r w:rsidRPr="00B06F7A">
        <w:t>Figure 5.4.2.4.2-1 shows a scenario where the NF service consumer (HSS) retrieves authentication vector(s) for the UE from the UDM (see also 3GPP TS 23.632 [32] clause 5.6.3). The request contains the UE's identity (SUPI), the authentication method, serving network id, and may contain resynchronization info.</w:t>
      </w:r>
    </w:p>
    <w:p w14:paraId="485ADFB3" w14:textId="0DB4B71C" w:rsidR="005B7866" w:rsidRPr="00B06F7A" w:rsidRDefault="00797F37" w:rsidP="005B7866">
      <w:pPr>
        <w:pStyle w:val="TH"/>
      </w:pPr>
      <w:r w:rsidRPr="00B06F7A">
        <w:object w:dxaOrig="8711" w:dyaOrig="2391" w14:anchorId="4D47203E">
          <v:shape id="_x0000_i1115" type="#_x0000_t75" style="width:483.4pt;height:132.4pt" o:ole="">
            <v:imagedata r:id="rId190" o:title=""/>
          </v:shape>
          <o:OLEObject Type="Embed" ProgID="Visio.Drawing.11" ShapeID="_x0000_i1115" DrawAspect="Content" ObjectID="_1789969874" r:id="rId191"/>
        </w:object>
      </w:r>
    </w:p>
    <w:p w14:paraId="6144B6FC" w14:textId="77777777" w:rsidR="005B7866" w:rsidRPr="00B06F7A" w:rsidRDefault="005B7866" w:rsidP="005B7866">
      <w:pPr>
        <w:pStyle w:val="TF"/>
      </w:pPr>
      <w:r w:rsidRPr="00B06F7A">
        <w:t>Figure 5.4.2.4.2-1: NF service consumer requesting authentication vector(s)</w:t>
      </w:r>
    </w:p>
    <w:p w14:paraId="242CBD09" w14:textId="77777777" w:rsidR="005B7866" w:rsidRPr="00B06F7A" w:rsidRDefault="005B7866" w:rsidP="005B7866">
      <w:pPr>
        <w:pStyle w:val="B1"/>
      </w:pPr>
      <w:r w:rsidRPr="00B06F7A">
        <w:t>1.</w:t>
      </w:r>
      <w:r w:rsidRPr="00B06F7A">
        <w:tab/>
        <w:t>The NF service consumer sends a POST request (custom method: generate-av) to the resource representing the UE's HSS security information; the type of requested AV is included as part of the resource URI.</w:t>
      </w:r>
    </w:p>
    <w:p w14:paraId="635CD3CA" w14:textId="77777777" w:rsidR="005B7866" w:rsidRPr="00B06F7A" w:rsidRDefault="005B7866" w:rsidP="005B7866">
      <w:pPr>
        <w:pStyle w:val="B1"/>
      </w:pPr>
      <w:r w:rsidRPr="00B06F7A">
        <w:t>2a.</w:t>
      </w:r>
      <w:r w:rsidRPr="00B06F7A">
        <w:tab/>
        <w:t>The UDM responds with "200 OK" with the message body containing the authentication vector(s).</w:t>
      </w:r>
    </w:p>
    <w:p w14:paraId="49A5B47F" w14:textId="77777777" w:rsidR="004968D7" w:rsidRPr="00B06F7A" w:rsidRDefault="005B7866" w:rsidP="005B7866">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5C9A20FE" w14:textId="750A52C9" w:rsidR="005B7866" w:rsidRPr="00B06F7A" w:rsidRDefault="005B7866" w:rsidP="005B7866">
      <w:pPr>
        <w:pStyle w:val="B1"/>
        <w:rPr>
          <w:lang w:val="sv-SE"/>
        </w:rPr>
      </w:pPr>
      <w:r w:rsidRPr="00B06F7A">
        <w:rPr>
          <w:lang w:val="sv-SE"/>
        </w:rPr>
        <w:t>2c.</w:t>
      </w:r>
      <w:r w:rsidRPr="00B06F7A">
        <w:rPr>
          <w:lang w:val="sv-SE"/>
        </w:rPr>
        <w:tab/>
        <w:t>If the user does not exist, HTTP status code "404 Not Found" shall be returned including additional error information in the response body (in the "ProblemDetails" element).</w:t>
      </w:r>
    </w:p>
    <w:p w14:paraId="1FF0A1CB"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73DB525F" w14:textId="3D113966" w:rsidR="000E1A06" w:rsidRPr="00B06F7A" w:rsidRDefault="000E1A06" w:rsidP="000E1A06">
      <w:pPr>
        <w:pStyle w:val="Heading4"/>
      </w:pPr>
      <w:bookmarkStart w:id="862" w:name="_Toc177476406"/>
      <w:bookmarkStart w:id="863" w:name="_Toc27585041"/>
      <w:bookmarkStart w:id="864" w:name="_Toc36456994"/>
      <w:bookmarkStart w:id="865" w:name="_Toc45027877"/>
      <w:bookmarkStart w:id="866" w:name="_Toc45028712"/>
      <w:bookmarkStart w:id="867" w:name="_Toc67681467"/>
      <w:r w:rsidRPr="00B06F7A">
        <w:t>5.4.2.</w:t>
      </w:r>
      <w:r w:rsidR="00B3459C">
        <w:t>5</w:t>
      </w:r>
      <w:r w:rsidRPr="00B06F7A">
        <w:tab/>
        <w:t>Get</w:t>
      </w:r>
      <w:r>
        <w:t>Gba</w:t>
      </w:r>
      <w:r w:rsidRPr="00B06F7A">
        <w:t>Av</w:t>
      </w:r>
      <w:bookmarkEnd w:id="862"/>
    </w:p>
    <w:p w14:paraId="3FF40837" w14:textId="30DBE1ED" w:rsidR="000E1A06" w:rsidRPr="00B06F7A" w:rsidRDefault="000E1A06" w:rsidP="000E1A06">
      <w:pPr>
        <w:pStyle w:val="Heading5"/>
      </w:pPr>
      <w:bookmarkStart w:id="868" w:name="_Toc82680036"/>
      <w:bookmarkStart w:id="869" w:name="_Toc177476407"/>
      <w:r w:rsidRPr="00B06F7A">
        <w:t>5.4.2.</w:t>
      </w:r>
      <w:r w:rsidR="0050659F">
        <w:t>5</w:t>
      </w:r>
      <w:r w:rsidRPr="00B06F7A">
        <w:t>.1</w:t>
      </w:r>
      <w:r w:rsidRPr="00B06F7A">
        <w:tab/>
        <w:t>General</w:t>
      </w:r>
      <w:bookmarkEnd w:id="868"/>
      <w:bookmarkEnd w:id="869"/>
    </w:p>
    <w:p w14:paraId="0FEBE9A5" w14:textId="77777777" w:rsidR="000E1A06" w:rsidRPr="00B06F7A" w:rsidRDefault="000E1A06" w:rsidP="000E1A06">
      <w:r w:rsidRPr="00B06F7A">
        <w:t>The following procedure using the Get</w:t>
      </w:r>
      <w:r>
        <w:t>Gba</w:t>
      </w:r>
      <w:r w:rsidRPr="00B06F7A">
        <w:t>Av service operation is supported:</w:t>
      </w:r>
    </w:p>
    <w:p w14:paraId="686F133D" w14:textId="77777777" w:rsidR="000E1A06" w:rsidRPr="00B06F7A" w:rsidRDefault="000E1A06" w:rsidP="000E1A06">
      <w:r w:rsidRPr="00B06F7A">
        <w:t>-</w:t>
      </w:r>
      <w:r w:rsidRPr="00B06F7A">
        <w:tab/>
      </w:r>
      <w:r>
        <w:t xml:space="preserve">GBA </w:t>
      </w:r>
      <w:r w:rsidRPr="00B06F7A">
        <w:t>Authentication Vector Retrieval</w:t>
      </w:r>
    </w:p>
    <w:p w14:paraId="08420320" w14:textId="77849789" w:rsidR="000E1A06" w:rsidRPr="00B06F7A" w:rsidRDefault="000E1A06" w:rsidP="000E1A06">
      <w:pPr>
        <w:pStyle w:val="Heading5"/>
      </w:pPr>
      <w:bookmarkStart w:id="870" w:name="_Toc82680037"/>
      <w:bookmarkStart w:id="871" w:name="_Toc177476408"/>
      <w:r w:rsidRPr="00B06F7A">
        <w:t>5.4.2.</w:t>
      </w:r>
      <w:r w:rsidR="0050659F">
        <w:t>5</w:t>
      </w:r>
      <w:r w:rsidRPr="00B06F7A">
        <w:t>.2</w:t>
      </w:r>
      <w:r w:rsidRPr="00B06F7A">
        <w:tab/>
      </w:r>
      <w:r>
        <w:t xml:space="preserve">GBA </w:t>
      </w:r>
      <w:r w:rsidRPr="00B06F7A">
        <w:t>Authentication Vector Retrieval</w:t>
      </w:r>
      <w:bookmarkEnd w:id="870"/>
      <w:bookmarkEnd w:id="871"/>
    </w:p>
    <w:p w14:paraId="677E8EAE" w14:textId="75F0488D" w:rsidR="000E1A06" w:rsidRPr="00B06F7A" w:rsidRDefault="000E1A06" w:rsidP="000E1A06">
      <w:r w:rsidRPr="00B06F7A">
        <w:t>Figure 5.4.2.</w:t>
      </w:r>
      <w:r w:rsidR="0050659F">
        <w:t>5</w:t>
      </w:r>
      <w:r w:rsidRPr="00B06F7A">
        <w:t>.2-1 shows a scenario where the NF service consumer (</w:t>
      </w:r>
      <w:r>
        <w:t>GBA's BSF</w:t>
      </w:r>
      <w:r w:rsidRPr="00B06F7A">
        <w:t>) retrieves authentication vector(s) for the UE from the UDM (see also 3GPP TS </w:t>
      </w:r>
      <w:r>
        <w:t>3</w:t>
      </w:r>
      <w:r w:rsidRPr="00B06F7A">
        <w:t>3.</w:t>
      </w:r>
      <w:r>
        <w:t>220</w:t>
      </w:r>
      <w:r w:rsidRPr="00B06F7A">
        <w:t> [</w:t>
      </w:r>
      <w:r w:rsidR="00B3459C">
        <w:t>61</w:t>
      </w:r>
      <w:r w:rsidRPr="00B06F7A">
        <w:t>]). The request contains the UE's identity (SUPI), the authentication method and may contain resynchronization info.</w:t>
      </w:r>
    </w:p>
    <w:p w14:paraId="7D34A1EB" w14:textId="77777777" w:rsidR="000E1A06" w:rsidRPr="00B06F7A" w:rsidRDefault="000E1A06" w:rsidP="000E1A06">
      <w:pPr>
        <w:pStyle w:val="TH"/>
      </w:pPr>
      <w:r w:rsidRPr="00B06F7A">
        <w:object w:dxaOrig="8709" w:dyaOrig="2392" w14:anchorId="4F330889">
          <v:shape id="_x0000_i1116" type="#_x0000_t75" style="width:483pt;height:132.75pt" o:ole="">
            <v:imagedata r:id="rId192" o:title=""/>
          </v:shape>
          <o:OLEObject Type="Embed" ProgID="Visio.Drawing.11" ShapeID="_x0000_i1116" DrawAspect="Content" ObjectID="_1789969875" r:id="rId193"/>
        </w:object>
      </w:r>
    </w:p>
    <w:p w14:paraId="6734A61C" w14:textId="09F78876" w:rsidR="000E1A06" w:rsidRPr="00B06F7A" w:rsidRDefault="000E1A06" w:rsidP="000E1A06">
      <w:pPr>
        <w:pStyle w:val="TF"/>
      </w:pPr>
      <w:r w:rsidRPr="00B06F7A">
        <w:t>Figure 5.4.2.</w:t>
      </w:r>
      <w:r w:rsidR="0050659F">
        <w:t>5</w:t>
      </w:r>
      <w:r w:rsidRPr="00B06F7A">
        <w:t>.2-1: NF service consumer requesting authentication vector(s)</w:t>
      </w:r>
    </w:p>
    <w:p w14:paraId="69D5762F" w14:textId="77777777" w:rsidR="000E1A06" w:rsidRPr="00B06F7A" w:rsidRDefault="000E1A06" w:rsidP="000E1A06">
      <w:pPr>
        <w:pStyle w:val="B1"/>
      </w:pPr>
      <w:r w:rsidRPr="00B06F7A">
        <w:t>1.</w:t>
      </w:r>
      <w:r w:rsidRPr="00B06F7A">
        <w:tab/>
        <w:t xml:space="preserve">The NF service consumer sends a POST request (custom method: generate-av) to the resource representing the UE's </w:t>
      </w:r>
      <w:r>
        <w:t>GBA</w:t>
      </w:r>
      <w:r w:rsidRPr="00B06F7A">
        <w:t xml:space="preserve"> security information.</w:t>
      </w:r>
    </w:p>
    <w:p w14:paraId="3D23C623" w14:textId="77777777" w:rsidR="000E1A06" w:rsidRPr="00B06F7A" w:rsidRDefault="000E1A06" w:rsidP="000E1A06">
      <w:pPr>
        <w:pStyle w:val="B1"/>
      </w:pPr>
      <w:r w:rsidRPr="00B06F7A">
        <w:t>2a.</w:t>
      </w:r>
      <w:r w:rsidRPr="00B06F7A">
        <w:tab/>
        <w:t>The UDM responds with "200 OK" with the message body containing the authentication vector(s).</w:t>
      </w:r>
    </w:p>
    <w:p w14:paraId="2074F71F" w14:textId="22F1EAB7" w:rsidR="000E1A06" w:rsidRPr="00B06F7A" w:rsidRDefault="000E1A06" w:rsidP="000E1A06">
      <w:pPr>
        <w:pStyle w:val="B1"/>
        <w:rPr>
          <w:lang w:val="sv-SE"/>
        </w:rPr>
      </w:pPr>
      <w:r w:rsidRPr="00B06F7A">
        <w:t>2b.</w:t>
      </w:r>
      <w:r w:rsidRPr="00B06F7A">
        <w:tab/>
      </w:r>
      <w:r w:rsidRPr="00B06F7A">
        <w:rPr>
          <w:lang w:val="sv-SE"/>
        </w:rPr>
        <w:t>If the operation cannot be authorized due to e.g UE does not have required subcription data, HTTP status code "403 Forbidden" should be returned including additional error information in the response body (in "ProblemDetails" element).</w:t>
      </w:r>
    </w:p>
    <w:p w14:paraId="423921E6" w14:textId="77777777" w:rsidR="000E1A06" w:rsidRPr="00B06F7A" w:rsidRDefault="000E1A06" w:rsidP="000E1A06">
      <w:pPr>
        <w:pStyle w:val="B1"/>
        <w:rPr>
          <w:lang w:val="sv-SE"/>
        </w:rPr>
      </w:pPr>
      <w:r w:rsidRPr="00B06F7A">
        <w:rPr>
          <w:lang w:val="sv-SE"/>
        </w:rPr>
        <w:t>2c.</w:t>
      </w:r>
      <w:r w:rsidRPr="00B06F7A">
        <w:rPr>
          <w:lang w:val="sv-SE"/>
        </w:rPr>
        <w:tab/>
        <w:t>If the user does not exist, HTTP status code "404 Not Found" shall be returned including additional error information in the response body (in the "ProblemDetails" element).</w:t>
      </w:r>
    </w:p>
    <w:p w14:paraId="24D652E4" w14:textId="77777777" w:rsidR="000E1A06" w:rsidRPr="00B06F7A" w:rsidRDefault="000E1A06" w:rsidP="000E1A0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3D7D45EB" w14:textId="45578EBF" w:rsidR="00970319" w:rsidRPr="00824F3A" w:rsidRDefault="00970319" w:rsidP="00970319">
      <w:pPr>
        <w:pStyle w:val="Heading4"/>
      </w:pPr>
      <w:bookmarkStart w:id="872" w:name="_Toc90561863"/>
      <w:bookmarkStart w:id="873" w:name="_Toc177476409"/>
      <w:r>
        <w:t>5.4</w:t>
      </w:r>
      <w:r w:rsidRPr="00824F3A">
        <w:t>.2.</w:t>
      </w:r>
      <w:r w:rsidR="005B15E3">
        <w:t>6</w:t>
      </w:r>
      <w:r w:rsidRPr="00824F3A">
        <w:tab/>
        <w:t>Get</w:t>
      </w:r>
      <w:r>
        <w:t>Prose</w:t>
      </w:r>
      <w:r w:rsidRPr="00824F3A">
        <w:t>Av</w:t>
      </w:r>
      <w:bookmarkEnd w:id="872"/>
      <w:bookmarkEnd w:id="873"/>
    </w:p>
    <w:p w14:paraId="09F01CD2" w14:textId="2F37B3B5" w:rsidR="00970319" w:rsidRPr="00824F3A" w:rsidRDefault="00970319" w:rsidP="00970319">
      <w:pPr>
        <w:pStyle w:val="Heading5"/>
      </w:pPr>
      <w:bookmarkStart w:id="874" w:name="_Toc90561864"/>
      <w:bookmarkStart w:id="875" w:name="_Toc177476410"/>
      <w:r w:rsidRPr="00824F3A">
        <w:t>5.4.2.</w:t>
      </w:r>
      <w:r w:rsidR="005B15E3">
        <w:t>6</w:t>
      </w:r>
      <w:r w:rsidRPr="00824F3A">
        <w:t>.1</w:t>
      </w:r>
      <w:r w:rsidRPr="00824F3A">
        <w:tab/>
        <w:t>General</w:t>
      </w:r>
      <w:bookmarkEnd w:id="874"/>
      <w:bookmarkEnd w:id="875"/>
    </w:p>
    <w:p w14:paraId="5B8E4C99" w14:textId="77777777" w:rsidR="00970319" w:rsidRPr="00824F3A" w:rsidRDefault="00970319" w:rsidP="00970319">
      <w:r w:rsidRPr="00824F3A">
        <w:t xml:space="preserve">The following procedure using the </w:t>
      </w:r>
      <w:r w:rsidRPr="008A57BA">
        <w:t xml:space="preserve">GetProseAv </w:t>
      </w:r>
      <w:r w:rsidRPr="00824F3A">
        <w:t>service operation:</w:t>
      </w:r>
    </w:p>
    <w:p w14:paraId="7D1D7F24" w14:textId="77777777" w:rsidR="00970319" w:rsidRPr="00824F3A" w:rsidRDefault="00970319" w:rsidP="00970319">
      <w:r w:rsidRPr="00824F3A">
        <w:t>-</w:t>
      </w:r>
      <w:r w:rsidRPr="00824F3A">
        <w:tab/>
      </w:r>
      <w:r>
        <w:t>ProSe</w:t>
      </w:r>
      <w:r w:rsidRPr="00824F3A">
        <w:t xml:space="preserve"> Authentication Vector Retrieval</w:t>
      </w:r>
    </w:p>
    <w:p w14:paraId="6FA3880E" w14:textId="085FE3A7" w:rsidR="00970319" w:rsidRPr="00824F3A" w:rsidRDefault="00970319" w:rsidP="00970319">
      <w:pPr>
        <w:pStyle w:val="Heading5"/>
      </w:pPr>
      <w:bookmarkStart w:id="876" w:name="_Toc90561865"/>
      <w:bookmarkStart w:id="877" w:name="_Toc177476411"/>
      <w:r w:rsidRPr="00824F3A">
        <w:t>5.4.2.</w:t>
      </w:r>
      <w:r w:rsidR="005B15E3">
        <w:t>6</w:t>
      </w:r>
      <w:r w:rsidRPr="00824F3A">
        <w:t>.2</w:t>
      </w:r>
      <w:r w:rsidRPr="00824F3A">
        <w:tab/>
      </w:r>
      <w:r>
        <w:t>ProSe</w:t>
      </w:r>
      <w:r w:rsidRPr="00824F3A">
        <w:t xml:space="preserve"> Authentication Vector Retrieval</w:t>
      </w:r>
      <w:bookmarkEnd w:id="876"/>
      <w:bookmarkEnd w:id="877"/>
    </w:p>
    <w:p w14:paraId="6FA76437" w14:textId="4AC5263E" w:rsidR="00970319" w:rsidRDefault="00970319" w:rsidP="00970319">
      <w:r w:rsidRPr="00824F3A">
        <w:t>Figure 5.4.2.</w:t>
      </w:r>
      <w:r w:rsidR="005B15E3">
        <w:t>6</w:t>
      </w:r>
      <w:r w:rsidRPr="00824F3A">
        <w:t>.2-1 shows a scenario where the NF service consumer (</w:t>
      </w:r>
      <w:r>
        <w:t>AUSF</w:t>
      </w:r>
      <w:r w:rsidRPr="00824F3A">
        <w:t xml:space="preserve">) retrieves </w:t>
      </w:r>
      <w:r>
        <w:t>ProSe</w:t>
      </w:r>
      <w:r w:rsidRPr="00824F3A">
        <w:t xml:space="preserve"> authentication vector(s) for t</w:t>
      </w:r>
      <w:r w:rsidRPr="00CB77E1">
        <w:t xml:space="preserve">he </w:t>
      </w:r>
      <w:r w:rsidRPr="00CB77E1">
        <w:rPr>
          <w:lang w:eastAsia="zh-CN"/>
        </w:rPr>
        <w:t xml:space="preserve">5G ProSe Remote </w:t>
      </w:r>
      <w:r w:rsidRPr="00CB77E1">
        <w:t xml:space="preserve">UE </w:t>
      </w:r>
      <w:r w:rsidR="0012581B">
        <w:t xml:space="preserve">or for the </w:t>
      </w:r>
      <w:r w:rsidR="0012581B" w:rsidRPr="00A61859">
        <w:t>5G ProSe End UE</w:t>
      </w:r>
      <w:r w:rsidR="0012581B" w:rsidRPr="00CB77E1">
        <w:t xml:space="preserve"> </w:t>
      </w:r>
      <w:r w:rsidRPr="00CB77E1">
        <w:t>from the UDM (see also 3GPP TS 33.503 [</w:t>
      </w:r>
      <w:r w:rsidR="00941BE1">
        <w:t>64</w:t>
      </w:r>
      <w:r w:rsidRPr="00CB77E1">
        <w:t>] clause 7.4). The request contains the UE's identity (supi or suci), Relay Service Code, and m</w:t>
      </w:r>
      <w:r>
        <w:t>ay contain resynchronization info.</w:t>
      </w:r>
    </w:p>
    <w:p w14:paraId="03BC77D0" w14:textId="77777777" w:rsidR="00970319" w:rsidRPr="00507CF4" w:rsidRDefault="00970319" w:rsidP="00970319"/>
    <w:p w14:paraId="704D1457" w14:textId="7D926369" w:rsidR="00970319" w:rsidRPr="00824F3A" w:rsidRDefault="008922AE" w:rsidP="00970319">
      <w:pPr>
        <w:pStyle w:val="TH"/>
      </w:pPr>
      <w:r w:rsidRPr="00824F3A">
        <w:object w:dxaOrig="8711" w:dyaOrig="2391" w14:anchorId="7FCE2AA5">
          <v:shape id="_x0000_i1117" type="#_x0000_t75" style="width:435.4pt;height:117.75pt" o:ole="">
            <v:imagedata r:id="rId194" o:title=""/>
          </v:shape>
          <o:OLEObject Type="Embed" ProgID="Visio.Drawing.11" ShapeID="_x0000_i1117" DrawAspect="Content" ObjectID="_1789969876" r:id="rId195"/>
        </w:object>
      </w:r>
    </w:p>
    <w:p w14:paraId="58124D22" w14:textId="3AA021C2" w:rsidR="00970319" w:rsidRPr="00824F3A" w:rsidRDefault="00970319" w:rsidP="00970319">
      <w:pPr>
        <w:pStyle w:val="TF"/>
      </w:pPr>
      <w:r w:rsidRPr="00824F3A">
        <w:t>Figure 5.4.2.</w:t>
      </w:r>
      <w:r w:rsidR="005B15E3">
        <w:t>6</w:t>
      </w:r>
      <w:r w:rsidRPr="00824F3A">
        <w:t>.2-1: NF service consumer requesting authentication vector(s)</w:t>
      </w:r>
    </w:p>
    <w:p w14:paraId="5125F12F" w14:textId="77777777" w:rsidR="00970319" w:rsidRPr="00821815" w:rsidRDefault="00970319" w:rsidP="00970319">
      <w:pPr>
        <w:pStyle w:val="B1"/>
      </w:pPr>
      <w:r w:rsidRPr="00824F3A">
        <w:t>1.</w:t>
      </w:r>
      <w:r w:rsidRPr="00824F3A">
        <w:tab/>
        <w:t>The NF service consumer sends a POST request</w:t>
      </w:r>
      <w:r>
        <w:t xml:space="preserve"> </w:t>
      </w:r>
      <w:r w:rsidRPr="00824F3A">
        <w:t xml:space="preserve">to the </w:t>
      </w:r>
      <w:r>
        <w:t>UDM.</w:t>
      </w:r>
    </w:p>
    <w:p w14:paraId="37A27E21" w14:textId="73FCB60B" w:rsidR="00970319" w:rsidRDefault="00970319" w:rsidP="00970319">
      <w:pPr>
        <w:pStyle w:val="B1"/>
      </w:pPr>
      <w:r w:rsidRPr="00824F3A">
        <w:t>2a.</w:t>
      </w:r>
      <w:r w:rsidRPr="00824F3A">
        <w:tab/>
        <w:t>The UDM responds with "200 OK" with the m</w:t>
      </w:r>
      <w:r>
        <w:t>essage body containing the authentication vector.</w:t>
      </w:r>
      <w:r w:rsidR="008922AE">
        <w:t xml:space="preserve"> Exactly one ProSeAuthenticationVector should be included within the ProSeAuthenticatonInfoResult.</w:t>
      </w:r>
    </w:p>
    <w:p w14:paraId="6FCD7A99" w14:textId="77777777" w:rsidR="00970319" w:rsidRDefault="00970319" w:rsidP="00970319">
      <w:pPr>
        <w:pStyle w:val="B1"/>
        <w:rPr>
          <w:lang w:val="sv-SE"/>
        </w:rPr>
      </w:pPr>
      <w:r>
        <w:t>2b.</w:t>
      </w:r>
      <w:r>
        <w:tab/>
      </w:r>
      <w:r>
        <w:rPr>
          <w:lang w:val="sv-SE"/>
        </w:rPr>
        <w:t>If the operation cannot be authorized due to e.g UE does not have required subcription data, HTTP status code "403 Forbidden" should be returned including additional error information in the response body (in "ProblemDetails" element).</w:t>
      </w:r>
    </w:p>
    <w:p w14:paraId="38E52BC7" w14:textId="77777777" w:rsidR="00970319" w:rsidRDefault="00970319" w:rsidP="00970319">
      <w:pPr>
        <w:pStyle w:val="B1"/>
        <w:rPr>
          <w:lang w:val="sv-SE"/>
        </w:rPr>
      </w:pPr>
      <w:r>
        <w:rPr>
          <w:lang w:val="sv-SE"/>
        </w:rPr>
        <w:t>2c.</w:t>
      </w:r>
      <w:r>
        <w:rPr>
          <w:lang w:val="sv-SE"/>
        </w:rPr>
        <w:tab/>
        <w:t>If the user does not exist, HTTP status code "404 Not Found" shall be returned including additional error information in the response body (in the "ProblemDetails" element).</w:t>
      </w:r>
    </w:p>
    <w:p w14:paraId="4ACD5639" w14:textId="77777777" w:rsidR="00970319" w:rsidRDefault="00970319" w:rsidP="00970319">
      <w:r>
        <w:t>On failure, the appropriate HTTP status code indicating the error shall be returned and appropriate additional error information should be returned in the POST response body.</w:t>
      </w:r>
    </w:p>
    <w:p w14:paraId="625150D6" w14:textId="2118C8EB" w:rsidR="004745F6" w:rsidRPr="00B06F7A" w:rsidRDefault="004745F6" w:rsidP="004745F6">
      <w:pPr>
        <w:pStyle w:val="Heading4"/>
      </w:pPr>
      <w:bookmarkStart w:id="878" w:name="_Toc177476412"/>
      <w:r w:rsidRPr="00B06F7A">
        <w:t>5.</w:t>
      </w:r>
      <w:r>
        <w:t>4</w:t>
      </w:r>
      <w:r w:rsidRPr="00B06F7A">
        <w:t>.2.</w:t>
      </w:r>
      <w:r w:rsidR="00C5002E">
        <w:t>7</w:t>
      </w:r>
      <w:r w:rsidRPr="00B06F7A">
        <w:tab/>
        <w:t>Notification</w:t>
      </w:r>
      <w:bookmarkEnd w:id="878"/>
    </w:p>
    <w:p w14:paraId="649719C7" w14:textId="718D7706" w:rsidR="004745F6" w:rsidRPr="00B06F7A" w:rsidRDefault="004745F6" w:rsidP="004745F6">
      <w:pPr>
        <w:pStyle w:val="Heading5"/>
      </w:pPr>
      <w:bookmarkStart w:id="879" w:name="_Toc177476413"/>
      <w:r w:rsidRPr="00B06F7A">
        <w:t>5.</w:t>
      </w:r>
      <w:r>
        <w:t>4</w:t>
      </w:r>
      <w:r w:rsidRPr="00B06F7A">
        <w:t>.2.</w:t>
      </w:r>
      <w:r w:rsidR="00C5002E">
        <w:t>7</w:t>
      </w:r>
      <w:r w:rsidRPr="00B06F7A">
        <w:t>.1</w:t>
      </w:r>
      <w:r w:rsidRPr="00B06F7A">
        <w:tab/>
        <w:t>General</w:t>
      </w:r>
      <w:bookmarkEnd w:id="879"/>
    </w:p>
    <w:p w14:paraId="13C4C0AF" w14:textId="77777777" w:rsidR="004745F6" w:rsidRDefault="004745F6" w:rsidP="004745F6">
      <w:r w:rsidRPr="00B06F7A">
        <w:t>The following procedures using the Notification service operation are supported:</w:t>
      </w:r>
    </w:p>
    <w:p w14:paraId="7E20C7CC" w14:textId="77777777" w:rsidR="004745F6" w:rsidRDefault="004745F6" w:rsidP="004745F6">
      <w:pPr>
        <w:pStyle w:val="B1"/>
      </w:pPr>
      <w:r>
        <w:t>-</w:t>
      </w:r>
      <w:r>
        <w:tab/>
        <w:t>UDR-initiated Data Restoration Notification</w:t>
      </w:r>
    </w:p>
    <w:p w14:paraId="4A9DCF3A" w14:textId="64A86774" w:rsidR="004745F6" w:rsidRPr="00B06F7A" w:rsidRDefault="004745F6" w:rsidP="004745F6">
      <w:pPr>
        <w:pStyle w:val="Heading5"/>
      </w:pPr>
      <w:bookmarkStart w:id="880" w:name="_Toc177476414"/>
      <w:r w:rsidRPr="00B06F7A">
        <w:t>5.</w:t>
      </w:r>
      <w:r>
        <w:t>4</w:t>
      </w:r>
      <w:r w:rsidRPr="00B06F7A">
        <w:t>.2.</w:t>
      </w:r>
      <w:r w:rsidR="00C5002E">
        <w:t>7</w:t>
      </w:r>
      <w:r>
        <w:t>.2</w:t>
      </w:r>
      <w:r w:rsidRPr="00B06F7A">
        <w:tab/>
      </w:r>
      <w:r>
        <w:t xml:space="preserve">UDR-initiated Data </w:t>
      </w:r>
      <w:r w:rsidRPr="00B06F7A">
        <w:t>Restoration</w:t>
      </w:r>
      <w:r>
        <w:t xml:space="preserve"> </w:t>
      </w:r>
      <w:r w:rsidRPr="00B06F7A">
        <w:t>Notification</w:t>
      </w:r>
      <w:bookmarkEnd w:id="880"/>
    </w:p>
    <w:p w14:paraId="2323B020" w14:textId="738E572F" w:rsidR="004745F6" w:rsidRPr="00B06F7A" w:rsidRDefault="004745F6" w:rsidP="004745F6">
      <w:r w:rsidRPr="00B06F7A">
        <w:t>Figure 5.</w:t>
      </w:r>
      <w:r>
        <w:t>4</w:t>
      </w:r>
      <w:r w:rsidRPr="00B06F7A">
        <w:t>.2.</w:t>
      </w:r>
      <w:r w:rsidR="00C5002E">
        <w:t>7</w:t>
      </w:r>
      <w:r>
        <w:t>.2</w:t>
      </w:r>
      <w:r w:rsidRPr="00B06F7A">
        <w:t xml:space="preserve">-1 shows a scenario where the UDM notifies </w:t>
      </w:r>
      <w:r>
        <w:t xml:space="preserve">the NF Service Consumer (e.g. AUSF) </w:t>
      </w:r>
      <w:r w:rsidRPr="00B06F7A">
        <w:t xml:space="preserve">about </w:t>
      </w:r>
      <w:r>
        <w:t>the need to restore data (e.g. confirmation of successful authentication events) due to a potential data-loss event occurred at the UDR</w:t>
      </w:r>
      <w:r w:rsidRPr="00B06F7A">
        <w:t>. The request contains</w:t>
      </w:r>
      <w:r>
        <w:t xml:space="preserve"> </w:t>
      </w:r>
      <w:r w:rsidRPr="00405B52">
        <w:t xml:space="preserve">identities representing those UEs potentially affected by </w:t>
      </w:r>
      <w:r>
        <w:t>such event.</w:t>
      </w:r>
    </w:p>
    <w:p w14:paraId="2B287D1D" w14:textId="77777777" w:rsidR="004745F6" w:rsidRPr="00B06F7A" w:rsidRDefault="004745F6" w:rsidP="004745F6">
      <w:pPr>
        <w:pStyle w:val="TH"/>
      </w:pPr>
      <w:r w:rsidRPr="00B06F7A">
        <w:object w:dxaOrig="9412" w:dyaOrig="3043" w14:anchorId="6640E2FF">
          <v:shape id="_x0000_i1118" type="#_x0000_t75" style="width:465.4pt;height:151.5pt" o:ole="">
            <v:imagedata r:id="rId85" o:title=""/>
          </v:shape>
          <o:OLEObject Type="Embed" ProgID="Visio.Drawing.11" ShapeID="_x0000_i1118" DrawAspect="Content" ObjectID="_1789969877" r:id="rId196"/>
        </w:object>
      </w:r>
    </w:p>
    <w:p w14:paraId="4B5491EF" w14:textId="144B5373" w:rsidR="004745F6" w:rsidRPr="00B06F7A" w:rsidRDefault="004745F6" w:rsidP="004745F6">
      <w:pPr>
        <w:pStyle w:val="TF"/>
      </w:pPr>
      <w:r w:rsidRPr="00B06F7A">
        <w:t>Figure 5</w:t>
      </w:r>
      <w:r>
        <w:t>.4</w:t>
      </w:r>
      <w:r w:rsidRPr="00B06F7A">
        <w:t>.2.</w:t>
      </w:r>
      <w:r w:rsidR="00C5002E">
        <w:t>7</w:t>
      </w:r>
      <w:r>
        <w:t>.2</w:t>
      </w:r>
      <w:r w:rsidRPr="00B06F7A">
        <w:t>-1: UD</w:t>
      </w:r>
      <w:r>
        <w:t>R-</w:t>
      </w:r>
      <w:r w:rsidRPr="00B06F7A">
        <w:t>initiated</w:t>
      </w:r>
      <w:r>
        <w:t xml:space="preserve"> Data</w:t>
      </w:r>
      <w:r w:rsidRPr="00B06F7A">
        <w:t xml:space="preserve"> Restoration</w:t>
      </w:r>
    </w:p>
    <w:p w14:paraId="066F53D9" w14:textId="77777777" w:rsidR="004745F6" w:rsidRPr="00B06F7A" w:rsidRDefault="004745F6" w:rsidP="004745F6">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w:t>
      </w:r>
      <w:r>
        <w:t>confirmation of a successful authentication event, or dynamically discovered by UDM by querying the NRF for the NF Profile of the NF Service Consumer</w:t>
      </w:r>
      <w:r w:rsidRPr="00B06F7A">
        <w:t>.</w:t>
      </w:r>
    </w:p>
    <w:p w14:paraId="77F04D06" w14:textId="77777777" w:rsidR="004745F6" w:rsidRDefault="004745F6" w:rsidP="004745F6">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58C7CAED" w14:textId="77777777" w:rsidR="004745F6" w:rsidRPr="00B06F7A" w:rsidRDefault="004745F6" w:rsidP="004745F6">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w:t>
      </w:r>
      <w:r>
        <w:t>3</w:t>
      </w:r>
      <w:r w:rsidRPr="00B06F7A">
        <w:t>.5.</w:t>
      </w:r>
      <w:r>
        <w:t>y</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03C0C7BC" w14:textId="77777777" w:rsidR="004745F6" w:rsidRPr="00BB0E2D" w:rsidRDefault="004745F6" w:rsidP="004745F6"/>
    <w:p w14:paraId="6D7BA356" w14:textId="77777777" w:rsidR="005B7866" w:rsidRPr="00B06F7A" w:rsidRDefault="005B7866" w:rsidP="00C05182">
      <w:pPr>
        <w:pStyle w:val="Heading2"/>
      </w:pPr>
      <w:bookmarkStart w:id="881" w:name="_Toc177476415"/>
      <w:r w:rsidRPr="00B06F7A">
        <w:t>5.5</w:t>
      </w:r>
      <w:r w:rsidRPr="00B06F7A">
        <w:tab/>
        <w:t>Nudm_EventExposure Service</w:t>
      </w:r>
      <w:bookmarkEnd w:id="844"/>
      <w:bookmarkEnd w:id="863"/>
      <w:bookmarkEnd w:id="864"/>
      <w:bookmarkEnd w:id="865"/>
      <w:bookmarkEnd w:id="866"/>
      <w:bookmarkEnd w:id="867"/>
      <w:bookmarkEnd w:id="881"/>
    </w:p>
    <w:p w14:paraId="3B361C18" w14:textId="77777777" w:rsidR="005B7866" w:rsidRPr="00B06F7A" w:rsidRDefault="005B7866" w:rsidP="00C05182">
      <w:pPr>
        <w:pStyle w:val="Heading3"/>
      </w:pPr>
      <w:bookmarkStart w:id="882" w:name="_Toc11338427"/>
      <w:bookmarkStart w:id="883" w:name="_Toc27585042"/>
      <w:bookmarkStart w:id="884" w:name="_Toc36456995"/>
      <w:bookmarkStart w:id="885" w:name="_Toc45027878"/>
      <w:bookmarkStart w:id="886" w:name="_Toc45028713"/>
      <w:bookmarkStart w:id="887" w:name="_Toc67681468"/>
      <w:bookmarkStart w:id="888" w:name="_Toc177476416"/>
      <w:r w:rsidRPr="00B06F7A">
        <w:t>5.5.1</w:t>
      </w:r>
      <w:r w:rsidRPr="00B06F7A">
        <w:tab/>
        <w:t>Service Description</w:t>
      </w:r>
      <w:bookmarkEnd w:id="882"/>
      <w:bookmarkEnd w:id="883"/>
      <w:bookmarkEnd w:id="884"/>
      <w:bookmarkEnd w:id="885"/>
      <w:bookmarkEnd w:id="886"/>
      <w:bookmarkEnd w:id="887"/>
      <w:bookmarkEnd w:id="888"/>
    </w:p>
    <w:p w14:paraId="25E09651" w14:textId="77777777" w:rsidR="005B7866" w:rsidRPr="00B06F7A" w:rsidRDefault="005B7866" w:rsidP="005B7866">
      <w:r w:rsidRPr="00B06F7A">
        <w:t>See 3GPP TS 23.501 [2] table 7.2.5-1.</w:t>
      </w:r>
    </w:p>
    <w:p w14:paraId="33F373D9" w14:textId="77777777" w:rsidR="005B7866" w:rsidRPr="00B06F7A" w:rsidRDefault="005B7866" w:rsidP="00C05182">
      <w:pPr>
        <w:pStyle w:val="Heading3"/>
      </w:pPr>
      <w:bookmarkStart w:id="889" w:name="_Toc11338428"/>
      <w:bookmarkStart w:id="890" w:name="_Toc27585043"/>
      <w:bookmarkStart w:id="891" w:name="_Toc36456996"/>
      <w:bookmarkStart w:id="892" w:name="_Toc45027879"/>
      <w:bookmarkStart w:id="893" w:name="_Toc45028714"/>
      <w:bookmarkStart w:id="894" w:name="_Toc67681469"/>
      <w:bookmarkStart w:id="895" w:name="_Toc177476417"/>
      <w:r w:rsidRPr="00B06F7A">
        <w:t>5.5.2</w:t>
      </w:r>
      <w:r w:rsidRPr="00B06F7A">
        <w:tab/>
        <w:t>Service Operations</w:t>
      </w:r>
      <w:bookmarkEnd w:id="889"/>
      <w:bookmarkEnd w:id="890"/>
      <w:bookmarkEnd w:id="891"/>
      <w:bookmarkEnd w:id="892"/>
      <w:bookmarkEnd w:id="893"/>
      <w:bookmarkEnd w:id="894"/>
      <w:bookmarkEnd w:id="895"/>
    </w:p>
    <w:p w14:paraId="1DB01E2E" w14:textId="77777777" w:rsidR="005B7866" w:rsidRPr="00B06F7A" w:rsidRDefault="005B7866" w:rsidP="00C05182">
      <w:pPr>
        <w:pStyle w:val="Heading4"/>
      </w:pPr>
      <w:bookmarkStart w:id="896" w:name="_Toc11338429"/>
      <w:bookmarkStart w:id="897" w:name="_Toc27585044"/>
      <w:bookmarkStart w:id="898" w:name="_Toc36456997"/>
      <w:bookmarkStart w:id="899" w:name="_Toc45027880"/>
      <w:bookmarkStart w:id="900" w:name="_Toc45028715"/>
      <w:bookmarkStart w:id="901" w:name="_Toc67681470"/>
      <w:bookmarkStart w:id="902" w:name="_Toc177476418"/>
      <w:r w:rsidRPr="00B06F7A">
        <w:t>5.5.2.1</w:t>
      </w:r>
      <w:r w:rsidRPr="00B06F7A">
        <w:tab/>
        <w:t>Introduction</w:t>
      </w:r>
      <w:bookmarkEnd w:id="896"/>
      <w:bookmarkEnd w:id="897"/>
      <w:bookmarkEnd w:id="898"/>
      <w:bookmarkEnd w:id="899"/>
      <w:bookmarkEnd w:id="900"/>
      <w:bookmarkEnd w:id="901"/>
      <w:bookmarkEnd w:id="902"/>
    </w:p>
    <w:p w14:paraId="08829618" w14:textId="77777777" w:rsidR="005B7866" w:rsidRPr="00B06F7A" w:rsidRDefault="005B7866" w:rsidP="005B7866">
      <w:r w:rsidRPr="00B06F7A">
        <w:t>For the Nudm_EventExposure service the following service operations are defined:</w:t>
      </w:r>
    </w:p>
    <w:p w14:paraId="14C4BFDB" w14:textId="77777777" w:rsidR="005B7866" w:rsidRPr="00B06F7A" w:rsidRDefault="005B7866" w:rsidP="005B7866">
      <w:pPr>
        <w:pStyle w:val="B1"/>
      </w:pPr>
      <w:r w:rsidRPr="00B06F7A">
        <w:t>-</w:t>
      </w:r>
      <w:r w:rsidRPr="00B06F7A">
        <w:tab/>
        <w:t>Subscribe</w:t>
      </w:r>
    </w:p>
    <w:p w14:paraId="5B0103AE" w14:textId="77777777" w:rsidR="005B7866" w:rsidRPr="00B06F7A" w:rsidRDefault="005B7866" w:rsidP="005B7866">
      <w:pPr>
        <w:pStyle w:val="B1"/>
      </w:pPr>
      <w:r w:rsidRPr="00B06F7A">
        <w:t>-</w:t>
      </w:r>
      <w:r w:rsidRPr="00B06F7A">
        <w:tab/>
        <w:t>Unsubscribe</w:t>
      </w:r>
    </w:p>
    <w:p w14:paraId="50F72338" w14:textId="77777777" w:rsidR="005B7866" w:rsidRPr="00B06F7A" w:rsidRDefault="005B7866" w:rsidP="005B7866">
      <w:pPr>
        <w:pStyle w:val="B1"/>
        <w:rPr>
          <w:lang w:eastAsia="zh-CN"/>
        </w:rPr>
      </w:pPr>
      <w:r w:rsidRPr="00B06F7A">
        <w:t>-</w:t>
      </w:r>
      <w:r w:rsidRPr="00B06F7A">
        <w:tab/>
        <w:t>Notify</w:t>
      </w:r>
    </w:p>
    <w:p w14:paraId="340F0299" w14:textId="77777777" w:rsidR="005B7866" w:rsidRPr="00B06F7A" w:rsidRDefault="005B7866" w:rsidP="005B7866">
      <w:pPr>
        <w:pStyle w:val="B1"/>
      </w:pPr>
      <w:r w:rsidRPr="00B06F7A">
        <w:rPr>
          <w:rFonts w:hint="eastAsia"/>
          <w:lang w:eastAsia="zh-CN"/>
        </w:rPr>
        <w:t>-</w:t>
      </w:r>
      <w:r w:rsidRPr="00B06F7A">
        <w:rPr>
          <w:rFonts w:hint="eastAsia"/>
          <w:lang w:eastAsia="zh-CN"/>
        </w:rPr>
        <w:tab/>
        <w:t>ModifySubscription</w:t>
      </w:r>
    </w:p>
    <w:p w14:paraId="3EE36699" w14:textId="77777777" w:rsidR="005B7866" w:rsidRPr="00B06F7A" w:rsidRDefault="005B7866" w:rsidP="005B7866">
      <w:r w:rsidRPr="00B06F7A">
        <w:t>The Nudm_EventExposure service is used by consumer NFs (e.g. NEF) to subscribe to notifications of event occurrence by means of the Subscribe service operation. For events that can be detected by the AMF, the UDM makes use of the appropriate AMF service operation to subscribe on behalf of the consumer NF (e.g. NEF).</w:t>
      </w:r>
    </w:p>
    <w:p w14:paraId="34E3CC35" w14:textId="77777777" w:rsidR="005B7866" w:rsidRPr="00B06F7A" w:rsidRDefault="005B7866" w:rsidP="005B7866">
      <w:r w:rsidRPr="00B06F7A">
        <w:t>The Nudm_EventExposure service is also used by the consumer NFs (e.g. NEF) that have previously subscribed to notificatios, to unsubscribe by means of the Unsubscribe service operation. For events that can be detected by the AMF, the UDM makes use of the appropriate AMF service operation to unsubscribe on behalf of the consumer NF (e.g. NEF).</w:t>
      </w:r>
    </w:p>
    <w:p w14:paraId="221DD1D1" w14:textId="77777777" w:rsidR="005B7866" w:rsidRPr="00B06F7A" w:rsidRDefault="005B7866" w:rsidP="005B7866">
      <w:r w:rsidRPr="00B06F7A">
        <w:t>The Nudm_EventExposure service is also used by the subscribed consumer NFs (e.g. NEF) to get notified by the UDM when a subscribed event occurs at the UDM by means of the Notify service operation. For subscribed events that can occur at the AMF, the consumer NF (e.g. NEF) makes use of the corresponding AMF service operation to get notified by the AMF directly without UDM involvement.</w:t>
      </w:r>
    </w:p>
    <w:p w14:paraId="6D06FA1E" w14:textId="77777777" w:rsidR="005B7866" w:rsidRPr="00B06F7A" w:rsidRDefault="005B7866" w:rsidP="005B7866">
      <w:r w:rsidRPr="00B06F7A">
        <w:t xml:space="preserve">The Nudm_EventExposure service is also used by the subscribed consumer NFs (e.g. NEF) to </w:t>
      </w:r>
      <w:r w:rsidRPr="00B06F7A">
        <w:rPr>
          <w:lang w:eastAsia="zh-CN"/>
        </w:rPr>
        <w:t>modify an existing subscription by means of the ModifySubscription service operation.</w:t>
      </w:r>
    </w:p>
    <w:p w14:paraId="3FB63DC5" w14:textId="76229A7B" w:rsidR="005B7866" w:rsidRPr="00B06F7A" w:rsidRDefault="005B7866" w:rsidP="005B7866">
      <w:r w:rsidRPr="00B06F7A">
        <w:t>For details see 3GPP TS 23.502 [3] clause 4.15</w:t>
      </w:r>
      <w:r w:rsidR="002E39BD">
        <w:t xml:space="preserve"> and </w:t>
      </w:r>
      <w:r w:rsidR="002E39BD" w:rsidRPr="00B06F7A">
        <w:t>3GPP TS </w:t>
      </w:r>
      <w:r w:rsidR="002E39BD">
        <w:t>3</w:t>
      </w:r>
      <w:r w:rsidR="002E39BD" w:rsidRPr="00B06F7A">
        <w:t>3.5</w:t>
      </w:r>
      <w:r w:rsidR="002E39BD">
        <w:t>35</w:t>
      </w:r>
      <w:r w:rsidR="002E39BD" w:rsidRPr="00B06F7A">
        <w:t> [</w:t>
      </w:r>
      <w:r w:rsidR="002E39BD">
        <w:t>55</w:t>
      </w:r>
      <w:r w:rsidR="002E39BD" w:rsidRPr="00B06F7A">
        <w:t xml:space="preserve">] clause </w:t>
      </w:r>
      <w:r w:rsidR="002E39BD">
        <w:t>6.2.1</w:t>
      </w:r>
      <w:r w:rsidRPr="00B06F7A">
        <w:t>.</w:t>
      </w:r>
    </w:p>
    <w:p w14:paraId="4D6C858F" w14:textId="77777777" w:rsidR="005B7866" w:rsidRPr="00B06F7A" w:rsidRDefault="005B7866" w:rsidP="00C05182">
      <w:pPr>
        <w:pStyle w:val="Heading4"/>
      </w:pPr>
      <w:bookmarkStart w:id="903" w:name="_Toc11338430"/>
      <w:bookmarkStart w:id="904" w:name="_Toc27585045"/>
      <w:bookmarkStart w:id="905" w:name="_Toc36456998"/>
      <w:bookmarkStart w:id="906" w:name="_Toc45027881"/>
      <w:bookmarkStart w:id="907" w:name="_Toc45028716"/>
      <w:bookmarkStart w:id="908" w:name="_Toc67681471"/>
      <w:bookmarkStart w:id="909" w:name="_Toc177476419"/>
      <w:r w:rsidRPr="00B06F7A">
        <w:t>5.5.2.2</w:t>
      </w:r>
      <w:r w:rsidRPr="00B06F7A">
        <w:tab/>
        <w:t>Subscribe</w:t>
      </w:r>
      <w:bookmarkEnd w:id="903"/>
      <w:bookmarkEnd w:id="904"/>
      <w:bookmarkEnd w:id="905"/>
      <w:bookmarkEnd w:id="906"/>
      <w:bookmarkEnd w:id="907"/>
      <w:bookmarkEnd w:id="908"/>
      <w:bookmarkEnd w:id="909"/>
    </w:p>
    <w:p w14:paraId="574C945E" w14:textId="77777777" w:rsidR="005B7866" w:rsidRPr="00B06F7A" w:rsidRDefault="005B7866" w:rsidP="00C05182">
      <w:pPr>
        <w:pStyle w:val="Heading5"/>
      </w:pPr>
      <w:bookmarkStart w:id="910" w:name="_Toc11338431"/>
      <w:bookmarkStart w:id="911" w:name="_Toc27585046"/>
      <w:bookmarkStart w:id="912" w:name="_Toc36456999"/>
      <w:bookmarkStart w:id="913" w:name="_Toc45027882"/>
      <w:bookmarkStart w:id="914" w:name="_Toc45028717"/>
      <w:bookmarkStart w:id="915" w:name="_Toc67681472"/>
      <w:bookmarkStart w:id="916" w:name="_Toc177476420"/>
      <w:r w:rsidRPr="00B06F7A">
        <w:t>5.5.2.2.1</w:t>
      </w:r>
      <w:r w:rsidRPr="00B06F7A">
        <w:tab/>
        <w:t>General</w:t>
      </w:r>
      <w:bookmarkEnd w:id="910"/>
      <w:bookmarkEnd w:id="911"/>
      <w:bookmarkEnd w:id="912"/>
      <w:bookmarkEnd w:id="913"/>
      <w:bookmarkEnd w:id="914"/>
      <w:bookmarkEnd w:id="915"/>
      <w:bookmarkEnd w:id="916"/>
    </w:p>
    <w:p w14:paraId="2FE4B6B0" w14:textId="77777777" w:rsidR="005B7866" w:rsidRPr="00B06F7A" w:rsidRDefault="005B7866" w:rsidP="005B7866">
      <w:r w:rsidRPr="00B06F7A">
        <w:t>The following procedures using the Subscribe service operation are supported:</w:t>
      </w:r>
    </w:p>
    <w:p w14:paraId="74413DEC" w14:textId="77777777" w:rsidR="005B7866" w:rsidRPr="00B06F7A" w:rsidRDefault="005B7866" w:rsidP="005B7866">
      <w:pPr>
        <w:pStyle w:val="B1"/>
      </w:pPr>
      <w:r w:rsidRPr="00B06F7A">
        <w:t>-</w:t>
      </w:r>
      <w:r w:rsidRPr="00B06F7A">
        <w:tab/>
        <w:t>Subscribe to Notification of event occurrence</w:t>
      </w:r>
    </w:p>
    <w:p w14:paraId="05F18B96" w14:textId="77777777" w:rsidR="005B7866" w:rsidRPr="00B06F7A" w:rsidRDefault="005B7866" w:rsidP="00C05182">
      <w:pPr>
        <w:pStyle w:val="Heading5"/>
      </w:pPr>
      <w:bookmarkStart w:id="917" w:name="_Toc11338432"/>
      <w:bookmarkStart w:id="918" w:name="_Toc27585047"/>
      <w:bookmarkStart w:id="919" w:name="_Toc36457000"/>
      <w:bookmarkStart w:id="920" w:name="_Toc45027883"/>
      <w:bookmarkStart w:id="921" w:name="_Toc45028718"/>
      <w:bookmarkStart w:id="922" w:name="_Toc67681473"/>
      <w:bookmarkStart w:id="923" w:name="_Toc177476421"/>
      <w:r w:rsidRPr="00B06F7A">
        <w:t>5.5.2.2.2</w:t>
      </w:r>
      <w:r w:rsidRPr="00B06F7A">
        <w:tab/>
        <w:t>Subscription to Notification of event occurrence</w:t>
      </w:r>
      <w:bookmarkEnd w:id="917"/>
      <w:bookmarkEnd w:id="918"/>
      <w:bookmarkEnd w:id="919"/>
      <w:bookmarkEnd w:id="920"/>
      <w:bookmarkEnd w:id="921"/>
      <w:bookmarkEnd w:id="922"/>
      <w:bookmarkEnd w:id="923"/>
    </w:p>
    <w:p w14:paraId="1E84AEEB" w14:textId="77777777" w:rsidR="005B7866" w:rsidRPr="00B06F7A" w:rsidRDefault="005B7866" w:rsidP="005B7866">
      <w:r w:rsidRPr="00B06F7A">
        <w:t xml:space="preserve">Figure 5.5.2.2.2-1 shows a scenario where the NF service consumer sends a request to the UDM to subscribe to notifications of event occurrence (see also 3GPP TS 23.502 [3] figure 4.15.3.2.2-1 step 1 and 3GPP TS 23.502 [3] </w:t>
      </w:r>
      <w:r w:rsidRPr="00B06F7A">
        <w:rPr>
          <w:rFonts w:eastAsia="SimSun"/>
        </w:rPr>
        <w:t>Figure 4.15.3.2.3b-1</w:t>
      </w:r>
      <w:r w:rsidRPr="00B06F7A">
        <w:t xml:space="preserve"> step 1). The request contains a callback URI, the type of event that is monitored and additional information e.g. event filters and reporting options.</w:t>
      </w:r>
    </w:p>
    <w:p w14:paraId="63373467" w14:textId="77777777" w:rsidR="005B7866" w:rsidRPr="00B06F7A" w:rsidRDefault="005B7866" w:rsidP="005B7866">
      <w:pPr>
        <w:pStyle w:val="TH"/>
      </w:pPr>
      <w:r w:rsidRPr="00B06F7A">
        <w:object w:dxaOrig="8714" w:dyaOrig="2400" w14:anchorId="2440F6D3">
          <v:shape id="_x0000_i1119" type="#_x0000_t75" style="width:435.75pt;height:120pt" o:ole="">
            <v:imagedata r:id="rId197" o:title=""/>
          </v:shape>
          <o:OLEObject Type="Embed" ProgID="Visio.Drawing.11" ShapeID="_x0000_i1119" DrawAspect="Content" ObjectID="_1789969878" r:id="rId198"/>
        </w:object>
      </w:r>
    </w:p>
    <w:p w14:paraId="57E234C0" w14:textId="77777777" w:rsidR="005B7866" w:rsidRPr="00B06F7A" w:rsidRDefault="005B7866" w:rsidP="005B7866">
      <w:pPr>
        <w:pStyle w:val="TF"/>
      </w:pPr>
      <w:r w:rsidRPr="00B06F7A">
        <w:t>Figure 5.5.2.2.2-1: NF service consumer subscribes to notifications</w:t>
      </w:r>
    </w:p>
    <w:p w14:paraId="1C0E81B8" w14:textId="2048E314" w:rsidR="005B7866" w:rsidRPr="00B06F7A" w:rsidRDefault="005B7866" w:rsidP="005B7866">
      <w:pPr>
        <w:pStyle w:val="B1"/>
      </w:pPr>
      <w:r w:rsidRPr="00B06F7A">
        <w:t>1.</w:t>
      </w:r>
      <w:r w:rsidRPr="00B06F7A">
        <w:tab/>
        <w:t>The NF service consumer sends a POST request to the parent resource (collection of subscriptions) (.../{ueIdentity}/ee-subscriptions), to create a subscription as present in message body. The values ueIdentity shall take are specified in Table 6.4.3.2.2-1.</w:t>
      </w:r>
      <w:r w:rsidRPr="00B06F7A">
        <w:rPr>
          <w:rStyle w:val="B1Char"/>
        </w:rPr>
        <w:t xml:space="preserve"> The request may contain an expiry time, suggested by the NF Service Consumer, representing the time upto which the subscription is desired to be kept active and the </w:t>
      </w:r>
      <w:r w:rsidRPr="00B06F7A">
        <w:rPr>
          <w:rFonts w:cs="Arial"/>
          <w:szCs w:val="18"/>
          <w:lang w:eastAsia="zh-CN"/>
        </w:rPr>
        <w:t>time</w:t>
      </w:r>
      <w:r w:rsidRPr="00B06F7A">
        <w:rPr>
          <w:lang w:eastAsia="zh-CN"/>
        </w:rPr>
        <w:t xml:space="preserve"> after which the subscribed event(s) shall stop generating notifications, the indication on whether the subscription applies also to EPC</w:t>
      </w:r>
      <w:r w:rsidRPr="00B06F7A">
        <w:rPr>
          <w:rStyle w:val="B1Char"/>
        </w:rPr>
        <w:t>.</w:t>
      </w:r>
      <w:r w:rsidRPr="00B06F7A">
        <w:rPr>
          <w:rStyle w:val="B1Char"/>
        </w:rPr>
        <w:br/>
      </w:r>
      <w:r w:rsidRPr="00B06F7A">
        <w:rPr>
          <w:rStyle w:val="B1Char"/>
        </w:rPr>
        <w:br/>
      </w:r>
      <w:r w:rsidRPr="00B06F7A">
        <w:t>If MTC Provider information and/or AF ID are received in the request, the UDM shall check whether the MTC Provider and/or the AF is allowed to perform this operation for the UE</w:t>
      </w:r>
      <w:r w:rsidR="00534DF1" w:rsidRPr="00B06F7A">
        <w:t xml:space="preserve"> or for the group of UEs or Any UE which is indicated in the Resource URI variable ueIdentity</w:t>
      </w:r>
      <w:r w:rsidRPr="00B06F7A">
        <w:t>; otherwise, the UDM shall skip the MTC provider and/or AF authorization check.</w:t>
      </w:r>
    </w:p>
    <w:p w14:paraId="5BD06672" w14:textId="77777777" w:rsidR="00484FC0" w:rsidRDefault="005B7866" w:rsidP="005B7866">
      <w:pPr>
        <w:pStyle w:val="B1"/>
      </w:pPr>
      <w:r w:rsidRPr="00B06F7A">
        <w:t>2a.</w:t>
      </w:r>
      <w:r w:rsidRPr="00B06F7A">
        <w:tab/>
        <w:t xml:space="preserve">On success, the UDM responds with "201 Created" with the message body containing a representation of the created subscription. The Location HTTP header shall contain the URI of the created subscription. </w:t>
      </w:r>
    </w:p>
    <w:p w14:paraId="73932CC2" w14:textId="074421C6" w:rsidR="005B7866" w:rsidRPr="00B06F7A" w:rsidRDefault="005B7866" w:rsidP="00363203">
      <w:pPr>
        <w:pStyle w:val="B1"/>
        <w:ind w:hanging="1"/>
      </w:pPr>
      <w:r w:rsidRPr="00B06F7A">
        <w:t>If the event subscription was for a group of UEs:</w:t>
      </w:r>
    </w:p>
    <w:p w14:paraId="7029022A" w14:textId="77777777" w:rsidR="005B7866" w:rsidRPr="00B06F7A" w:rsidRDefault="005B7866" w:rsidP="005B7866">
      <w:pPr>
        <w:pStyle w:val="B2"/>
      </w:pPr>
      <w:r w:rsidRPr="00B06F7A">
        <w:t>-</w:t>
      </w:r>
      <w:r w:rsidRPr="00B06F7A">
        <w:tab/>
        <w:t>The "maxNumOfReports" in the "</w:t>
      </w:r>
      <w:r w:rsidRPr="00B06F7A">
        <w:rPr>
          <w:rFonts w:hint="eastAsia"/>
        </w:rPr>
        <w:t>reportingOptions</w:t>
      </w:r>
      <w:r w:rsidRPr="00B06F7A">
        <w:t>" IE shall be applicable to each UE in the group;</w:t>
      </w:r>
    </w:p>
    <w:p w14:paraId="7044F07A" w14:textId="77777777" w:rsidR="005B7866" w:rsidRPr="00B06F7A" w:rsidRDefault="005B7866" w:rsidP="005B7866">
      <w:pPr>
        <w:pStyle w:val="B2"/>
      </w:pPr>
      <w:r w:rsidRPr="00B06F7A">
        <w:t>-</w:t>
      </w:r>
      <w:r w:rsidRPr="00B06F7A">
        <w:tab/>
        <w:t>The UDM shall return the number of UEs in that group in the "</w:t>
      </w:r>
      <w:r w:rsidRPr="00B06F7A">
        <w:rPr>
          <w:rFonts w:hint="eastAsia"/>
        </w:rPr>
        <w:t>numberOfUes</w:t>
      </w:r>
      <w:r w:rsidRPr="00B06F7A">
        <w:t>" IE.</w:t>
      </w:r>
    </w:p>
    <w:p w14:paraId="2CC956A8" w14:textId="77777777" w:rsidR="004968D7" w:rsidRPr="00B06F7A" w:rsidRDefault="005B7866" w:rsidP="005B7866">
      <w:pPr>
        <w:pStyle w:val="B1"/>
        <w:ind w:hanging="1"/>
      </w:pPr>
      <w:bookmarkStart w:id="924" w:name="_PERM_MCCTEMPBM_CRPT53560024___3"/>
      <w:r w:rsidRPr="00B06F7A">
        <w:t>The NF service consumer shall keep track of the maximum number of reports reported for each UE in the event report and when "maxNumOfReports*numberOfUes" limit is reached, the NF service consumer shall initiate the unsubscription of the notification towards the UDM (see clause 5.5.2.3.2).</w:t>
      </w:r>
    </w:p>
    <w:p w14:paraId="35170315" w14:textId="26413ACB" w:rsidR="005B7866" w:rsidRPr="00B06F7A" w:rsidRDefault="005B7866" w:rsidP="005B7866">
      <w:pPr>
        <w:pStyle w:val="B1"/>
        <w:ind w:hanging="1"/>
      </w:pPr>
      <w:r w:rsidRPr="00B06F7A">
        <w:t>If the event subscription was for a list events, the "</w:t>
      </w:r>
      <w:r w:rsidRPr="00B06F7A">
        <w:rPr>
          <w:rFonts w:hint="eastAsia"/>
        </w:rPr>
        <w:t>reportingOptions</w:t>
      </w:r>
      <w:r w:rsidRPr="00B06F7A">
        <w:t xml:space="preserve">" </w:t>
      </w:r>
      <w:r w:rsidR="00484FC0" w:rsidRPr="00484FC0">
        <w:t xml:space="preserve"> </w:t>
      </w:r>
      <w:r w:rsidR="00484FC0">
        <w:t>attribute (containing, e.g., "reportMode", "maxNumOfReports",…)</w:t>
      </w:r>
      <w:r w:rsidRPr="00B06F7A">
        <w:t xml:space="preserve"> shall be applicable to each event</w:t>
      </w:r>
      <w:r w:rsidR="00484FC0">
        <w:t xml:space="preserve"> in the list</w:t>
      </w:r>
      <w:r w:rsidRPr="00B06F7A">
        <w:t>. The NF service consumer shall keep track of the maximum number of reports reported for each event in the event report and when "maxNumOfReports*number of events" limit is reached, the NF service consumer shall initiate the unsubscription of the notification towards the UDM (see clause 5.5.2.3.2).</w:t>
      </w:r>
      <w:r w:rsidR="00484FC0">
        <w:t xml:space="preserve"> If the "reportMode" included in "reportingOptions" is not applicable (see clause </w:t>
      </w:r>
      <w:r w:rsidR="00484FC0" w:rsidRPr="00B06F7A">
        <w:t>6.4.6.3.7</w:t>
      </w:r>
      <w:r w:rsidR="00484FC0">
        <w:t>) to all events in the list, the request shall be rejected with error "400 Bad Request", and with ProblemDetails containing application error set to cause value "</w:t>
      </w:r>
      <w:r w:rsidR="00484FC0" w:rsidRPr="003A2159">
        <w:t>OPTIONAL_IE_INCORRECT</w:t>
      </w:r>
      <w:r w:rsidR="00484FC0">
        <w:t>".</w:t>
      </w:r>
    </w:p>
    <w:p w14:paraId="53CE31F7" w14:textId="77777777" w:rsidR="004968D7" w:rsidRPr="00B06F7A" w:rsidRDefault="005B7866" w:rsidP="005B7866">
      <w:pPr>
        <w:pStyle w:val="B1"/>
        <w:ind w:hanging="1"/>
      </w:pPr>
      <w:r w:rsidRPr="00B06F7A">
        <w:t>The response, based on operator policy, may contain the expiry time, as determined by the UDM, after which the subscription becomes invalid. Before the subscription is going to</w:t>
      </w:r>
      <w:r w:rsidR="00F73502" w:rsidRPr="00B06F7A">
        <w:t xml:space="preserve"> </w:t>
      </w:r>
      <w:r w:rsidRPr="00B06F7A">
        <w:t>expire, if the NF Service Consumer wants to keep receiving notifications, it shall modify the subscription in the UDM with a new expiry time. The NF Service Producer shall not provide the same expiry time for many subscriptions in order to avoid all of them expiring and recreating the subscription at the same time. If the expiry time is not included in the response, the NF Service Consumer shall not associate an expiry time for the subscription.</w:t>
      </w:r>
    </w:p>
    <w:p w14:paraId="3B14AC86" w14:textId="285FA63A" w:rsidR="005B22D8" w:rsidRPr="00B06F7A" w:rsidRDefault="005B7866" w:rsidP="005B22D8">
      <w:pPr>
        <w:pStyle w:val="B1"/>
        <w:ind w:hanging="1"/>
        <w:rPr>
          <w:lang w:eastAsia="zh-CN"/>
        </w:rPr>
      </w:pPr>
      <w:r w:rsidRPr="00B06F7A">
        <w:t xml:space="preserve">If the </w:t>
      </w:r>
      <w:r w:rsidRPr="00B06F7A">
        <w:rPr>
          <w:lang w:eastAsia="zh-CN"/>
        </w:rPr>
        <w:t>indication on whether the subscription applies also to EPC is included</w:t>
      </w:r>
      <w:r w:rsidR="005B22D8" w:rsidRPr="00B06F7A">
        <w:rPr>
          <w:lang w:eastAsia="zh-CN"/>
        </w:rPr>
        <w:t xml:space="preserve"> and set to true</w:t>
      </w:r>
      <w:r w:rsidRPr="00B06F7A">
        <w:rPr>
          <w:lang w:eastAsia="zh-CN"/>
        </w:rPr>
        <w:t xml:space="preserve"> in the request, the response shall include the indication on whether the subscription was also successful in EPC domain.</w:t>
      </w:r>
      <w:r w:rsidR="005B22D8" w:rsidRPr="00B06F7A">
        <w:rPr>
          <w:lang w:eastAsia="zh-CN"/>
        </w:rPr>
        <w:t xml:space="preserve"> If the subscription also applies to the EPC domain, the only the Event Types below shall apply to the EPC domain,</w:t>
      </w:r>
    </w:p>
    <w:bookmarkEnd w:id="924"/>
    <w:p w14:paraId="232B6773" w14:textId="12DCA883"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LOSS_OF_CONNECTIVITY", it shall be map to event type "LOSS_OF_CONNECTIVITY" on Nhss</w:t>
      </w:r>
    </w:p>
    <w:p w14:paraId="532C674A" w14:textId="523B40C5"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UE_REACHABILITY_FOR_DATA" and the reportCfg in reachabilityForDataCfg set to "DIRECT_REPORT", it shall be mapped to event type "UE_REACHABILITY_FOR_DATA" on Nhss</w:t>
      </w:r>
    </w:p>
    <w:p w14:paraId="69836AC8" w14:textId="46309D15"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LOCATION_REPORTING", and dddTrafficDes or Dnn is not included in the request, it shall be mapped to event type "LOCATION_REPORTING" on Nhss</w:t>
      </w:r>
    </w:p>
    <w:p w14:paraId="71A45FE2" w14:textId="52070E76"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COMMUNICATION_FAILURE", it shall be mapped to event type "COMMUNICATION_FAILURE" on Nhss</w:t>
      </w:r>
    </w:p>
    <w:p w14:paraId="49FF4A27" w14:textId="73C2AAEB"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AVAILABILITY_AFTER_DDN_FAILURE", it shall be mapped to event type "AVAILABILITY_AFTER_DDN_FAILURE" on Nhss</w:t>
      </w:r>
    </w:p>
    <w:p w14:paraId="61CC871E" w14:textId="0E23E259" w:rsidR="005B22D8"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PDN_CONNECTIVITY_STATUS", it shall be mapped to event type "PDN_CONNECTIVITY_STATUS" on Nhss</w:t>
      </w:r>
    </w:p>
    <w:p w14:paraId="1FFA6AF7" w14:textId="11AF363E" w:rsidR="00F73502" w:rsidRPr="00B06F7A" w:rsidRDefault="00B06F7A" w:rsidP="00B06F7A">
      <w:pPr>
        <w:pStyle w:val="B1"/>
        <w:rPr>
          <w:lang w:eastAsia="zh-CN"/>
        </w:rPr>
      </w:pPr>
      <w:r w:rsidRPr="00B06F7A">
        <w:rPr>
          <w:lang w:eastAsia="zh-CN"/>
        </w:rPr>
        <w:t>-</w:t>
      </w:r>
      <w:r w:rsidRPr="00B06F7A">
        <w:rPr>
          <w:lang w:eastAsia="zh-CN"/>
        </w:rPr>
        <w:tab/>
      </w:r>
      <w:r w:rsidR="005B22D8" w:rsidRPr="00B06F7A">
        <w:rPr>
          <w:lang w:eastAsia="zh-CN"/>
        </w:rPr>
        <w:t>The event type "UE_REACHABILITY_FOR_SMS" and reachabilityForSmsCfg set to "REACHABILITY_FOR_SMS_OVER_NAS", it shall be mapped to event type "UE_REACHABILITY_FOR_SMS" on Nhss</w:t>
      </w:r>
    </w:p>
    <w:p w14:paraId="0993012B" w14:textId="77777777" w:rsidR="00AD4132" w:rsidRDefault="00AD4132" w:rsidP="00AD4132">
      <w:pPr>
        <w:pStyle w:val="B1"/>
        <w:rPr>
          <w:lang w:eastAsia="zh-CN"/>
        </w:rPr>
      </w:pPr>
      <w:bookmarkStart w:id="925" w:name="_PERM_MCCTEMPBM_CRPT53560025___3"/>
      <w:r>
        <w:rPr>
          <w:lang w:eastAsia="zh-CN"/>
        </w:rPr>
        <w:t>-</w:t>
      </w:r>
      <w:r>
        <w:rPr>
          <w:lang w:eastAsia="zh-CN"/>
        </w:rPr>
        <w:tab/>
        <w:t>The event type "UE_MEMORY_AVAILABLE_FOR_SMS", it shall be mapped to event type "</w:t>
      </w:r>
      <w:r w:rsidRPr="005F14F0">
        <w:rPr>
          <w:lang w:eastAsia="zh-CN"/>
        </w:rPr>
        <w:t xml:space="preserve"> </w:t>
      </w:r>
      <w:r>
        <w:rPr>
          <w:lang w:eastAsia="zh-CN"/>
        </w:rPr>
        <w:t>UE_MEMORY_AVAILABLE_FOR_SMS " on Nhss</w:t>
      </w:r>
    </w:p>
    <w:p w14:paraId="0C5974C5" w14:textId="77777777" w:rsidR="004968D7" w:rsidRPr="00B06F7A" w:rsidRDefault="00F73502" w:rsidP="00F73502">
      <w:pPr>
        <w:pStyle w:val="B1"/>
        <w:ind w:hanging="1"/>
        <w:rPr>
          <w:lang w:eastAsia="zh-CN"/>
        </w:rPr>
      </w:pPr>
      <w:r w:rsidRPr="00B06F7A">
        <w:rPr>
          <w:lang w:eastAsia="zh-CN"/>
        </w:rPr>
        <w:t xml:space="preserve">If some of the requested monitoring configurations fails, the response may include the </w:t>
      </w:r>
      <w:r w:rsidRPr="00B06F7A">
        <w:rPr>
          <w:rFonts w:hint="eastAsia"/>
          <w:lang w:eastAsia="zh-CN"/>
        </w:rPr>
        <w:t>f</w:t>
      </w:r>
      <w:r w:rsidRPr="00B06F7A">
        <w:rPr>
          <w:lang w:eastAsia="zh-CN"/>
        </w:rPr>
        <w:t>ailedMonitoringConfigs to indicate the failed cause of the failed monitoring configurations.</w:t>
      </w:r>
    </w:p>
    <w:p w14:paraId="390930AA" w14:textId="77777777" w:rsidR="00CD054D" w:rsidRDefault="00966A91" w:rsidP="00714CDC">
      <w:pPr>
        <w:pStyle w:val="B1"/>
        <w:ind w:hanging="1"/>
        <w:rPr>
          <w:lang w:eastAsia="zh-CN"/>
        </w:rPr>
      </w:pPr>
      <w:r w:rsidRPr="00B06F7A">
        <w:rPr>
          <w:lang w:eastAsia="zh-CN"/>
        </w:rPr>
        <w:t xml:space="preserve">If some of the requested monitoring configurations fails in the EPC domain or the EE subscription fails in the EPC domain, the response may include the </w:t>
      </w:r>
      <w:r w:rsidRPr="00B06F7A">
        <w:rPr>
          <w:rFonts w:hint="eastAsia"/>
          <w:lang w:eastAsia="zh-CN"/>
        </w:rPr>
        <w:t>f</w:t>
      </w:r>
      <w:r w:rsidRPr="00B06F7A">
        <w:rPr>
          <w:lang w:eastAsia="zh-CN"/>
        </w:rPr>
        <w:t>ailedMoniConfigsEPC to indicate the failed cause of the failed monitoring configurations or the failed cause of the EE subscription in the EPC domain.</w:t>
      </w:r>
    </w:p>
    <w:p w14:paraId="309CC7CB" w14:textId="35C64540" w:rsidR="00CD054D" w:rsidRDefault="00CD054D" w:rsidP="00CD054D">
      <w:pPr>
        <w:pStyle w:val="B1"/>
        <w:ind w:hanging="1"/>
      </w:pPr>
      <w:r w:rsidRPr="003B2883">
        <w:t>If the NF Service Consumer has included the immediateFlag with value as "true" in the event subscription</w:t>
      </w:r>
      <w:r>
        <w:t xml:space="preserve"> for an individual UE and </w:t>
      </w:r>
      <w:r w:rsidRPr="00C10295">
        <w:t xml:space="preserve">the event requested for immediate reporting is </w:t>
      </w:r>
      <w:r>
        <w:t>reported</w:t>
      </w:r>
      <w:r w:rsidRPr="00C10295">
        <w:t xml:space="preserve"> by the UDM</w:t>
      </w:r>
      <w:r>
        <w:t xml:space="preserve"> (e.g. </w:t>
      </w:r>
      <w:r w:rsidRPr="00B06F7A">
        <w:rPr>
          <w:lang w:eastAsia="zh-CN"/>
        </w:rPr>
        <w:t>"</w:t>
      </w:r>
      <w:r w:rsidRPr="00B06F7A">
        <w:rPr>
          <w:rFonts w:cs="Arial"/>
          <w:szCs w:val="18"/>
        </w:rPr>
        <w:t>CHANGE_OF_SUPI_PEI_ASSOCIATION</w:t>
      </w:r>
      <w:r w:rsidRPr="00B06F7A">
        <w:rPr>
          <w:lang w:eastAsia="zh-CN"/>
        </w:rPr>
        <w:t>"</w:t>
      </w:r>
      <w:r>
        <w:rPr>
          <w:rFonts w:cs="Arial"/>
          <w:szCs w:val="18"/>
        </w:rPr>
        <w:t xml:space="preserve"> or </w:t>
      </w:r>
      <w:r w:rsidRPr="00B06F7A">
        <w:rPr>
          <w:lang w:eastAsia="zh-CN"/>
        </w:rPr>
        <w:t>"</w:t>
      </w:r>
      <w:r w:rsidRPr="00B06F7A">
        <w:t>ROAMING_STATUS</w:t>
      </w:r>
      <w:r w:rsidRPr="00B06F7A">
        <w:rPr>
          <w:lang w:eastAsia="zh-CN"/>
        </w:rPr>
        <w:t>"</w:t>
      </w:r>
      <w:r>
        <w:t>)</w:t>
      </w:r>
      <w:r w:rsidRPr="00C10295">
        <w:t>, the UDM may include the current status of the event if available in the</w:t>
      </w:r>
      <w:r>
        <w:t xml:space="preserve"> response</w:t>
      </w:r>
      <w:r w:rsidRPr="00C10295">
        <w:t>.</w:t>
      </w:r>
    </w:p>
    <w:p w14:paraId="09A98F04" w14:textId="77777777" w:rsidR="00CD054D" w:rsidRDefault="00CD054D" w:rsidP="00CD054D">
      <w:pPr>
        <w:pStyle w:val="B1"/>
        <w:ind w:hanging="1"/>
      </w:pPr>
      <w:r w:rsidRPr="003B2883">
        <w:t>If the NF Service Consumer has included the immediateFlag with value as "true" in the event subscription</w:t>
      </w:r>
      <w:r>
        <w:t xml:space="preserve"> for an individual UE and the event requested for immediate reporting is reported by the AMF (e.g. LOCATION_REPORT) and the NF service consumer has indicated supporting of "</w:t>
      </w:r>
      <w:r w:rsidRPr="00C53534">
        <w:t>IERSR</w:t>
      </w:r>
      <w:r>
        <w:t>"</w:t>
      </w:r>
      <w:r w:rsidDel="00D53978">
        <w:t xml:space="preserve"> </w:t>
      </w:r>
      <w:r>
        <w:t>feature (see clause 6.4.8), the UDM shall indicate the support of "IERSR" feature when subscribing to the event on the AMF (</w:t>
      </w:r>
      <w:r w:rsidRPr="00B331A5">
        <w:t xml:space="preserve">see </w:t>
      </w:r>
      <w:r>
        <w:t xml:space="preserve">clause 6.2.8 of </w:t>
      </w:r>
      <w:r w:rsidRPr="00B06F7A">
        <w:t>3GPP TS 29.518 [36]</w:t>
      </w:r>
      <w:r>
        <w:t xml:space="preserve">). UDM shall </w:t>
      </w:r>
      <w:r w:rsidRPr="00C10295">
        <w:t xml:space="preserve">include the current status of the event if </w:t>
      </w:r>
      <w:r>
        <w:t>received from the AMF in subscription creation response.</w:t>
      </w:r>
    </w:p>
    <w:p w14:paraId="48E03EE1" w14:textId="3023E872" w:rsidR="00CD054D" w:rsidRDefault="00CD054D" w:rsidP="00CD054D">
      <w:pPr>
        <w:pStyle w:val="B1"/>
        <w:ind w:hanging="1"/>
      </w:pPr>
      <w:r w:rsidRPr="003B2883">
        <w:t>If the NF Service Consumer has included the immediateFlag</w:t>
      </w:r>
      <w:r>
        <w:t xml:space="preserve"> </w:t>
      </w:r>
      <w:r w:rsidRPr="003B2883">
        <w:t>with value as "true" in the event subscription</w:t>
      </w:r>
      <w:r>
        <w:t xml:space="preserve"> for an individual UE, </w:t>
      </w:r>
      <w:r w:rsidRPr="00B06F7A">
        <w:t xml:space="preserve">the </w:t>
      </w:r>
      <w:r w:rsidRPr="00B06F7A">
        <w:rPr>
          <w:lang w:eastAsia="zh-CN"/>
        </w:rPr>
        <w:t xml:space="preserve">indication on whether the subscription applies also to EPC is included and set to </w:t>
      </w:r>
      <w:r>
        <w:rPr>
          <w:lang w:eastAsia="zh-CN"/>
        </w:rPr>
        <w:t>"</w:t>
      </w:r>
      <w:r w:rsidRPr="00B06F7A">
        <w:rPr>
          <w:lang w:eastAsia="zh-CN"/>
        </w:rPr>
        <w:t>true</w:t>
      </w:r>
      <w:r>
        <w:rPr>
          <w:lang w:eastAsia="zh-CN"/>
        </w:rPr>
        <w:t>"</w:t>
      </w:r>
      <w:r w:rsidRPr="00B06F7A">
        <w:rPr>
          <w:lang w:eastAsia="zh-CN"/>
        </w:rPr>
        <w:t xml:space="preserve"> in the request</w:t>
      </w:r>
      <w:r>
        <w:rPr>
          <w:lang w:eastAsia="zh-CN"/>
        </w:rPr>
        <w:t xml:space="preserve"> </w:t>
      </w:r>
      <w:r>
        <w:t>and the NF service consumer has indicated supporting of "</w:t>
      </w:r>
      <w:r w:rsidRPr="00C53534">
        <w:t>IERSR</w:t>
      </w:r>
      <w:r>
        <w:t>"</w:t>
      </w:r>
      <w:r w:rsidDel="00D53978">
        <w:t xml:space="preserve"> </w:t>
      </w:r>
      <w:r>
        <w:t>feature (see clause 6.4.8)</w:t>
      </w:r>
      <w:r w:rsidRPr="00B06F7A">
        <w:rPr>
          <w:lang w:eastAsia="zh-CN"/>
        </w:rPr>
        <w:t xml:space="preserve">, </w:t>
      </w:r>
      <w:r>
        <w:t>the UDM shall indicate the support of "ERIR" feature when subscribing to the event on the HSS (</w:t>
      </w:r>
      <w:r w:rsidRPr="00B331A5">
        <w:t xml:space="preserve">see </w:t>
      </w:r>
      <w:r>
        <w:t xml:space="preserve">clause 6.4.8 of </w:t>
      </w:r>
      <w:r w:rsidRPr="00B06F7A">
        <w:t>3GPP</w:t>
      </w:r>
      <w:r>
        <w:t> </w:t>
      </w:r>
      <w:r w:rsidRPr="00B06F7A">
        <w:t>TS</w:t>
      </w:r>
      <w:r>
        <w:t> </w:t>
      </w:r>
      <w:r w:rsidRPr="00B06F7A">
        <w:t>29.5</w:t>
      </w:r>
      <w:r>
        <w:t>63 </w:t>
      </w:r>
      <w:r w:rsidRPr="00B06F7A">
        <w:t>[</w:t>
      </w:r>
      <w:r w:rsidR="0051779C">
        <w:t>62</w:t>
      </w:r>
      <w:r w:rsidRPr="00B06F7A">
        <w:t>]</w:t>
      </w:r>
      <w:r>
        <w:t xml:space="preserve">). UDM shall </w:t>
      </w:r>
      <w:r w:rsidRPr="00C10295">
        <w:t xml:space="preserve">include the current status of the event </w:t>
      </w:r>
      <w:r>
        <w:t>in EPC if received from the HSS in subscription creation response.</w:t>
      </w:r>
    </w:p>
    <w:p w14:paraId="5DD920F1" w14:textId="77777777" w:rsidR="00CD054D" w:rsidRPr="00B3056F" w:rsidRDefault="00CD054D" w:rsidP="00CD054D">
      <w:pPr>
        <w:pStyle w:val="NO"/>
      </w:pPr>
      <w:r>
        <w:t>NOTE:</w:t>
      </w:r>
      <w:r>
        <w:tab/>
        <w:t>IERSR feature is not applicable to events detected by the SMF.</w:t>
      </w:r>
    </w:p>
    <w:p w14:paraId="058096EA" w14:textId="4DA31175" w:rsidR="000D7F5A" w:rsidRDefault="000D7F5A" w:rsidP="000D7F5A">
      <w:pPr>
        <w:pStyle w:val="B1"/>
        <w:ind w:firstLine="0"/>
      </w:pPr>
      <w:r>
        <w:t xml:space="preserve">If the UDM supports the </w:t>
      </w:r>
      <w:r>
        <w:rPr>
          <w:rFonts w:cs="Arial"/>
          <w:noProof/>
          <w:szCs w:val="18"/>
          <w:lang w:eastAsia="zh-CN"/>
        </w:rPr>
        <w:t>En</w:t>
      </w:r>
      <w:r>
        <w:rPr>
          <w:rFonts w:cs="Arial" w:hint="eastAsia"/>
          <w:noProof/>
          <w:szCs w:val="18"/>
          <w:lang w:eastAsia="zh-CN"/>
        </w:rPr>
        <w:t>e</w:t>
      </w:r>
      <w:r>
        <w:rPr>
          <w:rFonts w:cs="Arial"/>
          <w:noProof/>
          <w:szCs w:val="18"/>
          <w:lang w:eastAsia="zh-CN"/>
        </w:rPr>
        <w:t xml:space="preserve">NA feature </w:t>
      </w:r>
      <w:r>
        <w:t xml:space="preserve">(see clause 6.2.8), the </w:t>
      </w:r>
      <w:r w:rsidRPr="00B06F7A">
        <w:rPr>
          <w:lang w:eastAsia="zh-CN"/>
        </w:rPr>
        <w:t xml:space="preserve">event </w:t>
      </w:r>
      <w:r>
        <w:rPr>
          <w:lang w:eastAsia="zh-CN"/>
        </w:rPr>
        <w:t xml:space="preserve">is </w:t>
      </w:r>
      <w:r w:rsidRPr="00B06F7A">
        <w:rPr>
          <w:lang w:eastAsia="zh-CN"/>
        </w:rPr>
        <w:t>detected by a remote NF (e.g. AMF) and directly notified to the NF consumer (e.g. NWDAF)</w:t>
      </w:r>
      <w:r>
        <w:t xml:space="preserve"> </w:t>
      </w:r>
      <w:r>
        <w:rPr>
          <w:rFonts w:cs="Arial"/>
          <w:noProof/>
          <w:szCs w:val="18"/>
          <w:lang w:eastAsia="zh-CN"/>
        </w:rPr>
        <w:t>and</w:t>
      </w:r>
      <w:r>
        <w:t xml:space="preserve"> the "notifFlag" attribute is included in the request</w:t>
      </w:r>
      <w:r w:rsidR="00D42FB7" w:rsidRPr="00B13B15">
        <w:rPr>
          <w:noProof/>
          <w:lang w:eastAsia="zh-CN"/>
        </w:rPr>
        <w:t xml:space="preserve"> </w:t>
      </w:r>
      <w:r w:rsidR="00D42FB7">
        <w:rPr>
          <w:noProof/>
          <w:lang w:eastAsia="zh-CN"/>
        </w:rPr>
        <w:t>by e.g. the NWDAF or DCCF</w:t>
      </w:r>
      <w:r>
        <w:t>, the UDM shall forward the "notifFlag" attribute</w:t>
      </w:r>
      <w:r w:rsidRPr="00B06F7A">
        <w:rPr>
          <w:lang w:eastAsia="zh-CN"/>
        </w:rPr>
        <w:t xml:space="preserve"> </w:t>
      </w:r>
      <w:r>
        <w:rPr>
          <w:lang w:eastAsia="zh-CN"/>
        </w:rPr>
        <w:t xml:space="preserve">to the </w:t>
      </w:r>
      <w:r w:rsidRPr="00B06F7A">
        <w:rPr>
          <w:lang w:eastAsia="zh-CN"/>
        </w:rPr>
        <w:t>remote NF (e.g. AMF)</w:t>
      </w:r>
      <w:r>
        <w:t xml:space="preserve">. Additionally, if the UDM also supports the </w:t>
      </w:r>
      <w:r w:rsidRPr="006815B4">
        <w:t>ENAPH3</w:t>
      </w:r>
      <w:r>
        <w:t xml:space="preserve"> feature (see clause 6.2.8) and the NF service consumer also included event muting instructions in the request, the UDM shall also forward the event muting instructions to the </w:t>
      </w:r>
      <w:r w:rsidRPr="00B06F7A">
        <w:rPr>
          <w:lang w:eastAsia="zh-CN"/>
        </w:rPr>
        <w:t>remote NF</w:t>
      </w:r>
      <w:r>
        <w:t xml:space="preserve">, if the subscription creation request is accepted by the </w:t>
      </w:r>
      <w:r w:rsidRPr="00B06F7A">
        <w:rPr>
          <w:lang w:eastAsia="zh-CN"/>
        </w:rPr>
        <w:t>remote NF</w:t>
      </w:r>
      <w:r>
        <w:t>, the UDM may also forward the following information to the NF service consumer in the response if it is received:</w:t>
      </w:r>
    </w:p>
    <w:p w14:paraId="312A48EE" w14:textId="77777777" w:rsidR="000D7F5A" w:rsidRDefault="000D7F5A" w:rsidP="000D7F5A">
      <w:pPr>
        <w:pStyle w:val="B3"/>
        <w:rPr>
          <w:lang w:val="en-US"/>
        </w:rPr>
      </w:pPr>
      <w:r>
        <w:rPr>
          <w:lang w:val="en-US"/>
        </w:rPr>
        <w:t>-</w:t>
      </w:r>
      <w:r>
        <w:rPr>
          <w:lang w:val="en-US"/>
        </w:rPr>
        <w:tab/>
        <w:t xml:space="preserve">the maximum number of notifications that the </w:t>
      </w:r>
      <w:r w:rsidRPr="00B06F7A">
        <w:rPr>
          <w:lang w:eastAsia="zh-CN"/>
        </w:rPr>
        <w:t>remote NF</w:t>
      </w:r>
      <w:r w:rsidDel="006D19ED">
        <w:rPr>
          <w:lang w:val="en-US"/>
        </w:rPr>
        <w:t xml:space="preserve"> </w:t>
      </w:r>
      <w:r>
        <w:rPr>
          <w:lang w:val="en-US"/>
        </w:rPr>
        <w:t>expects to be able to store for the subscription;</w:t>
      </w:r>
    </w:p>
    <w:p w14:paraId="394768CF" w14:textId="3E3C9599" w:rsidR="005B7866" w:rsidRPr="00B06F7A" w:rsidRDefault="000D7F5A" w:rsidP="00363203">
      <w:pPr>
        <w:pStyle w:val="B3"/>
        <w:rPr>
          <w:lang w:eastAsia="zh-CN"/>
        </w:rPr>
      </w:pPr>
      <w:r>
        <w:rPr>
          <w:lang w:val="en-US"/>
        </w:rPr>
        <w:t>-</w:t>
      </w:r>
      <w:r>
        <w:rPr>
          <w:lang w:val="en-US"/>
        </w:rPr>
        <w:tab/>
        <w:t>an estimate of the duration for which notifications can be buffered</w:t>
      </w:r>
      <w:r w:rsidRPr="006D19ED">
        <w:rPr>
          <w:lang w:val="en-US"/>
        </w:rPr>
        <w:t>.</w:t>
      </w:r>
    </w:p>
    <w:bookmarkEnd w:id="925"/>
    <w:p w14:paraId="038CA505" w14:textId="77777777" w:rsidR="005B7866" w:rsidRPr="00B06F7A" w:rsidRDefault="005B7866" w:rsidP="005B7866">
      <w:pPr>
        <w:pStyle w:val="B1"/>
      </w:pPr>
      <w:r w:rsidRPr="00B06F7A">
        <w:t>2b.</w:t>
      </w:r>
      <w:r w:rsidRPr="00B06F7A">
        <w:tab/>
        <w:t>If the user does not exist, HTTP status code "404 Not Found" shall be returned including additional error information in the response body (in the "ProblemDetails" element).</w:t>
      </w:r>
    </w:p>
    <w:p w14:paraId="21009FDE" w14:textId="77777777" w:rsidR="000D7F5A" w:rsidRDefault="005B7866" w:rsidP="000D7F5A">
      <w:pPr>
        <w:pStyle w:val="B1"/>
      </w:pPr>
      <w:r w:rsidRPr="00B06F7A">
        <w:t>2c.</w:t>
      </w:r>
      <w:r w:rsidRPr="00B06F7A">
        <w:tab/>
        <w:t>If there is no valid subscription data for the UE, i.e. based on the UE's subscription information monitoring of the requested EventType is not allowed, or the requested EventType is not supported, or when MTC Provider or AF are not allowed to perform this operation for the UE, HTTP status code "403 Forbidden" shall be returned including additional error information in the response body (in the "ProblemDetails" element).</w:t>
      </w:r>
    </w:p>
    <w:p w14:paraId="45A35FCC" w14:textId="3001C5C4" w:rsidR="005B7866" w:rsidRPr="00B06F7A" w:rsidRDefault="000D7F5A" w:rsidP="00363203">
      <w:pPr>
        <w:pStyle w:val="B1"/>
        <w:ind w:hanging="1"/>
      </w:pPr>
      <w:r>
        <w:t xml:space="preserve">If the UDM supports the </w:t>
      </w:r>
      <w:r w:rsidRPr="00FD3AB7">
        <w:t>En</w:t>
      </w:r>
      <w:r w:rsidRPr="00FD3AB7">
        <w:rPr>
          <w:rFonts w:hint="eastAsia"/>
        </w:rPr>
        <w:t>e</w:t>
      </w:r>
      <w:r w:rsidRPr="00FD3AB7">
        <w:t xml:space="preserve">NA and ENAPH3 </w:t>
      </w:r>
      <w:r>
        <w:t xml:space="preserve">features (see clause 6.2.8), the NF service consumer sets the "notifFlag" attribute to "DEACTIVATE" and event muting instructions in the request, but the </w:t>
      </w:r>
      <w:r w:rsidRPr="00B06F7A">
        <w:rPr>
          <w:lang w:eastAsia="zh-CN"/>
        </w:rPr>
        <w:t>remote NF</w:t>
      </w:r>
      <w:r w:rsidDel="00967898">
        <w:t xml:space="preserve"> </w:t>
      </w:r>
      <w:r>
        <w:t>cannot accept the received instructions and reject the request with a 403 Forbidden response and the application error "MUTING_EXC_INSTR_NOT_ACCEPTED", the UDM shall forward the error response to the NF service consumer.</w:t>
      </w:r>
    </w:p>
    <w:p w14:paraId="279EEAAE"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169DD953" w14:textId="77777777" w:rsidR="005B7866" w:rsidRPr="00B06F7A" w:rsidRDefault="005B7866" w:rsidP="00C05182">
      <w:pPr>
        <w:pStyle w:val="Heading5"/>
      </w:pPr>
      <w:bookmarkStart w:id="926" w:name="_Toc11338433"/>
      <w:bookmarkStart w:id="927" w:name="_Toc27585048"/>
      <w:bookmarkStart w:id="928" w:name="_Toc36457001"/>
      <w:bookmarkStart w:id="929" w:name="_Toc45027884"/>
      <w:bookmarkStart w:id="930" w:name="_Toc45028719"/>
      <w:bookmarkStart w:id="931" w:name="_Toc67681474"/>
      <w:bookmarkStart w:id="932" w:name="_Toc177476422"/>
      <w:r w:rsidRPr="00B06F7A">
        <w:rPr>
          <w:rFonts w:hint="eastAsia"/>
        </w:rPr>
        <w:t>5</w:t>
      </w:r>
      <w:r w:rsidRPr="00B06F7A">
        <w:t>.5.2.2.3</w:t>
      </w:r>
      <w:r w:rsidRPr="00B06F7A">
        <w:tab/>
        <w:t>Void</w:t>
      </w:r>
      <w:bookmarkEnd w:id="926"/>
      <w:bookmarkEnd w:id="927"/>
      <w:bookmarkEnd w:id="928"/>
      <w:bookmarkEnd w:id="929"/>
      <w:bookmarkEnd w:id="930"/>
      <w:bookmarkEnd w:id="931"/>
      <w:bookmarkEnd w:id="932"/>
    </w:p>
    <w:p w14:paraId="40A6FCE6" w14:textId="77777777" w:rsidR="005B7866" w:rsidRPr="00B06F7A" w:rsidRDefault="005B7866" w:rsidP="00C05182">
      <w:pPr>
        <w:pStyle w:val="Heading4"/>
      </w:pPr>
      <w:bookmarkStart w:id="933" w:name="_Toc11338434"/>
      <w:bookmarkStart w:id="934" w:name="_Toc27585049"/>
      <w:bookmarkStart w:id="935" w:name="_Toc36457002"/>
      <w:bookmarkStart w:id="936" w:name="_Toc45027885"/>
      <w:bookmarkStart w:id="937" w:name="_Toc45028720"/>
      <w:bookmarkStart w:id="938" w:name="_Toc67681475"/>
      <w:bookmarkStart w:id="939" w:name="_Toc177476423"/>
      <w:r w:rsidRPr="00B06F7A">
        <w:t>5.5.2.3</w:t>
      </w:r>
      <w:r w:rsidRPr="00B06F7A">
        <w:tab/>
        <w:t>Unsubscribe</w:t>
      </w:r>
      <w:bookmarkEnd w:id="933"/>
      <w:bookmarkEnd w:id="934"/>
      <w:bookmarkEnd w:id="935"/>
      <w:bookmarkEnd w:id="936"/>
      <w:bookmarkEnd w:id="937"/>
      <w:bookmarkEnd w:id="938"/>
      <w:bookmarkEnd w:id="939"/>
    </w:p>
    <w:p w14:paraId="6140E2C9" w14:textId="77777777" w:rsidR="005B7866" w:rsidRPr="00B06F7A" w:rsidRDefault="005B7866" w:rsidP="00C05182">
      <w:pPr>
        <w:pStyle w:val="Heading5"/>
      </w:pPr>
      <w:bookmarkStart w:id="940" w:name="_Toc11338435"/>
      <w:bookmarkStart w:id="941" w:name="_Toc27585050"/>
      <w:bookmarkStart w:id="942" w:name="_Toc36457003"/>
      <w:bookmarkStart w:id="943" w:name="_Toc45027886"/>
      <w:bookmarkStart w:id="944" w:name="_Toc45028721"/>
      <w:bookmarkStart w:id="945" w:name="_Toc67681476"/>
      <w:bookmarkStart w:id="946" w:name="_Toc177476424"/>
      <w:r w:rsidRPr="00B06F7A">
        <w:t>5.5.2.3.1</w:t>
      </w:r>
      <w:r w:rsidRPr="00B06F7A">
        <w:tab/>
        <w:t>General</w:t>
      </w:r>
      <w:bookmarkEnd w:id="940"/>
      <w:bookmarkEnd w:id="941"/>
      <w:bookmarkEnd w:id="942"/>
      <w:bookmarkEnd w:id="943"/>
      <w:bookmarkEnd w:id="944"/>
      <w:bookmarkEnd w:id="945"/>
      <w:bookmarkEnd w:id="946"/>
    </w:p>
    <w:p w14:paraId="1149340E" w14:textId="77777777" w:rsidR="005B7866" w:rsidRPr="00B06F7A" w:rsidRDefault="005B7866" w:rsidP="005B7866">
      <w:r w:rsidRPr="00B06F7A">
        <w:t>The following procedures using the Unsubscribe service operation are supported:</w:t>
      </w:r>
    </w:p>
    <w:p w14:paraId="405EBA4D" w14:textId="77777777" w:rsidR="005B7866" w:rsidRPr="00B06F7A" w:rsidRDefault="005B7866" w:rsidP="005B7866">
      <w:pPr>
        <w:pStyle w:val="B1"/>
      </w:pPr>
      <w:r w:rsidRPr="00B06F7A">
        <w:t>-</w:t>
      </w:r>
      <w:r w:rsidRPr="00B06F7A">
        <w:tab/>
        <w:t>Unsubscribe to Notifications of event occurrence</w:t>
      </w:r>
    </w:p>
    <w:p w14:paraId="0D1E052D" w14:textId="77777777" w:rsidR="005B7866" w:rsidRPr="00B06F7A" w:rsidRDefault="005B7866" w:rsidP="00C05182">
      <w:pPr>
        <w:pStyle w:val="Heading5"/>
      </w:pPr>
      <w:bookmarkStart w:id="947" w:name="_Toc11338436"/>
      <w:bookmarkStart w:id="948" w:name="_Toc27585051"/>
      <w:bookmarkStart w:id="949" w:name="_Toc36457004"/>
      <w:bookmarkStart w:id="950" w:name="_Toc45027887"/>
      <w:bookmarkStart w:id="951" w:name="_Toc45028722"/>
      <w:bookmarkStart w:id="952" w:name="_Toc67681477"/>
      <w:bookmarkStart w:id="953" w:name="_Toc177476425"/>
      <w:r w:rsidRPr="00B06F7A">
        <w:t>5.5.2.3.2</w:t>
      </w:r>
      <w:r w:rsidRPr="00B06F7A">
        <w:tab/>
        <w:t>Unsubscribe to notifications of event occurrence</w:t>
      </w:r>
      <w:bookmarkEnd w:id="947"/>
      <w:bookmarkEnd w:id="948"/>
      <w:bookmarkEnd w:id="949"/>
      <w:bookmarkEnd w:id="950"/>
      <w:bookmarkEnd w:id="951"/>
      <w:bookmarkEnd w:id="952"/>
      <w:bookmarkEnd w:id="953"/>
    </w:p>
    <w:p w14:paraId="53B943B9" w14:textId="77777777" w:rsidR="005B7866" w:rsidRPr="00B06F7A" w:rsidRDefault="005B7866" w:rsidP="005B7866">
      <w:r w:rsidRPr="00B06F7A">
        <w:t>Figure 5.5.2.3.2-1 shows a scenario where the NF service consumer sends a request to the UDM to unsubscribe from notifications of event occurrence. The request contains the URI previously received in the Location HTTP header of the response to the subscription.</w:t>
      </w:r>
    </w:p>
    <w:p w14:paraId="0567E8C7" w14:textId="77777777" w:rsidR="005B7866" w:rsidRPr="00B06F7A" w:rsidRDefault="005B7866" w:rsidP="005B7866">
      <w:pPr>
        <w:pStyle w:val="TH"/>
      </w:pPr>
      <w:r w:rsidRPr="00B06F7A">
        <w:object w:dxaOrig="8714" w:dyaOrig="2400" w14:anchorId="6B49D1FE">
          <v:shape id="_x0000_i1120" type="#_x0000_t75" style="width:435.75pt;height:120pt" o:ole="">
            <v:imagedata r:id="rId199" o:title=""/>
          </v:shape>
          <o:OLEObject Type="Embed" ProgID="Visio.Drawing.11" ShapeID="_x0000_i1120" DrawAspect="Content" ObjectID="_1789969879" r:id="rId200"/>
        </w:object>
      </w:r>
    </w:p>
    <w:p w14:paraId="7E59C23A" w14:textId="77777777" w:rsidR="005B7866" w:rsidRPr="00B06F7A" w:rsidRDefault="005B7866" w:rsidP="005B7866">
      <w:pPr>
        <w:pStyle w:val="TF"/>
      </w:pPr>
      <w:r w:rsidRPr="00B06F7A">
        <w:t>Figure 5.5.2.3.2-1: NF service consumer unsubscribes to notifications</w:t>
      </w:r>
    </w:p>
    <w:p w14:paraId="547D2427" w14:textId="77777777" w:rsidR="005B7866" w:rsidRPr="00B06F7A" w:rsidRDefault="005B7866" w:rsidP="005B7866">
      <w:pPr>
        <w:pStyle w:val="B1"/>
      </w:pPr>
      <w:r w:rsidRPr="00B06F7A">
        <w:t>1.</w:t>
      </w:r>
      <w:r w:rsidRPr="00B06F7A">
        <w:tab/>
        <w:t>The NF service consumer sends a DELETE request to the resource identified by the URI previously received during subscription creation.</w:t>
      </w:r>
    </w:p>
    <w:p w14:paraId="5FE0DA63" w14:textId="77777777" w:rsidR="005B7866" w:rsidRPr="00B06F7A" w:rsidRDefault="005B7866" w:rsidP="005B7866">
      <w:pPr>
        <w:pStyle w:val="B1"/>
      </w:pPr>
      <w:r w:rsidRPr="00B06F7A">
        <w:t>2a.</w:t>
      </w:r>
      <w:r w:rsidRPr="00B06F7A">
        <w:tab/>
        <w:t>On success, the UDM responds with "204 No Content".</w:t>
      </w:r>
    </w:p>
    <w:p w14:paraId="5026E939" w14:textId="77777777" w:rsidR="005B7866" w:rsidRPr="00B06F7A" w:rsidRDefault="005B7866" w:rsidP="005B7866">
      <w:pPr>
        <w:pStyle w:val="B1"/>
      </w:pPr>
      <w:r w:rsidRPr="00B06F7A">
        <w:t>2b.</w:t>
      </w:r>
      <w:r w:rsidRPr="00B06F7A">
        <w:tab/>
        <w:t>If there is no valid subscription available (e.g. due to an unknown SubscriptionId value), HTTP status code "404 Not Found" shall be returned including additional error information in the response body (in the "ProblemDetails" element).</w:t>
      </w:r>
    </w:p>
    <w:p w14:paraId="7FCE00B3"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1CFDE0CB" w14:textId="77777777" w:rsidR="005B7866" w:rsidRPr="00B06F7A" w:rsidRDefault="005B7866" w:rsidP="005B7866">
      <w:pPr>
        <w:pStyle w:val="B1"/>
      </w:pPr>
    </w:p>
    <w:p w14:paraId="52A598B2" w14:textId="77777777" w:rsidR="005B7866" w:rsidRPr="00B06F7A" w:rsidRDefault="005B7866" w:rsidP="00C05182">
      <w:pPr>
        <w:pStyle w:val="Heading4"/>
      </w:pPr>
      <w:bookmarkStart w:id="954" w:name="_Toc11338437"/>
      <w:bookmarkStart w:id="955" w:name="_Toc27585052"/>
      <w:bookmarkStart w:id="956" w:name="_Toc36457005"/>
      <w:bookmarkStart w:id="957" w:name="_Toc45027888"/>
      <w:bookmarkStart w:id="958" w:name="_Toc45028723"/>
      <w:bookmarkStart w:id="959" w:name="_Toc67681478"/>
      <w:bookmarkStart w:id="960" w:name="_Toc177476426"/>
      <w:r w:rsidRPr="00B06F7A">
        <w:t>5.5.2.4</w:t>
      </w:r>
      <w:r w:rsidRPr="00B06F7A">
        <w:tab/>
        <w:t>Notify</w:t>
      </w:r>
      <w:bookmarkEnd w:id="954"/>
      <w:bookmarkEnd w:id="955"/>
      <w:bookmarkEnd w:id="956"/>
      <w:bookmarkEnd w:id="957"/>
      <w:bookmarkEnd w:id="958"/>
      <w:bookmarkEnd w:id="959"/>
      <w:bookmarkEnd w:id="960"/>
    </w:p>
    <w:p w14:paraId="35DFD369" w14:textId="77777777" w:rsidR="005B7866" w:rsidRPr="00B06F7A" w:rsidRDefault="005B7866" w:rsidP="00C05182">
      <w:pPr>
        <w:pStyle w:val="Heading5"/>
      </w:pPr>
      <w:bookmarkStart w:id="961" w:name="_Toc11338438"/>
      <w:bookmarkStart w:id="962" w:name="_Toc27585053"/>
      <w:bookmarkStart w:id="963" w:name="_Toc36457006"/>
      <w:bookmarkStart w:id="964" w:name="_Toc45027889"/>
      <w:bookmarkStart w:id="965" w:name="_Toc45028724"/>
      <w:bookmarkStart w:id="966" w:name="_Toc67681479"/>
      <w:bookmarkStart w:id="967" w:name="_Toc177476427"/>
      <w:r w:rsidRPr="00B06F7A">
        <w:t>5.5.2.4.1</w:t>
      </w:r>
      <w:r w:rsidRPr="00B06F7A">
        <w:tab/>
        <w:t>General</w:t>
      </w:r>
      <w:bookmarkEnd w:id="961"/>
      <w:bookmarkEnd w:id="962"/>
      <w:bookmarkEnd w:id="963"/>
      <w:bookmarkEnd w:id="964"/>
      <w:bookmarkEnd w:id="965"/>
      <w:bookmarkEnd w:id="966"/>
      <w:bookmarkEnd w:id="967"/>
    </w:p>
    <w:p w14:paraId="66BE2873" w14:textId="77777777" w:rsidR="005B7866" w:rsidRPr="00B06F7A" w:rsidRDefault="005B7866" w:rsidP="005B7866">
      <w:r w:rsidRPr="00B06F7A">
        <w:t>The following procedures using the Notify service operation are supported:</w:t>
      </w:r>
    </w:p>
    <w:p w14:paraId="2469C0A1" w14:textId="77777777" w:rsidR="005A07F5" w:rsidRPr="00B06F7A" w:rsidRDefault="005B7866" w:rsidP="005A07F5">
      <w:pPr>
        <w:pStyle w:val="B1"/>
      </w:pPr>
      <w:r w:rsidRPr="00B06F7A">
        <w:t>-</w:t>
      </w:r>
      <w:r w:rsidRPr="00B06F7A">
        <w:tab/>
        <w:t>Event Occurrence Notification</w:t>
      </w:r>
    </w:p>
    <w:p w14:paraId="2AE22CB3" w14:textId="77777777" w:rsidR="00DC0259" w:rsidRDefault="005A07F5" w:rsidP="00DC0259">
      <w:pPr>
        <w:pStyle w:val="B1"/>
      </w:pPr>
      <w:r w:rsidRPr="00B06F7A">
        <w:t>-</w:t>
      </w:r>
      <w:r w:rsidRPr="00B06F7A">
        <w:tab/>
        <w:t>Monitoring Revocation Notification</w:t>
      </w:r>
    </w:p>
    <w:p w14:paraId="2822C4A8" w14:textId="41D9A87E" w:rsidR="005B7866" w:rsidRPr="00B06F7A" w:rsidRDefault="00DC0259" w:rsidP="00DC0259">
      <w:pPr>
        <w:pStyle w:val="B1"/>
      </w:pPr>
      <w:r>
        <w:t>-</w:t>
      </w:r>
      <w:r>
        <w:tab/>
        <w:t>UDR-initiated Data Restoration Notification</w:t>
      </w:r>
    </w:p>
    <w:p w14:paraId="58DF24B1" w14:textId="77777777" w:rsidR="005B7866" w:rsidRPr="00B06F7A" w:rsidRDefault="005B7866" w:rsidP="00C05182">
      <w:pPr>
        <w:pStyle w:val="Heading5"/>
      </w:pPr>
      <w:bookmarkStart w:id="968" w:name="_Toc11338439"/>
      <w:bookmarkStart w:id="969" w:name="_Toc27585054"/>
      <w:bookmarkStart w:id="970" w:name="_Toc36457007"/>
      <w:bookmarkStart w:id="971" w:name="_Toc45027890"/>
      <w:bookmarkStart w:id="972" w:name="_Toc45028725"/>
      <w:bookmarkStart w:id="973" w:name="_Toc67681480"/>
      <w:bookmarkStart w:id="974" w:name="_Toc177476428"/>
      <w:r w:rsidRPr="00B06F7A">
        <w:t>5.5.2.4.2</w:t>
      </w:r>
      <w:r w:rsidRPr="00B06F7A">
        <w:tab/>
        <w:t>Event Occurrence Notification</w:t>
      </w:r>
      <w:bookmarkEnd w:id="968"/>
      <w:bookmarkEnd w:id="969"/>
      <w:bookmarkEnd w:id="970"/>
      <w:bookmarkEnd w:id="971"/>
      <w:bookmarkEnd w:id="972"/>
      <w:bookmarkEnd w:id="973"/>
      <w:bookmarkEnd w:id="974"/>
    </w:p>
    <w:p w14:paraId="038F74F8" w14:textId="3EB41A7A" w:rsidR="005B7866" w:rsidRPr="00B06F7A" w:rsidRDefault="005B7866" w:rsidP="005B7866">
      <w:r w:rsidRPr="00B06F7A">
        <w:t>Figure 5.5.2.4.2-1 shows a scenario where the UDM notifies the NF service consumer (that has subscribed to receive such notification) about occurrence of an event (see also 3GPP TS 23.502 [3] figure 4.15.3.2.2-1 step 4a)</w:t>
      </w:r>
      <w:r w:rsidR="003B70A7">
        <w:t>, or the current status of subscribed events for immediate reporting if event reports cannot be included in the subscription response (i.e. the IERSR/ERIR features are not supported end-to-end by NEF/UDM/AMF/HSS)</w:t>
      </w:r>
      <w:r w:rsidRPr="00B06F7A">
        <w:t xml:space="preserve">. The request contains the </w:t>
      </w:r>
      <w:r w:rsidR="003B70A7">
        <w:t>Reference IDs</w:t>
      </w:r>
      <w:r w:rsidRPr="00B06F7A">
        <w:t xml:space="preserve"> as previously received in the EeSubscription (see clause 6.4.6.2.2).</w:t>
      </w:r>
    </w:p>
    <w:p w14:paraId="3186F954" w14:textId="77777777" w:rsidR="005B7866" w:rsidRPr="00B06F7A" w:rsidRDefault="005B7866" w:rsidP="005B7866">
      <w:pPr>
        <w:pStyle w:val="TH"/>
      </w:pPr>
      <w:r w:rsidRPr="00B06F7A">
        <w:object w:dxaOrig="8714" w:dyaOrig="2339" w14:anchorId="0A09F935">
          <v:shape id="_x0000_i1121" type="#_x0000_t75" style="width:435.75pt;height:117pt" o:ole="">
            <v:imagedata r:id="rId201" o:title=""/>
          </v:shape>
          <o:OLEObject Type="Embed" ProgID="Visio.Drawing.11" ShapeID="_x0000_i1121" DrawAspect="Content" ObjectID="_1789969880" r:id="rId202"/>
        </w:object>
      </w:r>
    </w:p>
    <w:p w14:paraId="2217DDF0" w14:textId="77777777" w:rsidR="005B7866" w:rsidRPr="00B06F7A" w:rsidRDefault="005B7866" w:rsidP="005B7866">
      <w:pPr>
        <w:pStyle w:val="TF"/>
      </w:pPr>
      <w:r w:rsidRPr="00B06F7A">
        <w:t>Figure 5.5.2.4.2-1: Event Occurrence Notification</w:t>
      </w:r>
    </w:p>
    <w:p w14:paraId="08AA128A" w14:textId="00B457AC" w:rsidR="005B7866" w:rsidRPr="00B06F7A" w:rsidRDefault="005B7866" w:rsidP="005B7866">
      <w:pPr>
        <w:pStyle w:val="B1"/>
      </w:pPr>
      <w:r w:rsidRPr="00B06F7A">
        <w:t>1.</w:t>
      </w:r>
      <w:r w:rsidRPr="00B06F7A">
        <w:tab/>
        <w:t>The UDM sends a POST request to the callbackReference</w:t>
      </w:r>
      <w:r w:rsidR="003B70A7">
        <w:t xml:space="preserve"> URI</w:t>
      </w:r>
      <w:r w:rsidRPr="00B06F7A">
        <w:t xml:space="preserve"> as provided by the NF service consumer during the subscription, the request shall include in each report the Reference ID of the associated monitoring configuration.</w:t>
      </w:r>
    </w:p>
    <w:p w14:paraId="7F95DD25" w14:textId="77777777" w:rsidR="005B7866" w:rsidRPr="00B06F7A" w:rsidRDefault="005B7866" w:rsidP="005B7866">
      <w:pPr>
        <w:pStyle w:val="B1"/>
      </w:pPr>
      <w:r w:rsidRPr="00B06F7A">
        <w:t>2.</w:t>
      </w:r>
      <w:r w:rsidRPr="00B06F7A">
        <w:tab/>
        <w:t>The NF Service Consumer responds with "204 No Content".</w:t>
      </w:r>
    </w:p>
    <w:p w14:paraId="3351CA4E" w14:textId="77777777" w:rsidR="005B7866" w:rsidRPr="00B06F7A" w:rsidRDefault="005B7866" w:rsidP="005B7866">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OST response body.</w:t>
      </w:r>
    </w:p>
    <w:p w14:paraId="63CAE189" w14:textId="77777777" w:rsidR="005B7866" w:rsidRPr="00B06F7A" w:rsidRDefault="005B7866" w:rsidP="00C05182">
      <w:pPr>
        <w:pStyle w:val="Heading5"/>
      </w:pPr>
      <w:bookmarkStart w:id="975" w:name="_Toc67681481"/>
      <w:bookmarkStart w:id="976" w:name="_Toc177476429"/>
      <w:bookmarkStart w:id="977" w:name="_Toc11338440"/>
      <w:bookmarkStart w:id="978" w:name="_Toc27585055"/>
      <w:bookmarkStart w:id="979" w:name="_Toc36457008"/>
      <w:bookmarkStart w:id="980" w:name="_Toc45027891"/>
      <w:bookmarkStart w:id="981" w:name="_Toc45028726"/>
      <w:r w:rsidRPr="00B06F7A">
        <w:t>5.5.2.4.3</w:t>
      </w:r>
      <w:r w:rsidRPr="00B06F7A">
        <w:tab/>
        <w:t>Monitoring Revocation Notification</w:t>
      </w:r>
      <w:bookmarkEnd w:id="975"/>
      <w:bookmarkEnd w:id="976"/>
    </w:p>
    <w:p w14:paraId="793B1E61" w14:textId="0420911F" w:rsidR="005B7866" w:rsidRPr="00B06F7A" w:rsidRDefault="005B7866" w:rsidP="005B7866">
      <w:r w:rsidRPr="00B06F7A">
        <w:t>Figure 5.5.2.4.</w:t>
      </w:r>
      <w:r w:rsidR="00F40801" w:rsidRPr="00B06F7A">
        <w:t>3</w:t>
      </w:r>
      <w:r w:rsidRPr="00B06F7A">
        <w:t xml:space="preserve">-1 shows a scenario where the UDM notifies the NF service consumer (that has subscribed to receive such notification) about revocation of the monitoring events due to some reasons (e.g. the revocation of the authorisation on AF or </w:t>
      </w:r>
      <w:r w:rsidRPr="00B06F7A">
        <w:rPr>
          <w:noProof/>
        </w:rPr>
        <w:t>MTC Provider for certain events of the UE</w:t>
      </w:r>
      <w:r w:rsidR="005A07F5" w:rsidRPr="00B06F7A">
        <w:rPr>
          <w:noProof/>
        </w:rPr>
        <w:t>, or group member UE(s) are removed from a group subscription</w:t>
      </w:r>
      <w:r w:rsidRPr="00B06F7A">
        <w:t>). The request contains the secondCallbackRef URI as previously received in the EeSubscription (see clause 6.4.6.2.2).</w:t>
      </w:r>
    </w:p>
    <w:p w14:paraId="6C0978BB" w14:textId="77777777" w:rsidR="005B7866" w:rsidRPr="00B06F7A" w:rsidRDefault="005B7866" w:rsidP="005B7866">
      <w:pPr>
        <w:pStyle w:val="TH"/>
      </w:pPr>
      <w:r w:rsidRPr="00B06F7A">
        <w:object w:dxaOrig="8700" w:dyaOrig="2316" w14:anchorId="3BAA2A84">
          <v:shape id="_x0000_i1122" type="#_x0000_t75" style="width:433.9pt;height:117pt" o:ole="">
            <v:imagedata r:id="rId203" o:title=""/>
          </v:shape>
          <o:OLEObject Type="Embed" ProgID="Visio.Drawing.11" ShapeID="_x0000_i1122" DrawAspect="Content" ObjectID="_1789969881" r:id="rId204"/>
        </w:object>
      </w:r>
    </w:p>
    <w:p w14:paraId="426983C3" w14:textId="3C063F2E" w:rsidR="005B7866" w:rsidRPr="00B06F7A" w:rsidRDefault="005B7866" w:rsidP="005B7866">
      <w:pPr>
        <w:pStyle w:val="TF"/>
      </w:pPr>
      <w:r w:rsidRPr="00B06F7A">
        <w:t>Figure 5.5.2.4.</w:t>
      </w:r>
      <w:r w:rsidR="00F40801" w:rsidRPr="00B06F7A">
        <w:t>3</w:t>
      </w:r>
      <w:r w:rsidRPr="00B06F7A">
        <w:t>-1: Monitoring Revocation Notification</w:t>
      </w:r>
    </w:p>
    <w:p w14:paraId="6FAF60AF" w14:textId="77777777" w:rsidR="005A07F5" w:rsidRPr="00B06F7A" w:rsidRDefault="005B7866" w:rsidP="005A07F5">
      <w:pPr>
        <w:pStyle w:val="B1"/>
      </w:pPr>
      <w:r w:rsidRPr="00B06F7A">
        <w:t>1.</w:t>
      </w:r>
      <w:r w:rsidRPr="00B06F7A">
        <w:tab/>
        <w:t xml:space="preserve">The UDM sends a POST request to the secondCallbackRef as provided by the NF service consumer during the subscription, the request shall include the revoked monitoring events due to some reasons (e.g. the revocation of the authorisation on AF or </w:t>
      </w:r>
      <w:r w:rsidRPr="00B06F7A">
        <w:rPr>
          <w:noProof/>
        </w:rPr>
        <w:t>MTC Provider for certain events of the UE</w:t>
      </w:r>
      <w:r w:rsidRPr="00B06F7A">
        <w:t>).</w:t>
      </w:r>
    </w:p>
    <w:p w14:paraId="5B845497" w14:textId="77777777" w:rsidR="00A3027D" w:rsidRDefault="005A07F5" w:rsidP="005A07F5">
      <w:pPr>
        <w:pStyle w:val="B1"/>
      </w:pPr>
      <w:r w:rsidRPr="00B06F7A">
        <w:tab/>
        <w:t>If the revocation is triggered by network initiated explicit event notification subscription cancel procedure (see clause 4.15.3.2.11 of 3GPP TS 23.502 [3]), the request body shall contain</w:t>
      </w:r>
      <w:r w:rsidR="00A3027D">
        <w:t xml:space="preserve"> either:</w:t>
      </w:r>
    </w:p>
    <w:p w14:paraId="5388193E" w14:textId="2AE5A6E3" w:rsidR="00A3027D" w:rsidRDefault="00A3027D" w:rsidP="00A3027D">
      <w:pPr>
        <w:pStyle w:val="B2"/>
      </w:pPr>
      <w:r>
        <w:t>-</w:t>
      </w:r>
      <w:r w:rsidR="00903631">
        <w:tab/>
      </w:r>
      <w:r w:rsidR="005A07F5" w:rsidRPr="00B06F7A">
        <w:t>a list of group member UE(s) that are excluded from the group subscription and the revocation cause shall be set to "EXCLUDED_FROM_GROUP"</w:t>
      </w:r>
      <w:r>
        <w:t>, or</w:t>
      </w:r>
    </w:p>
    <w:p w14:paraId="64F0A3FB" w14:textId="77D44909" w:rsidR="005B7866" w:rsidRPr="00B06F7A" w:rsidRDefault="00A3027D" w:rsidP="00253F3A">
      <w:pPr>
        <w:pStyle w:val="B2"/>
      </w:pPr>
      <w:r>
        <w:t>-</w:t>
      </w:r>
      <w:r>
        <w:tab/>
        <w:t>a GPSI which is not longer associated to an individual subscription and the revocation cause shall be set to "GPSI_REMOVED"</w:t>
      </w:r>
      <w:r w:rsidR="005A07F5" w:rsidRPr="00B06F7A">
        <w:t>.</w:t>
      </w:r>
    </w:p>
    <w:p w14:paraId="7ECFD3B5" w14:textId="77777777" w:rsidR="005B7866" w:rsidRPr="00B06F7A" w:rsidRDefault="005B7866" w:rsidP="005B7866">
      <w:pPr>
        <w:pStyle w:val="B1"/>
      </w:pPr>
      <w:r w:rsidRPr="00B06F7A">
        <w:t>2.</w:t>
      </w:r>
      <w:r w:rsidRPr="00B06F7A">
        <w:tab/>
        <w:t>The NF Service Consumer responds with "204 No Content".</w:t>
      </w:r>
    </w:p>
    <w:p w14:paraId="05F9CCCE"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3C5C5822" w14:textId="1D108ACA" w:rsidR="00DC0259" w:rsidRPr="00B06F7A" w:rsidRDefault="00DC0259" w:rsidP="00DC0259">
      <w:pPr>
        <w:pStyle w:val="Heading5"/>
      </w:pPr>
      <w:bookmarkStart w:id="982" w:name="_Toc177476430"/>
      <w:bookmarkStart w:id="983" w:name="_Toc67681482"/>
      <w:r w:rsidRPr="00B06F7A">
        <w:t>5.</w:t>
      </w:r>
      <w:r>
        <w:t>5</w:t>
      </w:r>
      <w:r w:rsidRPr="00B06F7A">
        <w:t>.2.</w:t>
      </w:r>
      <w:r>
        <w:t>4</w:t>
      </w:r>
      <w:r w:rsidRPr="00B06F7A">
        <w:t>.</w:t>
      </w:r>
      <w:r w:rsidR="001840BD">
        <w:t>4</w:t>
      </w:r>
      <w:r w:rsidRPr="00B06F7A">
        <w:tab/>
        <w:t>UD</w:t>
      </w:r>
      <w:r>
        <w:t>R-</w:t>
      </w:r>
      <w:r w:rsidRPr="00B06F7A">
        <w:t xml:space="preserve">initiated </w:t>
      </w:r>
      <w:r>
        <w:t xml:space="preserve">Data </w:t>
      </w:r>
      <w:r w:rsidRPr="00B06F7A">
        <w:t>Restoration</w:t>
      </w:r>
      <w:bookmarkEnd w:id="982"/>
    </w:p>
    <w:p w14:paraId="3DADD489" w14:textId="71335367" w:rsidR="00DC0259" w:rsidRPr="00B06F7A" w:rsidRDefault="00DC0259" w:rsidP="00DC0259">
      <w:r w:rsidRPr="00B06F7A">
        <w:t>Figure 5.</w:t>
      </w:r>
      <w:r>
        <w:t>5</w:t>
      </w:r>
      <w:r w:rsidRPr="00B06F7A">
        <w:t>.2.</w:t>
      </w:r>
      <w:r>
        <w:t>4</w:t>
      </w:r>
      <w:r w:rsidRPr="00B06F7A">
        <w:t>.</w:t>
      </w:r>
      <w:r w:rsidR="001840BD">
        <w:t>4</w:t>
      </w:r>
      <w:r w:rsidRPr="00B06F7A">
        <w:t xml:space="preserve">-1 shows a scenario where the UDM notifies </w:t>
      </w:r>
      <w:r>
        <w:t>the NF Service Consumer (e.g. a NEF)</w:t>
      </w:r>
      <w:r w:rsidRPr="00B06F7A">
        <w:t xml:space="preserve"> about </w:t>
      </w:r>
      <w:r>
        <w:t>the need to restore subscription-data due to a potential data-loss event occurred at the UDR</w:t>
      </w:r>
      <w:r w:rsidRPr="00B06F7A">
        <w:t>. The request contains</w:t>
      </w:r>
      <w:r>
        <w:t xml:space="preserve"> </w:t>
      </w:r>
      <w:r w:rsidRPr="00405B52">
        <w:t xml:space="preserve">identities representing those UEs potentially affected by </w:t>
      </w:r>
      <w:r>
        <w:t>such event.</w:t>
      </w:r>
    </w:p>
    <w:p w14:paraId="50BF70D9" w14:textId="77777777" w:rsidR="00DC0259" w:rsidRPr="00B06F7A" w:rsidRDefault="00DC0259" w:rsidP="00DC0259">
      <w:pPr>
        <w:pStyle w:val="TH"/>
      </w:pPr>
      <w:r w:rsidRPr="00B06F7A">
        <w:object w:dxaOrig="9412" w:dyaOrig="3043" w14:anchorId="188834C0">
          <v:shape id="_x0000_i1123" type="#_x0000_t75" style="width:465.4pt;height:153.4pt" o:ole="">
            <v:imagedata r:id="rId85" o:title=""/>
          </v:shape>
          <o:OLEObject Type="Embed" ProgID="Visio.Drawing.11" ShapeID="_x0000_i1123" DrawAspect="Content" ObjectID="_1789969882" r:id="rId205"/>
        </w:object>
      </w:r>
    </w:p>
    <w:p w14:paraId="5B590FF2" w14:textId="4EB225B2" w:rsidR="00DC0259" w:rsidRPr="00B06F7A" w:rsidRDefault="00DC0259" w:rsidP="00DC0259">
      <w:pPr>
        <w:pStyle w:val="TF"/>
      </w:pPr>
      <w:r w:rsidRPr="00B06F7A">
        <w:t>Figure 5.</w:t>
      </w:r>
      <w:r>
        <w:t>5</w:t>
      </w:r>
      <w:r w:rsidRPr="00B06F7A">
        <w:t>.2.</w:t>
      </w:r>
      <w:r>
        <w:t>4</w:t>
      </w:r>
      <w:r w:rsidRPr="00B06F7A">
        <w:t>.</w:t>
      </w:r>
      <w:r w:rsidR="001840BD">
        <w:t>4</w:t>
      </w:r>
      <w:r w:rsidRPr="00B06F7A">
        <w:t>-1: UD</w:t>
      </w:r>
      <w:r>
        <w:t>R-</w:t>
      </w:r>
      <w:r w:rsidRPr="00B06F7A">
        <w:t>initiated</w:t>
      </w:r>
      <w:r>
        <w:t xml:space="preserve"> Data</w:t>
      </w:r>
      <w:r w:rsidRPr="00B06F7A">
        <w:t xml:space="preserve"> Restoration</w:t>
      </w:r>
    </w:p>
    <w:p w14:paraId="02C58BF6" w14:textId="77777777" w:rsidR="00DC0259" w:rsidRPr="00B06F7A" w:rsidRDefault="00DC0259" w:rsidP="00DC0259">
      <w:pPr>
        <w:pStyle w:val="B1"/>
      </w:pPr>
      <w:r w:rsidRPr="00B06F7A">
        <w:t>1.</w:t>
      </w:r>
      <w:r w:rsidRPr="00B06F7A">
        <w:tab/>
        <w:t xml:space="preserve">The UDM </w:t>
      </w:r>
      <w:r>
        <w:t xml:space="preserve">(after receiving a notification from UDR about a potential data-loss event) </w:t>
      </w:r>
      <w:r w:rsidRPr="00B06F7A">
        <w:t xml:space="preserve">sends a POST request to the </w:t>
      </w:r>
      <w:r>
        <w:rPr>
          <w:lang w:val="en-US"/>
        </w:rPr>
        <w:t>data</w:t>
      </w:r>
      <w:r w:rsidRPr="00B06F7A">
        <w:rPr>
          <w:lang w:val="en-US"/>
        </w:rPr>
        <w:t>RestorationCallbackUri</w:t>
      </w:r>
      <w:r>
        <w:rPr>
          <w:lang w:val="en-US"/>
        </w:rPr>
        <w:t>; such callback URI may</w:t>
      </w:r>
      <w:r w:rsidRPr="00B06F7A">
        <w:t xml:space="preserve"> </w:t>
      </w:r>
      <w:r>
        <w:t>be</w:t>
      </w:r>
      <w:r w:rsidRPr="00B06F7A">
        <w:t xml:space="preserve"> provided by the NF service consumer during the registration</w:t>
      </w:r>
      <w:r>
        <w:t>, or dynamically discovered by UDM by querying the NRF for the NF Profile of the NF Service Consumer</w:t>
      </w:r>
      <w:r w:rsidRPr="00B06F7A">
        <w:t>.</w:t>
      </w:r>
    </w:p>
    <w:p w14:paraId="6F97160F" w14:textId="77777777" w:rsidR="00DC0259" w:rsidRDefault="00DC0259" w:rsidP="00DC0259">
      <w:pPr>
        <w:pStyle w:val="B1"/>
      </w:pPr>
      <w:r w:rsidRPr="00B06F7A">
        <w:t>2</w:t>
      </w:r>
      <w:r>
        <w:t>a</w:t>
      </w:r>
      <w:r w:rsidRPr="00B06F7A">
        <w:t>.</w:t>
      </w:r>
      <w:r w:rsidRPr="00B06F7A">
        <w:tab/>
      </w:r>
      <w:r w:rsidRPr="003B2883">
        <w:t>On success,</w:t>
      </w:r>
      <w:r>
        <w:t xml:space="preserve"> t</w:t>
      </w:r>
      <w:r w:rsidRPr="00B06F7A">
        <w:t xml:space="preserve">he </w:t>
      </w:r>
      <w:r>
        <w:t>NF Service Consumer</w:t>
      </w:r>
      <w:r w:rsidRPr="00B06F7A">
        <w:t xml:space="preserve"> responds with "204 No Content".</w:t>
      </w:r>
    </w:p>
    <w:p w14:paraId="12363869" w14:textId="5894E20A" w:rsidR="00DC0259" w:rsidRPr="00B06F7A" w:rsidRDefault="00DC0259" w:rsidP="00DC0259">
      <w:pPr>
        <w:pStyle w:val="B1"/>
      </w:pPr>
      <w:r w:rsidRPr="003B2883">
        <w:rPr>
          <w:lang w:eastAsia="zh-CN"/>
        </w:rPr>
        <w:t>2b.</w:t>
      </w:r>
      <w:r w:rsidRPr="003B2883">
        <w:rPr>
          <w:lang w:eastAsia="zh-CN"/>
        </w:rPr>
        <w:tab/>
      </w:r>
      <w:r w:rsidRPr="003B2883">
        <w:t>On failure</w:t>
      </w:r>
      <w:r>
        <w:t xml:space="preserve"> or redirection</w:t>
      </w:r>
      <w:r w:rsidRPr="003B2883">
        <w:t>,</w:t>
      </w:r>
      <w:r>
        <w:t xml:space="preserve"> one of</w:t>
      </w:r>
      <w:r w:rsidRPr="003B2883">
        <w:t xml:space="preserve"> the appropriate HTTP status code</w:t>
      </w:r>
      <w:r>
        <w:t>s</w:t>
      </w:r>
      <w:r w:rsidRPr="003B2883">
        <w:t xml:space="preserve"> </w:t>
      </w:r>
      <w:r>
        <w:t>listed in</w:t>
      </w:r>
      <w:r w:rsidRPr="009B7DD2">
        <w:t xml:space="preserve"> </w:t>
      </w:r>
      <w:r w:rsidRPr="003B2883">
        <w:t>Table</w:t>
      </w:r>
      <w:r>
        <w:t xml:space="preserve"> </w:t>
      </w:r>
      <w:r w:rsidRPr="00B06F7A">
        <w:t>6.</w:t>
      </w:r>
      <w:r>
        <w:t>4</w:t>
      </w:r>
      <w:r w:rsidRPr="00B06F7A">
        <w:t>.5.</w:t>
      </w:r>
      <w:r w:rsidR="001840BD">
        <w:t>4</w:t>
      </w:r>
      <w:r w:rsidRPr="00B06F7A">
        <w:t>-3</w:t>
      </w:r>
      <w:r>
        <w:t xml:space="preserve"> </w:t>
      </w:r>
      <w:r w:rsidRPr="003B2883">
        <w:t>shall be returned</w:t>
      </w:r>
      <w:r>
        <w:t xml:space="preserve">. </w:t>
      </w:r>
      <w:r w:rsidRPr="003B2883">
        <w:t xml:space="preserve">For a 4xx/5xx response, the message body </w:t>
      </w:r>
      <w:r>
        <w:t>may</w:t>
      </w:r>
      <w:r w:rsidRPr="003B2883">
        <w:t xml:space="preserve"> contain appropriate additional error information.</w:t>
      </w:r>
    </w:p>
    <w:p w14:paraId="451EE165" w14:textId="77777777" w:rsidR="00DC0259" w:rsidRDefault="00DC0259" w:rsidP="00DC0259">
      <w:pPr>
        <w:rPr>
          <w:noProof/>
        </w:rPr>
      </w:pPr>
    </w:p>
    <w:p w14:paraId="5B32ACA9" w14:textId="77777777" w:rsidR="005B7866" w:rsidRPr="00B06F7A" w:rsidRDefault="005B7866" w:rsidP="00C05182">
      <w:pPr>
        <w:pStyle w:val="Heading4"/>
      </w:pPr>
      <w:bookmarkStart w:id="984" w:name="_Toc177476431"/>
      <w:r w:rsidRPr="00B06F7A">
        <w:t>5.</w:t>
      </w:r>
      <w:r w:rsidRPr="00B06F7A">
        <w:rPr>
          <w:rFonts w:hint="eastAsia"/>
          <w:lang w:eastAsia="zh-CN"/>
        </w:rPr>
        <w:t>5</w:t>
      </w:r>
      <w:r w:rsidRPr="00B06F7A">
        <w:t>.2.</w:t>
      </w:r>
      <w:r w:rsidRPr="00B06F7A">
        <w:rPr>
          <w:rFonts w:hint="eastAsia"/>
          <w:lang w:eastAsia="zh-CN"/>
        </w:rPr>
        <w:t>5</w:t>
      </w:r>
      <w:r w:rsidRPr="00B06F7A">
        <w:tab/>
      </w:r>
      <w:r w:rsidRPr="00B06F7A">
        <w:rPr>
          <w:rFonts w:hint="eastAsia"/>
          <w:lang w:eastAsia="zh-CN"/>
        </w:rPr>
        <w:t>ModifySubscription</w:t>
      </w:r>
      <w:bookmarkEnd w:id="977"/>
      <w:bookmarkEnd w:id="978"/>
      <w:bookmarkEnd w:id="979"/>
      <w:bookmarkEnd w:id="980"/>
      <w:bookmarkEnd w:id="981"/>
      <w:bookmarkEnd w:id="983"/>
      <w:bookmarkEnd w:id="984"/>
    </w:p>
    <w:p w14:paraId="4216C794" w14:textId="77777777" w:rsidR="005B7866" w:rsidRPr="00B06F7A" w:rsidRDefault="005B7866" w:rsidP="00C05182">
      <w:pPr>
        <w:pStyle w:val="Heading5"/>
      </w:pPr>
      <w:bookmarkStart w:id="985" w:name="_Toc11338441"/>
      <w:bookmarkStart w:id="986" w:name="_Toc27585056"/>
      <w:bookmarkStart w:id="987" w:name="_Toc36457009"/>
      <w:bookmarkStart w:id="988" w:name="_Toc45027892"/>
      <w:bookmarkStart w:id="989" w:name="_Toc45028727"/>
      <w:bookmarkStart w:id="990" w:name="_Toc67681483"/>
      <w:bookmarkStart w:id="991" w:name="_Toc177476432"/>
      <w:r w:rsidRPr="00B06F7A">
        <w:t>5.</w:t>
      </w:r>
      <w:r w:rsidRPr="00B06F7A">
        <w:rPr>
          <w:rFonts w:hint="eastAsia"/>
          <w:lang w:eastAsia="zh-CN"/>
        </w:rPr>
        <w:t>5</w:t>
      </w:r>
      <w:r w:rsidRPr="00B06F7A">
        <w:t>.2.</w:t>
      </w:r>
      <w:r w:rsidRPr="00B06F7A">
        <w:rPr>
          <w:rFonts w:hint="eastAsia"/>
          <w:lang w:eastAsia="zh-CN"/>
        </w:rPr>
        <w:t>5</w:t>
      </w:r>
      <w:r w:rsidRPr="00B06F7A">
        <w:t>.1</w:t>
      </w:r>
      <w:r w:rsidRPr="00B06F7A">
        <w:tab/>
        <w:t>General</w:t>
      </w:r>
      <w:bookmarkEnd w:id="985"/>
      <w:bookmarkEnd w:id="986"/>
      <w:bookmarkEnd w:id="987"/>
      <w:bookmarkEnd w:id="988"/>
      <w:bookmarkEnd w:id="989"/>
      <w:bookmarkEnd w:id="990"/>
      <w:bookmarkEnd w:id="991"/>
    </w:p>
    <w:p w14:paraId="7EF36017" w14:textId="77777777" w:rsidR="005B7866" w:rsidRPr="00B06F7A" w:rsidRDefault="005B7866" w:rsidP="005B7866">
      <w:r w:rsidRPr="00B06F7A">
        <w:t>The following procedures using the ModifySubscription service operation are supported:</w:t>
      </w:r>
    </w:p>
    <w:p w14:paraId="2573B3ED" w14:textId="77777777" w:rsidR="005A07F5" w:rsidRPr="00B06F7A" w:rsidRDefault="005B7866" w:rsidP="005A07F5">
      <w:pPr>
        <w:pStyle w:val="B1"/>
        <w:rPr>
          <w:lang w:eastAsia="zh-CN"/>
        </w:rPr>
      </w:pPr>
      <w:r w:rsidRPr="00B06F7A">
        <w:t>-</w:t>
      </w:r>
      <w:r w:rsidRPr="00B06F7A">
        <w:tab/>
        <w:t>Modification of a</w:t>
      </w:r>
      <w:r w:rsidRPr="00B06F7A">
        <w:rPr>
          <w:rFonts w:hint="eastAsia"/>
          <w:lang w:eastAsia="zh-CN"/>
        </w:rPr>
        <w:t>n</w:t>
      </w:r>
      <w:r w:rsidRPr="00B06F7A">
        <w:t xml:space="preserve"> </w:t>
      </w:r>
      <w:r w:rsidRPr="00B06F7A">
        <w:rPr>
          <w:rFonts w:hint="eastAsia"/>
          <w:lang w:eastAsia="zh-CN"/>
        </w:rPr>
        <w:t>EE-</w:t>
      </w:r>
      <w:r w:rsidRPr="00B06F7A">
        <w:t xml:space="preserve">Subscription to notification of </w:t>
      </w:r>
      <w:r w:rsidRPr="00B06F7A">
        <w:rPr>
          <w:rFonts w:hint="eastAsia"/>
          <w:lang w:eastAsia="zh-CN"/>
        </w:rPr>
        <w:t>events</w:t>
      </w:r>
    </w:p>
    <w:p w14:paraId="59BA3EB3" w14:textId="7BFA39A0" w:rsidR="005B7866" w:rsidRPr="00B06F7A" w:rsidRDefault="005A07F5" w:rsidP="005A07F5">
      <w:pPr>
        <w:pStyle w:val="B1"/>
      </w:pPr>
      <w:r w:rsidRPr="00B06F7A">
        <w:rPr>
          <w:lang w:eastAsia="zh-CN"/>
        </w:rPr>
        <w:t>-</w:t>
      </w:r>
      <w:r w:rsidRPr="00B06F7A">
        <w:rPr>
          <w:lang w:eastAsia="zh-CN"/>
        </w:rPr>
        <w:tab/>
      </w:r>
      <w:r w:rsidRPr="00B06F7A">
        <w:t xml:space="preserve">Remove </w:t>
      </w:r>
      <w:r w:rsidR="006915CB">
        <w:t>or add</w:t>
      </w:r>
      <w:r w:rsidR="006915CB" w:rsidRPr="00B06F7A">
        <w:t xml:space="preserve"> </w:t>
      </w:r>
      <w:r w:rsidRPr="00B06F7A">
        <w:t xml:space="preserve">group member UE(s) </w:t>
      </w:r>
      <w:r w:rsidR="006915CB">
        <w:t>for</w:t>
      </w:r>
      <w:r w:rsidRPr="00B06F7A">
        <w:t xml:space="preserve"> a group subscription</w:t>
      </w:r>
    </w:p>
    <w:p w14:paraId="59044C0B" w14:textId="77777777" w:rsidR="005B7866" w:rsidRPr="00B06F7A" w:rsidRDefault="005B7866" w:rsidP="00C05182">
      <w:pPr>
        <w:pStyle w:val="Heading5"/>
      </w:pPr>
      <w:bookmarkStart w:id="992" w:name="_Toc11338442"/>
      <w:bookmarkStart w:id="993" w:name="_Toc27585057"/>
      <w:bookmarkStart w:id="994" w:name="_Toc36457010"/>
      <w:bookmarkStart w:id="995" w:name="_Toc45027893"/>
      <w:bookmarkStart w:id="996" w:name="_Toc45028728"/>
      <w:bookmarkStart w:id="997" w:name="_Toc67681484"/>
      <w:bookmarkStart w:id="998" w:name="_Toc177476433"/>
      <w:r w:rsidRPr="00B06F7A">
        <w:rPr>
          <w:rFonts w:hint="eastAsia"/>
        </w:rPr>
        <w:t>5</w:t>
      </w:r>
      <w:r w:rsidRPr="00B06F7A">
        <w:t>.</w:t>
      </w:r>
      <w:r w:rsidRPr="00B06F7A">
        <w:rPr>
          <w:rFonts w:hint="eastAsia"/>
          <w:lang w:eastAsia="zh-CN"/>
        </w:rPr>
        <w:t>5</w:t>
      </w:r>
      <w:r w:rsidRPr="00B06F7A">
        <w:t>.2.</w:t>
      </w:r>
      <w:r w:rsidRPr="00B06F7A">
        <w:rPr>
          <w:rFonts w:hint="eastAsia"/>
          <w:lang w:eastAsia="zh-CN"/>
        </w:rPr>
        <w:t>5</w:t>
      </w:r>
      <w:r w:rsidRPr="00B06F7A">
        <w:t>.</w:t>
      </w:r>
      <w:r w:rsidRPr="00B06F7A">
        <w:rPr>
          <w:rFonts w:hint="eastAsia"/>
          <w:lang w:eastAsia="zh-CN"/>
        </w:rPr>
        <w:t>2</w:t>
      </w:r>
      <w:r w:rsidRPr="00B06F7A">
        <w:tab/>
        <w:t>Modification of a subscription</w:t>
      </w:r>
      <w:bookmarkEnd w:id="992"/>
      <w:bookmarkEnd w:id="993"/>
      <w:bookmarkEnd w:id="994"/>
      <w:bookmarkEnd w:id="995"/>
      <w:bookmarkEnd w:id="996"/>
      <w:bookmarkEnd w:id="997"/>
      <w:bookmarkEnd w:id="998"/>
    </w:p>
    <w:p w14:paraId="14E614DF" w14:textId="77777777" w:rsidR="005B7866" w:rsidRPr="00B06F7A" w:rsidRDefault="005B7866" w:rsidP="005B7866">
      <w:r w:rsidRPr="00B06F7A">
        <w:t>The service operation is invoked by a NF Service Consumer, e.g. NEF, towards the UDM</w:t>
      </w:r>
      <w:r w:rsidRPr="00B06F7A">
        <w:rPr>
          <w:rFonts w:hint="eastAsia"/>
          <w:lang w:eastAsia="ko-KR"/>
        </w:rPr>
        <w:t xml:space="preserve">, </w:t>
      </w:r>
      <w:r w:rsidRPr="00B06F7A">
        <w:t>when it needs to modify an existing subscription previously created by itself at the UDM.</w:t>
      </w:r>
    </w:p>
    <w:p w14:paraId="59BB5E71" w14:textId="77777777" w:rsidR="005B7866" w:rsidRPr="00B06F7A" w:rsidRDefault="005B7866" w:rsidP="005B7866">
      <w:r w:rsidRPr="00B06F7A">
        <w:t>The NF Service Consumer shall modify the subscription by using HTTP method PATCH with the URI of the individual subscription resource (see clause 6.4.3.3) to be modified.</w:t>
      </w:r>
    </w:p>
    <w:p w14:paraId="0422EE12" w14:textId="77777777" w:rsidR="005B7866" w:rsidRPr="00B06F7A" w:rsidRDefault="005B7866" w:rsidP="005B7866"/>
    <w:p w14:paraId="4B13D3EC" w14:textId="782D7064" w:rsidR="005B7866" w:rsidRPr="00B06F7A" w:rsidRDefault="001F55D9" w:rsidP="005B7866">
      <w:pPr>
        <w:pStyle w:val="TH"/>
      </w:pPr>
      <w:r w:rsidRPr="00B06F7A">
        <w:object w:dxaOrig="8700" w:dyaOrig="2700" w14:anchorId="1E2DA600">
          <v:shape id="_x0000_i1124" type="#_x0000_t75" style="width:433.9pt;height:135pt" o:ole="">
            <v:imagedata r:id="rId206" o:title=""/>
          </v:shape>
          <o:OLEObject Type="Embed" ProgID="Visio.Drawing.11" ShapeID="_x0000_i1124" DrawAspect="Content" ObjectID="_1789969883" r:id="rId207"/>
        </w:object>
      </w:r>
    </w:p>
    <w:p w14:paraId="52B5E517" w14:textId="77777777" w:rsidR="005B7866" w:rsidRPr="00B06F7A" w:rsidRDefault="005B7866" w:rsidP="005B7866">
      <w:pPr>
        <w:pStyle w:val="TF"/>
      </w:pPr>
      <w:r w:rsidRPr="00B06F7A">
        <w:t>Figure 5.5.2.</w:t>
      </w:r>
      <w:r w:rsidRPr="00B06F7A">
        <w:rPr>
          <w:rFonts w:hint="eastAsia"/>
          <w:lang w:eastAsia="zh-CN"/>
        </w:rPr>
        <w:t>5</w:t>
      </w:r>
      <w:r w:rsidRPr="00B06F7A">
        <w:t>.</w:t>
      </w:r>
      <w:r w:rsidRPr="00B06F7A">
        <w:rPr>
          <w:rFonts w:hint="eastAsia"/>
          <w:lang w:eastAsia="zh-CN"/>
        </w:rPr>
        <w:t>2</w:t>
      </w:r>
      <w:r w:rsidRPr="00B06F7A">
        <w:t>-1: NF service consumer updates subscription</w:t>
      </w:r>
    </w:p>
    <w:p w14:paraId="272293D3" w14:textId="77777777" w:rsidR="005B7866" w:rsidRPr="00B06F7A" w:rsidRDefault="005B7866" w:rsidP="005B7866">
      <w:pPr>
        <w:pStyle w:val="B1"/>
      </w:pPr>
      <w:r w:rsidRPr="00B06F7A">
        <w:t>1.</w:t>
      </w:r>
      <w:r w:rsidRPr="00B06F7A">
        <w:tab/>
        <w:t>The NF service consumer (e.g. NEF) shall send a PATCH request to the resource representing a subscription. The modification may be for the events subscribed or for updating the event report options.</w:t>
      </w:r>
    </w:p>
    <w:p w14:paraId="1B2779B6" w14:textId="77777777" w:rsidR="001F55D9" w:rsidRPr="00B06F7A" w:rsidRDefault="005B7866" w:rsidP="001F55D9">
      <w:pPr>
        <w:pStyle w:val="B1"/>
      </w:pPr>
      <w:r w:rsidRPr="00B06F7A">
        <w:t>2a.</w:t>
      </w:r>
      <w:r w:rsidRPr="00B06F7A">
        <w:tab/>
        <w:t xml:space="preserve">On success, the request is accepted, </w:t>
      </w:r>
      <w:r w:rsidR="001F55D9" w:rsidRPr="00B06F7A">
        <w:t xml:space="preserve">and </w:t>
      </w:r>
      <w:r w:rsidR="001F55D9" w:rsidRPr="00B06F7A">
        <w:rPr>
          <w:lang w:val="en-US" w:eastAsia="zh-CN"/>
        </w:rPr>
        <w:t xml:space="preserve">all the modification instructions in the PATCH request have been implemented, </w:t>
      </w:r>
      <w:r w:rsidRPr="00B06F7A">
        <w:t>the UDM shall respond with "204 No Content".</w:t>
      </w:r>
    </w:p>
    <w:p w14:paraId="748DD1C7" w14:textId="547501C6" w:rsidR="005B7866" w:rsidRPr="00B06F7A" w:rsidRDefault="001F55D9" w:rsidP="001F55D9">
      <w:pPr>
        <w:pStyle w:val="B1"/>
      </w:pPr>
      <w:r w:rsidRPr="00B06F7A">
        <w:t>2b.</w:t>
      </w:r>
      <w:r w:rsidRPr="00B06F7A">
        <w:tab/>
        <w:t xml:space="preserve">On success, the request is accepted, but </w:t>
      </w:r>
      <w:r w:rsidRPr="00B06F7A">
        <w:rPr>
          <w:lang w:val="en-US" w:eastAsia="zh-CN"/>
        </w:rPr>
        <w:t xml:space="preserve">some of the modification instructions in the PATCH request have been discarded, </w:t>
      </w:r>
      <w:r w:rsidRPr="00B06F7A">
        <w:t>the UDM shall respond with "</w:t>
      </w:r>
      <w:r w:rsidRPr="00B06F7A">
        <w:rPr>
          <w:lang w:eastAsia="zh-CN"/>
        </w:rPr>
        <w:t>200 OK</w:t>
      </w:r>
      <w:r w:rsidRPr="00B06F7A">
        <w:t xml:space="preserve">" including </w:t>
      </w:r>
      <w:r w:rsidRPr="00B06F7A">
        <w:rPr>
          <w:lang w:eastAsia="zh-CN"/>
        </w:rPr>
        <w:t>PatchResult to indicate the failed modifications</w:t>
      </w:r>
      <w:r w:rsidRPr="00B06F7A">
        <w:t>.</w:t>
      </w:r>
    </w:p>
    <w:p w14:paraId="7FB5AE1C" w14:textId="023DA784" w:rsidR="005B7866" w:rsidRPr="00B06F7A" w:rsidRDefault="005B7866" w:rsidP="005B7866">
      <w:pPr>
        <w:pStyle w:val="B1"/>
      </w:pPr>
      <w:r w:rsidRPr="00B06F7A">
        <w:t>2</w:t>
      </w:r>
      <w:r w:rsidR="001F55D9" w:rsidRPr="00B06F7A">
        <w:t>c</w:t>
      </w:r>
      <w:r w:rsidRPr="00B06F7A">
        <w:t>.</w:t>
      </w:r>
      <w:r w:rsidRPr="00B06F7A">
        <w:tab/>
        <w:t>If the resource does not exist e.g. the subscriptionId cannot be found, HTTP status code "404 Not Found" should be returned including additional error information in the response body (in the "ProblemDetails" element).</w:t>
      </w:r>
    </w:p>
    <w:p w14:paraId="77E55AE2" w14:textId="125017BF" w:rsidR="005B7866" w:rsidRPr="00B06F7A" w:rsidRDefault="005B7866" w:rsidP="005B7866">
      <w:pPr>
        <w:pStyle w:val="B1"/>
      </w:pPr>
      <w:r w:rsidRPr="00B06F7A">
        <w:t>2</w:t>
      </w:r>
      <w:r w:rsidR="001F55D9" w:rsidRPr="00B06F7A">
        <w:t>d</w:t>
      </w:r>
      <w:r w:rsidRPr="00B06F7A">
        <w:t>.</w:t>
      </w:r>
      <w:r w:rsidRPr="00B06F7A">
        <w:tab/>
        <w:t>If the modification can't be accepted, HTTP status code "403 Forbidden" should be returned including additional error information in the response body (in the "ProblemDetails" element).</w:t>
      </w:r>
    </w:p>
    <w:p w14:paraId="34DC93E7" w14:textId="77777777" w:rsidR="005B7866" w:rsidRPr="00B06F7A" w:rsidRDefault="005B7866" w:rsidP="005B7866">
      <w:pPr>
        <w:rPr>
          <w:lang w:eastAsia="zh-CN"/>
        </w:rPr>
      </w:pPr>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0D22CBE1" w14:textId="77777777" w:rsidR="005B7866" w:rsidRPr="00B06F7A" w:rsidRDefault="005B7866" w:rsidP="005B7866"/>
    <w:p w14:paraId="63883D36" w14:textId="49819C85" w:rsidR="005A07F5" w:rsidRPr="00B06F7A" w:rsidRDefault="005A07F5" w:rsidP="00C05182">
      <w:pPr>
        <w:pStyle w:val="Heading5"/>
      </w:pPr>
      <w:bookmarkStart w:id="999" w:name="_Toc177476434"/>
      <w:bookmarkStart w:id="1000" w:name="_Toc11338443"/>
      <w:bookmarkStart w:id="1001" w:name="_Toc27585058"/>
      <w:bookmarkStart w:id="1002" w:name="_Toc36457011"/>
      <w:bookmarkStart w:id="1003" w:name="_Toc45027894"/>
      <w:bookmarkStart w:id="1004" w:name="_Toc45028729"/>
      <w:bookmarkStart w:id="1005" w:name="_Toc67681485"/>
      <w:r w:rsidRPr="00B06F7A">
        <w:rPr>
          <w:rFonts w:hint="eastAsia"/>
        </w:rPr>
        <w:t>5</w:t>
      </w:r>
      <w:r w:rsidRPr="00B06F7A">
        <w:t>.</w:t>
      </w:r>
      <w:r w:rsidRPr="00B06F7A">
        <w:rPr>
          <w:rFonts w:hint="eastAsia"/>
          <w:lang w:eastAsia="zh-CN"/>
        </w:rPr>
        <w:t>5</w:t>
      </w:r>
      <w:r w:rsidRPr="00B06F7A">
        <w:t>.2.</w:t>
      </w:r>
      <w:r w:rsidRPr="00B06F7A">
        <w:rPr>
          <w:rFonts w:hint="eastAsia"/>
          <w:lang w:eastAsia="zh-CN"/>
        </w:rPr>
        <w:t>5</w:t>
      </w:r>
      <w:r w:rsidRPr="00B06F7A">
        <w:t>.</w:t>
      </w:r>
      <w:r w:rsidR="003E54D7" w:rsidRPr="00B06F7A">
        <w:t>3</w:t>
      </w:r>
      <w:r w:rsidRPr="00B06F7A">
        <w:tab/>
        <w:t>Remove</w:t>
      </w:r>
      <w:r w:rsidR="006915CB" w:rsidRPr="006915CB">
        <w:t xml:space="preserve"> </w:t>
      </w:r>
      <w:r w:rsidR="006915CB">
        <w:t>or add</w:t>
      </w:r>
      <w:r w:rsidRPr="00B06F7A">
        <w:t xml:space="preserve"> group member UE(s) f</w:t>
      </w:r>
      <w:r w:rsidR="006915CB">
        <w:t>o</w:t>
      </w:r>
      <w:r w:rsidRPr="00B06F7A">
        <w:t>r a group subscription</w:t>
      </w:r>
      <w:bookmarkEnd w:id="999"/>
    </w:p>
    <w:p w14:paraId="7CA12C70" w14:textId="0C5E7BA7" w:rsidR="005A07F5" w:rsidRPr="00B06F7A" w:rsidRDefault="005A07F5" w:rsidP="005A07F5">
      <w:r w:rsidRPr="00B06F7A">
        <w:t>The service operation is invoked by a NF Service Consumer, e.g. NEF, towards the UDM</w:t>
      </w:r>
      <w:r w:rsidRPr="00B06F7A">
        <w:rPr>
          <w:rFonts w:hint="eastAsia"/>
          <w:lang w:eastAsia="ko-KR"/>
        </w:rPr>
        <w:t xml:space="preserve">, </w:t>
      </w:r>
      <w:r w:rsidRPr="00B06F7A">
        <w:t xml:space="preserve">to remove </w:t>
      </w:r>
      <w:r w:rsidR="006915CB">
        <w:t xml:space="preserve">or add </w:t>
      </w:r>
      <w:r w:rsidRPr="00B06F7A">
        <w:t>group member UE(s) f</w:t>
      </w:r>
      <w:r w:rsidR="006915CB">
        <w:t>o</w:t>
      </w:r>
      <w:r w:rsidRPr="00B06F7A">
        <w:t>r the group subscription.</w:t>
      </w:r>
    </w:p>
    <w:p w14:paraId="4E32AD23" w14:textId="77777777" w:rsidR="005A07F5" w:rsidRPr="00B06F7A" w:rsidRDefault="005A07F5" w:rsidP="005A07F5">
      <w:r w:rsidRPr="00B06F7A">
        <w:t>The NF Service Consumer shall modify the subscription by using HTTP method PATCH with the URI of the individual subscription resource (see clause 6.4.3.3) to be modified.</w:t>
      </w:r>
    </w:p>
    <w:p w14:paraId="0928F9A6" w14:textId="77777777" w:rsidR="005A07F5" w:rsidRPr="00B06F7A" w:rsidRDefault="005A07F5" w:rsidP="005A07F5"/>
    <w:p w14:paraId="03FE184B" w14:textId="77777777" w:rsidR="005A07F5" w:rsidRPr="00B06F7A" w:rsidRDefault="005A07F5" w:rsidP="005A07F5">
      <w:pPr>
        <w:pStyle w:val="TH"/>
      </w:pPr>
      <w:r w:rsidRPr="00B06F7A">
        <w:object w:dxaOrig="8700" w:dyaOrig="2715" w14:anchorId="768B92B6">
          <v:shape id="_x0000_i1125" type="#_x0000_t75" style="width:433.9pt;height:136.5pt" o:ole="">
            <v:imagedata r:id="rId208" o:title=""/>
          </v:shape>
          <o:OLEObject Type="Embed" ProgID="Visio.Drawing.11" ShapeID="_x0000_i1125" DrawAspect="Content" ObjectID="_1789969884" r:id="rId209"/>
        </w:object>
      </w:r>
    </w:p>
    <w:p w14:paraId="45F6B78F" w14:textId="06B0D6FC" w:rsidR="005A07F5" w:rsidRPr="00B06F7A" w:rsidRDefault="005A07F5" w:rsidP="005A07F5">
      <w:pPr>
        <w:pStyle w:val="TF"/>
      </w:pPr>
      <w:r w:rsidRPr="00B06F7A">
        <w:t>Figure 5.5.2.</w:t>
      </w:r>
      <w:r w:rsidRPr="00B06F7A">
        <w:rPr>
          <w:rFonts w:hint="eastAsia"/>
          <w:lang w:eastAsia="zh-CN"/>
        </w:rPr>
        <w:t>5</w:t>
      </w:r>
      <w:r w:rsidRPr="00B06F7A">
        <w:t>.</w:t>
      </w:r>
      <w:r w:rsidR="003E54D7" w:rsidRPr="00B06F7A">
        <w:t>3</w:t>
      </w:r>
      <w:r w:rsidRPr="00B06F7A">
        <w:t>-1: NF service consumer updates subscription</w:t>
      </w:r>
    </w:p>
    <w:p w14:paraId="24ECB946" w14:textId="2169C1FC" w:rsidR="005A07F5" w:rsidRPr="00B06F7A" w:rsidRDefault="005A07F5" w:rsidP="005A07F5">
      <w:pPr>
        <w:pStyle w:val="B1"/>
      </w:pPr>
      <w:r w:rsidRPr="00B06F7A">
        <w:t>1.</w:t>
      </w:r>
      <w:r w:rsidRPr="00B06F7A">
        <w:tab/>
        <w:t xml:space="preserve">The NF service consumer (e.g. NEF) shall send a PATCH request to the resource representing a group subscription and the request body shall contain a PatchItem with the JSON pointer to the "/excludeGpsiList" </w:t>
      </w:r>
      <w:r w:rsidR="006915CB">
        <w:t>or the "/in</w:t>
      </w:r>
      <w:r w:rsidR="006915CB" w:rsidRPr="00B06F7A">
        <w:t>cludeGpsiList"</w:t>
      </w:r>
      <w:r w:rsidR="006915CB">
        <w:t xml:space="preserve"> </w:t>
      </w:r>
      <w:r w:rsidRPr="00B06F7A">
        <w:t>object in the subscription.</w:t>
      </w:r>
    </w:p>
    <w:p w14:paraId="288C817B" w14:textId="77777777" w:rsidR="005A07F5" w:rsidRPr="00B06F7A" w:rsidRDefault="005A07F5" w:rsidP="005A07F5">
      <w:pPr>
        <w:pStyle w:val="B1"/>
      </w:pPr>
      <w:r w:rsidRPr="00B06F7A">
        <w:t>2a.</w:t>
      </w:r>
      <w:r w:rsidRPr="00B06F7A">
        <w:tab/>
        <w:t xml:space="preserve">On success, the request is accepted, and </w:t>
      </w:r>
      <w:r w:rsidRPr="00B06F7A">
        <w:rPr>
          <w:lang w:val="en-US" w:eastAsia="zh-CN"/>
        </w:rPr>
        <w:t xml:space="preserve">all the modification instructions in the PATCH request have been implemented, </w:t>
      </w:r>
      <w:r w:rsidRPr="00B06F7A">
        <w:t>the UDM shall respond with "204 No Content".</w:t>
      </w:r>
    </w:p>
    <w:p w14:paraId="3150175D" w14:textId="77777777" w:rsidR="005A07F5" w:rsidRPr="00B06F7A" w:rsidRDefault="005A07F5" w:rsidP="005A07F5">
      <w:pPr>
        <w:pStyle w:val="B1"/>
      </w:pPr>
      <w:r w:rsidRPr="00B06F7A">
        <w:t>2b.</w:t>
      </w:r>
      <w:r w:rsidRPr="00B06F7A">
        <w:tab/>
        <w:t>If the resource does not exist e.g. the subscriptionId cannot be found, HTTP status code "404 Not Found" should be returned including additional error information in the response body (in the "ProblemDetails" element).</w:t>
      </w:r>
    </w:p>
    <w:p w14:paraId="689D0FCB" w14:textId="77777777" w:rsidR="005A07F5" w:rsidRPr="00B06F7A" w:rsidRDefault="005A07F5" w:rsidP="005A07F5">
      <w:pPr>
        <w:pStyle w:val="B1"/>
      </w:pPr>
      <w:r w:rsidRPr="00B06F7A">
        <w:t>2c.</w:t>
      </w:r>
      <w:r w:rsidRPr="00B06F7A">
        <w:tab/>
        <w:t>If the modification can't be accepted, HTTP status code "403 Forbidden" should be returned including additional error information in the response body (in the "ProblemDetails" element).</w:t>
      </w:r>
    </w:p>
    <w:p w14:paraId="6C73C3BF" w14:textId="77777777" w:rsidR="005A07F5" w:rsidRPr="00B06F7A" w:rsidRDefault="005A07F5" w:rsidP="005A07F5">
      <w:pPr>
        <w:rPr>
          <w:lang w:eastAsia="zh-CN"/>
        </w:rPr>
      </w:pPr>
      <w:r w:rsidRPr="00B06F7A">
        <w:t xml:space="preserve">On failure, the appropriate HTTP status code indicating the error shall be returned and appropriate additional error information should be returned in the </w:t>
      </w:r>
      <w:r w:rsidRPr="00B06F7A">
        <w:rPr>
          <w:rFonts w:hint="eastAsia"/>
        </w:rPr>
        <w:t>P</w:t>
      </w:r>
      <w:r w:rsidRPr="00B06F7A">
        <w:t>ATCH response body.</w:t>
      </w:r>
    </w:p>
    <w:p w14:paraId="0AF42ABE" w14:textId="77777777" w:rsidR="005B7866" w:rsidRPr="00B06F7A" w:rsidRDefault="005B7866" w:rsidP="00C05182">
      <w:pPr>
        <w:pStyle w:val="Heading2"/>
      </w:pPr>
      <w:bookmarkStart w:id="1006" w:name="_Toc177476435"/>
      <w:r w:rsidRPr="00B06F7A">
        <w:t>5.6</w:t>
      </w:r>
      <w:r w:rsidRPr="00B06F7A">
        <w:tab/>
        <w:t>Nudm_ParameterProvision Service</w:t>
      </w:r>
      <w:bookmarkEnd w:id="1000"/>
      <w:bookmarkEnd w:id="1001"/>
      <w:bookmarkEnd w:id="1002"/>
      <w:bookmarkEnd w:id="1003"/>
      <w:bookmarkEnd w:id="1004"/>
      <w:bookmarkEnd w:id="1005"/>
      <w:bookmarkEnd w:id="1006"/>
    </w:p>
    <w:p w14:paraId="541870BF" w14:textId="77777777" w:rsidR="005B7866" w:rsidRPr="00B06F7A" w:rsidRDefault="005B7866" w:rsidP="00C05182">
      <w:pPr>
        <w:pStyle w:val="Heading3"/>
      </w:pPr>
      <w:bookmarkStart w:id="1007" w:name="_Toc11338444"/>
      <w:bookmarkStart w:id="1008" w:name="_Toc27585059"/>
      <w:bookmarkStart w:id="1009" w:name="_Toc36457012"/>
      <w:bookmarkStart w:id="1010" w:name="_Toc45027895"/>
      <w:bookmarkStart w:id="1011" w:name="_Toc45028730"/>
      <w:bookmarkStart w:id="1012" w:name="_Toc67681486"/>
      <w:bookmarkStart w:id="1013" w:name="_Toc177476436"/>
      <w:r w:rsidRPr="00B06F7A">
        <w:t>5.6.1</w:t>
      </w:r>
      <w:r w:rsidRPr="00B06F7A">
        <w:tab/>
        <w:t>Service Description</w:t>
      </w:r>
      <w:bookmarkEnd w:id="1007"/>
      <w:bookmarkEnd w:id="1008"/>
      <w:bookmarkEnd w:id="1009"/>
      <w:bookmarkEnd w:id="1010"/>
      <w:bookmarkEnd w:id="1011"/>
      <w:bookmarkEnd w:id="1012"/>
      <w:bookmarkEnd w:id="1013"/>
    </w:p>
    <w:p w14:paraId="48AA324B" w14:textId="77777777" w:rsidR="005B7866" w:rsidRPr="00B06F7A" w:rsidRDefault="005B7866" w:rsidP="005B7866">
      <w:r w:rsidRPr="00B06F7A">
        <w:t>See 3GPP TS 23.501 [2] table 7.2.5-1.</w:t>
      </w:r>
    </w:p>
    <w:p w14:paraId="44583818" w14:textId="77777777" w:rsidR="005B7866" w:rsidRPr="00B06F7A" w:rsidRDefault="005B7866" w:rsidP="00C05182">
      <w:pPr>
        <w:pStyle w:val="Heading3"/>
      </w:pPr>
      <w:bookmarkStart w:id="1014" w:name="_Toc11338445"/>
      <w:bookmarkStart w:id="1015" w:name="_Toc27585060"/>
      <w:bookmarkStart w:id="1016" w:name="_Toc36457013"/>
      <w:bookmarkStart w:id="1017" w:name="_Toc45027896"/>
      <w:bookmarkStart w:id="1018" w:name="_Toc45028731"/>
      <w:bookmarkStart w:id="1019" w:name="_Toc67681487"/>
      <w:bookmarkStart w:id="1020" w:name="_Toc177476437"/>
      <w:r w:rsidRPr="00B06F7A">
        <w:t>5.6.2</w:t>
      </w:r>
      <w:r w:rsidRPr="00B06F7A">
        <w:tab/>
        <w:t>Service Operations</w:t>
      </w:r>
      <w:bookmarkEnd w:id="1014"/>
      <w:bookmarkEnd w:id="1015"/>
      <w:bookmarkEnd w:id="1016"/>
      <w:bookmarkEnd w:id="1017"/>
      <w:bookmarkEnd w:id="1018"/>
      <w:bookmarkEnd w:id="1019"/>
      <w:bookmarkEnd w:id="1020"/>
    </w:p>
    <w:p w14:paraId="076CCA30" w14:textId="77777777" w:rsidR="005B7866" w:rsidRPr="00B06F7A" w:rsidRDefault="005B7866" w:rsidP="00C05182">
      <w:pPr>
        <w:pStyle w:val="Heading4"/>
      </w:pPr>
      <w:bookmarkStart w:id="1021" w:name="_Toc11338446"/>
      <w:bookmarkStart w:id="1022" w:name="_Toc27585061"/>
      <w:bookmarkStart w:id="1023" w:name="_Toc36457014"/>
      <w:bookmarkStart w:id="1024" w:name="_Toc45027897"/>
      <w:bookmarkStart w:id="1025" w:name="_Toc45028732"/>
      <w:bookmarkStart w:id="1026" w:name="_Toc67681488"/>
      <w:bookmarkStart w:id="1027" w:name="_Toc177476438"/>
      <w:r w:rsidRPr="00B06F7A">
        <w:t>5.6.2.1</w:t>
      </w:r>
      <w:r w:rsidRPr="00B06F7A">
        <w:tab/>
        <w:t>Introduction</w:t>
      </w:r>
      <w:bookmarkEnd w:id="1021"/>
      <w:bookmarkEnd w:id="1022"/>
      <w:bookmarkEnd w:id="1023"/>
      <w:bookmarkEnd w:id="1024"/>
      <w:bookmarkEnd w:id="1025"/>
      <w:bookmarkEnd w:id="1026"/>
      <w:bookmarkEnd w:id="1027"/>
    </w:p>
    <w:p w14:paraId="73954244" w14:textId="77777777" w:rsidR="005B7866" w:rsidRPr="00B06F7A" w:rsidRDefault="005B7866" w:rsidP="005B7866">
      <w:r w:rsidRPr="00B06F7A">
        <w:t>For the Nudm_ParameterProvision service the following service operations are defined:</w:t>
      </w:r>
    </w:p>
    <w:p w14:paraId="401C18B3" w14:textId="77777777" w:rsidR="005B7866" w:rsidRPr="00B06F7A" w:rsidRDefault="005B7866" w:rsidP="005B7866">
      <w:pPr>
        <w:pStyle w:val="B1"/>
      </w:pPr>
      <w:r w:rsidRPr="00B06F7A">
        <w:t>-</w:t>
      </w:r>
      <w:r w:rsidRPr="00B06F7A">
        <w:tab/>
        <w:t>Update</w:t>
      </w:r>
    </w:p>
    <w:p w14:paraId="10EC5762" w14:textId="77777777" w:rsidR="005B7866" w:rsidRPr="00B06F7A" w:rsidRDefault="005B7866" w:rsidP="005B7866">
      <w:pPr>
        <w:pStyle w:val="B1"/>
      </w:pPr>
      <w:r w:rsidRPr="00B06F7A">
        <w:t>-</w:t>
      </w:r>
      <w:r w:rsidRPr="00B06F7A">
        <w:tab/>
        <w:t>Create</w:t>
      </w:r>
    </w:p>
    <w:p w14:paraId="55E10199" w14:textId="77777777" w:rsidR="005B7866" w:rsidRPr="00B06F7A" w:rsidRDefault="005B7866" w:rsidP="005B7866">
      <w:pPr>
        <w:pStyle w:val="B1"/>
      </w:pPr>
      <w:r w:rsidRPr="00B06F7A">
        <w:t>-</w:t>
      </w:r>
      <w:r w:rsidRPr="00B06F7A">
        <w:tab/>
        <w:t>Delete</w:t>
      </w:r>
    </w:p>
    <w:p w14:paraId="340730DC" w14:textId="77777777" w:rsidR="005B7866" w:rsidRPr="00B06F7A" w:rsidRDefault="005B7866" w:rsidP="005B7866">
      <w:pPr>
        <w:pStyle w:val="B1"/>
      </w:pPr>
      <w:r w:rsidRPr="00B06F7A">
        <w:t>-</w:t>
      </w:r>
      <w:r w:rsidRPr="00B06F7A">
        <w:tab/>
        <w:t>Get</w:t>
      </w:r>
    </w:p>
    <w:p w14:paraId="3F908B85" w14:textId="440D6A11" w:rsidR="005B7866" w:rsidRPr="00B06F7A" w:rsidRDefault="005B7866" w:rsidP="005B7866">
      <w:r w:rsidRPr="00B06F7A">
        <w:t>The Nudm_ParameterProvision service is used by consumer NFs (e.g. NEF) to update a UE's or a group of UEs' subscription data by means of the Update service operation.</w:t>
      </w:r>
      <w:r w:rsidR="002D318B">
        <w:t xml:space="preserve"> </w:t>
      </w:r>
      <w:r w:rsidRPr="00B06F7A">
        <w:t>For details see 3GPP TS 23.502 [3] clause 4.15.6.2.</w:t>
      </w:r>
    </w:p>
    <w:p w14:paraId="2745535F" w14:textId="77777777" w:rsidR="005B7866" w:rsidRPr="00B06F7A" w:rsidRDefault="005B7866" w:rsidP="005B7866">
      <w:r w:rsidRPr="00B06F7A">
        <w:t>The Nudm_ParameterProvision service can also be used by a NF Service Consumer (e.g. SOR-AF) to send updated Steering of Roaming Information for a UE to the UDM at any time, as specified in Annex C.3 of 3GPP°TS°23.122°[20].</w:t>
      </w:r>
    </w:p>
    <w:p w14:paraId="260C4263" w14:textId="77777777" w:rsidR="002D318B" w:rsidRPr="00B06F7A" w:rsidRDefault="002D318B" w:rsidP="002D318B">
      <w:r w:rsidRPr="00B06F7A">
        <w:t xml:space="preserve">The Nudm_ParameterProvision service can also be used by a NF Service Consumer (e.g. AF) to </w:t>
      </w:r>
      <w:r>
        <w:t>configure network slice usage control information (e.g. slice de-registration inactivity timer, PDU session inactivity timer for a network slice)</w:t>
      </w:r>
      <w:r w:rsidRPr="00B06F7A">
        <w:t>, as specified in 3GPP°TS°23.</w:t>
      </w:r>
      <w:r>
        <w:t>501</w:t>
      </w:r>
      <w:r w:rsidRPr="00B06F7A">
        <w:t>°[</w:t>
      </w:r>
      <w:r>
        <w:t>2</w:t>
      </w:r>
      <w:r w:rsidRPr="00B06F7A">
        <w:t>]</w:t>
      </w:r>
      <w:r>
        <w:t xml:space="preserve"> clause 5.15.15.2 and clause 5.15.15.3</w:t>
      </w:r>
      <w:r w:rsidRPr="00B06F7A">
        <w:t>.</w:t>
      </w:r>
    </w:p>
    <w:p w14:paraId="299C2620" w14:textId="77777777" w:rsidR="005B7866" w:rsidRPr="00B06F7A" w:rsidRDefault="005B7866" w:rsidP="005B7866"/>
    <w:p w14:paraId="666F5F75" w14:textId="77777777" w:rsidR="005B7866" w:rsidRPr="00B06F7A" w:rsidRDefault="005B7866" w:rsidP="00C05182">
      <w:pPr>
        <w:pStyle w:val="Heading4"/>
      </w:pPr>
      <w:bookmarkStart w:id="1028" w:name="_Toc11338447"/>
      <w:bookmarkStart w:id="1029" w:name="_Toc27585062"/>
      <w:bookmarkStart w:id="1030" w:name="_Toc36457015"/>
      <w:bookmarkStart w:id="1031" w:name="_Toc45027898"/>
      <w:bookmarkStart w:id="1032" w:name="_Toc45028733"/>
      <w:bookmarkStart w:id="1033" w:name="_Toc67681489"/>
      <w:bookmarkStart w:id="1034" w:name="_Toc177476439"/>
      <w:r w:rsidRPr="00B06F7A">
        <w:t>5.6.2.2</w:t>
      </w:r>
      <w:r w:rsidRPr="00B06F7A">
        <w:tab/>
        <w:t>Update</w:t>
      </w:r>
      <w:bookmarkEnd w:id="1028"/>
      <w:bookmarkEnd w:id="1029"/>
      <w:bookmarkEnd w:id="1030"/>
      <w:bookmarkEnd w:id="1031"/>
      <w:bookmarkEnd w:id="1032"/>
      <w:bookmarkEnd w:id="1033"/>
      <w:bookmarkEnd w:id="1034"/>
    </w:p>
    <w:p w14:paraId="59ADF06E" w14:textId="77777777" w:rsidR="005B7866" w:rsidRPr="00B06F7A" w:rsidRDefault="005B7866" w:rsidP="00C05182">
      <w:pPr>
        <w:pStyle w:val="Heading5"/>
      </w:pPr>
      <w:bookmarkStart w:id="1035" w:name="_Toc11338448"/>
      <w:bookmarkStart w:id="1036" w:name="_Toc27585063"/>
      <w:bookmarkStart w:id="1037" w:name="_Toc36457016"/>
      <w:bookmarkStart w:id="1038" w:name="_Toc45027899"/>
      <w:bookmarkStart w:id="1039" w:name="_Toc45028734"/>
      <w:bookmarkStart w:id="1040" w:name="_Toc67681490"/>
      <w:bookmarkStart w:id="1041" w:name="_Toc177476440"/>
      <w:r w:rsidRPr="00B06F7A">
        <w:t>5.6.2.2.1</w:t>
      </w:r>
      <w:r w:rsidRPr="00B06F7A">
        <w:tab/>
        <w:t>General</w:t>
      </w:r>
      <w:bookmarkEnd w:id="1035"/>
      <w:bookmarkEnd w:id="1036"/>
      <w:bookmarkEnd w:id="1037"/>
      <w:bookmarkEnd w:id="1038"/>
      <w:bookmarkEnd w:id="1039"/>
      <w:bookmarkEnd w:id="1040"/>
      <w:bookmarkEnd w:id="1041"/>
    </w:p>
    <w:p w14:paraId="00ED9F81" w14:textId="77777777" w:rsidR="005B7866" w:rsidRPr="00B06F7A" w:rsidRDefault="005B7866" w:rsidP="005B7866">
      <w:r w:rsidRPr="00B06F7A">
        <w:t>The following procedures using the Update service operation are supported:</w:t>
      </w:r>
    </w:p>
    <w:p w14:paraId="370CCEC9" w14:textId="77777777" w:rsidR="005B7866" w:rsidRPr="00B06F7A" w:rsidRDefault="005B7866" w:rsidP="004968D7">
      <w:pPr>
        <w:pStyle w:val="B1"/>
      </w:pPr>
      <w:r w:rsidRPr="004968D7">
        <w:t>-</w:t>
      </w:r>
      <w:r w:rsidRPr="004968D7">
        <w:tab/>
        <w:t>Subscription data update</w:t>
      </w:r>
    </w:p>
    <w:p w14:paraId="0165D455" w14:textId="77777777" w:rsidR="005B7866" w:rsidRPr="00B06F7A" w:rsidRDefault="005B7866" w:rsidP="004968D7">
      <w:pPr>
        <w:pStyle w:val="B1"/>
      </w:pPr>
      <w:r w:rsidRPr="004968D7">
        <w:t>-</w:t>
      </w:r>
      <w:r w:rsidRPr="004968D7">
        <w:tab/>
        <w:t>SoR Information update</w:t>
      </w:r>
    </w:p>
    <w:p w14:paraId="4F8D900A" w14:textId="77777777" w:rsidR="00D16AAB" w:rsidRPr="00B06F7A" w:rsidRDefault="005B7866" w:rsidP="00D16AAB">
      <w:pPr>
        <w:pStyle w:val="B1"/>
      </w:pPr>
      <w:r w:rsidRPr="00B06F7A">
        <w:t>-</w:t>
      </w:r>
      <w:r w:rsidRPr="00B06F7A">
        <w:tab/>
        <w:t>5G VN Group modification</w:t>
      </w:r>
    </w:p>
    <w:p w14:paraId="3A8F819E" w14:textId="04DBB2C4" w:rsidR="005B7866" w:rsidRPr="00B06F7A" w:rsidRDefault="00D16AAB" w:rsidP="00D16AAB">
      <w:pPr>
        <w:pStyle w:val="B1"/>
      </w:pPr>
      <w:r w:rsidRPr="00B06F7A">
        <w:t>-</w:t>
      </w:r>
      <w:r w:rsidRPr="00B06F7A">
        <w:tab/>
        <w:t>Parameter Provisioning Data Entry per AF update</w:t>
      </w:r>
    </w:p>
    <w:p w14:paraId="474CC8E8" w14:textId="77777777" w:rsidR="00720356" w:rsidRDefault="00720356" w:rsidP="00720356">
      <w:pPr>
        <w:pStyle w:val="B1"/>
      </w:pPr>
      <w:bookmarkStart w:id="1042" w:name="_Toc11338449"/>
      <w:bookmarkStart w:id="1043" w:name="_Toc27585064"/>
      <w:bookmarkStart w:id="1044" w:name="_Toc36457017"/>
      <w:bookmarkStart w:id="1045" w:name="_Toc45027900"/>
      <w:bookmarkStart w:id="1046" w:name="_Toc45028735"/>
      <w:bookmarkStart w:id="1047" w:name="_Toc67681491"/>
      <w:r>
        <w:t>-</w:t>
      </w:r>
      <w:r>
        <w:tab/>
        <w:t>5G-MBS-Group modification</w:t>
      </w:r>
    </w:p>
    <w:p w14:paraId="2E6C61D8" w14:textId="77777777" w:rsidR="005B7866" w:rsidRPr="00B06F7A" w:rsidRDefault="005B7866" w:rsidP="00C05182">
      <w:pPr>
        <w:pStyle w:val="Heading5"/>
      </w:pPr>
      <w:bookmarkStart w:id="1048" w:name="_Toc177476441"/>
      <w:r w:rsidRPr="00B06F7A">
        <w:t>5.6.2.2.2</w:t>
      </w:r>
      <w:r w:rsidRPr="00B06F7A">
        <w:tab/>
        <w:t>Subscription data update</w:t>
      </w:r>
      <w:bookmarkEnd w:id="1042"/>
      <w:bookmarkEnd w:id="1043"/>
      <w:bookmarkEnd w:id="1044"/>
      <w:bookmarkEnd w:id="1045"/>
      <w:bookmarkEnd w:id="1046"/>
      <w:bookmarkEnd w:id="1047"/>
      <w:bookmarkEnd w:id="1048"/>
    </w:p>
    <w:p w14:paraId="0EF25970" w14:textId="77777777" w:rsidR="005B7866" w:rsidRPr="00B06F7A" w:rsidRDefault="005B7866" w:rsidP="005B7866">
      <w:r w:rsidRPr="00B06F7A">
        <w:t>Figure 5.6.2.2.2-1 shows a scenario where the NF service consumer (e.g. NEF, AMF) sends a request to the UDM to update a UE's subscription data (see 3GPP TS 23.502 [3] figure 4.15.6.2-1 step 2 and also 3GPP TS 23.273 [38] Figure 6.12.1-1 step 2). The request contains the identifier of the UE's parameter provision data ( .../{ueId}/pp-data) and the modification instructions. The values ueId shall take are specified in Table 6.5.3.2.2-1.</w:t>
      </w:r>
    </w:p>
    <w:p w14:paraId="025DD97C" w14:textId="15CCD30F" w:rsidR="005B7866" w:rsidRPr="00B06F7A" w:rsidRDefault="00710B90" w:rsidP="005B7866">
      <w:pPr>
        <w:pStyle w:val="TH"/>
      </w:pPr>
      <w:r w:rsidRPr="00B06F7A">
        <w:object w:dxaOrig="8712" w:dyaOrig="2388" w14:anchorId="39D14F43">
          <v:shape id="_x0000_i1126" type="#_x0000_t75" style="width:438.75pt;height:118.9pt" o:ole="">
            <v:imagedata r:id="rId210" o:title=""/>
          </v:shape>
          <o:OLEObject Type="Embed" ProgID="Visio.Drawing.11" ShapeID="_x0000_i1126" DrawAspect="Content" ObjectID="_1789969885" r:id="rId211"/>
        </w:object>
      </w:r>
    </w:p>
    <w:p w14:paraId="656D1B93" w14:textId="77777777" w:rsidR="005B7866" w:rsidRPr="00B06F7A" w:rsidRDefault="005B7866" w:rsidP="005B7866">
      <w:pPr>
        <w:pStyle w:val="TF"/>
      </w:pPr>
      <w:r w:rsidRPr="00B06F7A">
        <w:t>Figure 5.6.2.2.2-1: NF service consumer updates subscription data</w:t>
      </w:r>
    </w:p>
    <w:p w14:paraId="25C7B2B8" w14:textId="273C3608" w:rsidR="005B7866" w:rsidRPr="00B06F7A" w:rsidRDefault="005B7866" w:rsidP="005B7866">
      <w:pPr>
        <w:pStyle w:val="B1"/>
      </w:pPr>
      <w:r w:rsidRPr="00B06F7A">
        <w:t>1.</w:t>
      </w:r>
      <w:r w:rsidRPr="00B06F7A">
        <w:tab/>
        <w:t>The NF service consumer (e.g. NEF, AMF) sends a PATCH request to the resource that represents a UE's modifiable subscription data.</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4C92386E" w14:textId="77777777" w:rsidR="00710B90" w:rsidRDefault="005B7866" w:rsidP="00710B90">
      <w:pPr>
        <w:pStyle w:val="B1"/>
      </w:pPr>
      <w:r w:rsidRPr="00B06F7A">
        <w:t>2a.</w:t>
      </w:r>
      <w:r w:rsidRPr="00B06F7A">
        <w:tab/>
        <w:t>The UDM responds with "204 No Content".</w:t>
      </w:r>
    </w:p>
    <w:p w14:paraId="208BA230" w14:textId="77777777" w:rsidR="00710B90" w:rsidRDefault="00710B90" w:rsidP="00710B90">
      <w:pPr>
        <w:pStyle w:val="B1"/>
      </w:pPr>
      <w:r>
        <w:t>2b.</w:t>
      </w:r>
      <w:r>
        <w:tab/>
        <w:t xml:space="preserve">Upon partial success, UDM responds with "200 OK". </w:t>
      </w:r>
    </w:p>
    <w:p w14:paraId="791FFEED" w14:textId="27D9D731" w:rsidR="005B7866" w:rsidRPr="00B06F7A" w:rsidRDefault="00710B90" w:rsidP="00363203">
      <w:pPr>
        <w:pStyle w:val="B1"/>
        <w:ind w:hanging="1"/>
      </w:pPr>
      <w:r>
        <w:t>If the request includes the "Expected UE Behaviour Data" parameters, then, b</w:t>
      </w:r>
      <w:r w:rsidRPr="009B5F14">
        <w:t xml:space="preserve">ased on local configuration, </w:t>
      </w:r>
      <w:r>
        <w:t xml:space="preserve">the </w:t>
      </w:r>
      <w:r w:rsidRPr="009B5F14">
        <w:t xml:space="preserve">UDM may determine if there </w:t>
      </w:r>
      <w:r>
        <w:t xml:space="preserve">are </w:t>
      </w:r>
      <w:r w:rsidRPr="009B5F14">
        <w:t>any requirement</w:t>
      </w:r>
      <w:r>
        <w:t>s</w:t>
      </w:r>
      <w:r w:rsidRPr="009B5F14">
        <w:t xml:space="preserve"> in </w:t>
      </w:r>
      <w:r>
        <w:t xml:space="preserve">the UDM with respect to </w:t>
      </w:r>
      <w:r w:rsidRPr="009B5F14">
        <w:t xml:space="preserve">threshold conditions that need to be met by the </w:t>
      </w:r>
      <w:r>
        <w:t>received</w:t>
      </w:r>
      <w:r w:rsidRPr="009B5F14">
        <w:t xml:space="preserve"> parameter before </w:t>
      </w:r>
      <w:r>
        <w:t xml:space="preserve">the UDM </w:t>
      </w:r>
      <w:r w:rsidRPr="009B5F14">
        <w:t>stor</w:t>
      </w:r>
      <w:r>
        <w:t>es</w:t>
      </w:r>
      <w:r w:rsidRPr="009B5F14">
        <w:t xml:space="preserve"> the parameter in</w:t>
      </w:r>
      <w:r>
        <w:t>, e.g.</w:t>
      </w:r>
      <w:r w:rsidRPr="009B5F14">
        <w:t xml:space="preserve"> </w:t>
      </w:r>
      <w:r>
        <w:t xml:space="preserve">the </w:t>
      </w:r>
      <w:r w:rsidRPr="009B5F14">
        <w:t>UDR. If</w:t>
      </w:r>
      <w:r>
        <w:t xml:space="preserve"> the threshold criteria is</w:t>
      </w:r>
      <w:r w:rsidRPr="009B5F14">
        <w:t xml:space="preserve"> satisfied, </w:t>
      </w:r>
      <w:r>
        <w:t xml:space="preserve">the </w:t>
      </w:r>
      <w:r w:rsidRPr="009B5F14">
        <w:t xml:space="preserve">UDM may </w:t>
      </w:r>
      <w:r>
        <w:t>continue to process the request</w:t>
      </w:r>
      <w:r w:rsidRPr="009B5F14">
        <w:t xml:space="preserve">. If </w:t>
      </w:r>
      <w:r>
        <w:t>the threshold criteria is</w:t>
      </w:r>
      <w:r w:rsidRPr="009B5F14">
        <w:t xml:space="preserve"> not satisfied, </w:t>
      </w:r>
      <w:r>
        <w:t xml:space="preserve">UDM may return partial success with </w:t>
      </w:r>
      <w:r w:rsidRPr="009B5F14">
        <w:t>a related cause value e.g. "confidence level not sufficient"</w:t>
      </w:r>
      <w:r>
        <w:t xml:space="preserve"> or "accuracy level not sufficient"</w:t>
      </w:r>
      <w:r w:rsidRPr="009B5F14">
        <w:t>.</w:t>
      </w:r>
    </w:p>
    <w:p w14:paraId="5F7FE336" w14:textId="4A8058B5" w:rsidR="004968D7" w:rsidRPr="00B06F7A" w:rsidRDefault="005B7866" w:rsidP="005B7866">
      <w:pPr>
        <w:pStyle w:val="B1"/>
      </w:pPr>
      <w:r w:rsidRPr="00B06F7A">
        <w:t>2</w:t>
      </w:r>
      <w:r w:rsidR="00710B90">
        <w:t>c</w:t>
      </w:r>
      <w:r w:rsidRPr="00B06F7A">
        <w:t>. If MTC Provider or AF are not allowed to perform this operation for the UE, HTTP status code "403 Forbidden" shall be returned including additional error information in the response body (in the "ProblemDetails" element).</w:t>
      </w:r>
    </w:p>
    <w:p w14:paraId="6B257002" w14:textId="483C6CF4" w:rsidR="005B7866" w:rsidRPr="00B06F7A" w:rsidRDefault="005B7866" w:rsidP="005B7866">
      <w:pPr>
        <w:pStyle w:val="NO"/>
      </w:pPr>
      <w:r w:rsidRPr="00B06F7A">
        <w:t>NOTE:</w:t>
      </w:r>
      <w:r w:rsidRPr="00B06F7A">
        <w:tab/>
        <w:t xml:space="preserve">Upon reception of an update or removal of maximum latency, maximum response time or DL Buffering Suggested Packet Count, UDM may need to adjust the value of active time and/or periodic registration timer and/or DL Buffering Suggested Packet Count and </w:t>
      </w:r>
      <w:r w:rsidRPr="00B06F7A">
        <w:rPr>
          <w:rFonts w:cs="Arial"/>
          <w:szCs w:val="18"/>
          <w:lang w:eastAsia="de-DE"/>
        </w:rPr>
        <w:t xml:space="preserve">the UDM </w:t>
      </w:r>
      <w:r w:rsidRPr="00B06F7A">
        <w:rPr>
          <w:lang w:eastAsia="zh-CN"/>
        </w:rPr>
        <w:t>shall notify AMF and/or SMF if the values are updated</w:t>
      </w:r>
      <w:r w:rsidRPr="00B06F7A">
        <w:t xml:space="preserve"> (see clause 4.15.6.3a of 3GPP TS 23.502 [3]).</w:t>
      </w:r>
    </w:p>
    <w:p w14:paraId="1646F49D"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3B22F67D" w14:textId="77777777" w:rsidR="005B7866" w:rsidRPr="00B06F7A" w:rsidRDefault="005B7866" w:rsidP="005B7866">
      <w:pPr>
        <w:pStyle w:val="B1"/>
      </w:pPr>
    </w:p>
    <w:p w14:paraId="4756EFE1" w14:textId="77777777" w:rsidR="005B7866" w:rsidRPr="00B06F7A" w:rsidRDefault="005B7866" w:rsidP="00C05182">
      <w:pPr>
        <w:pStyle w:val="Heading5"/>
      </w:pPr>
      <w:bookmarkStart w:id="1049" w:name="_Toc27585065"/>
      <w:bookmarkStart w:id="1050" w:name="_Toc36457018"/>
      <w:bookmarkStart w:id="1051" w:name="_Toc45027901"/>
      <w:bookmarkStart w:id="1052" w:name="_Toc45028736"/>
      <w:bookmarkStart w:id="1053" w:name="_Toc67681492"/>
      <w:bookmarkStart w:id="1054" w:name="_Toc177476442"/>
      <w:bookmarkStart w:id="1055" w:name="_Toc11338450"/>
      <w:r w:rsidRPr="00B06F7A">
        <w:t>5.6.2.2.3</w:t>
      </w:r>
      <w:r w:rsidRPr="00B06F7A">
        <w:tab/>
        <w:t>5G VN Group modification</w:t>
      </w:r>
      <w:bookmarkEnd w:id="1049"/>
      <w:bookmarkEnd w:id="1050"/>
      <w:bookmarkEnd w:id="1051"/>
      <w:bookmarkEnd w:id="1052"/>
      <w:bookmarkEnd w:id="1053"/>
      <w:bookmarkEnd w:id="1054"/>
    </w:p>
    <w:p w14:paraId="6D3D55BD" w14:textId="77777777" w:rsidR="005B7866" w:rsidRPr="00B06F7A" w:rsidRDefault="005B7866" w:rsidP="005B7866">
      <w:r w:rsidRPr="00B06F7A">
        <w:t>Figure 5.6.2.2.3-1 shows a scenario where the NF service consumer sends a request to the UDM to modify an external group id's group data. The request contains the external group identifier of the group and the modification instructions.</w:t>
      </w:r>
    </w:p>
    <w:p w14:paraId="650F2D0B" w14:textId="33D7C5C6" w:rsidR="005B7866" w:rsidRPr="00B06F7A" w:rsidRDefault="00995135" w:rsidP="005B7866">
      <w:pPr>
        <w:pStyle w:val="TH"/>
      </w:pPr>
      <w:r w:rsidRPr="00B06F7A">
        <w:object w:dxaOrig="8709" w:dyaOrig="2572" w14:anchorId="20714A59">
          <v:shape id="_x0000_i1127" type="#_x0000_t75" style="width:437.65pt;height:128.65pt" o:ole="">
            <v:imagedata r:id="rId212" o:title=""/>
          </v:shape>
          <o:OLEObject Type="Embed" ProgID="Visio.Drawing.11" ShapeID="_x0000_i1127" DrawAspect="Content" ObjectID="_1789969886" r:id="rId213"/>
        </w:object>
      </w:r>
    </w:p>
    <w:p w14:paraId="123FE2BB" w14:textId="77777777" w:rsidR="005B7866" w:rsidRPr="00B06F7A" w:rsidRDefault="005B7866" w:rsidP="005B7866">
      <w:pPr>
        <w:pStyle w:val="TF"/>
      </w:pPr>
      <w:r w:rsidRPr="00B06F7A">
        <w:t>Figure 5.6.2.2.3-1: NF service consumer modifies a 5G VN Group</w:t>
      </w:r>
    </w:p>
    <w:p w14:paraId="37E9CA58" w14:textId="4BF19A7C" w:rsidR="005B7866" w:rsidRPr="00B06F7A" w:rsidRDefault="005B7866" w:rsidP="005B7866">
      <w:pPr>
        <w:pStyle w:val="B1"/>
      </w:pPr>
      <w:r w:rsidRPr="00B06F7A">
        <w:t>1.</w:t>
      </w:r>
      <w:r w:rsidRPr="00B06F7A">
        <w:tab/>
        <w:t>The NF service consumer sends a PATCH request to the resource that represents a 5G VN Group.</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1F046478" w14:textId="77777777" w:rsidR="005B7866" w:rsidRPr="00B06F7A" w:rsidRDefault="005B7866" w:rsidP="005B7866">
      <w:pPr>
        <w:pStyle w:val="B1"/>
      </w:pPr>
      <w:r w:rsidRPr="00B06F7A">
        <w:t>2a.</w:t>
      </w:r>
      <w:r w:rsidRPr="00B06F7A">
        <w:tab/>
        <w:t>On success, the UDM responds with "204 No Content".</w:t>
      </w:r>
    </w:p>
    <w:p w14:paraId="4B487A0D" w14:textId="77777777" w:rsidR="004968D7" w:rsidRPr="00B06F7A" w:rsidRDefault="005B7866" w:rsidP="005B7866">
      <w:pPr>
        <w:pStyle w:val="B1"/>
      </w:pPr>
      <w:r w:rsidRPr="00B06F7A">
        <w:t>2b.</w:t>
      </w:r>
      <w:r w:rsidRPr="00B06F7A">
        <w:tab/>
        <w:t>If the external group id does not exist in the UDM, HTTP status code "404 Not Found" shall be returned including additional error information in the response body (in the "ProblemDetails" element).</w:t>
      </w:r>
    </w:p>
    <w:p w14:paraId="37617C1E" w14:textId="367F235C" w:rsidR="005B7866" w:rsidRPr="00B06F7A" w:rsidRDefault="005B7866" w:rsidP="005B7866">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31E35AC6"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7A1E2987" w14:textId="77777777" w:rsidR="005B7866" w:rsidRPr="00B06F7A" w:rsidRDefault="005B7866" w:rsidP="00C05182">
      <w:pPr>
        <w:pStyle w:val="Heading5"/>
      </w:pPr>
      <w:bookmarkStart w:id="1056" w:name="_Toc45027902"/>
      <w:bookmarkStart w:id="1057" w:name="_Toc45028737"/>
      <w:bookmarkStart w:id="1058" w:name="_Toc67681493"/>
      <w:bookmarkStart w:id="1059" w:name="_Toc177476443"/>
      <w:bookmarkStart w:id="1060" w:name="_Toc27585066"/>
      <w:bookmarkStart w:id="1061" w:name="_Toc36457019"/>
      <w:r w:rsidRPr="00B06F7A">
        <w:t>5.6.2.2.4</w:t>
      </w:r>
      <w:r w:rsidRPr="00B06F7A">
        <w:tab/>
        <w:t>SoR Information update</w:t>
      </w:r>
      <w:bookmarkEnd w:id="1056"/>
      <w:bookmarkEnd w:id="1057"/>
      <w:bookmarkEnd w:id="1058"/>
      <w:bookmarkEnd w:id="1059"/>
    </w:p>
    <w:p w14:paraId="722C2ACF" w14:textId="28A25076" w:rsidR="005B7866" w:rsidRPr="00B06F7A" w:rsidRDefault="005B7866" w:rsidP="005B7866">
      <w:r w:rsidRPr="00B06F7A">
        <w:t xml:space="preserve">Figure 5.6.2.2.4-1 shows a scenario where the NF service consumer (e.g. SOR-AF) sends updated SoR Information for a UE to the UDM to trigger the sending of this updated SoR Information to the UE via the AMF (as per Annex </w:t>
      </w:r>
      <w:r w:rsidR="00B70AD7">
        <w:t xml:space="preserve">C.1.1, </w:t>
      </w:r>
      <w:r w:rsidRPr="00B06F7A">
        <w:t>C.</w:t>
      </w:r>
      <w:r w:rsidR="00B70AD7">
        <w:t>1.2 and C.</w:t>
      </w:r>
      <w:r w:rsidRPr="00B06F7A">
        <w:t>3 of 3GPP TS 23.122 [20]). The request contains the identifier of the UE's parameter provision data ( .../{ueId}/pp-data), the SUPI in this case, and the modification instructions.</w:t>
      </w:r>
    </w:p>
    <w:p w14:paraId="23733053" w14:textId="77777777" w:rsidR="005B7866" w:rsidRPr="00B06F7A" w:rsidRDefault="005B7866" w:rsidP="005B7866">
      <w:pPr>
        <w:pStyle w:val="TH"/>
      </w:pPr>
      <w:r w:rsidRPr="00B06F7A">
        <w:rPr>
          <w:rFonts w:eastAsia="DengXian"/>
        </w:rPr>
        <w:object w:dxaOrig="8700" w:dyaOrig="2376" w14:anchorId="302A0006">
          <v:shape id="_x0000_i1128" type="#_x0000_t75" style="width:433.9pt;height:118.9pt" o:ole="">
            <v:imagedata r:id="rId214" o:title=""/>
          </v:shape>
          <o:OLEObject Type="Embed" ProgID="Visio.Drawing.11" ShapeID="_x0000_i1128" DrawAspect="Content" ObjectID="_1789969887" r:id="rId215"/>
        </w:object>
      </w:r>
    </w:p>
    <w:p w14:paraId="1511B400" w14:textId="77777777" w:rsidR="005B7866" w:rsidRPr="00B06F7A" w:rsidRDefault="005B7866" w:rsidP="005B7866">
      <w:pPr>
        <w:pStyle w:val="TF"/>
      </w:pPr>
      <w:r w:rsidRPr="00B06F7A">
        <w:t>Figure 5.6.2.2.4-1: NF service consumer updates SoR Information for a UE</w:t>
      </w:r>
    </w:p>
    <w:p w14:paraId="6333214A" w14:textId="6421915B" w:rsidR="005B7866" w:rsidRPr="00B06F7A" w:rsidRDefault="005B7866" w:rsidP="005B7866">
      <w:pPr>
        <w:pStyle w:val="B1"/>
      </w:pPr>
      <w:r w:rsidRPr="00B06F7A">
        <w:t>1.</w:t>
      </w:r>
      <w:r w:rsidRPr="00B06F7A">
        <w:tab/>
        <w:t>The NF service consumer (e.g. SOR-AF) sends a PATCH request to the resource that represents a UE's modifiable subscription data, containing updated Steering of Roaming Information</w:t>
      </w:r>
      <w:r w:rsidR="00EC205D">
        <w:t xml:space="preserve"> (i.e. new </w:t>
      </w:r>
      <w:r w:rsidR="00EC205D" w:rsidRPr="00B935F0">
        <w:t>list of preferred PLMN/access technology combinations</w:t>
      </w:r>
      <w:r w:rsidR="00EC205D">
        <w:t>, the SOR-CMCI,</w:t>
      </w:r>
      <w:r w:rsidR="00AA6794">
        <w:t xml:space="preserve"> </w:t>
      </w:r>
      <w:r w:rsidR="00B70AD7">
        <w:t xml:space="preserve">SOR-SNPN-SI, </w:t>
      </w:r>
      <w:r w:rsidR="00AA6794">
        <w:t xml:space="preserve">SOR-SNPN-SI-LS, </w:t>
      </w:r>
      <w:r w:rsidR="00EC205D">
        <w:t xml:space="preserve"> if any,</w:t>
      </w:r>
      <w:r w:rsidR="00EC205D" w:rsidRPr="00B935F0">
        <w:t xml:space="preserve"> </w:t>
      </w:r>
      <w:r w:rsidR="00EC205D">
        <w:t xml:space="preserve">and the "Store the SOR-CMCI in the ME" indicator, if any, </w:t>
      </w:r>
      <w:r w:rsidR="00EC205D" w:rsidRPr="00B935F0">
        <w:t>or a secured packet for a UE</w:t>
      </w:r>
      <w:r w:rsidR="00EC205D">
        <w:t>)</w:t>
      </w:r>
      <w:r w:rsidRPr="00B06F7A">
        <w:t>.</w:t>
      </w:r>
    </w:p>
    <w:p w14:paraId="3B91040D" w14:textId="77777777" w:rsidR="005B7866" w:rsidRPr="00B06F7A" w:rsidRDefault="005B7866" w:rsidP="005B7866">
      <w:pPr>
        <w:pStyle w:val="B1"/>
        <w:ind w:firstLine="0"/>
      </w:pPr>
      <w:bookmarkStart w:id="1062" w:name="_PERM_MCCTEMPBM_CRPT53560027___3"/>
      <w:r w:rsidRPr="00B06F7A">
        <w:t>The UDM, after contacting the AUSF to perform integrity protection and getting the related information (sorMacIausf and coutersor), shall immediately convey this updated SoR Information to the concerned UE by triggering a notification to the registered AMF (that has subscribed to receive notifications on change of AccessAndMobilitySubscriptionData) for the UE, if any, as per annex C.3 of 3GPP TS 23.122 [20]. Once the subscribing AMF is notified (or when no AMF has subscribed), the UDM shall delete the updated SorInfo and shall not send it as part of AccessAndMobilitySubscriptionData to an NF (e.g. AMF) retrieving the AccessAndMobilitySubscriptionData.</w:t>
      </w:r>
    </w:p>
    <w:bookmarkEnd w:id="1062"/>
    <w:p w14:paraId="45553D57" w14:textId="77777777" w:rsidR="005B7866" w:rsidRPr="00B06F7A" w:rsidRDefault="005B7866" w:rsidP="005B7866">
      <w:pPr>
        <w:pStyle w:val="B1"/>
      </w:pPr>
      <w:r w:rsidRPr="00B06F7A">
        <w:t>2a.</w:t>
      </w:r>
      <w:r w:rsidRPr="00B06F7A">
        <w:tab/>
        <w:t>The UDM responds with "204 No Content".</w:t>
      </w:r>
    </w:p>
    <w:p w14:paraId="721F0B8B" w14:textId="77777777" w:rsidR="005B7866" w:rsidRPr="00B06F7A" w:rsidRDefault="005B7866" w:rsidP="005B7866">
      <w:pPr>
        <w:pStyle w:val="B1"/>
      </w:pPr>
      <w:r w:rsidRPr="00B06F7A">
        <w:t>2b.</w:t>
      </w:r>
      <w:r w:rsidRPr="00B06F7A">
        <w:tab/>
      </w:r>
      <w:r w:rsidRPr="00B06F7A">
        <w:rPr>
          <w:lang w:val="sv-SE"/>
        </w:rPr>
        <w:t>If the operation cannot be authorized due to e.g UE isn't registered in the network, HTTP status code "403 Forbidden" should be returned including additional error information in the response body (in "ProblemDetails" element).</w:t>
      </w:r>
    </w:p>
    <w:p w14:paraId="2C0AC4A4" w14:textId="77777777" w:rsidR="005B7866" w:rsidRPr="00B06F7A" w:rsidRDefault="005B7866" w:rsidP="005B7866">
      <w:r w:rsidRPr="00B06F7A">
        <w:t>On failure, the appropriate HTTP status code indicating the error shall be returned and appropriate additional error information should be returned in the PATCH response body.</w:t>
      </w:r>
    </w:p>
    <w:p w14:paraId="7FCB9FC7" w14:textId="10BC3D01" w:rsidR="00D16AAB" w:rsidRPr="00B06F7A" w:rsidRDefault="00D16AAB" w:rsidP="00C05182">
      <w:pPr>
        <w:pStyle w:val="Heading5"/>
      </w:pPr>
      <w:bookmarkStart w:id="1063" w:name="_Toc177476444"/>
      <w:bookmarkStart w:id="1064" w:name="_Toc45027903"/>
      <w:bookmarkStart w:id="1065" w:name="_Toc45028738"/>
      <w:bookmarkStart w:id="1066" w:name="_Toc67681494"/>
      <w:r w:rsidRPr="00B06F7A">
        <w:t>5.6.2.2.</w:t>
      </w:r>
      <w:r w:rsidR="00F66429" w:rsidRPr="00B06F7A">
        <w:t>5</w:t>
      </w:r>
      <w:r w:rsidRPr="00B06F7A">
        <w:tab/>
        <w:t>Parameter Provisioning Data Entry per AF update</w:t>
      </w:r>
      <w:bookmarkEnd w:id="1063"/>
    </w:p>
    <w:p w14:paraId="41BD94E5" w14:textId="6C4FEF98" w:rsidR="00D16AAB" w:rsidRPr="00B06F7A" w:rsidRDefault="00D16AAB" w:rsidP="00D16AAB">
      <w:r w:rsidRPr="00B06F7A">
        <w:t>Figure 5.6.2.2.</w:t>
      </w:r>
      <w:r w:rsidR="00F66429" w:rsidRPr="00B06F7A">
        <w:t>5</w:t>
      </w:r>
      <w:r w:rsidRPr="00B06F7A">
        <w:t>-1 shows a scenario where the NF service consumer (e.g. NEF) sends a request to the UDM to update the Parameter Provisioning Data entry for a certain AF, which will influence the UE's subscription data (see 3GPP TS 23.502 [3] figure 4.15.6.2-1 step 2 and also 3GPP TS 23.273 [38] Figure 6.12.1-1 step 2). The NF consumer shall send a PUT request towards the resource URI of an existing Parameter Provisioning Data entry for the AF (.../{ueId}/pp-data-store/{afInstanceId}) with the new value in the request body. The URI variants ueId and afInstanceId shall take values as specified in Table 6.5.3.</w:t>
      </w:r>
      <w:r w:rsidR="0022165F">
        <w:t>4</w:t>
      </w:r>
      <w:r w:rsidRPr="00B06F7A">
        <w:t>.2-1.</w:t>
      </w:r>
    </w:p>
    <w:p w14:paraId="2105FBEC" w14:textId="77777777" w:rsidR="00D16AAB" w:rsidRPr="00B06F7A" w:rsidRDefault="00D16AAB" w:rsidP="00D16AAB">
      <w:pPr>
        <w:pStyle w:val="TH"/>
      </w:pPr>
      <w:r w:rsidRPr="00B06F7A">
        <w:object w:dxaOrig="8700" w:dyaOrig="2385" w14:anchorId="73A799FE">
          <v:shape id="_x0000_i1129" type="#_x0000_t75" style="width:433.9pt;height:120pt" o:ole="">
            <v:imagedata r:id="rId216" o:title=""/>
          </v:shape>
          <o:OLEObject Type="Embed" ProgID="Visio.Drawing.11" ShapeID="_x0000_i1129" DrawAspect="Content" ObjectID="_1789969888" r:id="rId217"/>
        </w:object>
      </w:r>
    </w:p>
    <w:p w14:paraId="7D9E4155" w14:textId="089672E4" w:rsidR="00D16AAB" w:rsidRPr="00B06F7A" w:rsidRDefault="00D16AAB" w:rsidP="00D16AAB">
      <w:pPr>
        <w:pStyle w:val="TF"/>
      </w:pPr>
      <w:r w:rsidRPr="00B06F7A">
        <w:t>Figure 5.6.2.2.</w:t>
      </w:r>
      <w:r w:rsidR="00F66429" w:rsidRPr="00B06F7A">
        <w:t>5</w:t>
      </w:r>
      <w:r w:rsidRPr="00B06F7A">
        <w:t>-1: NF service consumer updates a Parameter Provisioning Data Entry per AF</w:t>
      </w:r>
    </w:p>
    <w:p w14:paraId="412A7F56" w14:textId="77777777" w:rsidR="002D318B" w:rsidRDefault="00D16AAB" w:rsidP="002D318B">
      <w:pPr>
        <w:pStyle w:val="B1"/>
      </w:pPr>
      <w:r w:rsidRPr="00B06F7A">
        <w:t>1.</w:t>
      </w:r>
      <w:r w:rsidRPr="00B06F7A">
        <w:tab/>
        <w:t>The NF service consumer (e.g. NEF) sends a PUT request to the resource that represents an existing Parameter Provisioning Data entry for the AF identified by the afInstnaceId. The request body shall contain a PpDataEntry object representing the new value of the resource.</w:t>
      </w:r>
      <w:r w:rsidRPr="00B06F7A">
        <w:br/>
      </w:r>
      <w:r w:rsidR="002D318B">
        <w:t>If the request is to configure slice usage control information, the query parameterue ueId shall indicate the UE (e.g. a group of UE or any UE) that the network slice can serve.</w:t>
      </w:r>
      <w:r w:rsidR="002D318B" w:rsidRPr="00B06F7A">
        <w:t xml:space="preserve"> </w:t>
      </w:r>
    </w:p>
    <w:p w14:paraId="3C21088A" w14:textId="51AAF221" w:rsidR="002D318B" w:rsidRDefault="00D16AAB" w:rsidP="00D16AAB">
      <w:pPr>
        <w:pStyle w:val="B1"/>
      </w:pPr>
      <w:r w:rsidRPr="00B06F7A">
        <w:br/>
        <w:t>The UDM shall check whether the AF is allowed to perform this operation</w:t>
      </w:r>
      <w:r w:rsidR="002D318B">
        <w:t>:</w:t>
      </w:r>
      <w:r w:rsidRPr="00B06F7A">
        <w:t xml:space="preserve"> </w:t>
      </w:r>
    </w:p>
    <w:p w14:paraId="3B3D475A" w14:textId="1C512F0E" w:rsidR="00D16AAB" w:rsidRDefault="002D318B" w:rsidP="002D318B">
      <w:pPr>
        <w:pStyle w:val="B2"/>
      </w:pPr>
      <w:r>
        <w:t>-</w:t>
      </w:r>
      <w:r>
        <w:tab/>
        <w:t>i</w:t>
      </w:r>
      <w:r w:rsidR="00D16AAB" w:rsidRPr="00B06F7A">
        <w:t>f MTC Provider information is received in the request, the UDM shall check whether the MTC Provider is allowed to perform this operation for the UE; otherwise, the UDM shall skip the authorization check.</w:t>
      </w:r>
    </w:p>
    <w:p w14:paraId="7B377457" w14:textId="23BCCBC4" w:rsidR="002D318B" w:rsidRPr="00B06F7A" w:rsidRDefault="002D318B" w:rsidP="00A8626E">
      <w:pPr>
        <w:pStyle w:val="B2"/>
      </w:pPr>
      <w:r>
        <w:t>-</w:t>
      </w:r>
      <w:r>
        <w:tab/>
        <w:t>i</w:t>
      </w:r>
      <w:r w:rsidRPr="00B06F7A">
        <w:t xml:space="preserve">f </w:t>
      </w:r>
      <w:r>
        <w:t xml:space="preserve">slice usage control information is </w:t>
      </w:r>
      <w:r w:rsidRPr="00B06F7A">
        <w:t xml:space="preserve">received in the request, the UDM shall check whether </w:t>
      </w:r>
      <w:r>
        <w:t xml:space="preserve">AF </w:t>
      </w:r>
      <w:r w:rsidRPr="00B06F7A">
        <w:t xml:space="preserve">is allowed to </w:t>
      </w:r>
      <w:r>
        <w:t>configure the slice usage control information</w:t>
      </w:r>
      <w:r w:rsidRPr="00B06F7A">
        <w:t>; otherwise, the UDM shall skip the authorization check.</w:t>
      </w:r>
    </w:p>
    <w:p w14:paraId="38E709B5" w14:textId="77777777" w:rsidR="00D16AAB" w:rsidRPr="00B06F7A" w:rsidRDefault="00D16AAB" w:rsidP="00D16AAB">
      <w:pPr>
        <w:pStyle w:val="B1"/>
      </w:pPr>
      <w:r w:rsidRPr="00B06F7A">
        <w:t>2a.</w:t>
      </w:r>
      <w:r w:rsidRPr="00B06F7A">
        <w:tab/>
        <w:t>The UDM responds with "204 No Content".</w:t>
      </w:r>
    </w:p>
    <w:p w14:paraId="7A4D6163" w14:textId="77777777" w:rsidR="004968D7" w:rsidRPr="00B06F7A" w:rsidRDefault="00D16AAB" w:rsidP="00D16AAB">
      <w:pPr>
        <w:pStyle w:val="B1"/>
      </w:pPr>
      <w:r w:rsidRPr="00B06F7A">
        <w:t>2b. If MTC Provider or AF are not allowed to perform this operation for the UE, HTTP status code "403 Forbidden" shall be returned including additional error information in the response body (in the "ProblemDetails" element).</w:t>
      </w:r>
    </w:p>
    <w:p w14:paraId="5DCF7D35" w14:textId="059E09E1" w:rsidR="00D16AAB" w:rsidRPr="00B06F7A" w:rsidRDefault="00D16AAB" w:rsidP="00D16AAB">
      <w:pPr>
        <w:pStyle w:val="NO"/>
      </w:pPr>
      <w:r w:rsidRPr="00B06F7A">
        <w:t>NOTE:</w:t>
      </w:r>
      <w:r w:rsidRPr="00B06F7A">
        <w:tab/>
        <w:t xml:space="preserve">Upon reception of an update or removal of maximum latency, maximum response time or DL Buffering Suggested Packet Count, UDM may need to adjust the value of active time and/or periodic registration timer and/or DL Buffering Suggested Packet Count and </w:t>
      </w:r>
      <w:r w:rsidRPr="00B06F7A">
        <w:rPr>
          <w:rFonts w:cs="Arial"/>
          <w:szCs w:val="18"/>
          <w:lang w:eastAsia="de-DE"/>
        </w:rPr>
        <w:t xml:space="preserve">the UDM </w:t>
      </w:r>
      <w:r w:rsidRPr="00B06F7A">
        <w:rPr>
          <w:lang w:eastAsia="zh-CN"/>
        </w:rPr>
        <w:t>shall notify AMF and/or SMF if the values are updated</w:t>
      </w:r>
      <w:r w:rsidRPr="00B06F7A">
        <w:t xml:space="preserve"> (see clause 4.15.6.3a of 3GPP TS 23.502 [3]).</w:t>
      </w:r>
    </w:p>
    <w:p w14:paraId="7C034ACB" w14:textId="25A5555E" w:rsidR="00D16AAB" w:rsidRPr="00B06F7A" w:rsidRDefault="00D16AAB" w:rsidP="00D16AAB">
      <w:r w:rsidRPr="00B06F7A">
        <w:t>On failure, the appropriate HTTP status code indicating the error shall be returned and appropriate additional error information should be returned in the PUT response body as specified in table 6.5.3.</w:t>
      </w:r>
      <w:r w:rsidR="0022165F">
        <w:t>4</w:t>
      </w:r>
      <w:r w:rsidRPr="00B06F7A">
        <w:t>.3.1-</w:t>
      </w:r>
      <w:r w:rsidR="0022165F">
        <w:t>3</w:t>
      </w:r>
      <w:r w:rsidRPr="00B06F7A">
        <w:t>.</w:t>
      </w:r>
    </w:p>
    <w:p w14:paraId="365074B3" w14:textId="25257E16" w:rsidR="00720356" w:rsidRDefault="00720356" w:rsidP="00720356">
      <w:pPr>
        <w:pStyle w:val="Heading5"/>
      </w:pPr>
      <w:bookmarkStart w:id="1067" w:name="_Toc177476445"/>
      <w:r>
        <w:t>5.6.2.2.</w:t>
      </w:r>
      <w:r w:rsidR="00E601F9">
        <w:t>6</w:t>
      </w:r>
      <w:r>
        <w:tab/>
        <w:t>5G-MBS-Group modification</w:t>
      </w:r>
      <w:bookmarkEnd w:id="1067"/>
    </w:p>
    <w:p w14:paraId="4799DA02" w14:textId="49C5CB1F" w:rsidR="00720356" w:rsidRDefault="00720356" w:rsidP="00720356">
      <w:r>
        <w:t>Figure 5.6.2.2.</w:t>
      </w:r>
      <w:r w:rsidR="00E601F9">
        <w:t>6</w:t>
      </w:r>
      <w:r>
        <w:t>-1 shows a scenario where the NF service consumer sends a request to the UDM to modify an external group id's group data. The request contains the external group identifier of the group and the modification instructions.</w:t>
      </w:r>
    </w:p>
    <w:p w14:paraId="744D568A" w14:textId="77777777" w:rsidR="00720356" w:rsidRDefault="00720356" w:rsidP="00720356">
      <w:pPr>
        <w:pStyle w:val="TH"/>
      </w:pPr>
      <w:r>
        <w:object w:dxaOrig="8700" w:dyaOrig="2560" w14:anchorId="1E978831">
          <v:shape id="_x0000_i1130" type="#_x0000_t75" style="width:437.65pt;height:128.65pt" o:ole="">
            <v:imagedata r:id="rId218" o:title=""/>
          </v:shape>
          <o:OLEObject Type="Embed" ProgID="Visio.Drawing.11" ShapeID="_x0000_i1130" DrawAspect="Content" ObjectID="_1789969889" r:id="rId219"/>
        </w:object>
      </w:r>
    </w:p>
    <w:p w14:paraId="55FDE7D7" w14:textId="1845CA4D" w:rsidR="00720356" w:rsidRDefault="00720356" w:rsidP="00720356">
      <w:pPr>
        <w:pStyle w:val="TF"/>
      </w:pPr>
      <w:r>
        <w:t>Figure 5.6.2.2.</w:t>
      </w:r>
      <w:r w:rsidR="00E601F9">
        <w:t>6</w:t>
      </w:r>
      <w:r>
        <w:t>-1: NF service consumer modifies a 5G-MBS-Group</w:t>
      </w:r>
    </w:p>
    <w:p w14:paraId="08B3F8C1" w14:textId="77777777" w:rsidR="00720356" w:rsidRDefault="00720356" w:rsidP="00720356">
      <w:pPr>
        <w:pStyle w:val="B1"/>
      </w:pPr>
      <w:r>
        <w:t>1.</w:t>
      </w:r>
      <w:r>
        <w:tab/>
        <w:t>The NF service consumer sends a PATCH request to the resource that represents a 5G MBS Group.</w:t>
      </w:r>
      <w:r>
        <w:br/>
      </w:r>
      <w:r>
        <w:br/>
        <w:t>If AF ID are received in the request, the UDM shall check whether the AF is allowed to perform this operation for the UE; otherwise, the UDM shall skip the AF authorization check.</w:t>
      </w:r>
    </w:p>
    <w:p w14:paraId="7B5AA8D3" w14:textId="77777777" w:rsidR="00720356" w:rsidRDefault="00720356" w:rsidP="00720356">
      <w:pPr>
        <w:pStyle w:val="B1"/>
      </w:pPr>
      <w:r>
        <w:t>2a.</w:t>
      </w:r>
      <w:r>
        <w:tab/>
        <w:t>On success, the UDM responds with "204 No Content".</w:t>
      </w:r>
    </w:p>
    <w:p w14:paraId="600BA701" w14:textId="77777777" w:rsidR="00720356" w:rsidRDefault="00720356" w:rsidP="00720356">
      <w:pPr>
        <w:pStyle w:val="B1"/>
      </w:pPr>
      <w:r>
        <w:t>2b.</w:t>
      </w:r>
      <w:r>
        <w:tab/>
        <w:t>If the external group id does not exist in the UDM, HTTP status code "404 Not Found" shall be returned including additional error information in the response body (in the "ProblemDetails" element).</w:t>
      </w:r>
    </w:p>
    <w:p w14:paraId="3A12B10C" w14:textId="77777777" w:rsidR="00720356" w:rsidRDefault="00720356" w:rsidP="00720356">
      <w:pPr>
        <w:pStyle w:val="B1"/>
      </w:pPr>
      <w:r>
        <w:t>2c. If AF are not allowed to perform this operation for the UE, HTTP status code "403 Forbidden" shall be returned including additional error information in the response body (in the "ProblemDetails" element).</w:t>
      </w:r>
    </w:p>
    <w:p w14:paraId="7A1EF179" w14:textId="77777777" w:rsidR="00720356" w:rsidRDefault="00720356" w:rsidP="00720356">
      <w:r>
        <w:t>On failure, the appropriate HTTP status code indicating the error shall be returned and appropriate additional error information should be returned in the PATCH response body.</w:t>
      </w:r>
    </w:p>
    <w:p w14:paraId="1022A02D" w14:textId="77777777" w:rsidR="00720356" w:rsidRPr="00001D08" w:rsidRDefault="00720356" w:rsidP="00720356">
      <w:pPr>
        <w:rPr>
          <w:lang w:val="en-US"/>
        </w:rPr>
      </w:pPr>
    </w:p>
    <w:p w14:paraId="342685D8" w14:textId="77777777" w:rsidR="005B7866" w:rsidRPr="00B06F7A" w:rsidRDefault="005B7866" w:rsidP="00C05182">
      <w:pPr>
        <w:pStyle w:val="Heading4"/>
      </w:pPr>
      <w:bookmarkStart w:id="1068" w:name="_Toc177476446"/>
      <w:r w:rsidRPr="00B06F7A">
        <w:t>5.6.2.3</w:t>
      </w:r>
      <w:r w:rsidRPr="00B06F7A">
        <w:tab/>
        <w:t>Create</w:t>
      </w:r>
      <w:bookmarkEnd w:id="1060"/>
      <w:bookmarkEnd w:id="1061"/>
      <w:bookmarkEnd w:id="1064"/>
      <w:bookmarkEnd w:id="1065"/>
      <w:bookmarkEnd w:id="1066"/>
      <w:bookmarkEnd w:id="1068"/>
    </w:p>
    <w:p w14:paraId="44E98723" w14:textId="77777777" w:rsidR="005B7866" w:rsidRPr="00B06F7A" w:rsidRDefault="005B7866" w:rsidP="00C05182">
      <w:pPr>
        <w:pStyle w:val="Heading5"/>
      </w:pPr>
      <w:bookmarkStart w:id="1069" w:name="_Toc27585067"/>
      <w:bookmarkStart w:id="1070" w:name="_Toc36457020"/>
      <w:bookmarkStart w:id="1071" w:name="_Toc45027904"/>
      <w:bookmarkStart w:id="1072" w:name="_Toc45028739"/>
      <w:bookmarkStart w:id="1073" w:name="_Toc67681495"/>
      <w:bookmarkStart w:id="1074" w:name="_Toc177476447"/>
      <w:r w:rsidRPr="00B06F7A">
        <w:t>5.6.2.3.1</w:t>
      </w:r>
      <w:r w:rsidRPr="00B06F7A">
        <w:tab/>
        <w:t>General</w:t>
      </w:r>
      <w:bookmarkEnd w:id="1069"/>
      <w:bookmarkEnd w:id="1070"/>
      <w:bookmarkEnd w:id="1071"/>
      <w:bookmarkEnd w:id="1072"/>
      <w:bookmarkEnd w:id="1073"/>
      <w:bookmarkEnd w:id="1074"/>
    </w:p>
    <w:p w14:paraId="4DF2111F" w14:textId="77777777" w:rsidR="005B7866" w:rsidRPr="00B06F7A" w:rsidRDefault="005B7866" w:rsidP="005B7866">
      <w:r w:rsidRPr="00B06F7A">
        <w:t>The following procedures using the Create service operation are supported:</w:t>
      </w:r>
    </w:p>
    <w:p w14:paraId="3BAF6518" w14:textId="77777777" w:rsidR="00D16AAB" w:rsidRPr="00B06F7A" w:rsidRDefault="005B7866" w:rsidP="00D16AAB">
      <w:pPr>
        <w:pStyle w:val="B1"/>
      </w:pPr>
      <w:r w:rsidRPr="00B06F7A">
        <w:t>-</w:t>
      </w:r>
      <w:r w:rsidRPr="00B06F7A">
        <w:tab/>
        <w:t>5G-VN-Group creation</w:t>
      </w:r>
    </w:p>
    <w:p w14:paraId="5A87B012" w14:textId="52C60CB4" w:rsidR="005B7866" w:rsidRPr="00B06F7A" w:rsidRDefault="00D16AAB" w:rsidP="00D16AAB">
      <w:pPr>
        <w:pStyle w:val="B1"/>
      </w:pPr>
      <w:r w:rsidRPr="00B06F7A">
        <w:t>-</w:t>
      </w:r>
      <w:r w:rsidRPr="00B06F7A">
        <w:tab/>
        <w:t>Parameter Provisioning Data Entry per AF creation</w:t>
      </w:r>
    </w:p>
    <w:p w14:paraId="5375F21B" w14:textId="77777777" w:rsidR="00720356" w:rsidRDefault="00720356" w:rsidP="00720356">
      <w:pPr>
        <w:pStyle w:val="B1"/>
      </w:pPr>
      <w:bookmarkStart w:id="1075" w:name="_Toc27585068"/>
      <w:bookmarkStart w:id="1076" w:name="_Toc36457021"/>
      <w:bookmarkStart w:id="1077" w:name="_Toc45027905"/>
      <w:bookmarkStart w:id="1078" w:name="_Toc45028740"/>
      <w:bookmarkStart w:id="1079" w:name="_Toc67681496"/>
      <w:r>
        <w:t>-</w:t>
      </w:r>
      <w:r>
        <w:tab/>
        <w:t>5G-MBS-Group creation</w:t>
      </w:r>
    </w:p>
    <w:p w14:paraId="227A8C44" w14:textId="77777777" w:rsidR="005B7866" w:rsidRPr="00B06F7A" w:rsidRDefault="005B7866" w:rsidP="00C05182">
      <w:pPr>
        <w:pStyle w:val="Heading5"/>
      </w:pPr>
      <w:bookmarkStart w:id="1080" w:name="_Toc177476448"/>
      <w:r w:rsidRPr="00B06F7A">
        <w:t>5.6.2.3.2</w:t>
      </w:r>
      <w:r w:rsidRPr="00B06F7A">
        <w:tab/>
        <w:t>5G-VN-Group creation</w:t>
      </w:r>
      <w:bookmarkEnd w:id="1075"/>
      <w:bookmarkEnd w:id="1076"/>
      <w:bookmarkEnd w:id="1077"/>
      <w:bookmarkEnd w:id="1078"/>
      <w:bookmarkEnd w:id="1079"/>
      <w:bookmarkEnd w:id="1080"/>
    </w:p>
    <w:p w14:paraId="5263CB7E" w14:textId="77777777" w:rsidR="005B7866" w:rsidRPr="00B06F7A" w:rsidRDefault="005B7866" w:rsidP="005B7866">
      <w:r w:rsidRPr="00B06F7A">
        <w:t>Figure 5.6.2.3.2-1 shows a scenario where the NF service consumer sends a request to the UDM to create a 5G VN Group. The request contains the group's external identifier and the group configuration.</w:t>
      </w:r>
    </w:p>
    <w:p w14:paraId="598282DA" w14:textId="77777777" w:rsidR="005B7866" w:rsidRPr="00B06F7A" w:rsidRDefault="005B7866" w:rsidP="005B7866">
      <w:pPr>
        <w:pStyle w:val="TH"/>
      </w:pPr>
      <w:r w:rsidRPr="00B06F7A">
        <w:object w:dxaOrig="8700" w:dyaOrig="2383" w14:anchorId="564FA62B">
          <v:shape id="_x0000_i1131" type="#_x0000_t75" style="width:433.9pt;height:118.9pt" o:ole="">
            <v:imagedata r:id="rId220" o:title=""/>
          </v:shape>
          <o:OLEObject Type="Embed" ProgID="Visio.Drawing.11" ShapeID="_x0000_i1131" DrawAspect="Content" ObjectID="_1789969890" r:id="rId221"/>
        </w:object>
      </w:r>
    </w:p>
    <w:p w14:paraId="7EE2DC7A" w14:textId="77777777" w:rsidR="005B7866" w:rsidRPr="00B06F7A" w:rsidRDefault="005B7866" w:rsidP="005B7866">
      <w:pPr>
        <w:pStyle w:val="TF"/>
      </w:pPr>
      <w:r w:rsidRPr="00B06F7A">
        <w:t>Figure 5.6.2.3.2-1: NF service consumer creates a 5G-VN-Group</w:t>
      </w:r>
    </w:p>
    <w:p w14:paraId="60313B1D" w14:textId="0EC06F20" w:rsidR="005B7866" w:rsidRPr="00B06F7A" w:rsidRDefault="005B7866" w:rsidP="005B7866">
      <w:pPr>
        <w:pStyle w:val="B1"/>
      </w:pPr>
      <w:r w:rsidRPr="00B06F7A">
        <w:t>1.</w:t>
      </w:r>
      <w:r w:rsidRPr="00B06F7A">
        <w:tab/>
        <w:t>The NF service consumer sends a PUT request to the resource .../5g-vn-groups/{extGroupId}, to create a 5G VN Group as present in the message body.</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5BB5BF0B" w14:textId="77777777" w:rsidR="005B7866" w:rsidRPr="00B06F7A" w:rsidRDefault="005B7866" w:rsidP="005B7866">
      <w:pPr>
        <w:pStyle w:val="B1"/>
      </w:pPr>
      <w:r w:rsidRPr="00B06F7A">
        <w:t>2a.</w:t>
      </w:r>
      <w:r w:rsidRPr="00B06F7A">
        <w:tab/>
        <w:t>On success the UDM responds with "201 Created".</w:t>
      </w:r>
    </w:p>
    <w:p w14:paraId="666EFE55" w14:textId="77777777" w:rsidR="005B7866" w:rsidRPr="00B06F7A" w:rsidRDefault="005B7866" w:rsidP="005B7866">
      <w:pPr>
        <w:pStyle w:val="B1"/>
      </w:pPr>
      <w:r w:rsidRPr="00B06F7A">
        <w:t>2b.</w:t>
      </w:r>
      <w:r w:rsidRPr="00B06F7A">
        <w:tab/>
        <w:t>If the creation can't be accepted (e.g. MTC Provider or AF are not allowed to perform this operation for the UE), HTTP status code "403 Forbidden" should be returned including additional error information in the response body (in the "ProblemDetails" element).</w:t>
      </w:r>
    </w:p>
    <w:p w14:paraId="4B1FEDF3" w14:textId="77777777" w:rsidR="005B7866" w:rsidRPr="00B06F7A" w:rsidRDefault="005B7866" w:rsidP="005B7866">
      <w:r w:rsidRPr="00B06F7A">
        <w:t>On failure, the appropriate HTTP status code indicating the error shall be returned and appropriate additional error information should be returned in the PUT response body.</w:t>
      </w:r>
    </w:p>
    <w:p w14:paraId="2ED9498A" w14:textId="1E5DAAE6" w:rsidR="00D16AAB" w:rsidRPr="00B06F7A" w:rsidRDefault="00D16AAB" w:rsidP="00C05182">
      <w:pPr>
        <w:pStyle w:val="Heading5"/>
      </w:pPr>
      <w:bookmarkStart w:id="1081" w:name="_Toc177476449"/>
      <w:bookmarkStart w:id="1082" w:name="_Toc27585069"/>
      <w:bookmarkStart w:id="1083" w:name="_Toc36457022"/>
      <w:bookmarkStart w:id="1084" w:name="_Toc45027906"/>
      <w:bookmarkStart w:id="1085" w:name="_Toc45028741"/>
      <w:bookmarkStart w:id="1086" w:name="_Toc67681497"/>
      <w:r w:rsidRPr="00B06F7A">
        <w:t>5.6.2.3.</w:t>
      </w:r>
      <w:r w:rsidR="00F66429" w:rsidRPr="00B06F7A">
        <w:t>3</w:t>
      </w:r>
      <w:r w:rsidRPr="00B06F7A">
        <w:tab/>
        <w:t>Parameter Provisioning Data Entry per AF creation</w:t>
      </w:r>
      <w:bookmarkEnd w:id="1081"/>
    </w:p>
    <w:p w14:paraId="60E6F5D1" w14:textId="52C8ABBF" w:rsidR="00D16AAB" w:rsidRPr="00B06F7A" w:rsidRDefault="00D16AAB" w:rsidP="00D16AAB">
      <w:r w:rsidRPr="00B06F7A">
        <w:t>Figure 5.6.2.2.</w:t>
      </w:r>
      <w:r w:rsidR="00F66429" w:rsidRPr="00B06F7A">
        <w:t>3</w:t>
      </w:r>
      <w:r w:rsidRPr="00B06F7A">
        <w:t>-1 shows a scenario where the NF service consumer (e.g. NEF) sends a request to the UDM to create the Parameter Provisioning Data entry for a certain AF, which will influence the UE's subscription data (see 3GPP TS 23.502 [3] figure 4.15.6.2-1 step 2 and also 3GPP TS 23.273 [38] Figure 6.12.1-1 step 2). The NF consumer shall send a PUT request towards the resource URI of new Parameter Provisioning Data entry for the AF (.../{ueId}/pp-data-store/{afInstanceId}) with the new value in the request body. The URI variants ueId and afInstanceId shall take values as specified in Table 6.5.3.</w:t>
      </w:r>
      <w:r w:rsidR="0022165F">
        <w:t>4</w:t>
      </w:r>
      <w:r w:rsidRPr="00B06F7A">
        <w:t>.2-1.</w:t>
      </w:r>
    </w:p>
    <w:p w14:paraId="17714618" w14:textId="77777777" w:rsidR="00D16AAB" w:rsidRPr="00B06F7A" w:rsidRDefault="00D16AAB" w:rsidP="00D16AAB">
      <w:pPr>
        <w:pStyle w:val="TH"/>
      </w:pPr>
      <w:r w:rsidRPr="00B06F7A">
        <w:object w:dxaOrig="8700" w:dyaOrig="2385" w14:anchorId="2BA3329C">
          <v:shape id="_x0000_i1132" type="#_x0000_t75" style="width:433.9pt;height:120pt" o:ole="">
            <v:imagedata r:id="rId222" o:title=""/>
          </v:shape>
          <o:OLEObject Type="Embed" ProgID="Visio.Drawing.11" ShapeID="_x0000_i1132" DrawAspect="Content" ObjectID="_1789969891" r:id="rId223"/>
        </w:object>
      </w:r>
    </w:p>
    <w:p w14:paraId="6F9AC129" w14:textId="6BC14102" w:rsidR="00D16AAB" w:rsidRPr="00B06F7A" w:rsidRDefault="00D16AAB" w:rsidP="00D16AAB">
      <w:pPr>
        <w:pStyle w:val="TF"/>
      </w:pPr>
      <w:r w:rsidRPr="00B06F7A">
        <w:t>Figure 5.6.2.3.</w:t>
      </w:r>
      <w:r w:rsidR="00F66429" w:rsidRPr="00B06F7A">
        <w:t>3</w:t>
      </w:r>
      <w:r w:rsidRPr="00B06F7A">
        <w:t>-1: NF service consumer creates a Parameter Provisioning Data Entry per AF</w:t>
      </w:r>
    </w:p>
    <w:p w14:paraId="12CB12AE" w14:textId="77777777" w:rsidR="002D318B" w:rsidRDefault="00D16AAB" w:rsidP="002D318B">
      <w:pPr>
        <w:pStyle w:val="B1"/>
      </w:pPr>
      <w:r w:rsidRPr="00B06F7A">
        <w:t>1.</w:t>
      </w:r>
      <w:r w:rsidRPr="00B06F7A">
        <w:tab/>
        <w:t>The NF service consumer (e.g. NEF) sends a PUT request to the resource that represents the new Parameter Provisioning Data entry for the AF identified by the afInstnaceId. The request body shall contain a PpDataEntry object representing the value of the new resource.</w:t>
      </w:r>
      <w:r w:rsidRPr="00B06F7A">
        <w:br/>
      </w:r>
      <w:r w:rsidR="002D318B">
        <w:t>If the request is to configure slice usage control information, the query parameterue ueId shall indicate the UE (e.g. a group of UE or any UE) that the network slice can serve.</w:t>
      </w:r>
      <w:r w:rsidR="002D318B" w:rsidRPr="00B06F7A">
        <w:t xml:space="preserve"> </w:t>
      </w:r>
    </w:p>
    <w:p w14:paraId="4098FCA4" w14:textId="7186E8DA" w:rsidR="002D318B" w:rsidRDefault="00D16AAB" w:rsidP="006A2D83">
      <w:pPr>
        <w:pStyle w:val="B1"/>
      </w:pPr>
      <w:r w:rsidRPr="00B06F7A">
        <w:br/>
        <w:t>The UDM shall check whether the AF is allowed to perform this operation</w:t>
      </w:r>
      <w:r w:rsidR="002D318B">
        <w:t>:</w:t>
      </w:r>
    </w:p>
    <w:p w14:paraId="5CD2E5C3" w14:textId="1252AF88" w:rsidR="006A2D83" w:rsidRDefault="002D318B" w:rsidP="00A8626E">
      <w:pPr>
        <w:pStyle w:val="B2"/>
      </w:pPr>
      <w:r>
        <w:t>-</w:t>
      </w:r>
      <w:r>
        <w:tab/>
        <w:t>i</w:t>
      </w:r>
      <w:r w:rsidR="00D16AAB" w:rsidRPr="00B06F7A">
        <w:t>f MTC Provider information is received in the request, the UDM shall check whether the MTC Provider is allowed to perform this operation for the UE; otherwise, the UDM shall skip authorization check.</w:t>
      </w:r>
    </w:p>
    <w:p w14:paraId="14E3C592" w14:textId="4A210E81" w:rsidR="002D318B" w:rsidRDefault="002D318B" w:rsidP="00A8626E">
      <w:pPr>
        <w:pStyle w:val="B2"/>
      </w:pPr>
      <w:r>
        <w:t>-</w:t>
      </w:r>
      <w:r>
        <w:tab/>
        <w:t>i</w:t>
      </w:r>
      <w:r w:rsidRPr="00B06F7A">
        <w:t xml:space="preserve">f </w:t>
      </w:r>
      <w:r>
        <w:t xml:space="preserve">slice usage control information is </w:t>
      </w:r>
      <w:r w:rsidRPr="00B06F7A">
        <w:t xml:space="preserve">received in the request, the UDM shall check whether </w:t>
      </w:r>
      <w:r>
        <w:t xml:space="preserve">AF </w:t>
      </w:r>
      <w:r w:rsidRPr="00B06F7A">
        <w:t xml:space="preserve">is allowed to </w:t>
      </w:r>
      <w:r>
        <w:t>configure the slice usage control information</w:t>
      </w:r>
      <w:r w:rsidRPr="00B06F7A">
        <w:t>; otherwise, the UDM shall skip the authorization check.</w:t>
      </w:r>
    </w:p>
    <w:p w14:paraId="1EF135D0" w14:textId="21C5610E" w:rsidR="00D16AAB" w:rsidRPr="00B06F7A" w:rsidRDefault="006A2D83" w:rsidP="006A2D83">
      <w:pPr>
        <w:pStyle w:val="B1"/>
      </w:pPr>
      <w:r>
        <w:t xml:space="preserve">The UDM allocates an internal group identifier to the 5G VN Group. The UDM stores the </w:t>
      </w:r>
      <w:r w:rsidRPr="00B06F7A">
        <w:t>external group identifier and the group configuration</w:t>
      </w:r>
      <w:r>
        <w:t xml:space="preserve"> received from the NF service consumer together with the allocated internal group identifier (e.g. in UDR).</w:t>
      </w:r>
    </w:p>
    <w:p w14:paraId="26AA200A" w14:textId="77777777" w:rsidR="00D16AAB" w:rsidRPr="00B06F7A" w:rsidRDefault="00D16AAB" w:rsidP="00D16AAB">
      <w:pPr>
        <w:pStyle w:val="B1"/>
      </w:pPr>
      <w:r w:rsidRPr="00B06F7A">
        <w:t>2a.</w:t>
      </w:r>
      <w:r w:rsidRPr="00B06F7A">
        <w:tab/>
        <w:t>The UDM responds with "201 Created" and the response body shall contain a PpDataEntry object representing the new created resource.</w:t>
      </w:r>
    </w:p>
    <w:p w14:paraId="2FCF02A0" w14:textId="77777777" w:rsidR="004968D7" w:rsidRPr="00B06F7A" w:rsidRDefault="00D16AAB" w:rsidP="00D16AAB">
      <w:pPr>
        <w:pStyle w:val="B1"/>
      </w:pPr>
      <w:r w:rsidRPr="00B06F7A">
        <w:t>2b. If MTC Provider or AF are not allowed to perform this operation for the UE, HTTP status code "403 Forbidden" shall be returned including additional error information in the response body (in the "ProblemDetails" element).</w:t>
      </w:r>
    </w:p>
    <w:p w14:paraId="648516B9" w14:textId="33A47876" w:rsidR="00D16AAB" w:rsidRPr="00B06F7A" w:rsidRDefault="00D16AAB" w:rsidP="00D16AAB">
      <w:pPr>
        <w:pStyle w:val="NO"/>
      </w:pPr>
      <w:r w:rsidRPr="00B06F7A">
        <w:t>NOTE:</w:t>
      </w:r>
      <w:r w:rsidRPr="00B06F7A">
        <w:tab/>
        <w:t xml:space="preserve">Upon reception of creation of maximum latency, maximum response time or DL Buffering Suggested Packet Count, UDM may need to adjust the value of active time and/or periodic registration timer and/or DL Buffering Suggested Packet Count and </w:t>
      </w:r>
      <w:r w:rsidRPr="00B06F7A">
        <w:rPr>
          <w:rFonts w:cs="Arial"/>
          <w:szCs w:val="18"/>
          <w:lang w:eastAsia="de-DE"/>
        </w:rPr>
        <w:t xml:space="preserve">the UDM </w:t>
      </w:r>
      <w:r w:rsidRPr="00B06F7A">
        <w:rPr>
          <w:lang w:eastAsia="zh-CN"/>
        </w:rPr>
        <w:t>shall notify AMF and/or SMF if the values are updated</w:t>
      </w:r>
      <w:r w:rsidRPr="00B06F7A">
        <w:t xml:space="preserve"> (see clause 4.15.6.3a of 3GPP TS 23.502 [3]).</w:t>
      </w:r>
    </w:p>
    <w:p w14:paraId="60C5ABCB" w14:textId="5EDAD8DB" w:rsidR="00D16AAB" w:rsidRPr="00B06F7A" w:rsidRDefault="00D16AAB" w:rsidP="00D16AAB">
      <w:r w:rsidRPr="00B06F7A">
        <w:t>On failure, the appropriate HTTP status code indicating the error shall be returned and appropriate additional error information should be returned in the PUT response body as specified in table 6.5.3.</w:t>
      </w:r>
      <w:r w:rsidR="0022165F">
        <w:t>4</w:t>
      </w:r>
      <w:r w:rsidRPr="00B06F7A">
        <w:t>.3.1-</w:t>
      </w:r>
      <w:r w:rsidR="0022165F">
        <w:t>3</w:t>
      </w:r>
      <w:r w:rsidRPr="00B06F7A">
        <w:t>.</w:t>
      </w:r>
    </w:p>
    <w:p w14:paraId="7497D8DA" w14:textId="1384411A" w:rsidR="00720356" w:rsidRDefault="00720356" w:rsidP="00720356">
      <w:pPr>
        <w:pStyle w:val="Heading5"/>
      </w:pPr>
      <w:bookmarkStart w:id="1087" w:name="_Toc177476450"/>
      <w:r>
        <w:t>5.6.2.3.</w:t>
      </w:r>
      <w:r w:rsidR="00E601F9">
        <w:t>4</w:t>
      </w:r>
      <w:r>
        <w:tab/>
        <w:t>5G-MBS-Group creation</w:t>
      </w:r>
      <w:bookmarkEnd w:id="1087"/>
    </w:p>
    <w:p w14:paraId="006713BE" w14:textId="1AA805AA" w:rsidR="00720356" w:rsidRDefault="00720356" w:rsidP="00720356">
      <w:r>
        <w:t>Figure 5.6.2.3.</w:t>
      </w:r>
      <w:r w:rsidR="00E601F9">
        <w:t>4</w:t>
      </w:r>
      <w:r>
        <w:t>-1 shows a scenario where the NF service consumer sends a request to the UDM to create a 5G MBS Group. The request contains the group's external identifier and the group configuration.</w:t>
      </w:r>
    </w:p>
    <w:p w14:paraId="0D6D0CE9" w14:textId="77777777" w:rsidR="00720356" w:rsidRDefault="00720356" w:rsidP="00720356">
      <w:pPr>
        <w:pStyle w:val="TH"/>
      </w:pPr>
      <w:r>
        <w:object w:dxaOrig="8700" w:dyaOrig="2380" w14:anchorId="624E657A">
          <v:shape id="_x0000_i1133" type="#_x0000_t75" style="width:437.65pt;height:119.25pt" o:ole="">
            <v:imagedata r:id="rId224" o:title=""/>
          </v:shape>
          <o:OLEObject Type="Embed" ProgID="Visio.Drawing.11" ShapeID="_x0000_i1133" DrawAspect="Content" ObjectID="_1789969892" r:id="rId225"/>
        </w:object>
      </w:r>
    </w:p>
    <w:p w14:paraId="2B94F28E" w14:textId="479B0375" w:rsidR="00720356" w:rsidRDefault="00720356" w:rsidP="00720356">
      <w:pPr>
        <w:pStyle w:val="TF"/>
      </w:pPr>
      <w:r>
        <w:t>Figure 5.6.2.3.</w:t>
      </w:r>
      <w:r w:rsidR="00E601F9">
        <w:t>4</w:t>
      </w:r>
      <w:r>
        <w:t>-1: NF service consumer creates a 5G-MBS-Group</w:t>
      </w:r>
    </w:p>
    <w:p w14:paraId="0C2A045E" w14:textId="77777777" w:rsidR="00720356" w:rsidRDefault="00720356" w:rsidP="00720356">
      <w:pPr>
        <w:pStyle w:val="B1"/>
      </w:pPr>
      <w:r>
        <w:t>1.</w:t>
      </w:r>
      <w:r>
        <w:tab/>
        <w:t>The NF service consumer sends a PUT request to the resource .../</w:t>
      </w:r>
      <w:r w:rsidRPr="009157C6">
        <w:t>mbs-group-membership</w:t>
      </w:r>
      <w:r>
        <w:t>/{extGroupId}, to create a 5G MBS Group as present in the message body.</w:t>
      </w:r>
      <w:r>
        <w:br/>
      </w:r>
      <w:r>
        <w:br/>
        <w:t>If AF ID are received in the request, the UDM shall check whether the AF is allowed to perform this operation for the UE; otherwise, the UDM shall skip the AF authorization check.</w:t>
      </w:r>
    </w:p>
    <w:p w14:paraId="42F63A7A" w14:textId="77777777" w:rsidR="00720356" w:rsidRDefault="00720356" w:rsidP="00720356">
      <w:pPr>
        <w:pStyle w:val="B1"/>
      </w:pPr>
      <w:r>
        <w:t>2a.</w:t>
      </w:r>
      <w:r>
        <w:tab/>
        <w:t>On success the UDM responds with "201 Created".</w:t>
      </w:r>
    </w:p>
    <w:p w14:paraId="7B2E3A3A" w14:textId="77777777" w:rsidR="00720356" w:rsidRDefault="00720356" w:rsidP="00720356">
      <w:pPr>
        <w:pStyle w:val="B1"/>
      </w:pPr>
      <w:r>
        <w:t>2b.</w:t>
      </w:r>
      <w:r>
        <w:tab/>
        <w:t>If the creation can't be accepted (e.g. AF are not allowed to perform this operation for the UE), HTTP status code "403 Forbidden" should be returned including additional error information in the response body (in the "ProblemDetails" element).</w:t>
      </w:r>
    </w:p>
    <w:p w14:paraId="377CB018" w14:textId="77777777" w:rsidR="00720356" w:rsidRDefault="00720356" w:rsidP="00720356">
      <w:r>
        <w:t>On failure, the appropriate HTTP status code indicating the error shall be returned and appropriate additional error information should be returned in the PUT response body.</w:t>
      </w:r>
    </w:p>
    <w:p w14:paraId="457C4749" w14:textId="77777777" w:rsidR="00720356" w:rsidRPr="00001D08" w:rsidRDefault="00720356" w:rsidP="00720356">
      <w:pPr>
        <w:rPr>
          <w:lang w:val="en-US"/>
        </w:rPr>
      </w:pPr>
    </w:p>
    <w:p w14:paraId="22F872C6" w14:textId="77777777" w:rsidR="005B7866" w:rsidRPr="00B06F7A" w:rsidRDefault="005B7866" w:rsidP="00C05182">
      <w:pPr>
        <w:pStyle w:val="Heading4"/>
      </w:pPr>
      <w:bookmarkStart w:id="1088" w:name="_Toc177476451"/>
      <w:r w:rsidRPr="00B06F7A">
        <w:t>5.6.2.4</w:t>
      </w:r>
      <w:r w:rsidRPr="00B06F7A">
        <w:tab/>
        <w:t>Delete</w:t>
      </w:r>
      <w:bookmarkEnd w:id="1082"/>
      <w:bookmarkEnd w:id="1083"/>
      <w:bookmarkEnd w:id="1084"/>
      <w:bookmarkEnd w:id="1085"/>
      <w:bookmarkEnd w:id="1086"/>
      <w:bookmarkEnd w:id="1088"/>
    </w:p>
    <w:p w14:paraId="3057D432" w14:textId="77777777" w:rsidR="005B7866" w:rsidRPr="00B06F7A" w:rsidRDefault="005B7866" w:rsidP="00C05182">
      <w:pPr>
        <w:pStyle w:val="Heading5"/>
      </w:pPr>
      <w:bookmarkStart w:id="1089" w:name="_Toc27585070"/>
      <w:bookmarkStart w:id="1090" w:name="_Toc36457023"/>
      <w:bookmarkStart w:id="1091" w:name="_Toc45027907"/>
      <w:bookmarkStart w:id="1092" w:name="_Toc45028742"/>
      <w:bookmarkStart w:id="1093" w:name="_Toc67681498"/>
      <w:bookmarkStart w:id="1094" w:name="_Toc177476452"/>
      <w:r w:rsidRPr="00B06F7A">
        <w:t>5.6.2.4.1</w:t>
      </w:r>
      <w:r w:rsidRPr="00B06F7A">
        <w:tab/>
        <w:t>General</w:t>
      </w:r>
      <w:bookmarkEnd w:id="1089"/>
      <w:bookmarkEnd w:id="1090"/>
      <w:bookmarkEnd w:id="1091"/>
      <w:bookmarkEnd w:id="1092"/>
      <w:bookmarkEnd w:id="1093"/>
      <w:bookmarkEnd w:id="1094"/>
    </w:p>
    <w:p w14:paraId="347459D5" w14:textId="77777777" w:rsidR="005B7866" w:rsidRPr="00B06F7A" w:rsidRDefault="005B7866" w:rsidP="005B7866">
      <w:r w:rsidRPr="00B06F7A">
        <w:t>The following procedures using the Delete service operation are supported:</w:t>
      </w:r>
    </w:p>
    <w:p w14:paraId="0DFB9B53" w14:textId="77777777" w:rsidR="00D16AAB" w:rsidRPr="00B06F7A" w:rsidRDefault="005B7866" w:rsidP="00D16AAB">
      <w:pPr>
        <w:pStyle w:val="B1"/>
      </w:pPr>
      <w:r w:rsidRPr="00B06F7A">
        <w:t>-</w:t>
      </w:r>
      <w:r w:rsidRPr="00B06F7A">
        <w:tab/>
        <w:t>5G-VN-Group deletion</w:t>
      </w:r>
    </w:p>
    <w:p w14:paraId="6EA707C8" w14:textId="08827794" w:rsidR="005B7866" w:rsidRPr="00B06F7A" w:rsidRDefault="00D16AAB" w:rsidP="00D16AAB">
      <w:pPr>
        <w:pStyle w:val="B1"/>
      </w:pPr>
      <w:r w:rsidRPr="00B06F7A">
        <w:t>-</w:t>
      </w:r>
      <w:r w:rsidRPr="00B06F7A">
        <w:tab/>
        <w:t>Parameter Provisioning Data Entry per AF deletion</w:t>
      </w:r>
    </w:p>
    <w:p w14:paraId="7574C7A9" w14:textId="77777777" w:rsidR="00720356" w:rsidRDefault="00720356" w:rsidP="00720356">
      <w:pPr>
        <w:pStyle w:val="B1"/>
      </w:pPr>
      <w:bookmarkStart w:id="1095" w:name="_Toc27585071"/>
      <w:bookmarkStart w:id="1096" w:name="_Toc36457024"/>
      <w:bookmarkStart w:id="1097" w:name="_Toc45027908"/>
      <w:bookmarkStart w:id="1098" w:name="_Toc45028743"/>
      <w:bookmarkStart w:id="1099" w:name="_Toc67681499"/>
      <w:r>
        <w:t>-</w:t>
      </w:r>
      <w:r>
        <w:tab/>
        <w:t>5G-MBS-Group deletion</w:t>
      </w:r>
    </w:p>
    <w:p w14:paraId="18E287D5" w14:textId="77777777" w:rsidR="005B7866" w:rsidRPr="00B06F7A" w:rsidRDefault="005B7866" w:rsidP="00C05182">
      <w:pPr>
        <w:pStyle w:val="Heading5"/>
      </w:pPr>
      <w:bookmarkStart w:id="1100" w:name="_Toc177476453"/>
      <w:r w:rsidRPr="00B06F7A">
        <w:t>5.6.2.4.2</w:t>
      </w:r>
      <w:r w:rsidRPr="00B06F7A">
        <w:tab/>
        <w:t>5G-VN-Group deletion</w:t>
      </w:r>
      <w:bookmarkEnd w:id="1095"/>
      <w:bookmarkEnd w:id="1096"/>
      <w:bookmarkEnd w:id="1097"/>
      <w:bookmarkEnd w:id="1098"/>
      <w:bookmarkEnd w:id="1099"/>
      <w:bookmarkEnd w:id="1100"/>
    </w:p>
    <w:p w14:paraId="4581B9BD" w14:textId="77777777" w:rsidR="005B7866" w:rsidRPr="00B06F7A" w:rsidRDefault="005B7866" w:rsidP="005B7866">
      <w:r w:rsidRPr="00B06F7A">
        <w:t>Figure 5.6.2.4.2-1 shows a scenario where the NF service consumer sends a request to the UDM to delete a 5G VN Group. The request contains the group's external identifier.</w:t>
      </w:r>
    </w:p>
    <w:p w14:paraId="1CBF6CD1" w14:textId="77777777" w:rsidR="005B7866" w:rsidRPr="00B06F7A" w:rsidRDefault="005B7866" w:rsidP="005B7866">
      <w:pPr>
        <w:pStyle w:val="TH"/>
      </w:pPr>
      <w:r w:rsidRPr="00B06F7A">
        <w:object w:dxaOrig="8685" w:dyaOrig="2370" w14:anchorId="48A69E1B">
          <v:shape id="_x0000_i1134" type="#_x0000_t75" style="width:435.4pt;height:117.4pt" o:ole="">
            <v:imagedata r:id="rId226" o:title=""/>
          </v:shape>
          <o:OLEObject Type="Embed" ProgID="Visio.Drawing.11" ShapeID="_x0000_i1134" DrawAspect="Content" ObjectID="_1789969893" r:id="rId227"/>
        </w:object>
      </w:r>
    </w:p>
    <w:p w14:paraId="76BE49A4" w14:textId="77777777" w:rsidR="005B7866" w:rsidRPr="00B06F7A" w:rsidRDefault="005B7866" w:rsidP="005B7866">
      <w:pPr>
        <w:pStyle w:val="TF"/>
      </w:pPr>
      <w:r w:rsidRPr="00B06F7A">
        <w:t>Figure 5.6.2.4.2-1: NF service consumer deletes a 5G-VN-Group</w:t>
      </w:r>
    </w:p>
    <w:p w14:paraId="7D1C0FDC" w14:textId="0773DD92" w:rsidR="005B7866" w:rsidRPr="00B06F7A" w:rsidRDefault="005B7866" w:rsidP="005B7866">
      <w:pPr>
        <w:pStyle w:val="B1"/>
      </w:pPr>
      <w:r w:rsidRPr="00B06F7A">
        <w:t>1.</w:t>
      </w:r>
      <w:r w:rsidRPr="00B06F7A">
        <w:tab/>
        <w:t>The NF service consumer sends a DELETE request to the resource .../5g-vn-groups/{extGroupId}, to delete the 5G VN Group identified by the external group id.</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389971B8" w14:textId="77777777" w:rsidR="005B7866" w:rsidRPr="00B06F7A" w:rsidRDefault="005B7866" w:rsidP="005B7866">
      <w:pPr>
        <w:pStyle w:val="B1"/>
      </w:pPr>
      <w:r w:rsidRPr="00B06F7A">
        <w:t>2a.</w:t>
      </w:r>
      <w:r w:rsidRPr="00B06F7A">
        <w:tab/>
        <w:t>On success, the UDM responds with "204 No Content".</w:t>
      </w:r>
    </w:p>
    <w:p w14:paraId="45787EF1" w14:textId="77777777" w:rsidR="004968D7" w:rsidRPr="00B06F7A" w:rsidRDefault="005B7866" w:rsidP="005B7866">
      <w:pPr>
        <w:pStyle w:val="B1"/>
      </w:pPr>
      <w:r w:rsidRPr="00B06F7A">
        <w:t>2b.</w:t>
      </w:r>
      <w:r w:rsidRPr="00B06F7A">
        <w:tab/>
        <w:t>If the external group id does not exist in the UDM, HTTP status code "404 Not Found" shall be returned including additional error information in the response body (in the "ProblemDetails" element).</w:t>
      </w:r>
    </w:p>
    <w:p w14:paraId="7F778F3F" w14:textId="3AAAAC4F" w:rsidR="005B7866" w:rsidRPr="00B06F7A" w:rsidRDefault="005B7866" w:rsidP="005B7866">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28BF4F1C" w14:textId="77777777" w:rsidR="005B7866" w:rsidRPr="00B06F7A" w:rsidRDefault="005B7866" w:rsidP="005B7866">
      <w:r w:rsidRPr="00B06F7A">
        <w:t>On failure, the appropriate HTTP status code indicating the error shall be returned and appropriate additional error information should be returned in the DELETE response body.</w:t>
      </w:r>
    </w:p>
    <w:p w14:paraId="66016B06" w14:textId="3E632C74" w:rsidR="00D16AAB" w:rsidRPr="00B06F7A" w:rsidRDefault="00D16AAB" w:rsidP="00C05182">
      <w:pPr>
        <w:pStyle w:val="Heading5"/>
      </w:pPr>
      <w:bookmarkStart w:id="1101" w:name="_Toc177476454"/>
      <w:bookmarkStart w:id="1102" w:name="_Toc67681500"/>
      <w:bookmarkStart w:id="1103" w:name="_Toc27585072"/>
      <w:bookmarkStart w:id="1104" w:name="_Toc36457025"/>
      <w:bookmarkStart w:id="1105" w:name="_Toc45027909"/>
      <w:bookmarkStart w:id="1106" w:name="_Toc45028744"/>
      <w:r w:rsidRPr="00B06F7A">
        <w:t>5.6.2.4.</w:t>
      </w:r>
      <w:r w:rsidR="00F66429" w:rsidRPr="00B06F7A">
        <w:t>3</w:t>
      </w:r>
      <w:r w:rsidRPr="00B06F7A">
        <w:tab/>
        <w:t>Parameter Provisioning Data Entry per AF deletion</w:t>
      </w:r>
      <w:bookmarkEnd w:id="1101"/>
    </w:p>
    <w:p w14:paraId="5F73A90F" w14:textId="0CBE43C5" w:rsidR="00D16AAB" w:rsidRPr="00B06F7A" w:rsidRDefault="00D16AAB" w:rsidP="00D16AAB">
      <w:r w:rsidRPr="00B06F7A">
        <w:t>Figure 5.6.2.4.</w:t>
      </w:r>
      <w:r w:rsidR="00F66429" w:rsidRPr="00B06F7A">
        <w:t>3</w:t>
      </w:r>
      <w:r w:rsidRPr="00B06F7A">
        <w:t>-1 shows a scenario where the NF service consumer (e.g. NEF) sends a request to the UDM to delete a Parameter Provisioning Data Entry for a certain AF. The NF consumer shall send a DELETE request towards the resource URI of an existing Parameter Provisioning Data entry for the AF (.../{ueId}/pp-data-store/{afInstanceId}). The URI variants ueId and afInstanceId shall take values as specified in Table 6.5.3.</w:t>
      </w:r>
      <w:r w:rsidR="0022165F">
        <w:t>4</w:t>
      </w:r>
      <w:r w:rsidRPr="00B06F7A">
        <w:t>.2-1.</w:t>
      </w:r>
    </w:p>
    <w:p w14:paraId="73298328" w14:textId="77777777" w:rsidR="00D16AAB" w:rsidRPr="00B06F7A" w:rsidRDefault="00D16AAB" w:rsidP="00D16AAB">
      <w:pPr>
        <w:pStyle w:val="TH"/>
      </w:pPr>
      <w:r w:rsidRPr="00B06F7A">
        <w:object w:dxaOrig="8700" w:dyaOrig="2385" w14:anchorId="725946E3">
          <v:shape id="_x0000_i1135" type="#_x0000_t75" style="width:433.9pt;height:120pt" o:ole="">
            <v:imagedata r:id="rId228" o:title=""/>
          </v:shape>
          <o:OLEObject Type="Embed" ProgID="Visio.Drawing.11" ShapeID="_x0000_i1135" DrawAspect="Content" ObjectID="_1789969894" r:id="rId229"/>
        </w:object>
      </w:r>
    </w:p>
    <w:p w14:paraId="1A998627" w14:textId="63A05227" w:rsidR="00D16AAB" w:rsidRPr="00B06F7A" w:rsidRDefault="00D16AAB" w:rsidP="00D16AAB">
      <w:pPr>
        <w:pStyle w:val="TF"/>
      </w:pPr>
      <w:r w:rsidRPr="00B06F7A">
        <w:t>Figure 5.6.2.4.</w:t>
      </w:r>
      <w:r w:rsidR="00F66429" w:rsidRPr="00B06F7A">
        <w:t>3</w:t>
      </w:r>
      <w:r w:rsidRPr="00B06F7A">
        <w:t>-1: NF service consumer deletes a Parameter Provisioning Data Entry per AF</w:t>
      </w:r>
    </w:p>
    <w:p w14:paraId="47AD87CD" w14:textId="6B8A98EA" w:rsidR="002D318B" w:rsidRDefault="00D16AAB" w:rsidP="002D318B">
      <w:pPr>
        <w:pStyle w:val="B1"/>
      </w:pPr>
      <w:r w:rsidRPr="00B06F7A">
        <w:t>1.</w:t>
      </w:r>
      <w:r w:rsidRPr="00B06F7A">
        <w:tab/>
        <w:t>The NF service consumer sends a DELETE request to the resource ... /{ueId}/pp-data-store/{afInstanceId}, to delete the Parameter Provisioning Data Entry for the AF identified by afInstanceId.</w:t>
      </w:r>
      <w:r w:rsidRPr="00B06F7A">
        <w:br/>
      </w:r>
      <w:r w:rsidR="002D318B">
        <w:t>If the request is to configure slice usage control information, the query parameterue ueId shall indicate the UE (e.g. a group of UE or any UE) that the network slice can serve.</w:t>
      </w:r>
      <w:r w:rsidR="002D318B" w:rsidRPr="00B06F7A">
        <w:t xml:space="preserve"> </w:t>
      </w:r>
    </w:p>
    <w:p w14:paraId="719EDEDF" w14:textId="0924B24D" w:rsidR="002D318B" w:rsidRDefault="00D16AAB" w:rsidP="00D16AAB">
      <w:pPr>
        <w:pStyle w:val="B1"/>
      </w:pPr>
      <w:r w:rsidRPr="00B06F7A">
        <w:br/>
        <w:t>The UDM shall check whether the AF is allowed to perform this operation</w:t>
      </w:r>
      <w:r w:rsidR="002D318B">
        <w:t>:</w:t>
      </w:r>
    </w:p>
    <w:p w14:paraId="7782F386" w14:textId="1F67B620" w:rsidR="002D318B" w:rsidRDefault="002D318B" w:rsidP="002D318B">
      <w:pPr>
        <w:pStyle w:val="B2"/>
      </w:pPr>
      <w:r>
        <w:t>-</w:t>
      </w:r>
      <w:r>
        <w:tab/>
        <w:t>i</w:t>
      </w:r>
      <w:r w:rsidR="00D16AAB" w:rsidRPr="00B06F7A">
        <w:t>f MTC Provider information is received in the request, the UDM shall check whether the MTC Provider is allowed to perform this operation for the UE; otherwise, the UDM shall skip the authorization check.</w:t>
      </w:r>
    </w:p>
    <w:p w14:paraId="0EBC39F2" w14:textId="75C5495F" w:rsidR="00D16AAB" w:rsidRPr="00B06F7A" w:rsidRDefault="002D318B" w:rsidP="00A8626E">
      <w:pPr>
        <w:pStyle w:val="B2"/>
      </w:pPr>
      <w:r>
        <w:t>-</w:t>
      </w:r>
      <w:r>
        <w:tab/>
        <w:t>i</w:t>
      </w:r>
      <w:r w:rsidRPr="00B06F7A">
        <w:t xml:space="preserve">f </w:t>
      </w:r>
      <w:r>
        <w:t xml:space="preserve">slice usage control information is </w:t>
      </w:r>
      <w:r w:rsidRPr="00B06F7A">
        <w:t xml:space="preserve">received in the request, the UDM shall check whether </w:t>
      </w:r>
      <w:r>
        <w:t xml:space="preserve">AF </w:t>
      </w:r>
      <w:r w:rsidRPr="00B06F7A">
        <w:t xml:space="preserve">is allowed to </w:t>
      </w:r>
      <w:r>
        <w:t>configure the slice usage control information for the network slice</w:t>
      </w:r>
      <w:r w:rsidRPr="00B06F7A">
        <w:t>; otherwise, the UDM shall skip the authorization check.</w:t>
      </w:r>
    </w:p>
    <w:p w14:paraId="6607C018" w14:textId="77777777" w:rsidR="00D16AAB" w:rsidRPr="00B06F7A" w:rsidRDefault="00D16AAB" w:rsidP="00D16AAB">
      <w:pPr>
        <w:pStyle w:val="B1"/>
      </w:pPr>
      <w:r w:rsidRPr="00B06F7A">
        <w:t>2a.</w:t>
      </w:r>
      <w:r w:rsidRPr="00B06F7A">
        <w:tab/>
        <w:t>On success, the UDM responds with "204 No Content".</w:t>
      </w:r>
    </w:p>
    <w:p w14:paraId="336723EA" w14:textId="77777777" w:rsidR="004968D7" w:rsidRPr="00B06F7A" w:rsidRDefault="00D16AAB" w:rsidP="00D16AAB">
      <w:pPr>
        <w:pStyle w:val="B1"/>
      </w:pPr>
      <w:r w:rsidRPr="00B06F7A">
        <w:t>2b.</w:t>
      </w:r>
      <w:r w:rsidRPr="00B06F7A">
        <w:tab/>
        <w:t>If the Parameter Provisioning Data Entry for the AF does not exist in the UDM, HTTP status code "404 Not Found" shall be returned including additional error information in the response body (in the "ProblemDetails" element).</w:t>
      </w:r>
    </w:p>
    <w:p w14:paraId="791384A1" w14:textId="16D9A3CC" w:rsidR="00D16AAB" w:rsidRPr="00B06F7A" w:rsidRDefault="00D16AAB" w:rsidP="00D16AAB">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7CD41EE1" w14:textId="2764F444" w:rsidR="00D16AAB" w:rsidRPr="00B06F7A" w:rsidRDefault="00D16AAB" w:rsidP="00D16AAB">
      <w:r w:rsidRPr="00B06F7A">
        <w:t>On failure, the appropriate HTTP status code indicating the error shall be returned and appropriate additional error information should be returned in the DELETE response body as specified in table 6.5.3.</w:t>
      </w:r>
      <w:r w:rsidR="0022165F">
        <w:t>4</w:t>
      </w:r>
      <w:r w:rsidRPr="00B06F7A">
        <w:t>.3.</w:t>
      </w:r>
      <w:r w:rsidR="0022165F">
        <w:t>2</w:t>
      </w:r>
      <w:r w:rsidRPr="00B06F7A">
        <w:t>-</w:t>
      </w:r>
      <w:r w:rsidR="0022165F">
        <w:t>3</w:t>
      </w:r>
      <w:r w:rsidRPr="00B06F7A">
        <w:t>.</w:t>
      </w:r>
    </w:p>
    <w:p w14:paraId="42CFB12F" w14:textId="682FAF31" w:rsidR="00720356" w:rsidRDefault="00720356" w:rsidP="00720356">
      <w:pPr>
        <w:pStyle w:val="Heading5"/>
      </w:pPr>
      <w:bookmarkStart w:id="1107" w:name="_Toc177476455"/>
      <w:r>
        <w:t>5.6.2.4.</w:t>
      </w:r>
      <w:r w:rsidR="00E601F9">
        <w:t>4</w:t>
      </w:r>
      <w:r>
        <w:tab/>
        <w:t>5G-MBS-Group deletion</w:t>
      </w:r>
      <w:bookmarkEnd w:id="1107"/>
    </w:p>
    <w:p w14:paraId="34CD2840" w14:textId="75799543" w:rsidR="00720356" w:rsidRDefault="00720356" w:rsidP="00720356">
      <w:r>
        <w:t>Figure 5.6.2.4.</w:t>
      </w:r>
      <w:r w:rsidR="00E601F9">
        <w:t>4</w:t>
      </w:r>
      <w:r>
        <w:t>-1 shows a scenario where the NF service consumer sends a request to the UDM to delete a 5G MBS Group. The request contains the group's external identifier.</w:t>
      </w:r>
    </w:p>
    <w:p w14:paraId="3D8DE05D" w14:textId="77777777" w:rsidR="00720356" w:rsidRDefault="00720356" w:rsidP="00720356">
      <w:pPr>
        <w:pStyle w:val="TH"/>
      </w:pPr>
      <w:r>
        <w:object w:dxaOrig="8700" w:dyaOrig="2380" w14:anchorId="4E703C8C">
          <v:shape id="_x0000_i1136" type="#_x0000_t75" style="width:437.65pt;height:119.25pt" o:ole="">
            <v:imagedata r:id="rId230" o:title=""/>
          </v:shape>
          <o:OLEObject Type="Embed" ProgID="Visio.Drawing.11" ShapeID="_x0000_i1136" DrawAspect="Content" ObjectID="_1789969895" r:id="rId231"/>
        </w:object>
      </w:r>
    </w:p>
    <w:p w14:paraId="06E523B5" w14:textId="62A2C79D" w:rsidR="00720356" w:rsidRDefault="00720356" w:rsidP="00720356">
      <w:pPr>
        <w:pStyle w:val="TF"/>
      </w:pPr>
      <w:r>
        <w:t>Figure 5.6.2.4.</w:t>
      </w:r>
      <w:r w:rsidR="00E601F9">
        <w:t>4</w:t>
      </w:r>
      <w:r>
        <w:t>-1: NF service consumer deletes a 5G-MBS-Group</w:t>
      </w:r>
    </w:p>
    <w:p w14:paraId="1F979B04" w14:textId="77777777" w:rsidR="00720356" w:rsidRDefault="00720356" w:rsidP="00720356">
      <w:pPr>
        <w:pStyle w:val="B1"/>
      </w:pPr>
      <w:r>
        <w:t>1.</w:t>
      </w:r>
      <w:r>
        <w:tab/>
        <w:t>The NF service consumer sends a DELETE request to the resource .../</w:t>
      </w:r>
      <w:r w:rsidRPr="009157C6">
        <w:t>mbs-group-membership</w:t>
      </w:r>
      <w:r>
        <w:t>/{extGroupId}, to delete the 5G MBS Group identified by the external group id.</w:t>
      </w:r>
      <w:r>
        <w:br/>
      </w:r>
      <w:r>
        <w:br/>
        <w:t>If AF ID are received in the request, the UDM shall check whether the AF is allowed to perform this operation for the UE; otherwise, the UDM shall skip the AF authorization check.</w:t>
      </w:r>
    </w:p>
    <w:p w14:paraId="1622AE24" w14:textId="77777777" w:rsidR="00720356" w:rsidRDefault="00720356" w:rsidP="00720356">
      <w:pPr>
        <w:pStyle w:val="B1"/>
      </w:pPr>
      <w:r>
        <w:t>2a.</w:t>
      </w:r>
      <w:r>
        <w:tab/>
        <w:t>On success, the UDM responds with "204 No Content".</w:t>
      </w:r>
    </w:p>
    <w:p w14:paraId="4B7F4BB5" w14:textId="77777777" w:rsidR="00720356" w:rsidRDefault="00720356" w:rsidP="00720356">
      <w:pPr>
        <w:pStyle w:val="B1"/>
      </w:pPr>
      <w:r>
        <w:t>2b.</w:t>
      </w:r>
      <w:r>
        <w:tab/>
        <w:t>If the external group id does not exist in the UDM, HTTP status code "404 Not Found" shall be returned including additional error information in the response body (in the "ProblemDetails" element).</w:t>
      </w:r>
    </w:p>
    <w:p w14:paraId="6D88342B" w14:textId="77777777" w:rsidR="00720356" w:rsidRDefault="00720356" w:rsidP="00720356">
      <w:pPr>
        <w:pStyle w:val="B1"/>
      </w:pPr>
      <w:r>
        <w:t>2c. If AF are not allowed to perform this operation for the UE, HTTP status code "403 Forbidden" shall be returned including additional error information in the response body (in the "ProblemDetails" element).</w:t>
      </w:r>
    </w:p>
    <w:p w14:paraId="1D465886" w14:textId="77777777" w:rsidR="00720356" w:rsidRDefault="00720356" w:rsidP="00720356">
      <w:r>
        <w:t>On failure, the appropriate HTTP status code indicating the error shall be returned and appropriate additional error information should be returned in the DELETE response body.</w:t>
      </w:r>
    </w:p>
    <w:p w14:paraId="2EBECCBF" w14:textId="77777777" w:rsidR="00720356" w:rsidRPr="00001D08" w:rsidRDefault="00720356" w:rsidP="00720356">
      <w:pPr>
        <w:rPr>
          <w:lang w:val="en-US"/>
        </w:rPr>
      </w:pPr>
    </w:p>
    <w:p w14:paraId="4E4ABC50" w14:textId="77777777" w:rsidR="005B7866" w:rsidRPr="00B06F7A" w:rsidRDefault="005B7866" w:rsidP="00C05182">
      <w:pPr>
        <w:pStyle w:val="Heading4"/>
      </w:pPr>
      <w:bookmarkStart w:id="1108" w:name="_Toc177476456"/>
      <w:r w:rsidRPr="00B06F7A">
        <w:t>5.6.2.5</w:t>
      </w:r>
      <w:r w:rsidRPr="00B06F7A">
        <w:tab/>
        <w:t>Get</w:t>
      </w:r>
      <w:bookmarkEnd w:id="1102"/>
      <w:bookmarkEnd w:id="1108"/>
    </w:p>
    <w:p w14:paraId="24272C6B" w14:textId="77777777" w:rsidR="005B7866" w:rsidRPr="00B06F7A" w:rsidRDefault="005B7866" w:rsidP="00C05182">
      <w:pPr>
        <w:pStyle w:val="Heading5"/>
      </w:pPr>
      <w:bookmarkStart w:id="1109" w:name="_Toc67681501"/>
      <w:bookmarkStart w:id="1110" w:name="_Toc177476457"/>
      <w:r w:rsidRPr="00B06F7A">
        <w:t>5.6.2.5.1</w:t>
      </w:r>
      <w:r w:rsidRPr="00B06F7A">
        <w:tab/>
        <w:t>General</w:t>
      </w:r>
      <w:bookmarkEnd w:id="1109"/>
      <w:bookmarkEnd w:id="1110"/>
    </w:p>
    <w:p w14:paraId="0DDFD92B" w14:textId="77777777" w:rsidR="005B7866" w:rsidRPr="00B06F7A" w:rsidRDefault="005B7866" w:rsidP="005B7866">
      <w:r w:rsidRPr="00B06F7A">
        <w:t>The following procedures using the Get service operation are supported:</w:t>
      </w:r>
    </w:p>
    <w:p w14:paraId="5F9B075C" w14:textId="77777777" w:rsidR="005B7866" w:rsidRPr="00B06F7A" w:rsidRDefault="005B7866" w:rsidP="005B7866">
      <w:pPr>
        <w:pStyle w:val="B1"/>
      </w:pPr>
      <w:r w:rsidRPr="00B06F7A">
        <w:t>-</w:t>
      </w:r>
      <w:r w:rsidRPr="00B06F7A">
        <w:tab/>
        <w:t>5G-VN-Group get</w:t>
      </w:r>
    </w:p>
    <w:p w14:paraId="59414F85" w14:textId="77777777" w:rsidR="00D16AAB" w:rsidRPr="00B06F7A" w:rsidRDefault="00D16AAB" w:rsidP="00D16AAB">
      <w:pPr>
        <w:pStyle w:val="B1"/>
      </w:pPr>
      <w:bookmarkStart w:id="1111" w:name="_Toc67681502"/>
      <w:r w:rsidRPr="00B06F7A">
        <w:t>-</w:t>
      </w:r>
      <w:r w:rsidRPr="00B06F7A">
        <w:tab/>
        <w:t>Parameter Provisioning Data Entry per AF get</w:t>
      </w:r>
    </w:p>
    <w:p w14:paraId="79829C2C" w14:textId="77777777" w:rsidR="00720356" w:rsidRDefault="00720356" w:rsidP="00720356">
      <w:pPr>
        <w:pStyle w:val="B1"/>
      </w:pPr>
      <w:r>
        <w:t>-</w:t>
      </w:r>
      <w:r>
        <w:tab/>
        <w:t>5G-MBS-Group get</w:t>
      </w:r>
    </w:p>
    <w:p w14:paraId="59762BDD" w14:textId="77777777" w:rsidR="005B7866" w:rsidRPr="00B06F7A" w:rsidRDefault="005B7866" w:rsidP="00C05182">
      <w:pPr>
        <w:pStyle w:val="Heading5"/>
      </w:pPr>
      <w:bookmarkStart w:id="1112" w:name="_Toc177476458"/>
      <w:r w:rsidRPr="00B06F7A">
        <w:t>5.6.2.5.2</w:t>
      </w:r>
      <w:r w:rsidRPr="00B06F7A">
        <w:tab/>
        <w:t>5G-VN-Group get</w:t>
      </w:r>
      <w:bookmarkEnd w:id="1111"/>
      <w:bookmarkEnd w:id="1112"/>
    </w:p>
    <w:p w14:paraId="257D9627" w14:textId="77777777" w:rsidR="005B7866" w:rsidRPr="00B06F7A" w:rsidRDefault="005B7866" w:rsidP="005B7866">
      <w:r w:rsidRPr="00B06F7A">
        <w:t>Figure 5.6.2.5.2-1 shows a scenario where the NF service consumer sends a request to the UDM to get 5G VN Group. The request contains the group's external identifier.</w:t>
      </w:r>
    </w:p>
    <w:p w14:paraId="5DF619FA" w14:textId="77777777" w:rsidR="005B7866" w:rsidRPr="00B06F7A" w:rsidRDefault="005B7866" w:rsidP="005B7866">
      <w:pPr>
        <w:pStyle w:val="TH"/>
      </w:pPr>
      <w:r w:rsidRPr="00B06F7A">
        <w:object w:dxaOrig="8700" w:dyaOrig="2383" w14:anchorId="3B0C4D85">
          <v:shape id="_x0000_i1137" type="#_x0000_t75" style="width:433.9pt;height:118.9pt" o:ole="">
            <v:imagedata r:id="rId232" o:title=""/>
          </v:shape>
          <o:OLEObject Type="Embed" ProgID="Visio.Drawing.11" ShapeID="_x0000_i1137" DrawAspect="Content" ObjectID="_1789969896" r:id="rId233"/>
        </w:object>
      </w:r>
    </w:p>
    <w:p w14:paraId="454F746C" w14:textId="77777777" w:rsidR="005B7866" w:rsidRPr="00B06F7A" w:rsidRDefault="005B7866" w:rsidP="005B7866">
      <w:pPr>
        <w:pStyle w:val="TF"/>
      </w:pPr>
      <w:r w:rsidRPr="00B06F7A">
        <w:t>Figure 5.6.2.5.2-1: NF service consumer gets 5G-VN-Group</w:t>
      </w:r>
    </w:p>
    <w:p w14:paraId="14321C98" w14:textId="77777777" w:rsidR="005B7866" w:rsidRPr="00B06F7A" w:rsidRDefault="005B7866" w:rsidP="005B7866">
      <w:pPr>
        <w:pStyle w:val="B1"/>
      </w:pPr>
      <w:r w:rsidRPr="00B06F7A">
        <w:t>1.</w:t>
      </w:r>
      <w:r w:rsidRPr="00B06F7A">
        <w:tab/>
        <w:t>The NF service consumer sends a GET request to the resource .../5g-vn-groups/{extGroupId}, to get the 5G VN Group identified by the external group id.</w:t>
      </w:r>
    </w:p>
    <w:p w14:paraId="617FA006" w14:textId="38D7E575" w:rsidR="005B7866" w:rsidRPr="00B06F7A" w:rsidRDefault="005B7866" w:rsidP="005B7866">
      <w:pPr>
        <w:pStyle w:val="B1"/>
      </w:pPr>
      <w:r w:rsidRPr="00B06F7A">
        <w:t>2a.</w:t>
      </w:r>
      <w:r w:rsidRPr="00B06F7A">
        <w:tab/>
        <w:t xml:space="preserve">On success, the UDM responds with "200 Ok" with the </w:t>
      </w:r>
      <w:r w:rsidR="009C1B89">
        <w:t xml:space="preserve">5G </w:t>
      </w:r>
      <w:r w:rsidRPr="00B06F7A">
        <w:t>VN Group Information</w:t>
      </w:r>
    </w:p>
    <w:p w14:paraId="782AF7D8" w14:textId="77777777" w:rsidR="005B7866" w:rsidRPr="00B06F7A" w:rsidRDefault="005B7866" w:rsidP="005B7866">
      <w:pPr>
        <w:pStyle w:val="B1"/>
      </w:pPr>
      <w:r w:rsidRPr="00B06F7A">
        <w:t>2b.</w:t>
      </w:r>
      <w:r w:rsidRPr="00B06F7A">
        <w:tab/>
        <w:t>If the external group id does not exist in the UDM, HTTP status code "404 Not Found" shall be returned including additional error information in the response body (in the "ProblemDetails" element).</w:t>
      </w:r>
    </w:p>
    <w:p w14:paraId="2373085D" w14:textId="77777777" w:rsidR="005B7866" w:rsidRPr="00B06F7A" w:rsidRDefault="005B7866" w:rsidP="005B7866">
      <w:pPr>
        <w:pStyle w:val="B1"/>
      </w:pPr>
      <w:r w:rsidRPr="00B06F7A">
        <w:t>2c.</w:t>
      </w:r>
      <w:r w:rsidRPr="00B06F7A">
        <w:tab/>
        <w:t>If the original AF is not allowed to get this information, HTTP status code "403 Forbidden" shall be returned including additional error information in the response body (in the "ProblemDetails" element).</w:t>
      </w:r>
    </w:p>
    <w:p w14:paraId="0F14AB09"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941E982" w14:textId="73B22221" w:rsidR="00D16AAB" w:rsidRPr="00B06F7A" w:rsidRDefault="00D16AAB" w:rsidP="00C05182">
      <w:pPr>
        <w:pStyle w:val="Heading5"/>
      </w:pPr>
      <w:bookmarkStart w:id="1113" w:name="_Toc177476459"/>
      <w:bookmarkStart w:id="1114" w:name="_Toc67681503"/>
      <w:r w:rsidRPr="00B06F7A">
        <w:t>5.6.2.5.</w:t>
      </w:r>
      <w:r w:rsidR="007E670C" w:rsidRPr="00B06F7A">
        <w:t>3</w:t>
      </w:r>
      <w:r w:rsidRPr="00B06F7A">
        <w:tab/>
        <w:t>Parameter Provisioning Data Entry per AF get</w:t>
      </w:r>
      <w:bookmarkEnd w:id="1113"/>
    </w:p>
    <w:p w14:paraId="00A7F07B" w14:textId="66FB8E3F" w:rsidR="00D16AAB" w:rsidRPr="00B06F7A" w:rsidRDefault="00D16AAB" w:rsidP="00D16AAB">
      <w:r w:rsidRPr="00B06F7A">
        <w:t>Figure 5.6.2.5.</w:t>
      </w:r>
      <w:r w:rsidR="007E670C" w:rsidRPr="00B06F7A">
        <w:t>3</w:t>
      </w:r>
      <w:r w:rsidRPr="00B06F7A">
        <w:t>-1 shows a scenario where the NF service consumer (e.g. NEF) sends a request to the UDM to get a Parameter Provisioning Data Entry for a certain AF. The NF consumer shall send a GET request towards the resource URI of an existing Parameter Provisioning Data entry for the AF (.../{ueId}/pp-data-store/{afInstanceId}). The URI variants ueId and afInstanceId shall take values as specified in Table 6.5.3.</w:t>
      </w:r>
      <w:r w:rsidR="0022165F">
        <w:t>4</w:t>
      </w:r>
      <w:r w:rsidRPr="00B06F7A">
        <w:t>.2-1.</w:t>
      </w:r>
    </w:p>
    <w:p w14:paraId="45C14067" w14:textId="77777777" w:rsidR="00D16AAB" w:rsidRPr="00B06F7A" w:rsidRDefault="00D16AAB" w:rsidP="00D16AAB">
      <w:pPr>
        <w:pStyle w:val="TH"/>
      </w:pPr>
      <w:r w:rsidRPr="00B06F7A">
        <w:object w:dxaOrig="8700" w:dyaOrig="2385" w14:anchorId="217CBBEB">
          <v:shape id="_x0000_i1138" type="#_x0000_t75" style="width:433.9pt;height:120pt" o:ole="">
            <v:imagedata r:id="rId234" o:title=""/>
          </v:shape>
          <o:OLEObject Type="Embed" ProgID="Visio.Drawing.11" ShapeID="_x0000_i1138" DrawAspect="Content" ObjectID="_1789969897" r:id="rId235"/>
        </w:object>
      </w:r>
    </w:p>
    <w:p w14:paraId="21D07F38" w14:textId="1E9C93C2" w:rsidR="00D16AAB" w:rsidRPr="00B06F7A" w:rsidRDefault="00D16AAB" w:rsidP="00D16AAB">
      <w:pPr>
        <w:pStyle w:val="TF"/>
      </w:pPr>
      <w:r w:rsidRPr="00B06F7A">
        <w:t>Figure 5.6.2.5.</w:t>
      </w:r>
      <w:r w:rsidR="007E670C" w:rsidRPr="00B06F7A">
        <w:t>3</w:t>
      </w:r>
      <w:r w:rsidRPr="00B06F7A">
        <w:t>-1: NF service consumer gets a Parameter Provisioning Data Entry per AF</w:t>
      </w:r>
    </w:p>
    <w:p w14:paraId="37435A2F" w14:textId="77777777" w:rsidR="002D318B" w:rsidRDefault="00D16AAB" w:rsidP="002D318B">
      <w:pPr>
        <w:pStyle w:val="B1"/>
      </w:pPr>
      <w:r w:rsidRPr="00B06F7A">
        <w:t>1.</w:t>
      </w:r>
      <w:r w:rsidRPr="00B06F7A">
        <w:tab/>
        <w:t>The NF service consumer sends a GET request to the resource .../{ueId}/pp-data-store/{afInstanceId}, to get the Parameter Provisioning Data Entry for the AF identified by afInstanceId.</w:t>
      </w:r>
      <w:r w:rsidRPr="00B06F7A">
        <w:br/>
      </w:r>
      <w:r w:rsidR="002D318B">
        <w:t>If the request is to configure slice usage control information, the query parameterue ueId shall indicate the UE (e.g. a group of UE or any UE) that the network slice can serve.</w:t>
      </w:r>
      <w:r w:rsidR="002D318B" w:rsidRPr="00B06F7A">
        <w:t xml:space="preserve"> </w:t>
      </w:r>
    </w:p>
    <w:p w14:paraId="65DE3ED8" w14:textId="68C29F32" w:rsidR="002D318B" w:rsidRDefault="00D16AAB" w:rsidP="00D16AAB">
      <w:pPr>
        <w:pStyle w:val="B1"/>
      </w:pPr>
      <w:r w:rsidRPr="00B06F7A">
        <w:br/>
        <w:t>The UDM shall check whether the AF is allowed to perform this operation</w:t>
      </w:r>
      <w:r w:rsidR="002D318B">
        <w:t>:</w:t>
      </w:r>
    </w:p>
    <w:p w14:paraId="56AD5771" w14:textId="0CB7AD3B" w:rsidR="00D16AAB" w:rsidRDefault="002D318B" w:rsidP="002D318B">
      <w:pPr>
        <w:pStyle w:val="B2"/>
      </w:pPr>
      <w:r>
        <w:t>-</w:t>
      </w:r>
      <w:r>
        <w:tab/>
      </w:r>
      <w:r w:rsidR="00D16AAB" w:rsidRPr="00B06F7A">
        <w:t xml:space="preserve">If MTC Provider information is </w:t>
      </w:r>
      <w:r>
        <w:t>stored in the PP data</w:t>
      </w:r>
      <w:r w:rsidR="00D16AAB" w:rsidRPr="00B06F7A">
        <w:t>, the UDM shall check whether the MTC Provider is allowed to perform this operation for the UE; otherwise, the UDM shall skip the authorization check.</w:t>
      </w:r>
    </w:p>
    <w:p w14:paraId="51F39AEB" w14:textId="2AE921F7" w:rsidR="002D318B" w:rsidRPr="00B06F7A" w:rsidRDefault="002D318B" w:rsidP="00A8626E">
      <w:pPr>
        <w:pStyle w:val="B2"/>
      </w:pPr>
      <w:r>
        <w:t>-</w:t>
      </w:r>
      <w:r>
        <w:tab/>
        <w:t>i</w:t>
      </w:r>
      <w:r w:rsidRPr="00B06F7A">
        <w:t xml:space="preserve">f </w:t>
      </w:r>
      <w:r>
        <w:t>slice usage control information</w:t>
      </w:r>
      <w:r w:rsidRPr="00B06F7A">
        <w:t xml:space="preserve"> is </w:t>
      </w:r>
      <w:r>
        <w:t>stored in the PP data</w:t>
      </w:r>
      <w:r w:rsidRPr="00B06F7A">
        <w:t xml:space="preserve">, the UDM shall check whether the </w:t>
      </w:r>
      <w:r>
        <w:t>AF</w:t>
      </w:r>
      <w:r w:rsidRPr="00B06F7A">
        <w:t xml:space="preserve"> is allowed to perform this operation for the </w:t>
      </w:r>
      <w:r>
        <w:t>slice</w:t>
      </w:r>
      <w:r w:rsidRPr="00B06F7A">
        <w:t>; otherwise, the UDM shall skip the authorization check.</w:t>
      </w:r>
    </w:p>
    <w:p w14:paraId="53006A8F" w14:textId="77777777" w:rsidR="00D16AAB" w:rsidRPr="00B06F7A" w:rsidRDefault="00D16AAB" w:rsidP="00D16AAB">
      <w:pPr>
        <w:pStyle w:val="B1"/>
      </w:pPr>
      <w:r w:rsidRPr="00B06F7A">
        <w:t>2a.</w:t>
      </w:r>
      <w:r w:rsidRPr="00B06F7A">
        <w:tab/>
        <w:t>On success, the UDM responds with "200 OK" with the Parameter Provisioning Data Entry for the AF.</w:t>
      </w:r>
    </w:p>
    <w:p w14:paraId="367A121C" w14:textId="77777777" w:rsidR="004968D7" w:rsidRPr="00B06F7A" w:rsidRDefault="00D16AAB" w:rsidP="00D16AAB">
      <w:pPr>
        <w:pStyle w:val="B1"/>
      </w:pPr>
      <w:r w:rsidRPr="00B06F7A">
        <w:t>2b.</w:t>
      </w:r>
      <w:r w:rsidRPr="00B06F7A">
        <w:tab/>
        <w:t>If the Parameter Provisioning Data Entry for the AF does not exist in the UDM, HTTP status code "404 Not Found" shall be returned including additional error information in the response body (in the "ProblemDetails" element).</w:t>
      </w:r>
    </w:p>
    <w:p w14:paraId="1C791F29" w14:textId="04159F75" w:rsidR="00D16AAB" w:rsidRPr="00B06F7A" w:rsidRDefault="00D16AAB" w:rsidP="00D16AAB">
      <w:pPr>
        <w:pStyle w:val="B1"/>
      </w:pPr>
      <w:r w:rsidRPr="00B06F7A">
        <w:t>2c. If MTC Provider or AF are not allowed to perform this operation for the UE, HTTP status code "403 Forbidden" shall be returned including additional error information in the response body (in the "ProblemDetails" element).</w:t>
      </w:r>
    </w:p>
    <w:p w14:paraId="6DAD3119" w14:textId="4C8A34EC" w:rsidR="00D16AAB" w:rsidRPr="00B06F7A" w:rsidRDefault="00D16AAB" w:rsidP="00D16AAB">
      <w:r w:rsidRPr="00B06F7A">
        <w:t>On failure, the appropriate HTTP status code indicating the error shall be returned and appropriate additional error information should be returned in the GET response body as specified in table 6.5.3.</w:t>
      </w:r>
      <w:r w:rsidR="0022165F">
        <w:t>4</w:t>
      </w:r>
      <w:r w:rsidRPr="00B06F7A">
        <w:t>.3.</w:t>
      </w:r>
      <w:r w:rsidR="0022165F">
        <w:t>3</w:t>
      </w:r>
      <w:r w:rsidRPr="00B06F7A">
        <w:t>-</w:t>
      </w:r>
      <w:r w:rsidR="0022165F">
        <w:t>3</w:t>
      </w:r>
      <w:r w:rsidRPr="00B06F7A">
        <w:t>.</w:t>
      </w:r>
    </w:p>
    <w:p w14:paraId="64099144" w14:textId="7FEAD17A" w:rsidR="00720356" w:rsidRDefault="00720356" w:rsidP="00720356">
      <w:pPr>
        <w:pStyle w:val="Heading5"/>
      </w:pPr>
      <w:bookmarkStart w:id="1115" w:name="_Toc177476460"/>
      <w:r>
        <w:t>5.6.2.5.</w:t>
      </w:r>
      <w:r w:rsidR="00E601F9">
        <w:t>4</w:t>
      </w:r>
      <w:r>
        <w:tab/>
        <w:t>5G-MBS-Group get</w:t>
      </w:r>
      <w:bookmarkEnd w:id="1115"/>
    </w:p>
    <w:p w14:paraId="5E16CF5E" w14:textId="2FA2F3DB" w:rsidR="00720356" w:rsidRDefault="00720356" w:rsidP="00720356">
      <w:r>
        <w:t>Figure 5.6.2.5.</w:t>
      </w:r>
      <w:r w:rsidR="00E601F9">
        <w:t>4</w:t>
      </w:r>
      <w:r>
        <w:t>-1 shows a scenario where the NF service consumer sends a request to the UDM to get 5G MBS Group. The request contains the group's external identifier.</w:t>
      </w:r>
    </w:p>
    <w:p w14:paraId="2C1E380B" w14:textId="77777777" w:rsidR="00720356" w:rsidRDefault="00720356" w:rsidP="00720356">
      <w:pPr>
        <w:pStyle w:val="TH"/>
      </w:pPr>
      <w:r>
        <w:object w:dxaOrig="8700" w:dyaOrig="2380" w14:anchorId="38F682ED">
          <v:shape id="_x0000_i1139" type="#_x0000_t75" style="width:437.65pt;height:119.25pt" o:ole="">
            <v:imagedata r:id="rId236" o:title=""/>
          </v:shape>
          <o:OLEObject Type="Embed" ProgID="Visio.Drawing.11" ShapeID="_x0000_i1139" DrawAspect="Content" ObjectID="_1789969898" r:id="rId237"/>
        </w:object>
      </w:r>
    </w:p>
    <w:p w14:paraId="1E58D13E" w14:textId="184AA6EC" w:rsidR="00720356" w:rsidRDefault="00720356" w:rsidP="00720356">
      <w:pPr>
        <w:pStyle w:val="TF"/>
      </w:pPr>
      <w:r>
        <w:t>Figure 5.6.2.5.</w:t>
      </w:r>
      <w:r w:rsidR="00E601F9">
        <w:t>4</w:t>
      </w:r>
      <w:r>
        <w:t>-1: NF service consumer gets 5G-MBS-Group</w:t>
      </w:r>
    </w:p>
    <w:p w14:paraId="506009CB" w14:textId="77777777" w:rsidR="00720356" w:rsidRDefault="00720356" w:rsidP="00720356">
      <w:pPr>
        <w:pStyle w:val="B1"/>
      </w:pPr>
      <w:r>
        <w:t>1.</w:t>
      </w:r>
      <w:r>
        <w:tab/>
        <w:t>The NF service consumer sends a GET request to the resource .../</w:t>
      </w:r>
      <w:r w:rsidRPr="009157C6">
        <w:t>mbs-group-membership</w:t>
      </w:r>
      <w:r>
        <w:t>/{extGroupId}, to get the 5G MBS Group identified by the external group id.</w:t>
      </w:r>
    </w:p>
    <w:p w14:paraId="0F649B86" w14:textId="77777777" w:rsidR="00720356" w:rsidRDefault="00720356" w:rsidP="00720356">
      <w:pPr>
        <w:pStyle w:val="B1"/>
      </w:pPr>
      <w:r>
        <w:t>2a.</w:t>
      </w:r>
      <w:r>
        <w:tab/>
        <w:t>On success, the UDM responds with "200 Ok" with the MBS Group Information</w:t>
      </w:r>
    </w:p>
    <w:p w14:paraId="21AF10F0" w14:textId="77777777" w:rsidR="00720356" w:rsidRDefault="00720356" w:rsidP="00720356">
      <w:pPr>
        <w:pStyle w:val="B1"/>
      </w:pPr>
      <w:r>
        <w:t>2b.</w:t>
      </w:r>
      <w:r>
        <w:tab/>
        <w:t>If the external group id does not exist in the UDM, HTTP status code "404 Not Found" shall be returned including additional error information in the response body (in the "ProblemDetails" element).</w:t>
      </w:r>
    </w:p>
    <w:p w14:paraId="542995F0" w14:textId="77777777" w:rsidR="00720356" w:rsidRDefault="00720356" w:rsidP="00720356">
      <w:pPr>
        <w:pStyle w:val="B1"/>
      </w:pPr>
      <w:r>
        <w:t>2c.</w:t>
      </w:r>
      <w:r>
        <w:tab/>
        <w:t>If the original AF is not allowed to get this information, HTTP status code "403 Forbidden" shall be returned including additional error information in the response body (in the "ProblemDetails" element).</w:t>
      </w:r>
    </w:p>
    <w:p w14:paraId="5A69EE5B" w14:textId="77777777" w:rsidR="00720356" w:rsidRDefault="00720356" w:rsidP="00720356">
      <w:r>
        <w:t>On failure, the appropriate HTTP status code indicating the error shall be returned and appropriate additional error information should be returned in the GET response body.</w:t>
      </w:r>
    </w:p>
    <w:p w14:paraId="2CE9EE8E" w14:textId="77777777" w:rsidR="00720356" w:rsidRPr="00001D08" w:rsidRDefault="00720356" w:rsidP="00720356">
      <w:pPr>
        <w:rPr>
          <w:lang w:val="en-US"/>
        </w:rPr>
      </w:pPr>
    </w:p>
    <w:p w14:paraId="26F2242E" w14:textId="77777777" w:rsidR="005B7866" w:rsidRPr="00B06F7A" w:rsidRDefault="005B7866" w:rsidP="00C05182">
      <w:pPr>
        <w:pStyle w:val="Heading2"/>
      </w:pPr>
      <w:bookmarkStart w:id="1116" w:name="_Toc177476461"/>
      <w:r w:rsidRPr="00B06F7A">
        <w:t>5.7</w:t>
      </w:r>
      <w:r w:rsidRPr="00B06F7A">
        <w:tab/>
        <w:t>Nudm_NIDDAuthorization Service</w:t>
      </w:r>
      <w:bookmarkEnd w:id="1055"/>
      <w:bookmarkEnd w:id="1103"/>
      <w:bookmarkEnd w:id="1104"/>
      <w:bookmarkEnd w:id="1105"/>
      <w:bookmarkEnd w:id="1106"/>
      <w:bookmarkEnd w:id="1114"/>
      <w:bookmarkEnd w:id="1116"/>
    </w:p>
    <w:p w14:paraId="3262BD1F" w14:textId="77777777" w:rsidR="005B7866" w:rsidRPr="00B06F7A" w:rsidRDefault="005B7866" w:rsidP="00C05182">
      <w:pPr>
        <w:pStyle w:val="Heading3"/>
      </w:pPr>
      <w:bookmarkStart w:id="1117" w:name="_Toc11338451"/>
      <w:bookmarkStart w:id="1118" w:name="_Toc27585073"/>
      <w:bookmarkStart w:id="1119" w:name="_Toc36457026"/>
      <w:bookmarkStart w:id="1120" w:name="_Toc45027910"/>
      <w:bookmarkStart w:id="1121" w:name="_Toc45028745"/>
      <w:bookmarkStart w:id="1122" w:name="_Toc67681504"/>
      <w:bookmarkStart w:id="1123" w:name="_Toc177476462"/>
      <w:r w:rsidRPr="00B06F7A">
        <w:t>5.7.1</w:t>
      </w:r>
      <w:r w:rsidRPr="00B06F7A">
        <w:tab/>
        <w:t>Service Description</w:t>
      </w:r>
      <w:bookmarkEnd w:id="1117"/>
      <w:bookmarkEnd w:id="1118"/>
      <w:bookmarkEnd w:id="1119"/>
      <w:bookmarkEnd w:id="1120"/>
      <w:bookmarkEnd w:id="1121"/>
      <w:bookmarkEnd w:id="1122"/>
      <w:bookmarkEnd w:id="1123"/>
    </w:p>
    <w:p w14:paraId="10FE21E3" w14:textId="77777777" w:rsidR="005B7866" w:rsidRPr="00B06F7A" w:rsidRDefault="005B7866" w:rsidP="005B7866">
      <w:r w:rsidRPr="00B06F7A">
        <w:t>See 3GPP TS 23.501 [2] table 7.2.5-1.</w:t>
      </w:r>
    </w:p>
    <w:p w14:paraId="7D8EE65C" w14:textId="77777777" w:rsidR="005B7866" w:rsidRPr="00B06F7A" w:rsidRDefault="005B7866" w:rsidP="00C05182">
      <w:pPr>
        <w:pStyle w:val="Heading3"/>
      </w:pPr>
      <w:bookmarkStart w:id="1124" w:name="_Toc11338452"/>
      <w:bookmarkStart w:id="1125" w:name="_Toc27585074"/>
      <w:bookmarkStart w:id="1126" w:name="_Toc36457027"/>
      <w:bookmarkStart w:id="1127" w:name="_Toc45027911"/>
      <w:bookmarkStart w:id="1128" w:name="_Toc45028746"/>
      <w:bookmarkStart w:id="1129" w:name="_Toc67681505"/>
      <w:bookmarkStart w:id="1130" w:name="_Toc177476463"/>
      <w:r w:rsidRPr="00B06F7A">
        <w:t>5.7.2</w:t>
      </w:r>
      <w:r w:rsidRPr="00B06F7A">
        <w:tab/>
        <w:t>Service Operations</w:t>
      </w:r>
      <w:bookmarkEnd w:id="1124"/>
      <w:bookmarkEnd w:id="1125"/>
      <w:bookmarkEnd w:id="1126"/>
      <w:bookmarkEnd w:id="1127"/>
      <w:bookmarkEnd w:id="1128"/>
      <w:bookmarkEnd w:id="1129"/>
      <w:bookmarkEnd w:id="1130"/>
    </w:p>
    <w:p w14:paraId="6E285347" w14:textId="77777777" w:rsidR="005B7866" w:rsidRPr="00B06F7A" w:rsidRDefault="005B7866" w:rsidP="00C05182">
      <w:pPr>
        <w:pStyle w:val="Heading4"/>
      </w:pPr>
      <w:bookmarkStart w:id="1131" w:name="_Toc11338453"/>
      <w:bookmarkStart w:id="1132" w:name="_Toc27585075"/>
      <w:bookmarkStart w:id="1133" w:name="_Toc36457028"/>
      <w:bookmarkStart w:id="1134" w:name="_Toc45027912"/>
      <w:bookmarkStart w:id="1135" w:name="_Toc45028747"/>
      <w:bookmarkStart w:id="1136" w:name="_Toc67681506"/>
      <w:bookmarkStart w:id="1137" w:name="_Toc177476464"/>
      <w:r w:rsidRPr="00B06F7A">
        <w:t>5.7.2.1</w:t>
      </w:r>
      <w:r w:rsidRPr="00B06F7A">
        <w:tab/>
        <w:t>Introduction</w:t>
      </w:r>
      <w:bookmarkEnd w:id="1131"/>
      <w:bookmarkEnd w:id="1132"/>
      <w:bookmarkEnd w:id="1133"/>
      <w:bookmarkEnd w:id="1134"/>
      <w:bookmarkEnd w:id="1135"/>
      <w:bookmarkEnd w:id="1136"/>
      <w:bookmarkEnd w:id="1137"/>
    </w:p>
    <w:p w14:paraId="1C0FBCC3" w14:textId="77777777" w:rsidR="005B7866" w:rsidRPr="00B06F7A" w:rsidRDefault="005B7866" w:rsidP="005B7866">
      <w:pPr>
        <w:rPr>
          <w:lang w:eastAsia="zh-CN"/>
        </w:rPr>
      </w:pPr>
      <w:r w:rsidRPr="00B06F7A">
        <w:rPr>
          <w:lang w:eastAsia="zh-CN"/>
        </w:rPr>
        <w:t xml:space="preserve">For the </w:t>
      </w:r>
      <w:r w:rsidRPr="00B06F7A">
        <w:t>Nudm_NIDDAuthorization</w:t>
      </w:r>
      <w:r w:rsidRPr="00B06F7A">
        <w:rPr>
          <w:lang w:eastAsia="zh-CN"/>
        </w:rPr>
        <w:t xml:space="preserve"> service the following service operations are defined:</w:t>
      </w:r>
    </w:p>
    <w:p w14:paraId="22C942F5" w14:textId="77777777" w:rsidR="005B7866" w:rsidRPr="00B06F7A" w:rsidRDefault="005B7866" w:rsidP="005B7866">
      <w:pPr>
        <w:pStyle w:val="B1"/>
        <w:rPr>
          <w:lang w:eastAsia="zh-CN"/>
        </w:rPr>
      </w:pPr>
      <w:r w:rsidRPr="00B06F7A">
        <w:rPr>
          <w:lang w:eastAsia="zh-CN"/>
        </w:rPr>
        <w:t>-</w:t>
      </w:r>
      <w:r w:rsidRPr="00B06F7A">
        <w:rPr>
          <w:lang w:eastAsia="zh-CN"/>
        </w:rPr>
        <w:tab/>
        <w:t>Get</w:t>
      </w:r>
    </w:p>
    <w:p w14:paraId="1E1A7ABC" w14:textId="77777777" w:rsidR="005B7866" w:rsidRPr="00B06F7A" w:rsidRDefault="005B7866" w:rsidP="005B7866">
      <w:pPr>
        <w:pStyle w:val="B1"/>
        <w:rPr>
          <w:lang w:eastAsia="zh-CN"/>
        </w:rPr>
      </w:pPr>
      <w:r w:rsidRPr="00B06F7A">
        <w:rPr>
          <w:lang w:eastAsia="zh-CN"/>
        </w:rPr>
        <w:t>-</w:t>
      </w:r>
      <w:r w:rsidRPr="00B06F7A">
        <w:rPr>
          <w:lang w:eastAsia="zh-CN"/>
        </w:rPr>
        <w:tab/>
        <w:t>Notification</w:t>
      </w:r>
    </w:p>
    <w:p w14:paraId="78E34DF1" w14:textId="77777777" w:rsidR="005B7866" w:rsidRPr="00B06F7A" w:rsidRDefault="005B7866" w:rsidP="005B7866">
      <w:pPr>
        <w:rPr>
          <w:lang w:eastAsia="zh-CN"/>
        </w:rPr>
      </w:pPr>
      <w:r w:rsidRPr="00B06F7A">
        <w:rPr>
          <w:lang w:eastAsia="zh-CN"/>
        </w:rPr>
        <w:t xml:space="preserve">The </w:t>
      </w:r>
      <w:r w:rsidRPr="00B06F7A">
        <w:t>Nudm_NIDDAuthorization</w:t>
      </w:r>
      <w:r w:rsidRPr="00B06F7A">
        <w:rPr>
          <w:lang w:eastAsia="zh-CN"/>
        </w:rPr>
        <w:t xml:space="preserve"> Service is used by Consumer NFs (NEF) to retrieve the UE's </w:t>
      </w:r>
      <w:r w:rsidRPr="00B06F7A">
        <w:t>authorization for NIDD Configuration</w:t>
      </w:r>
      <w:r w:rsidRPr="00B06F7A">
        <w:rPr>
          <w:lang w:eastAsia="zh-CN"/>
        </w:rPr>
        <w:t xml:space="preserve"> relevant to the consumer NF from the UDM by means of the Get service operation.</w:t>
      </w:r>
    </w:p>
    <w:p w14:paraId="433219FA" w14:textId="77777777" w:rsidR="005B7866" w:rsidRPr="00B06F7A" w:rsidRDefault="005B7866" w:rsidP="005B7866">
      <w:pPr>
        <w:rPr>
          <w:lang w:eastAsia="zh-CN"/>
        </w:rPr>
      </w:pPr>
      <w:r w:rsidRPr="00B06F7A">
        <w:rPr>
          <w:lang w:eastAsia="zh-CN"/>
        </w:rPr>
        <w:t>It is also used by the Consumer NFs (NEF) that have previously subscribed, to get notified by means of the Notification service operation when UDM decides to modify the subscribed data.</w:t>
      </w:r>
    </w:p>
    <w:p w14:paraId="741B565F" w14:textId="77777777" w:rsidR="005B7866" w:rsidRPr="00B06F7A" w:rsidRDefault="005B7866" w:rsidP="005B7866">
      <w:pPr>
        <w:rPr>
          <w:lang w:eastAsia="zh-CN"/>
        </w:rPr>
      </w:pPr>
    </w:p>
    <w:p w14:paraId="57CD7073" w14:textId="77777777" w:rsidR="005B7866" w:rsidRPr="00B06F7A" w:rsidRDefault="005B7866" w:rsidP="00C05182">
      <w:pPr>
        <w:pStyle w:val="Heading4"/>
      </w:pPr>
      <w:bookmarkStart w:id="1138" w:name="_Toc11338454"/>
      <w:bookmarkStart w:id="1139" w:name="_Toc27585076"/>
      <w:bookmarkStart w:id="1140" w:name="_Toc36457029"/>
      <w:bookmarkStart w:id="1141" w:name="_Toc45027913"/>
      <w:bookmarkStart w:id="1142" w:name="_Toc45028748"/>
      <w:bookmarkStart w:id="1143" w:name="_Toc67681507"/>
      <w:bookmarkStart w:id="1144" w:name="_Toc177476465"/>
      <w:r w:rsidRPr="00B06F7A">
        <w:t>5.7.2.2</w:t>
      </w:r>
      <w:r w:rsidRPr="00B06F7A">
        <w:tab/>
        <w:t>Get</w:t>
      </w:r>
      <w:bookmarkEnd w:id="1138"/>
      <w:bookmarkEnd w:id="1139"/>
      <w:bookmarkEnd w:id="1140"/>
      <w:bookmarkEnd w:id="1141"/>
      <w:bookmarkEnd w:id="1142"/>
      <w:bookmarkEnd w:id="1143"/>
      <w:bookmarkEnd w:id="1144"/>
    </w:p>
    <w:p w14:paraId="7F5FC204" w14:textId="77777777" w:rsidR="005B7866" w:rsidRPr="00B06F7A" w:rsidRDefault="005B7866" w:rsidP="00C05182">
      <w:pPr>
        <w:pStyle w:val="Heading5"/>
      </w:pPr>
      <w:bookmarkStart w:id="1145" w:name="_Toc11338455"/>
      <w:bookmarkStart w:id="1146" w:name="_Toc27585077"/>
      <w:bookmarkStart w:id="1147" w:name="_Toc36457030"/>
      <w:bookmarkStart w:id="1148" w:name="_Toc45027914"/>
      <w:bookmarkStart w:id="1149" w:name="_Toc45028749"/>
      <w:bookmarkStart w:id="1150" w:name="_Toc67681508"/>
      <w:bookmarkStart w:id="1151" w:name="_Toc177476466"/>
      <w:r w:rsidRPr="00B06F7A">
        <w:t>5.7.2.2.1</w:t>
      </w:r>
      <w:r w:rsidRPr="00B06F7A">
        <w:tab/>
        <w:t>General</w:t>
      </w:r>
      <w:bookmarkEnd w:id="1145"/>
      <w:bookmarkEnd w:id="1146"/>
      <w:bookmarkEnd w:id="1147"/>
      <w:bookmarkEnd w:id="1148"/>
      <w:bookmarkEnd w:id="1149"/>
      <w:bookmarkEnd w:id="1150"/>
      <w:bookmarkEnd w:id="1151"/>
    </w:p>
    <w:p w14:paraId="17A31648" w14:textId="77777777" w:rsidR="005B7866" w:rsidRPr="00B06F7A" w:rsidRDefault="005B7866" w:rsidP="005B7866">
      <w:r w:rsidRPr="00B06F7A">
        <w:t>The following procedures using the Get service operation are supported:</w:t>
      </w:r>
    </w:p>
    <w:p w14:paraId="669A8153" w14:textId="77777777" w:rsidR="005B7866" w:rsidRPr="00B06F7A" w:rsidRDefault="005B7866" w:rsidP="005B7866">
      <w:pPr>
        <w:pStyle w:val="B1"/>
      </w:pPr>
      <w:r w:rsidRPr="00B06F7A">
        <w:t>-</w:t>
      </w:r>
      <w:r w:rsidRPr="00B06F7A">
        <w:tab/>
        <w:t>NIDD Authorization Data Retrieval</w:t>
      </w:r>
    </w:p>
    <w:p w14:paraId="50603DB2" w14:textId="77777777" w:rsidR="005B7866" w:rsidRPr="00B06F7A" w:rsidRDefault="005B7866" w:rsidP="005B7866"/>
    <w:p w14:paraId="172BA8C3" w14:textId="77777777" w:rsidR="005B7866" w:rsidRPr="00B06F7A" w:rsidRDefault="005B7866" w:rsidP="00C05182">
      <w:pPr>
        <w:pStyle w:val="Heading5"/>
      </w:pPr>
      <w:bookmarkStart w:id="1152" w:name="_Toc11338456"/>
      <w:bookmarkStart w:id="1153" w:name="_Toc27585078"/>
      <w:bookmarkStart w:id="1154" w:name="_Toc36457031"/>
      <w:bookmarkStart w:id="1155" w:name="_Toc45027915"/>
      <w:bookmarkStart w:id="1156" w:name="_Toc45028750"/>
      <w:bookmarkStart w:id="1157" w:name="_Toc67681509"/>
      <w:bookmarkStart w:id="1158" w:name="_Toc177476467"/>
      <w:r w:rsidRPr="00B06F7A">
        <w:t>5.7.2.2.2</w:t>
      </w:r>
      <w:r w:rsidRPr="00B06F7A">
        <w:tab/>
        <w:t>NIDD Authorization Data Retrieval</w:t>
      </w:r>
      <w:bookmarkEnd w:id="1152"/>
      <w:bookmarkEnd w:id="1153"/>
      <w:bookmarkEnd w:id="1154"/>
      <w:bookmarkEnd w:id="1155"/>
      <w:bookmarkEnd w:id="1156"/>
      <w:bookmarkEnd w:id="1157"/>
      <w:bookmarkEnd w:id="1158"/>
    </w:p>
    <w:p w14:paraId="00F6052E" w14:textId="77777777" w:rsidR="005B7866" w:rsidRPr="00B06F7A" w:rsidRDefault="005B7866" w:rsidP="005B7866">
      <w:r w:rsidRPr="00B06F7A">
        <w:t>Figure 5.7.2.2.2-1 shows a scenario where the NF service consumer (e.g. NEF) sends a request to the UDM to authorize the NIDD configuration request (see also 3GPP TS 23.502 [3] figure 4.25.3-1 step 4). The request contains the UE's identity (/{ueIdentity}), and information used for NIDD authorization (AuthorizationInfo).</w:t>
      </w:r>
    </w:p>
    <w:p w14:paraId="79315BFF" w14:textId="77777777" w:rsidR="005B7866" w:rsidRPr="00B06F7A" w:rsidRDefault="005B7866" w:rsidP="005B7866"/>
    <w:p w14:paraId="75A33EDE" w14:textId="4446291B" w:rsidR="005B7866" w:rsidRPr="00B06F7A" w:rsidRDefault="000E1C95" w:rsidP="005B7866">
      <w:pPr>
        <w:pStyle w:val="TH"/>
      </w:pPr>
      <w:r>
        <w:object w:dxaOrig="8700" w:dyaOrig="2565" w14:anchorId="0E792E6A">
          <v:shape id="_x0000_i1140" type="#_x0000_t75" style="width:433.9pt;height:129pt" o:ole="">
            <v:imagedata r:id="rId238" o:title=""/>
          </v:shape>
          <o:OLEObject Type="Embed" ProgID="Visio.Drawing.11" ShapeID="_x0000_i1140" DrawAspect="Content" ObjectID="_1789969899" r:id="rId239"/>
        </w:object>
      </w:r>
    </w:p>
    <w:p w14:paraId="12AFD259" w14:textId="77777777" w:rsidR="005B7866" w:rsidRPr="00B06F7A" w:rsidRDefault="005B7866" w:rsidP="005B7866">
      <w:pPr>
        <w:pStyle w:val="TF"/>
      </w:pPr>
      <w:r w:rsidRPr="00B06F7A">
        <w:t>Figure 5.7.2.2.2-1: Requesting a UE's NIDD Authorization Data</w:t>
      </w:r>
    </w:p>
    <w:p w14:paraId="7E255202" w14:textId="0052C01B" w:rsidR="005B7866" w:rsidRPr="00B06F7A" w:rsidRDefault="005B7866" w:rsidP="005B7866">
      <w:pPr>
        <w:pStyle w:val="B1"/>
      </w:pPr>
      <w:r w:rsidRPr="00B06F7A">
        <w:t>1.</w:t>
      </w:r>
      <w:r w:rsidRPr="00B06F7A">
        <w:tab/>
        <w:t xml:space="preserve">The NF service consumer (e.g. NEF) sends a POST request to invoke "authorize" custom method on the resource representing the UE's subscribed NIDD authorization information. The </w:t>
      </w:r>
      <w:r w:rsidR="00F86A4F">
        <w:t>content</w:t>
      </w:r>
      <w:r w:rsidRPr="00B06F7A">
        <w:t xml:space="preserve"> of the request shall be an object of "AuthorizationInfo" which shall contain NSSAI, DNN, MTC Provider Information, callback URI.</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78C800F9" w14:textId="77777777" w:rsidR="005B7866" w:rsidRPr="00B06F7A" w:rsidRDefault="005B7866" w:rsidP="005B7866">
      <w:pPr>
        <w:pStyle w:val="B1"/>
      </w:pPr>
      <w:r w:rsidRPr="00B06F7A">
        <w:t>2a.</w:t>
      </w:r>
      <w:r w:rsidRPr="00B06F7A">
        <w:tab/>
        <w:t>On success, the UDM responds with "200 OK" with the message body containing the single value or list of AuthorizationData (SUPI and GPSI) as relevant for the requesting NF service consumer.</w:t>
      </w:r>
    </w:p>
    <w:p w14:paraId="473784F6" w14:textId="77777777" w:rsidR="004968D7" w:rsidRPr="00B06F7A" w:rsidRDefault="005B7866" w:rsidP="005B7866">
      <w:pPr>
        <w:pStyle w:val="B1"/>
      </w:pPr>
      <w:r w:rsidRPr="00B06F7A">
        <w:t>2b.</w:t>
      </w:r>
      <w:r w:rsidRPr="00B06F7A">
        <w:tab/>
        <w:t>If there is no valid AuthorizationData for the UE Identity, HTTP status code "404 Not Found" shall be returned including additional error information in the response body (in the "ProblemDetails" element).</w:t>
      </w:r>
    </w:p>
    <w:p w14:paraId="0C7F10C3" w14:textId="77777777" w:rsidR="004968D7" w:rsidRPr="00B06F7A" w:rsidRDefault="005B7866" w:rsidP="005B7866">
      <w:pPr>
        <w:pStyle w:val="B1"/>
      </w:pPr>
      <w:r w:rsidRPr="00B06F7A">
        <w:t>2c. If SNSSAI and/or DNN are not authorized for this UE, or MTC Provider or AF are not allowed to perform this operation for the UE, HTTP status code "403 Forbidden" shall be returned including additional error information in the response body (in the "ProblemDetails" element).</w:t>
      </w:r>
    </w:p>
    <w:p w14:paraId="2861867E" w14:textId="01B2D2A6"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40715455" w14:textId="77777777" w:rsidR="005B7866" w:rsidRPr="00B06F7A" w:rsidRDefault="005B7866" w:rsidP="005B7866">
      <w:pPr>
        <w:pStyle w:val="EditorsNote"/>
        <w:rPr>
          <w:noProof/>
        </w:rPr>
      </w:pPr>
      <w:r w:rsidRPr="00B06F7A">
        <w:rPr>
          <w:noProof/>
        </w:rPr>
        <w:t>Editor's Note: On success if the response exceeds the maximum length of  a message segmentation need to be introduced, how this is done is FFS.</w:t>
      </w:r>
    </w:p>
    <w:p w14:paraId="56BD226F" w14:textId="77777777" w:rsidR="005B7866" w:rsidRPr="00B06F7A" w:rsidRDefault="005B7866" w:rsidP="00C05182">
      <w:pPr>
        <w:pStyle w:val="Heading4"/>
      </w:pPr>
      <w:bookmarkStart w:id="1159" w:name="_Toc27585079"/>
      <w:bookmarkStart w:id="1160" w:name="_Toc36457032"/>
      <w:bookmarkStart w:id="1161" w:name="_Toc45027916"/>
      <w:bookmarkStart w:id="1162" w:name="_Toc45028751"/>
      <w:bookmarkStart w:id="1163" w:name="_Toc67681510"/>
      <w:bookmarkStart w:id="1164" w:name="_Toc177476468"/>
      <w:bookmarkStart w:id="1165" w:name="_Toc11338457"/>
      <w:r w:rsidRPr="00B06F7A">
        <w:t>5.7.2.3</w:t>
      </w:r>
      <w:r w:rsidRPr="00B06F7A">
        <w:tab/>
        <w:t>Notification</w:t>
      </w:r>
      <w:bookmarkEnd w:id="1159"/>
      <w:bookmarkEnd w:id="1160"/>
      <w:bookmarkEnd w:id="1161"/>
      <w:bookmarkEnd w:id="1162"/>
      <w:bookmarkEnd w:id="1163"/>
      <w:bookmarkEnd w:id="1164"/>
    </w:p>
    <w:p w14:paraId="30DEE932" w14:textId="77777777" w:rsidR="005B7866" w:rsidRPr="00B06F7A" w:rsidRDefault="005B7866" w:rsidP="00C05182">
      <w:pPr>
        <w:pStyle w:val="Heading5"/>
      </w:pPr>
      <w:bookmarkStart w:id="1166" w:name="_Toc27585080"/>
      <w:bookmarkStart w:id="1167" w:name="_Toc36457033"/>
      <w:bookmarkStart w:id="1168" w:name="_Toc45027917"/>
      <w:bookmarkStart w:id="1169" w:name="_Toc45028752"/>
      <w:bookmarkStart w:id="1170" w:name="_Toc67681511"/>
      <w:bookmarkStart w:id="1171" w:name="_Toc177476469"/>
      <w:r w:rsidRPr="00B06F7A">
        <w:t>5.7.2.3.1</w:t>
      </w:r>
      <w:r w:rsidRPr="00B06F7A">
        <w:tab/>
        <w:t>General</w:t>
      </w:r>
      <w:bookmarkEnd w:id="1166"/>
      <w:bookmarkEnd w:id="1167"/>
      <w:bookmarkEnd w:id="1168"/>
      <w:bookmarkEnd w:id="1169"/>
      <w:bookmarkEnd w:id="1170"/>
      <w:bookmarkEnd w:id="1171"/>
    </w:p>
    <w:p w14:paraId="72A4FA14" w14:textId="77777777" w:rsidR="005B7866" w:rsidRPr="00B06F7A" w:rsidRDefault="005B7866" w:rsidP="005B7866">
      <w:r w:rsidRPr="00B06F7A">
        <w:t>The following procedures using the Notification service operation are supported:</w:t>
      </w:r>
    </w:p>
    <w:p w14:paraId="3E1AC614" w14:textId="77777777" w:rsidR="005B7866" w:rsidRPr="00B06F7A" w:rsidRDefault="005B7866" w:rsidP="005B7866">
      <w:pPr>
        <w:pStyle w:val="B1"/>
      </w:pPr>
      <w:r w:rsidRPr="00B06F7A">
        <w:t>-</w:t>
      </w:r>
      <w:r w:rsidRPr="00B06F7A">
        <w:tab/>
        <w:t>NIDD Authorization Data Update Notification</w:t>
      </w:r>
    </w:p>
    <w:p w14:paraId="242DCE00" w14:textId="77777777" w:rsidR="005B7866" w:rsidRPr="00B06F7A" w:rsidRDefault="005B7866" w:rsidP="005B7866"/>
    <w:p w14:paraId="0C449C96" w14:textId="77777777" w:rsidR="005B7866" w:rsidRPr="00B06F7A" w:rsidRDefault="005B7866" w:rsidP="00C05182">
      <w:pPr>
        <w:pStyle w:val="Heading5"/>
      </w:pPr>
      <w:bookmarkStart w:id="1172" w:name="_Toc27585081"/>
      <w:bookmarkStart w:id="1173" w:name="_Toc36457034"/>
      <w:bookmarkStart w:id="1174" w:name="_Toc45027918"/>
      <w:bookmarkStart w:id="1175" w:name="_Toc45028753"/>
      <w:bookmarkStart w:id="1176" w:name="_Toc67681512"/>
      <w:bookmarkStart w:id="1177" w:name="_Toc177476470"/>
      <w:r w:rsidRPr="00B06F7A">
        <w:t>5.7.2.3.2</w:t>
      </w:r>
      <w:r w:rsidRPr="00B06F7A">
        <w:tab/>
        <w:t>NIDD Authorization Data Update Notification</w:t>
      </w:r>
      <w:bookmarkEnd w:id="1172"/>
      <w:bookmarkEnd w:id="1173"/>
      <w:bookmarkEnd w:id="1174"/>
      <w:bookmarkEnd w:id="1175"/>
      <w:bookmarkEnd w:id="1176"/>
      <w:bookmarkEnd w:id="1177"/>
    </w:p>
    <w:p w14:paraId="3F37DE04" w14:textId="6B0550FE" w:rsidR="005B7866" w:rsidRPr="00B06F7A" w:rsidRDefault="005B7866" w:rsidP="005B7866">
      <w:r w:rsidRPr="00B06F7A">
        <w:t xml:space="preserve">Figure 5.7.2.3.2-1 shows a scenario where the UDM notifies the NF service consumer (that has subscribed to receive such notification) about subscription data change (see also 3GPP TS 23.502 [3] figure 4.25.6-1 step 1 and 2). The request contains the </w:t>
      </w:r>
      <w:r w:rsidR="00B539B1" w:rsidRPr="00B06F7A">
        <w:t>authUpdateCallbackUri</w:t>
      </w:r>
      <w:r w:rsidRPr="00B06F7A">
        <w:t xml:space="preserve"> URI as previously received by the UDM during NIDD Authorization Data Retrieval.</w:t>
      </w:r>
    </w:p>
    <w:p w14:paraId="5D4D09C8" w14:textId="77777777" w:rsidR="005B7866" w:rsidRPr="00B06F7A" w:rsidRDefault="005B7866" w:rsidP="005B7866"/>
    <w:p w14:paraId="6F7D1EB0" w14:textId="52A3D6A3" w:rsidR="005B7866" w:rsidRPr="00B06F7A" w:rsidRDefault="000E1C95" w:rsidP="005B7866">
      <w:pPr>
        <w:pStyle w:val="TH"/>
      </w:pPr>
      <w:r>
        <w:rPr>
          <w:rFonts w:eastAsia="DengXian"/>
        </w:rPr>
        <w:object w:dxaOrig="8685" w:dyaOrig="2370" w14:anchorId="7C5DF71D">
          <v:shape id="_x0000_i1141" type="#_x0000_t75" style="width:435.4pt;height:117.4pt" o:ole="">
            <v:imagedata r:id="rId240" o:title=""/>
          </v:shape>
          <o:OLEObject Type="Embed" ProgID="Visio.Drawing.11" ShapeID="_x0000_i1141" DrawAspect="Content" ObjectID="_1789969900" r:id="rId241"/>
        </w:object>
      </w:r>
    </w:p>
    <w:p w14:paraId="2E0F2865" w14:textId="77777777" w:rsidR="005B7866" w:rsidRPr="00B06F7A" w:rsidRDefault="005B7866" w:rsidP="005B7866">
      <w:pPr>
        <w:pStyle w:val="TF"/>
      </w:pPr>
      <w:r w:rsidRPr="00B06F7A">
        <w:t>Figure 5.7.2.3.2-1: Requesting a UE's NIDD Authorization Data</w:t>
      </w:r>
    </w:p>
    <w:p w14:paraId="168D783F" w14:textId="33E03EB9" w:rsidR="005B7866" w:rsidRPr="00B06F7A" w:rsidRDefault="005B7866" w:rsidP="005B7866">
      <w:pPr>
        <w:pStyle w:val="B1"/>
      </w:pPr>
      <w:r w:rsidRPr="00B06F7A">
        <w:t>1.</w:t>
      </w:r>
      <w:r w:rsidRPr="00B06F7A">
        <w:tab/>
        <w:t xml:space="preserve">The UDM sends a POST request to the </w:t>
      </w:r>
      <w:r w:rsidR="00B539B1" w:rsidRPr="00B06F7A">
        <w:t>authUpdateCallbackUri</w:t>
      </w:r>
      <w:r w:rsidRPr="00B06F7A">
        <w:t xml:space="preserve"> as provided by the NF service consumer during NIDD Authorization Data Retrieval.</w:t>
      </w:r>
    </w:p>
    <w:p w14:paraId="4C4ABC49" w14:textId="77777777" w:rsidR="005B7866" w:rsidRPr="00B06F7A" w:rsidRDefault="005B7866" w:rsidP="005B7866">
      <w:pPr>
        <w:pStyle w:val="B1"/>
      </w:pPr>
      <w:r w:rsidRPr="00B06F7A">
        <w:t>2.</w:t>
      </w:r>
      <w:r w:rsidRPr="00B06F7A">
        <w:tab/>
        <w:t>The NF service consumer responds with "204 No Content".</w:t>
      </w:r>
    </w:p>
    <w:p w14:paraId="6A262D96"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55AFB100" w14:textId="77777777" w:rsidR="005B7866" w:rsidRPr="00B06F7A" w:rsidRDefault="005B7866" w:rsidP="00C05182">
      <w:pPr>
        <w:pStyle w:val="Heading2"/>
      </w:pPr>
      <w:bookmarkStart w:id="1178" w:name="_Toc27585082"/>
      <w:bookmarkStart w:id="1179" w:name="_Toc36457035"/>
      <w:bookmarkStart w:id="1180" w:name="_Toc45027919"/>
      <w:bookmarkStart w:id="1181" w:name="_Toc45028754"/>
      <w:bookmarkStart w:id="1182" w:name="_Toc67681513"/>
      <w:bookmarkStart w:id="1183" w:name="_Toc177476471"/>
      <w:r w:rsidRPr="00B06F7A">
        <w:t>5.8</w:t>
      </w:r>
      <w:r w:rsidRPr="00B06F7A">
        <w:tab/>
        <w:t>Nudm_MT Service</w:t>
      </w:r>
      <w:bookmarkEnd w:id="1178"/>
      <w:bookmarkEnd w:id="1179"/>
      <w:bookmarkEnd w:id="1180"/>
      <w:bookmarkEnd w:id="1181"/>
      <w:bookmarkEnd w:id="1182"/>
      <w:bookmarkEnd w:id="1183"/>
    </w:p>
    <w:p w14:paraId="50264137" w14:textId="77777777" w:rsidR="005B7866" w:rsidRPr="00B06F7A" w:rsidRDefault="005B7866" w:rsidP="00C05182">
      <w:pPr>
        <w:pStyle w:val="Heading3"/>
      </w:pPr>
      <w:bookmarkStart w:id="1184" w:name="_Toc27585083"/>
      <w:bookmarkStart w:id="1185" w:name="_Toc36457036"/>
      <w:bookmarkStart w:id="1186" w:name="_Toc45027920"/>
      <w:bookmarkStart w:id="1187" w:name="_Toc45028755"/>
      <w:bookmarkStart w:id="1188" w:name="_Toc67681514"/>
      <w:bookmarkStart w:id="1189" w:name="_Toc177476472"/>
      <w:r w:rsidRPr="00B06F7A">
        <w:t>5.8.1</w:t>
      </w:r>
      <w:r w:rsidRPr="00B06F7A">
        <w:tab/>
        <w:t>Service Description</w:t>
      </w:r>
      <w:bookmarkEnd w:id="1184"/>
      <w:bookmarkEnd w:id="1185"/>
      <w:bookmarkEnd w:id="1186"/>
      <w:bookmarkEnd w:id="1187"/>
      <w:bookmarkEnd w:id="1188"/>
      <w:bookmarkEnd w:id="1189"/>
    </w:p>
    <w:p w14:paraId="66A0AA41" w14:textId="77777777" w:rsidR="005B7866" w:rsidRPr="00B06F7A" w:rsidRDefault="005B7866" w:rsidP="005B7866">
      <w:r w:rsidRPr="00B06F7A">
        <w:t>See 3GPP TS 23.632 [32].</w:t>
      </w:r>
    </w:p>
    <w:p w14:paraId="3CB06032" w14:textId="77777777" w:rsidR="005B7866" w:rsidRPr="00B06F7A" w:rsidRDefault="005B7866" w:rsidP="00C05182">
      <w:pPr>
        <w:pStyle w:val="Heading3"/>
      </w:pPr>
      <w:bookmarkStart w:id="1190" w:name="_Toc27585084"/>
      <w:bookmarkStart w:id="1191" w:name="_Toc36457037"/>
      <w:bookmarkStart w:id="1192" w:name="_Toc45027921"/>
      <w:bookmarkStart w:id="1193" w:name="_Toc45028756"/>
      <w:bookmarkStart w:id="1194" w:name="_Toc67681515"/>
      <w:bookmarkStart w:id="1195" w:name="_Toc177476473"/>
      <w:r w:rsidRPr="00B06F7A">
        <w:t>5.8.2</w:t>
      </w:r>
      <w:r w:rsidRPr="00B06F7A">
        <w:tab/>
        <w:t>Service Operations</w:t>
      </w:r>
      <w:bookmarkEnd w:id="1190"/>
      <w:bookmarkEnd w:id="1191"/>
      <w:bookmarkEnd w:id="1192"/>
      <w:bookmarkEnd w:id="1193"/>
      <w:bookmarkEnd w:id="1194"/>
      <w:bookmarkEnd w:id="1195"/>
    </w:p>
    <w:p w14:paraId="55673D2C" w14:textId="77777777" w:rsidR="005B7866" w:rsidRPr="00B06F7A" w:rsidRDefault="005B7866" w:rsidP="00C05182">
      <w:pPr>
        <w:pStyle w:val="Heading4"/>
      </w:pPr>
      <w:bookmarkStart w:id="1196" w:name="_Toc27585085"/>
      <w:bookmarkStart w:id="1197" w:name="_Toc36457038"/>
      <w:bookmarkStart w:id="1198" w:name="_Toc45027922"/>
      <w:bookmarkStart w:id="1199" w:name="_Toc45028757"/>
      <w:bookmarkStart w:id="1200" w:name="_Toc67681516"/>
      <w:bookmarkStart w:id="1201" w:name="_Toc177476474"/>
      <w:r w:rsidRPr="00B06F7A">
        <w:t>5.8.2.1</w:t>
      </w:r>
      <w:r w:rsidRPr="00B06F7A">
        <w:tab/>
        <w:t>Introduction</w:t>
      </w:r>
      <w:bookmarkEnd w:id="1196"/>
      <w:bookmarkEnd w:id="1197"/>
      <w:bookmarkEnd w:id="1198"/>
      <w:bookmarkEnd w:id="1199"/>
      <w:bookmarkEnd w:id="1200"/>
      <w:bookmarkEnd w:id="1201"/>
    </w:p>
    <w:p w14:paraId="74A2A71C" w14:textId="77777777" w:rsidR="005B7866" w:rsidRPr="00B06F7A" w:rsidRDefault="005B7866" w:rsidP="005B7866">
      <w:r w:rsidRPr="00B06F7A">
        <w:t>For the Nudm_MT service the following service operations are defined:</w:t>
      </w:r>
    </w:p>
    <w:p w14:paraId="1EF1CD1E" w14:textId="77777777" w:rsidR="005B7866" w:rsidRPr="00B06F7A" w:rsidRDefault="005B7866" w:rsidP="005B7866">
      <w:pPr>
        <w:pStyle w:val="B1"/>
      </w:pPr>
      <w:r w:rsidRPr="00B06F7A">
        <w:t>-</w:t>
      </w:r>
      <w:r w:rsidRPr="00B06F7A">
        <w:tab/>
        <w:t>ProvideUeInfo</w:t>
      </w:r>
    </w:p>
    <w:p w14:paraId="3D56B9C3" w14:textId="77777777" w:rsidR="005B7866" w:rsidRPr="00B06F7A" w:rsidRDefault="005B7866" w:rsidP="005B7866">
      <w:pPr>
        <w:pStyle w:val="B1"/>
      </w:pPr>
      <w:r w:rsidRPr="00B06F7A">
        <w:t>-</w:t>
      </w:r>
      <w:r w:rsidRPr="00B06F7A">
        <w:tab/>
        <w:t>ProvideLocationInfo</w:t>
      </w:r>
    </w:p>
    <w:p w14:paraId="43213AB7" w14:textId="77777777" w:rsidR="005B7866" w:rsidRPr="00B06F7A" w:rsidRDefault="005B7866" w:rsidP="005B7866">
      <w:r w:rsidRPr="00B06F7A">
        <w:t>The Nudm_MT service is used by the HSS to request the UDM to provide terminating access domain selection information and/or user state and/or 5GSRVCCInfo by means of the ProvideUeInfo service operation.</w:t>
      </w:r>
    </w:p>
    <w:p w14:paraId="0F257C95" w14:textId="77777777" w:rsidR="0020215A" w:rsidRPr="00B06F7A" w:rsidRDefault="0020215A" w:rsidP="0020215A">
      <w:pPr>
        <w:pStyle w:val="NO"/>
      </w:pPr>
      <w:r>
        <w:t>Note:</w:t>
      </w:r>
      <w:r>
        <w:tab/>
        <w:t>The stage 2 service operations Nudm_MT_ProvideDomainSelectionInfo, Nudm_MT_ProvideUserState and Nudm_MT_Provide5GSRVCCInfo as defined in 3GPP TS 23.632 [32] clause 6.2.3 are all covered by the single stage 3 service operation ProvideUeInfo. This allows retrieval of TADS info, user state and/or 5GSRVCCInfo with a single GET request.</w:t>
      </w:r>
    </w:p>
    <w:p w14:paraId="6CD66641" w14:textId="77777777" w:rsidR="005B7866" w:rsidRPr="00B06F7A" w:rsidRDefault="005B7866" w:rsidP="005B7866">
      <w:r w:rsidRPr="00B06F7A">
        <w:t>It is also used by the HSS to request the UE's Location Information in 5GC by means of the ProvideLocationInfo service operation.</w:t>
      </w:r>
    </w:p>
    <w:p w14:paraId="781DBB67" w14:textId="77777777" w:rsidR="005B7866" w:rsidRPr="00B06F7A" w:rsidRDefault="005B7866" w:rsidP="00C05182">
      <w:pPr>
        <w:pStyle w:val="Heading4"/>
      </w:pPr>
      <w:bookmarkStart w:id="1202" w:name="_Toc27585086"/>
      <w:bookmarkStart w:id="1203" w:name="_Toc36457039"/>
      <w:bookmarkStart w:id="1204" w:name="_Toc45027923"/>
      <w:bookmarkStart w:id="1205" w:name="_Toc45028758"/>
      <w:bookmarkStart w:id="1206" w:name="_Toc67681517"/>
      <w:bookmarkStart w:id="1207" w:name="_Toc177476475"/>
      <w:r w:rsidRPr="00B06F7A">
        <w:t>5.8.2.2</w:t>
      </w:r>
      <w:r w:rsidRPr="00B06F7A">
        <w:tab/>
      </w:r>
      <w:bookmarkEnd w:id="1202"/>
      <w:r w:rsidRPr="00B06F7A">
        <w:t>ProvideUeInfo</w:t>
      </w:r>
      <w:bookmarkEnd w:id="1203"/>
      <w:bookmarkEnd w:id="1204"/>
      <w:bookmarkEnd w:id="1205"/>
      <w:bookmarkEnd w:id="1206"/>
      <w:bookmarkEnd w:id="1207"/>
    </w:p>
    <w:p w14:paraId="27AB5EEC" w14:textId="77777777" w:rsidR="005B7866" w:rsidRPr="00B06F7A" w:rsidRDefault="005B7866" w:rsidP="00C05182">
      <w:pPr>
        <w:pStyle w:val="Heading5"/>
      </w:pPr>
      <w:bookmarkStart w:id="1208" w:name="_Toc27585087"/>
      <w:bookmarkStart w:id="1209" w:name="_Toc36457040"/>
      <w:bookmarkStart w:id="1210" w:name="_Toc45027924"/>
      <w:bookmarkStart w:id="1211" w:name="_Toc45028759"/>
      <w:bookmarkStart w:id="1212" w:name="_Toc67681518"/>
      <w:bookmarkStart w:id="1213" w:name="_Toc177476476"/>
      <w:r w:rsidRPr="00B06F7A">
        <w:t>5.8.2.2.1</w:t>
      </w:r>
      <w:r w:rsidRPr="00B06F7A">
        <w:tab/>
        <w:t>General</w:t>
      </w:r>
      <w:bookmarkEnd w:id="1208"/>
      <w:bookmarkEnd w:id="1209"/>
      <w:bookmarkEnd w:id="1210"/>
      <w:bookmarkEnd w:id="1211"/>
      <w:bookmarkEnd w:id="1212"/>
      <w:bookmarkEnd w:id="1213"/>
    </w:p>
    <w:p w14:paraId="74654AFD" w14:textId="77777777" w:rsidR="005B7866" w:rsidRPr="00B06F7A" w:rsidRDefault="005B7866" w:rsidP="005B7866">
      <w:r w:rsidRPr="00B06F7A">
        <w:t>The following procedure using the ProvideUeInfo service operation is supported:</w:t>
      </w:r>
    </w:p>
    <w:p w14:paraId="6CFAC225" w14:textId="77777777" w:rsidR="005B7866" w:rsidRPr="00B06F7A" w:rsidRDefault="005B7866" w:rsidP="005B7866">
      <w:r w:rsidRPr="00B06F7A">
        <w:t>-</w:t>
      </w:r>
      <w:r w:rsidRPr="00B06F7A">
        <w:tab/>
        <w:t>UE Information Retrieval</w:t>
      </w:r>
    </w:p>
    <w:p w14:paraId="6AF6F78E" w14:textId="77777777" w:rsidR="005B7866" w:rsidRPr="00B06F7A" w:rsidRDefault="005B7866" w:rsidP="00C05182">
      <w:pPr>
        <w:pStyle w:val="Heading5"/>
      </w:pPr>
      <w:bookmarkStart w:id="1214" w:name="_Toc27585088"/>
      <w:bookmarkStart w:id="1215" w:name="_Toc36457041"/>
      <w:bookmarkStart w:id="1216" w:name="_Toc45027925"/>
      <w:bookmarkStart w:id="1217" w:name="_Toc45028760"/>
      <w:bookmarkStart w:id="1218" w:name="_Toc67681519"/>
      <w:bookmarkStart w:id="1219" w:name="_Toc177476477"/>
      <w:r w:rsidRPr="00B06F7A">
        <w:t>5.8.2.2.2</w:t>
      </w:r>
      <w:r w:rsidRPr="00B06F7A">
        <w:tab/>
        <w:t>UE Information Retrieval</w:t>
      </w:r>
      <w:bookmarkEnd w:id="1214"/>
      <w:bookmarkEnd w:id="1215"/>
      <w:bookmarkEnd w:id="1216"/>
      <w:bookmarkEnd w:id="1217"/>
      <w:bookmarkEnd w:id="1218"/>
      <w:bookmarkEnd w:id="1219"/>
    </w:p>
    <w:p w14:paraId="1F83F501" w14:textId="77777777" w:rsidR="005B7866" w:rsidRPr="00B06F7A" w:rsidRDefault="005B7866" w:rsidP="005B7866">
      <w:r w:rsidRPr="00B06F7A">
        <w:t>Figure 5.8.2.2.2-1 shows a scenario where the NF service consumer (HSS) retrieves domain selection information and/or user state and/or 5GSRVCCInfo for a UE from the UDM. The request contains the UE's identity (supi).</w:t>
      </w:r>
    </w:p>
    <w:p w14:paraId="245AE8ED" w14:textId="77777777" w:rsidR="005B7866" w:rsidRPr="00B06F7A" w:rsidRDefault="005B7866" w:rsidP="005B7866">
      <w:pPr>
        <w:pStyle w:val="TH"/>
      </w:pPr>
      <w:r w:rsidRPr="00B06F7A">
        <w:object w:dxaOrig="8701" w:dyaOrig="2381" w14:anchorId="0CCA3AEA">
          <v:shape id="_x0000_i1142" type="#_x0000_t75" style="width:432.75pt;height:118.15pt" o:ole="">
            <v:imagedata r:id="rId242" o:title=""/>
          </v:shape>
          <o:OLEObject Type="Embed" ProgID="Visio.Drawing.11" ShapeID="_x0000_i1142" DrawAspect="Content" ObjectID="_1789969901" r:id="rId243"/>
        </w:object>
      </w:r>
    </w:p>
    <w:p w14:paraId="4EA6A377" w14:textId="77777777" w:rsidR="005B7866" w:rsidRPr="00B06F7A" w:rsidRDefault="005B7866" w:rsidP="005B7866">
      <w:pPr>
        <w:pStyle w:val="TF"/>
      </w:pPr>
      <w:r w:rsidRPr="00B06F7A">
        <w:t>Figure 5.8.2.2.2-1: NF service consumer requesting domain selection information</w:t>
      </w:r>
    </w:p>
    <w:p w14:paraId="69D9DE20" w14:textId="77777777" w:rsidR="005B7866" w:rsidRPr="00B06F7A" w:rsidRDefault="005B7866" w:rsidP="005B7866">
      <w:pPr>
        <w:pStyle w:val="B1"/>
      </w:pPr>
      <w:r w:rsidRPr="00B06F7A">
        <w:t>1.</w:t>
      </w:r>
      <w:r w:rsidRPr="00B06F7A">
        <w:tab/>
        <w:t>The NF service consumer sends a GET request to the UDM to query the UeInfo. Query parameters indicate that TadsInfo and/or UserState and/or 5GSRVCCInfo is requested.</w:t>
      </w:r>
    </w:p>
    <w:p w14:paraId="662B5FEB" w14:textId="77777777" w:rsidR="005B7866" w:rsidRPr="00B06F7A" w:rsidRDefault="005B7866" w:rsidP="005B7866">
      <w:pPr>
        <w:pStyle w:val="B1"/>
      </w:pPr>
      <w:r w:rsidRPr="00B06F7A">
        <w:t>2a.</w:t>
      </w:r>
      <w:r w:rsidRPr="00B06F7A">
        <w:tab/>
        <w:t>The UDM responds with "200 OK" with the message body containing the requested information.</w:t>
      </w:r>
    </w:p>
    <w:p w14:paraId="290BA299" w14:textId="77777777" w:rsidR="005B7866" w:rsidRPr="00B06F7A" w:rsidRDefault="005B7866" w:rsidP="005B7866">
      <w:pPr>
        <w:pStyle w:val="B1"/>
      </w:pPr>
      <w:r w:rsidRPr="00B06F7A">
        <w:t>2b.</w:t>
      </w:r>
      <w:r w:rsidRPr="00B06F7A">
        <w:tab/>
        <w:t>If there is no valid subscription data for the UE, HTTP status code "404 Not Found" shall be returned and additional error information should be included in the response body (in the "ProblemDetails" element).</w:t>
      </w:r>
    </w:p>
    <w:p w14:paraId="3E699475" w14:textId="77777777" w:rsidR="005B7866" w:rsidRPr="00B06F7A" w:rsidRDefault="005B7866" w:rsidP="005B7866">
      <w:r w:rsidRPr="00B06F7A">
        <w:t>On failure, the appropriate HTTP status code indicating the error shall be returned and appropriate additional error information should be returned in the GET response body.</w:t>
      </w:r>
    </w:p>
    <w:p w14:paraId="73713447" w14:textId="77777777" w:rsidR="005B7866" w:rsidRPr="00B06F7A" w:rsidRDefault="005B7866" w:rsidP="00C05182">
      <w:pPr>
        <w:pStyle w:val="Heading4"/>
      </w:pPr>
      <w:bookmarkStart w:id="1220" w:name="_Toc36457042"/>
      <w:bookmarkStart w:id="1221" w:name="_Toc45027926"/>
      <w:bookmarkStart w:id="1222" w:name="_Toc45028761"/>
      <w:bookmarkStart w:id="1223" w:name="_Toc67681520"/>
      <w:bookmarkStart w:id="1224" w:name="_Toc177476478"/>
      <w:bookmarkStart w:id="1225" w:name="_Toc27585089"/>
      <w:r w:rsidRPr="00B06F7A">
        <w:t>5.8.2.3</w:t>
      </w:r>
      <w:r w:rsidRPr="00B06F7A">
        <w:tab/>
        <w:t>ProvideLocationInfo</w:t>
      </w:r>
      <w:bookmarkEnd w:id="1220"/>
      <w:bookmarkEnd w:id="1221"/>
      <w:bookmarkEnd w:id="1222"/>
      <w:bookmarkEnd w:id="1223"/>
      <w:bookmarkEnd w:id="1224"/>
    </w:p>
    <w:p w14:paraId="58EF7796" w14:textId="77777777" w:rsidR="005B7866" w:rsidRPr="00B06F7A" w:rsidRDefault="005B7866" w:rsidP="00C05182">
      <w:pPr>
        <w:pStyle w:val="Heading5"/>
      </w:pPr>
      <w:bookmarkStart w:id="1226" w:name="_Toc36457043"/>
      <w:bookmarkStart w:id="1227" w:name="_Toc45027927"/>
      <w:bookmarkStart w:id="1228" w:name="_Toc45028762"/>
      <w:bookmarkStart w:id="1229" w:name="_Toc67681521"/>
      <w:bookmarkStart w:id="1230" w:name="_Toc177476479"/>
      <w:r w:rsidRPr="00B06F7A">
        <w:t>5.8.2.3.1</w:t>
      </w:r>
      <w:r w:rsidRPr="00B06F7A">
        <w:tab/>
        <w:t>General</w:t>
      </w:r>
      <w:bookmarkEnd w:id="1226"/>
      <w:bookmarkEnd w:id="1227"/>
      <w:bookmarkEnd w:id="1228"/>
      <w:bookmarkEnd w:id="1229"/>
      <w:bookmarkEnd w:id="1230"/>
    </w:p>
    <w:p w14:paraId="75CB8FA1" w14:textId="77777777" w:rsidR="005B7866" w:rsidRPr="00B06F7A" w:rsidRDefault="005B7866" w:rsidP="005B7866">
      <w:r w:rsidRPr="00B06F7A">
        <w:t>The following procedure using the ProvideLocationInfo service operation is supported:</w:t>
      </w:r>
    </w:p>
    <w:p w14:paraId="1D520109" w14:textId="77777777" w:rsidR="005B7866" w:rsidRPr="00B06F7A" w:rsidRDefault="005B7866" w:rsidP="004968D7">
      <w:pPr>
        <w:pStyle w:val="B1"/>
      </w:pPr>
      <w:r w:rsidRPr="004968D7">
        <w:t>-</w:t>
      </w:r>
      <w:r w:rsidRPr="004968D7">
        <w:tab/>
        <w:t>Network Provided Location Information Request</w:t>
      </w:r>
    </w:p>
    <w:p w14:paraId="6DFE7F52" w14:textId="77777777" w:rsidR="005B7866" w:rsidRPr="00B06F7A" w:rsidRDefault="005B7866" w:rsidP="00C05182">
      <w:pPr>
        <w:pStyle w:val="Heading5"/>
      </w:pPr>
      <w:bookmarkStart w:id="1231" w:name="_Toc36457044"/>
      <w:bookmarkStart w:id="1232" w:name="_Toc45027928"/>
      <w:bookmarkStart w:id="1233" w:name="_Toc45028763"/>
      <w:bookmarkStart w:id="1234" w:name="_Toc67681522"/>
      <w:bookmarkStart w:id="1235" w:name="_Toc177476480"/>
      <w:r w:rsidRPr="00B06F7A">
        <w:t>5.8.2.3.2</w:t>
      </w:r>
      <w:r w:rsidRPr="00B06F7A">
        <w:tab/>
        <w:t>Network Provided Location Information Request</w:t>
      </w:r>
      <w:bookmarkEnd w:id="1231"/>
      <w:bookmarkEnd w:id="1232"/>
      <w:bookmarkEnd w:id="1233"/>
      <w:bookmarkEnd w:id="1234"/>
      <w:bookmarkEnd w:id="1235"/>
    </w:p>
    <w:p w14:paraId="576770D0" w14:textId="77777777" w:rsidR="005B7866" w:rsidRPr="00B06F7A" w:rsidRDefault="005B7866" w:rsidP="005B7866">
      <w:r w:rsidRPr="00B06F7A">
        <w:t>Figure 5.8.2.3.2-1 shows a scenario where the NF service consumer (HSS) request UE's location information from UDM. The request contains the UE's identity (supi), and requested information (current location, local time zone, RAT type, or serving node identity)</w:t>
      </w:r>
    </w:p>
    <w:p w14:paraId="365FB780" w14:textId="77777777" w:rsidR="005B7866" w:rsidRPr="00B06F7A" w:rsidRDefault="005B7866" w:rsidP="005B7866">
      <w:pPr>
        <w:pStyle w:val="TH"/>
      </w:pPr>
      <w:r w:rsidRPr="00B06F7A">
        <w:object w:dxaOrig="8700" w:dyaOrig="2376" w14:anchorId="4542E372">
          <v:shape id="_x0000_i1143" type="#_x0000_t75" style="width:433.9pt;height:118.9pt" o:ole="">
            <v:imagedata r:id="rId244" o:title=""/>
          </v:shape>
          <o:OLEObject Type="Embed" ProgID="Visio.Drawing.11" ShapeID="_x0000_i1143" DrawAspect="Content" ObjectID="_1789969902" r:id="rId245"/>
        </w:object>
      </w:r>
    </w:p>
    <w:p w14:paraId="110F7E79" w14:textId="77777777" w:rsidR="005B7866" w:rsidRPr="00B06F7A" w:rsidRDefault="005B7866" w:rsidP="005B7866">
      <w:pPr>
        <w:pStyle w:val="TF"/>
      </w:pPr>
      <w:r w:rsidRPr="00B06F7A">
        <w:t>Figure 5.8.2.3.2-1: NF service consumer requesting domain selection information</w:t>
      </w:r>
    </w:p>
    <w:p w14:paraId="1A739AB0" w14:textId="77777777" w:rsidR="005B7866" w:rsidRPr="00B06F7A" w:rsidRDefault="005B7866" w:rsidP="005B7866">
      <w:pPr>
        <w:pStyle w:val="B1"/>
      </w:pPr>
      <w:r w:rsidRPr="00B06F7A">
        <w:t>1.</w:t>
      </w:r>
      <w:r w:rsidRPr="00B06F7A">
        <w:tab/>
        <w:t>The NF service consumer sends a POST request (custom method: provide-loc-info) to the resource representing UE's location information in 5GC.</w:t>
      </w:r>
    </w:p>
    <w:p w14:paraId="6002044A" w14:textId="77777777" w:rsidR="005B7866" w:rsidRPr="00B06F7A" w:rsidRDefault="005B7866" w:rsidP="005B7866">
      <w:pPr>
        <w:pStyle w:val="B1"/>
      </w:pPr>
      <w:r w:rsidRPr="00B06F7A">
        <w:t>2a.</w:t>
      </w:r>
      <w:r w:rsidRPr="00B06F7A">
        <w:tab/>
        <w:t>The UDM responds with "200 OK" with the message body containing the requested information.</w:t>
      </w:r>
    </w:p>
    <w:p w14:paraId="486B671F" w14:textId="77777777" w:rsidR="005B7866" w:rsidRPr="00B06F7A" w:rsidRDefault="005B7866" w:rsidP="005B7866">
      <w:pPr>
        <w:pStyle w:val="B1"/>
      </w:pPr>
      <w:r w:rsidRPr="00B06F7A">
        <w:t>2b.</w:t>
      </w:r>
      <w:r w:rsidRPr="00B06F7A">
        <w:tab/>
        <w:t>If there is no valid subscription data for the UE, or the requested information is not available, HTTP status code "404 Not Found" shall be returned and additional error information should be included in the response body (in the "ProblemDetails" element).</w:t>
      </w:r>
    </w:p>
    <w:p w14:paraId="5B5FDABD" w14:textId="77777777" w:rsidR="005B7866" w:rsidRPr="00B06F7A" w:rsidRDefault="005B7866" w:rsidP="005B7866">
      <w:r w:rsidRPr="00B06F7A">
        <w:t>On failure, the appropriate HTTP status code indicating the error shall be returned and appropriate additional error information should be returned in the POST response body.</w:t>
      </w:r>
    </w:p>
    <w:p w14:paraId="2EB8AE2A" w14:textId="4D4643FD" w:rsidR="00CE5148" w:rsidRPr="00B06F7A" w:rsidRDefault="00CE5148" w:rsidP="00C05182">
      <w:pPr>
        <w:pStyle w:val="Heading2"/>
      </w:pPr>
      <w:bookmarkStart w:id="1236" w:name="_Toc177476481"/>
      <w:bookmarkStart w:id="1237" w:name="_Toc36457045"/>
      <w:bookmarkStart w:id="1238" w:name="_Toc45027929"/>
      <w:bookmarkStart w:id="1239" w:name="_Toc45028764"/>
      <w:bookmarkStart w:id="1240" w:name="_Toc67681523"/>
      <w:r>
        <w:t>5.9</w:t>
      </w:r>
      <w:r>
        <w:tab/>
      </w:r>
      <w:r w:rsidRPr="00B06F7A">
        <w:t>Nudm_</w:t>
      </w:r>
      <w:r>
        <w:t>ServiceSpecificAuthorization</w:t>
      </w:r>
      <w:r w:rsidRPr="00B06F7A">
        <w:t xml:space="preserve"> Service</w:t>
      </w:r>
      <w:bookmarkEnd w:id="1236"/>
    </w:p>
    <w:p w14:paraId="7DFE5A7E" w14:textId="747AC668" w:rsidR="00CE5148" w:rsidRPr="00B06F7A" w:rsidRDefault="00CE5148" w:rsidP="00C05182">
      <w:pPr>
        <w:pStyle w:val="Heading3"/>
      </w:pPr>
      <w:bookmarkStart w:id="1241" w:name="_Toc177476482"/>
      <w:r w:rsidRPr="00B06F7A">
        <w:t>5.</w:t>
      </w:r>
      <w:r>
        <w:t>9</w:t>
      </w:r>
      <w:r w:rsidRPr="00B06F7A">
        <w:t>.1</w:t>
      </w:r>
      <w:r w:rsidRPr="00B06F7A">
        <w:tab/>
        <w:t>Service Description</w:t>
      </w:r>
      <w:bookmarkEnd w:id="1241"/>
    </w:p>
    <w:p w14:paraId="21E2A0CA" w14:textId="77777777" w:rsidR="00CE5148" w:rsidRPr="00B06F7A" w:rsidRDefault="00CE5148" w:rsidP="00CE5148">
      <w:r w:rsidRPr="00B06F7A">
        <w:t>See 3GPP TS 23.501 [2] table 7.2.5-1.</w:t>
      </w:r>
    </w:p>
    <w:p w14:paraId="0E3F3988" w14:textId="609C8F67" w:rsidR="00CE5148" w:rsidRPr="00B06F7A" w:rsidRDefault="00CE5148" w:rsidP="00C05182">
      <w:pPr>
        <w:pStyle w:val="Heading3"/>
      </w:pPr>
      <w:bookmarkStart w:id="1242" w:name="_Toc177476483"/>
      <w:r w:rsidRPr="00B06F7A">
        <w:t>5.</w:t>
      </w:r>
      <w:r>
        <w:t>9</w:t>
      </w:r>
      <w:r w:rsidRPr="00B06F7A">
        <w:t>.2</w:t>
      </w:r>
      <w:r w:rsidRPr="00B06F7A">
        <w:tab/>
        <w:t>Service Operations</w:t>
      </w:r>
      <w:bookmarkEnd w:id="1242"/>
    </w:p>
    <w:p w14:paraId="2A8EC936" w14:textId="4045631F" w:rsidR="00CE5148" w:rsidRPr="00B06F7A" w:rsidRDefault="00CE5148" w:rsidP="00C05182">
      <w:pPr>
        <w:pStyle w:val="Heading4"/>
      </w:pPr>
      <w:bookmarkStart w:id="1243" w:name="_Toc177476484"/>
      <w:r w:rsidRPr="00B06F7A">
        <w:t>5.</w:t>
      </w:r>
      <w:r>
        <w:t>9</w:t>
      </w:r>
      <w:r w:rsidRPr="00B06F7A">
        <w:t>.2.1</w:t>
      </w:r>
      <w:r w:rsidRPr="00B06F7A">
        <w:tab/>
        <w:t>Introduction</w:t>
      </w:r>
      <w:bookmarkEnd w:id="1243"/>
    </w:p>
    <w:p w14:paraId="42C9D5F0" w14:textId="77777777" w:rsidR="00CE5148" w:rsidRPr="00B06F7A" w:rsidRDefault="00CE5148" w:rsidP="00CE5148">
      <w:pPr>
        <w:rPr>
          <w:lang w:eastAsia="zh-CN"/>
        </w:rPr>
      </w:pPr>
      <w:r w:rsidRPr="00B06F7A">
        <w:rPr>
          <w:lang w:eastAsia="zh-CN"/>
        </w:rPr>
        <w:t xml:space="preserve">For the </w:t>
      </w:r>
      <w:r w:rsidRPr="00B06F7A">
        <w:t>Nudm_</w:t>
      </w:r>
      <w:r>
        <w:t>ServiceSpecificAuthorization</w:t>
      </w:r>
      <w:r w:rsidRPr="00B06F7A">
        <w:rPr>
          <w:lang w:eastAsia="zh-CN"/>
        </w:rPr>
        <w:t xml:space="preserve"> service the following service operations are defined:</w:t>
      </w:r>
    </w:p>
    <w:p w14:paraId="5421304D" w14:textId="77777777" w:rsidR="00CE5148" w:rsidRPr="00B06F7A" w:rsidRDefault="00CE5148" w:rsidP="00CE5148">
      <w:pPr>
        <w:pStyle w:val="B1"/>
        <w:rPr>
          <w:lang w:eastAsia="zh-CN"/>
        </w:rPr>
      </w:pPr>
      <w:r w:rsidRPr="00B06F7A">
        <w:rPr>
          <w:lang w:eastAsia="zh-CN"/>
        </w:rPr>
        <w:t>-</w:t>
      </w:r>
      <w:r w:rsidRPr="00B06F7A">
        <w:rPr>
          <w:lang w:eastAsia="zh-CN"/>
        </w:rPr>
        <w:tab/>
      </w:r>
      <w:r>
        <w:rPr>
          <w:lang w:eastAsia="zh-CN"/>
        </w:rPr>
        <w:t>Create</w:t>
      </w:r>
    </w:p>
    <w:p w14:paraId="1846EB31" w14:textId="3500AA98" w:rsidR="00CE5148" w:rsidRDefault="00CE5148" w:rsidP="00CE5148">
      <w:pPr>
        <w:pStyle w:val="B1"/>
        <w:rPr>
          <w:lang w:eastAsia="zh-CN"/>
        </w:rPr>
      </w:pPr>
      <w:r w:rsidRPr="00B06F7A">
        <w:rPr>
          <w:lang w:eastAsia="zh-CN"/>
        </w:rPr>
        <w:t>-</w:t>
      </w:r>
      <w:r w:rsidRPr="00B06F7A">
        <w:rPr>
          <w:lang w:eastAsia="zh-CN"/>
        </w:rPr>
        <w:tab/>
      </w:r>
      <w:r>
        <w:rPr>
          <w:lang w:eastAsia="zh-CN"/>
        </w:rPr>
        <w:t>Update</w:t>
      </w:r>
      <w:r w:rsidRPr="00B06F7A">
        <w:rPr>
          <w:lang w:eastAsia="zh-CN"/>
        </w:rPr>
        <w:t>Notif</w:t>
      </w:r>
      <w:r>
        <w:rPr>
          <w:lang w:eastAsia="zh-CN"/>
        </w:rPr>
        <w:t>y</w:t>
      </w:r>
    </w:p>
    <w:p w14:paraId="759D55DE" w14:textId="2D3455E4" w:rsidR="00040DBB" w:rsidRPr="00B06F7A" w:rsidRDefault="00040DBB" w:rsidP="00C0529C">
      <w:pPr>
        <w:ind w:left="568" w:hanging="284"/>
        <w:rPr>
          <w:lang w:eastAsia="zh-CN"/>
        </w:rPr>
      </w:pPr>
      <w:r w:rsidRPr="00844B96">
        <w:rPr>
          <w:lang w:eastAsia="zh-CN"/>
        </w:rPr>
        <w:t>-</w:t>
      </w:r>
      <w:r w:rsidRPr="00844B96">
        <w:rPr>
          <w:lang w:eastAsia="zh-CN"/>
        </w:rPr>
        <w:tab/>
      </w:r>
      <w:r>
        <w:rPr>
          <w:lang w:eastAsia="zh-CN"/>
        </w:rPr>
        <w:t>Remove</w:t>
      </w:r>
    </w:p>
    <w:p w14:paraId="73B97BE2" w14:textId="76E6FE9C" w:rsidR="00CE5148" w:rsidRPr="00B06F7A" w:rsidRDefault="00CE5148" w:rsidP="00CE5148">
      <w:pPr>
        <w:rPr>
          <w:lang w:eastAsia="zh-CN"/>
        </w:rPr>
      </w:pPr>
      <w:r w:rsidRPr="00B06F7A">
        <w:rPr>
          <w:lang w:eastAsia="zh-CN"/>
        </w:rPr>
        <w:t xml:space="preserve">The </w:t>
      </w:r>
      <w:r w:rsidRPr="00B06F7A">
        <w:t>Nudm_</w:t>
      </w:r>
      <w:r>
        <w:t>ServiceSpecificAuthorization</w:t>
      </w:r>
      <w:r w:rsidRPr="00B06F7A">
        <w:rPr>
          <w:lang w:eastAsia="zh-CN"/>
        </w:rPr>
        <w:t xml:space="preserve"> Service is used by Consumer NFs (</w:t>
      </w:r>
      <w:r w:rsidR="00040DBB">
        <w:rPr>
          <w:lang w:eastAsia="zh-CN"/>
        </w:rPr>
        <w:t xml:space="preserve">e.g. </w:t>
      </w:r>
      <w:r w:rsidRPr="00B06F7A">
        <w:rPr>
          <w:lang w:eastAsia="zh-CN"/>
        </w:rPr>
        <w:t xml:space="preserve">NEF) to </w:t>
      </w:r>
      <w:r>
        <w:rPr>
          <w:lang w:eastAsia="zh-CN"/>
        </w:rPr>
        <w:t xml:space="preserve">retrieve the UE's authorization for a specific service relevant to the consumer NF </w:t>
      </w:r>
      <w:r w:rsidRPr="00B06F7A">
        <w:rPr>
          <w:lang w:eastAsia="zh-CN"/>
        </w:rPr>
        <w:t xml:space="preserve">from the UDM by means of the </w:t>
      </w:r>
      <w:r>
        <w:rPr>
          <w:lang w:eastAsia="zh-CN"/>
        </w:rPr>
        <w:t>Create</w:t>
      </w:r>
      <w:r w:rsidRPr="00B06F7A">
        <w:rPr>
          <w:lang w:eastAsia="zh-CN"/>
        </w:rPr>
        <w:t xml:space="preserve"> service operation.</w:t>
      </w:r>
    </w:p>
    <w:p w14:paraId="2DD27913" w14:textId="57E03ACD" w:rsidR="00CE5148" w:rsidRPr="00B06F7A" w:rsidRDefault="00CE5148" w:rsidP="00CE5148">
      <w:pPr>
        <w:rPr>
          <w:lang w:eastAsia="zh-CN"/>
        </w:rPr>
      </w:pPr>
      <w:r w:rsidRPr="00B06F7A">
        <w:rPr>
          <w:lang w:eastAsia="zh-CN"/>
        </w:rPr>
        <w:t>It is also used by the Consumer NFs (</w:t>
      </w:r>
      <w:r w:rsidR="00040DBB">
        <w:rPr>
          <w:lang w:eastAsia="zh-CN"/>
        </w:rPr>
        <w:t xml:space="preserve">e.g. </w:t>
      </w:r>
      <w:r w:rsidRPr="00B06F7A">
        <w:rPr>
          <w:lang w:eastAsia="zh-CN"/>
        </w:rPr>
        <w:t xml:space="preserve">NEF) that have previously </w:t>
      </w:r>
      <w:r>
        <w:rPr>
          <w:lang w:eastAsia="zh-CN"/>
        </w:rPr>
        <w:t>received the service specific authorization result</w:t>
      </w:r>
      <w:r w:rsidRPr="00B06F7A">
        <w:rPr>
          <w:lang w:eastAsia="zh-CN"/>
        </w:rPr>
        <w:t xml:space="preserve">, to get notified by means of the </w:t>
      </w:r>
      <w:r>
        <w:rPr>
          <w:lang w:eastAsia="zh-CN"/>
        </w:rPr>
        <w:t>Update</w:t>
      </w:r>
      <w:r w:rsidRPr="00B06F7A">
        <w:rPr>
          <w:lang w:eastAsia="zh-CN"/>
        </w:rPr>
        <w:t>Notif</w:t>
      </w:r>
      <w:r>
        <w:rPr>
          <w:lang w:eastAsia="zh-CN"/>
        </w:rPr>
        <w:t>y</w:t>
      </w:r>
      <w:r w:rsidRPr="00B06F7A">
        <w:rPr>
          <w:lang w:eastAsia="zh-CN"/>
        </w:rPr>
        <w:t xml:space="preserve"> service operation when </w:t>
      </w:r>
      <w:r>
        <w:rPr>
          <w:lang w:eastAsia="zh-CN"/>
        </w:rPr>
        <w:t>the authorization for a specific service is revoked</w:t>
      </w:r>
      <w:r w:rsidRPr="00B06F7A">
        <w:rPr>
          <w:lang w:eastAsia="zh-CN"/>
        </w:rPr>
        <w:t>.</w:t>
      </w:r>
    </w:p>
    <w:p w14:paraId="38CC4D7E" w14:textId="77777777" w:rsidR="00040DBB" w:rsidRPr="00BA3FB6" w:rsidRDefault="00040DBB" w:rsidP="00040DBB">
      <w:pPr>
        <w:rPr>
          <w:lang w:eastAsia="zh-CN"/>
        </w:rPr>
      </w:pPr>
      <w:r>
        <w:rPr>
          <w:lang w:eastAsia="zh-CN"/>
        </w:rPr>
        <w:t xml:space="preserve">It is also used by the Consumer NFs (NEF) that have previously received the service specific authorization result, to request UDM to remove </w:t>
      </w:r>
      <w:r w:rsidRPr="00844B96">
        <w:rPr>
          <w:lang w:eastAsia="zh-CN"/>
        </w:rPr>
        <w:t xml:space="preserve">the UE's authorization for a specific service relevant to the consumer NF </w:t>
      </w:r>
      <w:r>
        <w:rPr>
          <w:lang w:eastAsia="zh-CN"/>
        </w:rPr>
        <w:t xml:space="preserve">in </w:t>
      </w:r>
      <w:r w:rsidRPr="00844B96">
        <w:rPr>
          <w:lang w:eastAsia="zh-CN"/>
        </w:rPr>
        <w:t xml:space="preserve">the UDM by means of the </w:t>
      </w:r>
      <w:r>
        <w:rPr>
          <w:lang w:eastAsia="zh-CN"/>
        </w:rPr>
        <w:t xml:space="preserve">Remove </w:t>
      </w:r>
      <w:r w:rsidRPr="00844B96">
        <w:rPr>
          <w:lang w:eastAsia="zh-CN"/>
        </w:rPr>
        <w:t>service operation</w:t>
      </w:r>
      <w:r>
        <w:rPr>
          <w:lang w:eastAsia="zh-CN"/>
        </w:rPr>
        <w:t>.</w:t>
      </w:r>
    </w:p>
    <w:p w14:paraId="7E7B9DFF" w14:textId="77777777" w:rsidR="00CE5148" w:rsidRPr="00B06F7A" w:rsidRDefault="00CE5148" w:rsidP="00CE5148">
      <w:pPr>
        <w:rPr>
          <w:lang w:eastAsia="zh-CN"/>
        </w:rPr>
      </w:pPr>
    </w:p>
    <w:p w14:paraId="67694681" w14:textId="34579263" w:rsidR="00CE5148" w:rsidRPr="00B06F7A" w:rsidRDefault="00CE5148" w:rsidP="00C05182">
      <w:pPr>
        <w:pStyle w:val="Heading4"/>
      </w:pPr>
      <w:bookmarkStart w:id="1244" w:name="_Toc177476485"/>
      <w:r w:rsidRPr="00B06F7A">
        <w:t>5.</w:t>
      </w:r>
      <w:r>
        <w:t>9</w:t>
      </w:r>
      <w:r w:rsidRPr="00B06F7A">
        <w:t>.2.2</w:t>
      </w:r>
      <w:r w:rsidRPr="00B06F7A">
        <w:tab/>
      </w:r>
      <w:r>
        <w:t>Create</w:t>
      </w:r>
      <w:bookmarkEnd w:id="1244"/>
    </w:p>
    <w:p w14:paraId="4CC2C144" w14:textId="51CFF61B" w:rsidR="00CE5148" w:rsidRPr="00B06F7A" w:rsidRDefault="00CE5148" w:rsidP="00C05182">
      <w:pPr>
        <w:pStyle w:val="Heading5"/>
      </w:pPr>
      <w:bookmarkStart w:id="1245" w:name="_Toc177476486"/>
      <w:r w:rsidRPr="00B06F7A">
        <w:t>5.</w:t>
      </w:r>
      <w:r>
        <w:t>9</w:t>
      </w:r>
      <w:r w:rsidRPr="00B06F7A">
        <w:t>.2.2.1</w:t>
      </w:r>
      <w:r w:rsidRPr="00B06F7A">
        <w:tab/>
        <w:t>General</w:t>
      </w:r>
      <w:bookmarkEnd w:id="1245"/>
    </w:p>
    <w:p w14:paraId="667D37F3" w14:textId="77777777" w:rsidR="00CE5148" w:rsidRPr="00B06F7A" w:rsidRDefault="00CE5148" w:rsidP="00CE5148">
      <w:r w:rsidRPr="00B06F7A">
        <w:t xml:space="preserve">The following procedures using the </w:t>
      </w:r>
      <w:r>
        <w:t>Create</w:t>
      </w:r>
      <w:r w:rsidRPr="00B06F7A">
        <w:t xml:space="preserve"> service operation are supported:</w:t>
      </w:r>
    </w:p>
    <w:p w14:paraId="6CD854D8" w14:textId="77777777" w:rsidR="00CE5148" w:rsidRPr="00B06F7A" w:rsidRDefault="00CE5148" w:rsidP="00CE5148">
      <w:pPr>
        <w:pStyle w:val="B1"/>
      </w:pPr>
      <w:r w:rsidRPr="00B06F7A">
        <w:t>-</w:t>
      </w:r>
      <w:r w:rsidRPr="00B06F7A">
        <w:tab/>
      </w:r>
      <w:r>
        <w:t xml:space="preserve">Service Specific Authorization Data </w:t>
      </w:r>
      <w:r w:rsidRPr="00B06F7A">
        <w:t>Retrieval</w:t>
      </w:r>
    </w:p>
    <w:p w14:paraId="423BCE11" w14:textId="77777777" w:rsidR="00CE5148" w:rsidRPr="00B06F7A" w:rsidRDefault="00CE5148" w:rsidP="00CE5148"/>
    <w:p w14:paraId="0B5D35B9" w14:textId="2F709063" w:rsidR="00CE5148" w:rsidRPr="00B06F7A" w:rsidRDefault="00CE5148" w:rsidP="00C05182">
      <w:pPr>
        <w:pStyle w:val="Heading5"/>
      </w:pPr>
      <w:bookmarkStart w:id="1246" w:name="_Toc177476487"/>
      <w:r w:rsidRPr="00B06F7A">
        <w:t>5.</w:t>
      </w:r>
      <w:r>
        <w:t>9</w:t>
      </w:r>
      <w:r w:rsidRPr="00B06F7A">
        <w:t>.2.2.2</w:t>
      </w:r>
      <w:r w:rsidRPr="00B06F7A">
        <w:tab/>
      </w:r>
      <w:r>
        <w:t xml:space="preserve">Service Specific Authorization Data </w:t>
      </w:r>
      <w:r w:rsidRPr="00B06F7A">
        <w:t>Retrieval</w:t>
      </w:r>
      <w:bookmarkEnd w:id="1246"/>
    </w:p>
    <w:p w14:paraId="11E2C1FE" w14:textId="469D0760" w:rsidR="00CE5148" w:rsidRPr="00B06F7A" w:rsidRDefault="00CE5148" w:rsidP="00CE5148">
      <w:r w:rsidRPr="00B06F7A">
        <w:t>Figure 5.</w:t>
      </w:r>
      <w:r>
        <w:t>9</w:t>
      </w:r>
      <w:r w:rsidRPr="00B06F7A">
        <w:t>.2.2.2-1 shows a scenario where the NF service consumer (e.g. NEF) send</w:t>
      </w:r>
      <w:r>
        <w:t>s</w:t>
      </w:r>
      <w:r w:rsidRPr="00B06F7A">
        <w:t xml:space="preserve"> a request to the UDM to </w:t>
      </w:r>
      <w:r>
        <w:t xml:space="preserve">receive the service specific </w:t>
      </w:r>
      <w:r w:rsidRPr="00B06F7A">
        <w:t>authoriz</w:t>
      </w:r>
      <w:r>
        <w:t xml:space="preserve">ation for </w:t>
      </w:r>
      <w:r w:rsidRPr="00B06F7A">
        <w:t xml:space="preserve">the </w:t>
      </w:r>
      <w:r>
        <w:t>service parameters for an individual UE or a group of UEs</w:t>
      </w:r>
      <w:r w:rsidRPr="00B06F7A">
        <w:t xml:space="preserve"> (see also 3GPP TS 23.502 [3] figure 4.</w:t>
      </w:r>
      <w:r>
        <w:t>15.6.</w:t>
      </w:r>
      <w:r w:rsidR="000C48A9">
        <w:t>7a-1</w:t>
      </w:r>
      <w:r w:rsidRPr="00B06F7A">
        <w:t>). The request contains the UE's identity (/{ueIdentity})</w:t>
      </w:r>
      <w:r>
        <w:t xml:space="preserve">, service type, </w:t>
      </w:r>
      <w:r w:rsidRPr="00B06F7A">
        <w:t xml:space="preserve">and </w:t>
      </w:r>
      <w:r>
        <w:t>service parameters (</w:t>
      </w:r>
      <w:r w:rsidR="00B57817">
        <w:t>ServiceSpecific</w:t>
      </w:r>
      <w:r>
        <w:t>AuthorizationInfo) associated with the UE</w:t>
      </w:r>
      <w:r w:rsidR="004968D7">
        <w:t>'</w:t>
      </w:r>
      <w:r>
        <w:t>s identity. The response from UDM may contain the authorization result (Authorization</w:t>
      </w:r>
      <w:r w:rsidR="00B57817">
        <w:t>Data</w:t>
      </w:r>
      <w:r>
        <w:t>).</w:t>
      </w:r>
    </w:p>
    <w:p w14:paraId="4338E133" w14:textId="1130D966" w:rsidR="00CE5148" w:rsidRPr="00B06F7A" w:rsidRDefault="000C48A9" w:rsidP="00CE5148">
      <w:pPr>
        <w:pStyle w:val="TH"/>
      </w:pPr>
      <w:r>
        <w:object w:dxaOrig="8985" w:dyaOrig="4230" w14:anchorId="02E4BB81">
          <v:shape id="_x0000_i1144" type="#_x0000_t75" style="width:414.4pt;height:150pt" o:ole="">
            <v:imagedata r:id="rId246" o:title=""/>
          </v:shape>
          <o:OLEObject Type="Embed" ProgID="Visio.Drawing.11" ShapeID="_x0000_i1144" DrawAspect="Content" ObjectID="_1789969903" r:id="rId247"/>
        </w:object>
      </w:r>
    </w:p>
    <w:p w14:paraId="782436A5" w14:textId="56DF4A43" w:rsidR="00CE5148" w:rsidRPr="00B06F7A" w:rsidRDefault="00CE5148" w:rsidP="00CE5148">
      <w:pPr>
        <w:pStyle w:val="TF"/>
      </w:pPr>
      <w:r w:rsidRPr="00B06F7A">
        <w:t>Figure 5.</w:t>
      </w:r>
      <w:r>
        <w:t>9</w:t>
      </w:r>
      <w:r w:rsidRPr="00B06F7A">
        <w:t xml:space="preserve">.2.2.2-1: Requesting a UE's </w:t>
      </w:r>
      <w:r>
        <w:t>Authorization Data for a specific service</w:t>
      </w:r>
    </w:p>
    <w:p w14:paraId="20513EF8" w14:textId="01A07DF1" w:rsidR="00CE5148" w:rsidRPr="00B06F7A" w:rsidRDefault="00CE5148" w:rsidP="00CE5148">
      <w:pPr>
        <w:pStyle w:val="B1"/>
      </w:pPr>
      <w:r w:rsidRPr="00B06F7A">
        <w:t>1.</w:t>
      </w:r>
      <w:r w:rsidRPr="00B06F7A">
        <w:tab/>
        <w:t xml:space="preserve">The NF service consumer (e.g. NEF) sends a POST request to </w:t>
      </w:r>
      <w:r>
        <w:t>invoke "authorize" custom method</w:t>
      </w:r>
      <w:r w:rsidRPr="00B06F7A">
        <w:t xml:space="preserve"> on the resource representing the </w:t>
      </w:r>
      <w:r>
        <w:t>subscribed information for service identified by the service type</w:t>
      </w:r>
      <w:r w:rsidR="000C48A9" w:rsidRPr="00051CF0">
        <w:t xml:space="preserve"> of a UE or a group of UEs</w:t>
      </w:r>
      <w:r w:rsidRPr="00B06F7A">
        <w:t xml:space="preserve">. The </w:t>
      </w:r>
      <w:r w:rsidR="00F86A4F">
        <w:t>content</w:t>
      </w:r>
      <w:r w:rsidRPr="00B06F7A">
        <w:t xml:space="preserve"> of the request shall be an object of "</w:t>
      </w:r>
      <w:r w:rsidR="00B57817">
        <w:t>ServiceSpecific</w:t>
      </w:r>
      <w:r>
        <w:t>AuthorizationInfo</w:t>
      </w:r>
      <w:r w:rsidRPr="00B06F7A">
        <w:t xml:space="preserve">" which </w:t>
      </w:r>
      <w:r w:rsidR="000C48A9">
        <w:t xml:space="preserve">should contain the callback URI and </w:t>
      </w:r>
      <w:r>
        <w:t>may</w:t>
      </w:r>
      <w:r w:rsidRPr="00B06F7A">
        <w:t xml:space="preserve"> contain </w:t>
      </w:r>
      <w:r>
        <w:t xml:space="preserve">S-NSSAI, DNN, </w:t>
      </w:r>
      <w:r w:rsidRPr="00B06F7A">
        <w:t xml:space="preserve">MTC Provider Information, </w:t>
      </w:r>
      <w:r w:rsidR="000C48A9">
        <w:t>AF ID</w:t>
      </w:r>
      <w:r w:rsidRPr="00B06F7A">
        <w:t>.</w:t>
      </w:r>
      <w:r w:rsidRPr="00B06F7A">
        <w:br/>
      </w:r>
      <w:r w:rsidRPr="00B06F7A">
        <w:br/>
        <w:t>If MTC Provider information and/or AF ID are received in the request, the UDM shall check whether the MTC Provider and/or the AF is allowed to perform this operation for the UE; otherwise, the UDM shall skip the MTC provider and/or AF authorization check.</w:t>
      </w:r>
    </w:p>
    <w:p w14:paraId="0EFB42D8" w14:textId="1DBCAC98" w:rsidR="00806FB6" w:rsidRDefault="00CE5148" w:rsidP="00C0529C">
      <w:pPr>
        <w:pStyle w:val="B1"/>
      </w:pPr>
      <w:r w:rsidRPr="00B06F7A">
        <w:t>2a.</w:t>
      </w:r>
      <w:r w:rsidRPr="00B06F7A">
        <w:tab/>
      </w:r>
      <w:r>
        <w:t>If S-NSSAI, DNN and service type received in the request are allowed or is part of the UE</w:t>
      </w:r>
      <w:r w:rsidR="004968D7">
        <w:t>'</w:t>
      </w:r>
      <w:r>
        <w:t xml:space="preserve">s subscription data or group data (for a request targeting a group), UDM shall respond successfully </w:t>
      </w:r>
      <w:r w:rsidR="000C48A9">
        <w:t xml:space="preserve">with "200 OK" HTTP response. The message body shall include the </w:t>
      </w:r>
      <w:r w:rsidR="000C48A9" w:rsidRPr="009A5009">
        <w:t>ServiceSpecific</w:t>
      </w:r>
      <w:r w:rsidR="000C48A9">
        <w:t>AuthorizationData object containing the SUPI of the UE (or the Internal Group Identifier mapped from External Group ID if the request is targeting a group) and the Service Specific Authorization Id.</w:t>
      </w:r>
    </w:p>
    <w:p w14:paraId="5B62A49C" w14:textId="52BD7F9D" w:rsidR="004968D7" w:rsidRPr="00B06F7A" w:rsidRDefault="00CE5148" w:rsidP="00CE5148">
      <w:pPr>
        <w:pStyle w:val="B1"/>
      </w:pPr>
      <w:r w:rsidRPr="00B06F7A">
        <w:t>2</w:t>
      </w:r>
      <w:r w:rsidR="000C48A9">
        <w:t>b</w:t>
      </w:r>
      <w:r w:rsidRPr="00B06F7A">
        <w:t>.</w:t>
      </w:r>
      <w:r w:rsidRPr="00B06F7A">
        <w:tab/>
        <w:t xml:space="preserve">If there is no valid </w:t>
      </w:r>
      <w:r>
        <w:t>AuthorizationData</w:t>
      </w:r>
      <w:r w:rsidRPr="00B06F7A">
        <w:t xml:space="preserve"> for the UE Identity</w:t>
      </w:r>
      <w:r>
        <w:t xml:space="preserve"> or unknown UE Identity</w:t>
      </w:r>
      <w:r w:rsidRPr="00B06F7A">
        <w:t>, HTTP status code "404 Not Found" shall be returned including additional error information in the response body (in the "ProblemDetails" element).</w:t>
      </w:r>
    </w:p>
    <w:p w14:paraId="1A5B104A" w14:textId="4AD590E9" w:rsidR="004968D7" w:rsidRPr="00B06F7A" w:rsidRDefault="00CE5148" w:rsidP="00CE5148">
      <w:pPr>
        <w:pStyle w:val="B1"/>
      </w:pPr>
      <w:r w:rsidRPr="00B06F7A">
        <w:t>2</w:t>
      </w:r>
      <w:r w:rsidR="000C48A9">
        <w:t>c</w:t>
      </w:r>
      <w:r w:rsidRPr="00B06F7A">
        <w:t>. If S</w:t>
      </w:r>
      <w:r>
        <w:t>-</w:t>
      </w:r>
      <w:r w:rsidRPr="00B06F7A">
        <w:t>NSSAI</w:t>
      </w:r>
      <w:r>
        <w:t xml:space="preserve"> and/or </w:t>
      </w:r>
      <w:r w:rsidRPr="00B06F7A">
        <w:t>DNN</w:t>
      </w:r>
      <w:r>
        <w:t xml:space="preserve"> are not authorized for the service type according to the UE's subscription (including group data associated to the UE)</w:t>
      </w:r>
      <w:r w:rsidRPr="00B06F7A">
        <w:t>, or MTC Provider or AF are not allowed to perform this operation for the UE, HTTP status code "403 Forbidden" shall be returned including additional error information in the response body (in the "ProblemDetails" element).</w:t>
      </w:r>
    </w:p>
    <w:p w14:paraId="1C85CC21" w14:textId="328CB14A" w:rsidR="00CE5148" w:rsidRPr="00B06F7A" w:rsidRDefault="00CE5148" w:rsidP="00CE5148">
      <w:r w:rsidRPr="00B06F7A">
        <w:t xml:space="preserve">On failure, the appropriate HTTP status code indicating the error shall be returned and appropriate additional error information should be returned in the </w:t>
      </w:r>
      <w:r>
        <w:t>POST</w:t>
      </w:r>
      <w:r w:rsidRPr="00B06F7A">
        <w:t xml:space="preserve"> response body.</w:t>
      </w:r>
    </w:p>
    <w:p w14:paraId="53F4C210" w14:textId="567D5007" w:rsidR="00CE5148" w:rsidRPr="00B06F7A" w:rsidRDefault="00CE5148" w:rsidP="00C05182">
      <w:pPr>
        <w:pStyle w:val="Heading4"/>
      </w:pPr>
      <w:bookmarkStart w:id="1247" w:name="_Toc177476488"/>
      <w:r w:rsidRPr="00B06F7A">
        <w:t>5.</w:t>
      </w:r>
      <w:r>
        <w:t>9</w:t>
      </w:r>
      <w:r w:rsidRPr="00B06F7A">
        <w:t>.2.3</w:t>
      </w:r>
      <w:r w:rsidRPr="00B06F7A">
        <w:tab/>
      </w:r>
      <w:r>
        <w:t>Update</w:t>
      </w:r>
      <w:r w:rsidRPr="00B06F7A">
        <w:t>Notif</w:t>
      </w:r>
      <w:r>
        <w:t>y</w:t>
      </w:r>
      <w:bookmarkEnd w:id="1247"/>
    </w:p>
    <w:p w14:paraId="6FC5CE5E" w14:textId="2FB49D53" w:rsidR="00CE5148" w:rsidRPr="00B06F7A" w:rsidRDefault="00CE5148" w:rsidP="00C05182">
      <w:pPr>
        <w:pStyle w:val="Heading5"/>
      </w:pPr>
      <w:bookmarkStart w:id="1248" w:name="_Toc177476489"/>
      <w:r w:rsidRPr="00B06F7A">
        <w:t>5.</w:t>
      </w:r>
      <w:r>
        <w:t>9</w:t>
      </w:r>
      <w:r w:rsidRPr="00B06F7A">
        <w:t>.2.3.1</w:t>
      </w:r>
      <w:r w:rsidRPr="00B06F7A">
        <w:tab/>
        <w:t>General</w:t>
      </w:r>
      <w:bookmarkEnd w:id="1248"/>
    </w:p>
    <w:p w14:paraId="128AD98C" w14:textId="77777777" w:rsidR="00CE5148" w:rsidRPr="00B06F7A" w:rsidRDefault="00CE5148" w:rsidP="00CE5148">
      <w:r w:rsidRPr="00B06F7A">
        <w:t xml:space="preserve">The following procedures using the </w:t>
      </w:r>
      <w:r>
        <w:t>Update</w:t>
      </w:r>
      <w:r w:rsidRPr="00B06F7A">
        <w:t>Notif</w:t>
      </w:r>
      <w:r>
        <w:t>y</w:t>
      </w:r>
      <w:r w:rsidRPr="00B06F7A">
        <w:t xml:space="preserve"> service operation are supported:</w:t>
      </w:r>
    </w:p>
    <w:p w14:paraId="73C88AD3" w14:textId="77777777" w:rsidR="00CE5148" w:rsidRPr="00B06F7A" w:rsidRDefault="00CE5148" w:rsidP="00CE5148">
      <w:pPr>
        <w:pStyle w:val="B1"/>
      </w:pPr>
      <w:r w:rsidRPr="00B06F7A">
        <w:t>-</w:t>
      </w:r>
      <w:r w:rsidRPr="00B06F7A">
        <w:tab/>
      </w:r>
      <w:r>
        <w:t xml:space="preserve">Service Specific Authorization Data </w:t>
      </w:r>
      <w:r w:rsidRPr="00B06F7A">
        <w:t>Update Notification</w:t>
      </w:r>
    </w:p>
    <w:p w14:paraId="6F82BEFB" w14:textId="77777777" w:rsidR="00CE5148" w:rsidRPr="00B06F7A" w:rsidRDefault="00CE5148" w:rsidP="00CE5148"/>
    <w:p w14:paraId="05E5869E" w14:textId="45901842" w:rsidR="00CE5148" w:rsidRPr="00B06F7A" w:rsidRDefault="00CE5148" w:rsidP="00C05182">
      <w:pPr>
        <w:pStyle w:val="Heading5"/>
      </w:pPr>
      <w:bookmarkStart w:id="1249" w:name="_Toc177476490"/>
      <w:r w:rsidRPr="00B06F7A">
        <w:t>5.</w:t>
      </w:r>
      <w:r>
        <w:t>9</w:t>
      </w:r>
      <w:r w:rsidRPr="00B06F7A">
        <w:t>.2.3.2</w:t>
      </w:r>
      <w:r w:rsidRPr="00B06F7A">
        <w:tab/>
      </w:r>
      <w:r>
        <w:t xml:space="preserve">Service Specific Authorization Data </w:t>
      </w:r>
      <w:r w:rsidRPr="00B06F7A">
        <w:t>Update Notification</w:t>
      </w:r>
      <w:bookmarkEnd w:id="1249"/>
    </w:p>
    <w:p w14:paraId="516A105F" w14:textId="17EA4EDD" w:rsidR="00CE5148" w:rsidRPr="00B06F7A" w:rsidRDefault="00CE5148" w:rsidP="00CE5148">
      <w:r w:rsidRPr="00B06F7A">
        <w:t>Figure 5.</w:t>
      </w:r>
      <w:r>
        <w:t>9</w:t>
      </w:r>
      <w:r w:rsidRPr="00B06F7A">
        <w:t xml:space="preserve">.2.3.2-1 shows a scenario where the UDM notifies the NF service consumer (that has </w:t>
      </w:r>
      <w:r>
        <w:t xml:space="preserve">subscribed during Service Specific Authorization Data </w:t>
      </w:r>
      <w:r w:rsidRPr="00B06F7A">
        <w:t>Retrieval</w:t>
      </w:r>
      <w:r>
        <w:t xml:space="preserve"> to receive such notification</w:t>
      </w:r>
      <w:r w:rsidRPr="00B06F7A">
        <w:t xml:space="preserve">) about </w:t>
      </w:r>
      <w:r>
        <w:t>authorization revoke or update of subscription data associated to the UE or group of UE</w:t>
      </w:r>
      <w:r w:rsidRPr="00B06F7A">
        <w:t xml:space="preserve"> (see also 3GPP TS 23.502 [3] figure 4.</w:t>
      </w:r>
      <w:r>
        <w:t>1</w:t>
      </w:r>
      <w:r w:rsidRPr="00B06F7A">
        <w:t>5.6</w:t>
      </w:r>
      <w:r>
        <w:t>.</w:t>
      </w:r>
      <w:r w:rsidR="003B2FBC">
        <w:t>7a-2</w:t>
      </w:r>
      <w:r w:rsidRPr="00B06F7A">
        <w:t xml:space="preserve">). The request contains the </w:t>
      </w:r>
      <w:r>
        <w:t>authUpdateCallbackUri</w:t>
      </w:r>
      <w:r w:rsidRPr="00B06F7A">
        <w:t xml:space="preserve"> URI as previously received by the UDM during </w:t>
      </w:r>
      <w:r>
        <w:t xml:space="preserve">Service Specific Authorization Data </w:t>
      </w:r>
      <w:r w:rsidRPr="00B06F7A">
        <w:t>Retrieval.</w:t>
      </w:r>
    </w:p>
    <w:p w14:paraId="6D02F675" w14:textId="77777777" w:rsidR="00CE5148" w:rsidRPr="00B06F7A" w:rsidRDefault="00CE5148" w:rsidP="00CE5148"/>
    <w:p w14:paraId="25B5E090" w14:textId="77777777" w:rsidR="00CE5148" w:rsidRPr="00B06F7A" w:rsidRDefault="00CE5148" w:rsidP="00CE5148">
      <w:pPr>
        <w:pStyle w:val="TH"/>
      </w:pPr>
      <w:r w:rsidRPr="00B06F7A">
        <w:rPr>
          <w:rFonts w:eastAsia="DengXian"/>
        </w:rPr>
        <w:object w:dxaOrig="8711" w:dyaOrig="2391" w14:anchorId="6C12F7C8">
          <v:shape id="_x0000_i1145" type="#_x0000_t75" style="width:349.15pt;height:96pt" o:ole="">
            <v:imagedata r:id="rId248" o:title=""/>
          </v:shape>
          <o:OLEObject Type="Embed" ProgID="Visio.Drawing.11" ShapeID="_x0000_i1145" DrawAspect="Content" ObjectID="_1789969904" r:id="rId249"/>
        </w:object>
      </w:r>
    </w:p>
    <w:p w14:paraId="4D74CA1B" w14:textId="4A29CD92" w:rsidR="00CE5148" w:rsidRPr="00B06F7A" w:rsidRDefault="00CE5148" w:rsidP="00CE5148">
      <w:pPr>
        <w:pStyle w:val="TF"/>
      </w:pPr>
      <w:r w:rsidRPr="00B06F7A">
        <w:t>Figure 5.</w:t>
      </w:r>
      <w:r>
        <w:t>9</w:t>
      </w:r>
      <w:r w:rsidRPr="00B06F7A">
        <w:t xml:space="preserve">.2.3.2-1: </w:t>
      </w:r>
      <w:r>
        <w:t>Update UE</w:t>
      </w:r>
      <w:r w:rsidR="004968D7">
        <w:t>'</w:t>
      </w:r>
      <w:r>
        <w:t>s service specific authorization data</w:t>
      </w:r>
    </w:p>
    <w:p w14:paraId="268FFD72" w14:textId="51A0CA2D" w:rsidR="004968D7" w:rsidRPr="00B06F7A" w:rsidRDefault="00CE5148" w:rsidP="00CE5148">
      <w:pPr>
        <w:pStyle w:val="B1"/>
      </w:pPr>
      <w:r w:rsidRPr="00B06F7A">
        <w:t>1.</w:t>
      </w:r>
      <w:r w:rsidRPr="00B06F7A">
        <w:tab/>
        <w:t xml:space="preserve">The UDM sends a POST request to the </w:t>
      </w:r>
      <w:r>
        <w:t>updNotifyCallbackUri (</w:t>
      </w:r>
      <w:r w:rsidRPr="00B06F7A">
        <w:t xml:space="preserve">as provided by the NF service consumer during </w:t>
      </w:r>
      <w:r>
        <w:t xml:space="preserve">Service Specific Authorization Result </w:t>
      </w:r>
      <w:r w:rsidRPr="00B06F7A">
        <w:t>Retrieval</w:t>
      </w:r>
      <w:r>
        <w:t>) when the UEs subscription data (or group data associated to the UE) is modified so that the authorization of UEs association with the service type (and S-NSSAI, DNN if requested) is changed</w:t>
      </w:r>
      <w:r w:rsidRPr="00B06F7A">
        <w:t>.</w:t>
      </w:r>
      <w:r w:rsidR="003B2FBC">
        <w:t xml:space="preserve"> When the authorization becomes invalid, the request body may include the cause indicating the reason why the authorization is invalid. The request body may also contain the MTC provider Information and the AF ID.</w:t>
      </w:r>
    </w:p>
    <w:p w14:paraId="31FBDE66" w14:textId="7CFAC6B7" w:rsidR="00CE5148" w:rsidRPr="00B06F7A" w:rsidRDefault="00CE5148" w:rsidP="00CE5148">
      <w:pPr>
        <w:pStyle w:val="B1"/>
      </w:pPr>
      <w:r w:rsidRPr="00B06F7A">
        <w:t>2.</w:t>
      </w:r>
      <w:r w:rsidRPr="00B06F7A">
        <w:tab/>
        <w:t>The NF service consumer responds with "204 No Content".</w:t>
      </w:r>
    </w:p>
    <w:p w14:paraId="268FCF6A" w14:textId="77777777" w:rsidR="00CE5148" w:rsidRPr="00B06F7A" w:rsidRDefault="00CE5148" w:rsidP="00CE5148">
      <w:r w:rsidRPr="00B06F7A">
        <w:t>On failure, the appropriate HTTP status code indicating the error shall be returned and appropriate additional error information should be returned in the POST response body.</w:t>
      </w:r>
    </w:p>
    <w:p w14:paraId="4DA9B890" w14:textId="3A55B099" w:rsidR="00040DBB" w:rsidRPr="00844B96" w:rsidRDefault="00040DBB" w:rsidP="00040DBB">
      <w:pPr>
        <w:keepNext/>
        <w:keepLines/>
        <w:spacing w:before="120"/>
        <w:ind w:left="1418" w:hanging="1418"/>
        <w:outlineLvl w:val="3"/>
        <w:rPr>
          <w:rFonts w:ascii="Arial" w:hAnsi="Arial"/>
          <w:sz w:val="24"/>
        </w:rPr>
      </w:pPr>
      <w:r w:rsidRPr="00844B96">
        <w:rPr>
          <w:rFonts w:ascii="Arial" w:hAnsi="Arial"/>
          <w:sz w:val="24"/>
        </w:rPr>
        <w:t>5.9.2.</w:t>
      </w:r>
      <w:r w:rsidR="00DA4FB8">
        <w:rPr>
          <w:rFonts w:ascii="Arial" w:hAnsi="Arial"/>
          <w:sz w:val="24"/>
        </w:rPr>
        <w:t>3</w:t>
      </w:r>
      <w:r w:rsidRPr="00844B96">
        <w:rPr>
          <w:rFonts w:ascii="Arial" w:hAnsi="Arial"/>
          <w:sz w:val="24"/>
        </w:rPr>
        <w:tab/>
      </w:r>
      <w:r>
        <w:rPr>
          <w:rFonts w:ascii="Arial" w:hAnsi="Arial"/>
          <w:sz w:val="24"/>
        </w:rPr>
        <w:t>Remove</w:t>
      </w:r>
    </w:p>
    <w:p w14:paraId="031A4029" w14:textId="7764AE84" w:rsidR="00040DBB" w:rsidRPr="00844B96" w:rsidRDefault="00040DBB" w:rsidP="00040DBB">
      <w:pPr>
        <w:keepNext/>
        <w:keepLines/>
        <w:spacing w:before="120"/>
        <w:ind w:left="1701" w:hanging="1701"/>
        <w:outlineLvl w:val="4"/>
        <w:rPr>
          <w:rFonts w:ascii="Arial" w:hAnsi="Arial"/>
          <w:sz w:val="22"/>
        </w:rPr>
      </w:pPr>
      <w:r w:rsidRPr="00844B96">
        <w:rPr>
          <w:rFonts w:ascii="Arial" w:hAnsi="Arial"/>
          <w:sz w:val="22"/>
        </w:rPr>
        <w:t>5.9.2.</w:t>
      </w:r>
      <w:r w:rsidR="00DA4FB8">
        <w:rPr>
          <w:rFonts w:ascii="Arial" w:hAnsi="Arial"/>
          <w:sz w:val="22"/>
        </w:rPr>
        <w:t>3</w:t>
      </w:r>
      <w:r w:rsidRPr="00844B96">
        <w:rPr>
          <w:rFonts w:ascii="Arial" w:hAnsi="Arial"/>
          <w:sz w:val="22"/>
        </w:rPr>
        <w:t>.1</w:t>
      </w:r>
      <w:r w:rsidRPr="00844B96">
        <w:rPr>
          <w:rFonts w:ascii="Arial" w:hAnsi="Arial"/>
          <w:sz w:val="22"/>
        </w:rPr>
        <w:tab/>
        <w:t>General</w:t>
      </w:r>
    </w:p>
    <w:p w14:paraId="211C2230" w14:textId="77777777" w:rsidR="00040DBB" w:rsidRPr="00844B96" w:rsidRDefault="00040DBB" w:rsidP="00040DBB">
      <w:r w:rsidRPr="00844B96">
        <w:t xml:space="preserve">The following procedures using the </w:t>
      </w:r>
      <w:r>
        <w:t>Remove</w:t>
      </w:r>
      <w:r w:rsidRPr="00844B96">
        <w:t xml:space="preserve"> service operation are supported:</w:t>
      </w:r>
    </w:p>
    <w:p w14:paraId="4F58553E" w14:textId="77777777" w:rsidR="00040DBB" w:rsidRPr="00844B96" w:rsidRDefault="00040DBB" w:rsidP="00040DBB">
      <w:pPr>
        <w:ind w:left="568" w:hanging="284"/>
      </w:pPr>
      <w:r w:rsidRPr="00844B96">
        <w:t>-</w:t>
      </w:r>
      <w:r w:rsidRPr="00844B96">
        <w:tab/>
      </w:r>
      <w:r>
        <w:rPr>
          <w:lang w:eastAsia="zh-CN"/>
        </w:rPr>
        <w:t>Service Specific Authorization Data Removal.</w:t>
      </w:r>
    </w:p>
    <w:p w14:paraId="0ACB1926" w14:textId="125B68C4" w:rsidR="00040DBB" w:rsidRDefault="00040DBB" w:rsidP="00040DBB">
      <w:pPr>
        <w:keepNext/>
        <w:keepLines/>
        <w:spacing w:before="120"/>
        <w:ind w:left="1701" w:hanging="1701"/>
        <w:outlineLvl w:val="4"/>
        <w:rPr>
          <w:rFonts w:ascii="Arial" w:hAnsi="Arial"/>
          <w:sz w:val="22"/>
        </w:rPr>
      </w:pPr>
      <w:r w:rsidRPr="00844B96">
        <w:rPr>
          <w:rFonts w:ascii="Arial" w:hAnsi="Arial"/>
          <w:sz w:val="22"/>
        </w:rPr>
        <w:t>5.9.2.</w:t>
      </w:r>
      <w:r w:rsidR="00DA4FB8">
        <w:rPr>
          <w:rFonts w:ascii="Arial" w:hAnsi="Arial"/>
          <w:sz w:val="22"/>
        </w:rPr>
        <w:t>3</w:t>
      </w:r>
      <w:r w:rsidRPr="00844B96">
        <w:rPr>
          <w:rFonts w:ascii="Arial" w:hAnsi="Arial"/>
          <w:sz w:val="22"/>
        </w:rPr>
        <w:t>.2</w:t>
      </w:r>
      <w:r w:rsidRPr="00844B96">
        <w:rPr>
          <w:rFonts w:ascii="Arial" w:hAnsi="Arial"/>
          <w:sz w:val="22"/>
        </w:rPr>
        <w:tab/>
      </w:r>
      <w:r w:rsidRPr="002F731A">
        <w:rPr>
          <w:rFonts w:ascii="Arial" w:hAnsi="Arial"/>
          <w:sz w:val="22"/>
        </w:rPr>
        <w:t>Service Specific Authorization Data Removal</w:t>
      </w:r>
    </w:p>
    <w:p w14:paraId="2C907051" w14:textId="4E20188C" w:rsidR="00040DBB" w:rsidRDefault="00040DBB" w:rsidP="00040DBB">
      <w:r w:rsidRPr="00B06F7A">
        <w:t>Figure 5.</w:t>
      </w:r>
      <w:r>
        <w:t>9</w:t>
      </w:r>
      <w:r w:rsidRPr="00B06F7A">
        <w:t>.2.</w:t>
      </w:r>
      <w:r w:rsidR="00DA4FB8">
        <w:t>3</w:t>
      </w:r>
      <w:r w:rsidRPr="00B06F7A">
        <w:t>.2-1 shows a scenario where the NF service consumer (e.g. NEF) send</w:t>
      </w:r>
      <w:r>
        <w:t>s</w:t>
      </w:r>
      <w:r w:rsidRPr="00B06F7A">
        <w:t xml:space="preserve"> a request to the UDM to </w:t>
      </w:r>
      <w:r>
        <w:t xml:space="preserve">remove the service specific </w:t>
      </w:r>
      <w:r w:rsidRPr="00B06F7A">
        <w:t>authoriz</w:t>
      </w:r>
      <w:r>
        <w:t xml:space="preserve">ation for </w:t>
      </w:r>
      <w:r w:rsidRPr="00B06F7A">
        <w:t xml:space="preserve">the </w:t>
      </w:r>
      <w:r>
        <w:t>service parameters for an individual UE or a group of UEs</w:t>
      </w:r>
      <w:r w:rsidRPr="00B06F7A">
        <w:t xml:space="preserve"> (see also 3GPP TS 23.502 [3] </w:t>
      </w:r>
      <w:r>
        <w:t>clause </w:t>
      </w:r>
      <w:r>
        <w:rPr>
          <w:lang w:eastAsia="zh-CN"/>
        </w:rPr>
        <w:t>4.15.6.7</w:t>
      </w:r>
      <w:r w:rsidRPr="00B06F7A">
        <w:t>). The request contains the UE's identity (/{ueIdentity})</w:t>
      </w:r>
      <w:r>
        <w:t xml:space="preserve">, service type, </w:t>
      </w:r>
      <w:r w:rsidRPr="00B06F7A">
        <w:t xml:space="preserve">and </w:t>
      </w:r>
      <w:r>
        <w:t>service parameters (ServiceSpecificAuthorizationRemoveData).</w:t>
      </w:r>
    </w:p>
    <w:p w14:paraId="3C319F07" w14:textId="77777777" w:rsidR="00040DBB" w:rsidRPr="00B06F7A" w:rsidRDefault="00040DBB" w:rsidP="00040DBB"/>
    <w:p w14:paraId="56AEB3F2" w14:textId="77777777" w:rsidR="00040DBB" w:rsidRDefault="00040DBB" w:rsidP="00DC3C71">
      <w:pPr>
        <w:pStyle w:val="TH"/>
      </w:pPr>
      <w:r w:rsidRPr="002E51FC">
        <w:object w:dxaOrig="8700" w:dyaOrig="2385" w14:anchorId="70963630">
          <v:shape id="_x0000_i1146" type="#_x0000_t75" style="width:433.9pt;height:120pt" o:ole="">
            <v:imagedata r:id="rId250" o:title=""/>
          </v:shape>
          <o:OLEObject Type="Embed" ProgID="Visio.Drawing.11" ShapeID="_x0000_i1146" DrawAspect="Content" ObjectID="_1789969905" r:id="rId251"/>
        </w:object>
      </w:r>
    </w:p>
    <w:p w14:paraId="073A340B" w14:textId="6D7E63E9" w:rsidR="00040DBB" w:rsidRPr="00844B96" w:rsidRDefault="00040DBB" w:rsidP="00DC3C71">
      <w:pPr>
        <w:pStyle w:val="TF"/>
      </w:pPr>
      <w:r w:rsidRPr="00844B96">
        <w:t>Figure 5.9.2.</w:t>
      </w:r>
      <w:r w:rsidR="00DA4FB8">
        <w:t>3</w:t>
      </w:r>
      <w:r w:rsidRPr="00844B96">
        <w:t xml:space="preserve">.2-1: </w:t>
      </w:r>
      <w:r w:rsidRPr="002F731A">
        <w:t>Service Specific Authorization Data Removal</w:t>
      </w:r>
    </w:p>
    <w:p w14:paraId="5EEB3767" w14:textId="050C2786" w:rsidR="00040DBB" w:rsidRDefault="00040DBB" w:rsidP="00040DBB">
      <w:pPr>
        <w:ind w:left="568" w:hanging="284"/>
      </w:pPr>
      <w:r w:rsidRPr="00AB3CE5">
        <w:t>1.</w:t>
      </w:r>
      <w:r w:rsidRPr="00AB3CE5">
        <w:tab/>
        <w:t>The NF service consumer (e.g. NEF) sends a POST request to invoke "</w:t>
      </w:r>
      <w:r>
        <w:t>remove</w:t>
      </w:r>
      <w:r w:rsidRPr="00AB3CE5">
        <w:t xml:space="preserve">" custom method on the resource representing the UE's subscribed information for service identified by the service type. The </w:t>
      </w:r>
      <w:r w:rsidR="00F86A4F">
        <w:t>content</w:t>
      </w:r>
      <w:r w:rsidRPr="00AB3CE5">
        <w:t xml:space="preserve"> of the request shall be an object of "ServiceSpecificAuthorization</w:t>
      </w:r>
      <w:r>
        <w:t>RemoveData</w:t>
      </w:r>
      <w:r w:rsidRPr="00AB3CE5">
        <w:t>" which contain</w:t>
      </w:r>
      <w:r>
        <w:t>s the Service Specific Authorization Id previously received from UDM via Create Operation (see clause 5.9.2.2.2)</w:t>
      </w:r>
      <w:r w:rsidRPr="00AB3CE5">
        <w:t>.</w:t>
      </w:r>
    </w:p>
    <w:p w14:paraId="00B9471C" w14:textId="77777777" w:rsidR="00040DBB" w:rsidRDefault="00040DBB" w:rsidP="00040DBB">
      <w:pPr>
        <w:ind w:left="568" w:hanging="284"/>
      </w:pPr>
      <w:r w:rsidRPr="00844B96">
        <w:t>2</w:t>
      </w:r>
      <w:r>
        <w:t>a</w:t>
      </w:r>
      <w:r w:rsidRPr="00844B96">
        <w:t>.</w:t>
      </w:r>
      <w:r w:rsidRPr="00844B96">
        <w:tab/>
      </w:r>
      <w:r>
        <w:t>On success, t</w:t>
      </w:r>
      <w:r w:rsidRPr="00844B96">
        <w:t xml:space="preserve">he </w:t>
      </w:r>
      <w:r>
        <w:t xml:space="preserve">UDM shall respond </w:t>
      </w:r>
      <w:r w:rsidRPr="00844B96">
        <w:t>with "204 No Content".</w:t>
      </w:r>
    </w:p>
    <w:p w14:paraId="5EE9A4BC" w14:textId="77777777" w:rsidR="00040DBB" w:rsidRPr="00844B96" w:rsidRDefault="00040DBB" w:rsidP="00040DBB">
      <w:pPr>
        <w:ind w:left="568" w:hanging="284"/>
      </w:pPr>
      <w:r>
        <w:t>2b.</w:t>
      </w:r>
      <w:r>
        <w:tab/>
        <w:t>If the indicated authorization to be removed cannot be found at UDM, the UDM shall return "404 Not Found" with cause IE set to the application error "AUTHORIZATION</w:t>
      </w:r>
      <w:r w:rsidRPr="00B06F7A">
        <w:t>_NOT_FOUND</w:t>
      </w:r>
      <w:r>
        <w:t>".</w:t>
      </w:r>
    </w:p>
    <w:p w14:paraId="4461968A" w14:textId="77777777" w:rsidR="00040DBB" w:rsidRDefault="00040DBB" w:rsidP="00040DBB">
      <w:r w:rsidRPr="00844B96">
        <w:t xml:space="preserve">On </w:t>
      </w:r>
      <w:r>
        <w:t xml:space="preserve">other </w:t>
      </w:r>
      <w:r w:rsidRPr="00844B96">
        <w:t>failure</w:t>
      </w:r>
      <w:r>
        <w:t>s</w:t>
      </w:r>
      <w:r w:rsidRPr="00844B96">
        <w:t>, the appropriate HTTP status code indicating the error shall be returned and appropriate additional error information should be returned in the response body.</w:t>
      </w:r>
    </w:p>
    <w:p w14:paraId="43EC8C4A" w14:textId="6C6F3775" w:rsidR="00B66DC6" w:rsidRDefault="00B66DC6" w:rsidP="00B66DC6">
      <w:pPr>
        <w:pStyle w:val="Heading2"/>
      </w:pPr>
      <w:bookmarkStart w:id="1250" w:name="_Toc177476491"/>
      <w:r>
        <w:t>5.</w:t>
      </w:r>
      <w:r w:rsidR="008328BE">
        <w:t>10</w:t>
      </w:r>
      <w:r>
        <w:tab/>
        <w:t>Nudm_</w:t>
      </w:r>
      <w:r w:rsidRPr="002D177B">
        <w:t>ReportSMDeliveryStatus</w:t>
      </w:r>
      <w:r>
        <w:t xml:space="preserve"> Service</w:t>
      </w:r>
      <w:bookmarkEnd w:id="1250"/>
    </w:p>
    <w:p w14:paraId="64CED5DC" w14:textId="071EFCFE" w:rsidR="00B66DC6" w:rsidRDefault="00B66DC6" w:rsidP="00B66DC6">
      <w:pPr>
        <w:pStyle w:val="Heading3"/>
      </w:pPr>
      <w:bookmarkStart w:id="1251" w:name="_Toc177476492"/>
      <w:r>
        <w:t>5.</w:t>
      </w:r>
      <w:r w:rsidR="008328BE">
        <w:t>10</w:t>
      </w:r>
      <w:r>
        <w:t>.1</w:t>
      </w:r>
      <w:r>
        <w:tab/>
        <w:t>Service Description</w:t>
      </w:r>
      <w:bookmarkEnd w:id="1251"/>
    </w:p>
    <w:p w14:paraId="6DEF5719" w14:textId="33B8A1D1" w:rsidR="00B66DC6" w:rsidRDefault="00B66DC6" w:rsidP="00B66DC6">
      <w:r>
        <w:t>See 3GPP TS 23.540 [</w:t>
      </w:r>
      <w:r w:rsidR="008328BE">
        <w:t>66</w:t>
      </w:r>
      <w:r>
        <w:t>].</w:t>
      </w:r>
    </w:p>
    <w:p w14:paraId="11ED55CB" w14:textId="24F5805A" w:rsidR="00B66DC6" w:rsidRDefault="00B66DC6" w:rsidP="00B66DC6">
      <w:pPr>
        <w:pStyle w:val="Heading3"/>
      </w:pPr>
      <w:bookmarkStart w:id="1252" w:name="_Toc177476493"/>
      <w:r>
        <w:t>5.</w:t>
      </w:r>
      <w:r w:rsidR="008328BE">
        <w:t>10</w:t>
      </w:r>
      <w:r>
        <w:t>.2</w:t>
      </w:r>
      <w:r>
        <w:tab/>
        <w:t>Service Operations</w:t>
      </w:r>
      <w:bookmarkEnd w:id="1252"/>
    </w:p>
    <w:p w14:paraId="5900FC06" w14:textId="3B225627" w:rsidR="00B66DC6" w:rsidRDefault="00B66DC6" w:rsidP="00B66DC6">
      <w:pPr>
        <w:pStyle w:val="Heading4"/>
      </w:pPr>
      <w:bookmarkStart w:id="1253" w:name="_Toc177476494"/>
      <w:r>
        <w:t>5.</w:t>
      </w:r>
      <w:r w:rsidR="008328BE">
        <w:t>10</w:t>
      </w:r>
      <w:r>
        <w:t>.2.1</w:t>
      </w:r>
      <w:r>
        <w:tab/>
        <w:t>Introduction</w:t>
      </w:r>
      <w:bookmarkEnd w:id="1253"/>
    </w:p>
    <w:p w14:paraId="15D163A0" w14:textId="77777777" w:rsidR="00B66DC6" w:rsidRDefault="00B66DC6" w:rsidP="00B66DC6">
      <w:pPr>
        <w:rPr>
          <w:lang w:eastAsia="zh-CN"/>
        </w:rPr>
      </w:pPr>
      <w:r>
        <w:rPr>
          <w:lang w:eastAsia="zh-CN"/>
        </w:rPr>
        <w:t xml:space="preserve">For the </w:t>
      </w:r>
      <w:r>
        <w:t>Nudm_</w:t>
      </w:r>
      <w:r w:rsidRPr="002D177B">
        <w:t>ReportSMDeliveryStatus</w:t>
      </w:r>
      <w:r>
        <w:rPr>
          <w:lang w:eastAsia="zh-CN"/>
        </w:rPr>
        <w:t xml:space="preserve"> service the following service operations are defined:</w:t>
      </w:r>
    </w:p>
    <w:p w14:paraId="1CE7A4C1" w14:textId="77777777" w:rsidR="00B66DC6" w:rsidRDefault="00B66DC6" w:rsidP="00B66DC6">
      <w:pPr>
        <w:pStyle w:val="B1"/>
        <w:rPr>
          <w:lang w:eastAsia="zh-CN"/>
        </w:rPr>
      </w:pPr>
      <w:r>
        <w:rPr>
          <w:lang w:eastAsia="zh-CN"/>
        </w:rPr>
        <w:t>-</w:t>
      </w:r>
      <w:r>
        <w:rPr>
          <w:lang w:eastAsia="zh-CN"/>
        </w:rPr>
        <w:tab/>
        <w:t>Request</w:t>
      </w:r>
    </w:p>
    <w:p w14:paraId="7DA8395B" w14:textId="77777777" w:rsidR="00B66DC6" w:rsidRDefault="00B66DC6" w:rsidP="00B66DC6">
      <w:pPr>
        <w:rPr>
          <w:lang w:eastAsia="zh-CN"/>
        </w:rPr>
      </w:pPr>
      <w:r>
        <w:rPr>
          <w:lang w:eastAsia="zh-CN"/>
        </w:rPr>
        <w:t xml:space="preserve">The </w:t>
      </w:r>
      <w:r>
        <w:t>N</w:t>
      </w:r>
      <w:r w:rsidRPr="009734C6">
        <w:t xml:space="preserve"> </w:t>
      </w:r>
      <w:r>
        <w:t>Nudm_</w:t>
      </w:r>
      <w:r w:rsidRPr="002D177B">
        <w:t>ReportSMDeliveryStatus</w:t>
      </w:r>
      <w:r>
        <w:rPr>
          <w:lang w:eastAsia="zh-CN"/>
        </w:rPr>
        <w:t xml:space="preserve"> Service is used by Consumer NFs (SMS-GMSC, IP-SM-GW) to report the SM-Delivery Status to UDM by means of the Request service operation.</w:t>
      </w:r>
    </w:p>
    <w:p w14:paraId="39AD4F92" w14:textId="4EEDED6F" w:rsidR="00B66DC6" w:rsidRDefault="00B66DC6" w:rsidP="00B66DC6">
      <w:pPr>
        <w:pStyle w:val="Heading4"/>
      </w:pPr>
      <w:bookmarkStart w:id="1254" w:name="_Toc177476495"/>
      <w:r>
        <w:t>5.</w:t>
      </w:r>
      <w:r w:rsidR="008328BE">
        <w:t>10</w:t>
      </w:r>
      <w:r>
        <w:t>.2.2</w:t>
      </w:r>
      <w:r>
        <w:tab/>
        <w:t>Request</w:t>
      </w:r>
      <w:bookmarkEnd w:id="1254"/>
    </w:p>
    <w:p w14:paraId="48D26317" w14:textId="42A42B29" w:rsidR="00B66DC6" w:rsidRDefault="00B66DC6" w:rsidP="00B66DC6">
      <w:pPr>
        <w:pStyle w:val="Heading5"/>
      </w:pPr>
      <w:bookmarkStart w:id="1255" w:name="_Toc177476496"/>
      <w:r>
        <w:t>5.</w:t>
      </w:r>
      <w:r w:rsidR="008328BE">
        <w:t>10</w:t>
      </w:r>
      <w:r>
        <w:t>.2.2.1</w:t>
      </w:r>
      <w:r>
        <w:tab/>
        <w:t>General</w:t>
      </w:r>
      <w:bookmarkEnd w:id="1255"/>
    </w:p>
    <w:p w14:paraId="4A303508" w14:textId="77777777" w:rsidR="00B66DC6" w:rsidRDefault="00B66DC6" w:rsidP="00B66DC6">
      <w:r>
        <w:t>The following procedures using the Request service operation are supported:</w:t>
      </w:r>
    </w:p>
    <w:p w14:paraId="366F5F48" w14:textId="77777777" w:rsidR="00B66DC6" w:rsidRDefault="00B66DC6" w:rsidP="00B66DC6">
      <w:pPr>
        <w:pStyle w:val="B1"/>
      </w:pPr>
      <w:r>
        <w:t>-</w:t>
      </w:r>
      <w:r>
        <w:tab/>
        <w:t>R</w:t>
      </w:r>
      <w:r w:rsidRPr="009734C6">
        <w:t>eport the SM-Delivery Status</w:t>
      </w:r>
    </w:p>
    <w:p w14:paraId="69A70BCB" w14:textId="0BE2CFD3" w:rsidR="00B66DC6" w:rsidRDefault="00B66DC6" w:rsidP="00B66DC6">
      <w:pPr>
        <w:pStyle w:val="Heading5"/>
      </w:pPr>
      <w:bookmarkStart w:id="1256" w:name="_Toc177476497"/>
      <w:r>
        <w:t>5.</w:t>
      </w:r>
      <w:r w:rsidR="008328BE">
        <w:t>10</w:t>
      </w:r>
      <w:r>
        <w:t>.2.2.2</w:t>
      </w:r>
      <w:r>
        <w:tab/>
        <w:t>R</w:t>
      </w:r>
      <w:r w:rsidRPr="009734C6">
        <w:t>eport the SM-Delivery Status</w:t>
      </w:r>
      <w:bookmarkEnd w:id="1256"/>
    </w:p>
    <w:p w14:paraId="487C6541" w14:textId="4B26E588" w:rsidR="00B66DC6" w:rsidRDefault="00B66DC6" w:rsidP="00B66DC6">
      <w:r>
        <w:t>Figure 5.</w:t>
      </w:r>
      <w:r w:rsidR="008328BE">
        <w:t>10</w:t>
      </w:r>
      <w:r>
        <w:t xml:space="preserve">.2.2.2-1 shows a scenario where the NF service consumer (e.g. </w:t>
      </w:r>
      <w:r>
        <w:rPr>
          <w:lang w:eastAsia="zh-CN"/>
        </w:rPr>
        <w:t>SMS-GMSC, IP-SM-GW</w:t>
      </w:r>
      <w:r>
        <w:t xml:space="preserve">) sends a request to the UDM to </w:t>
      </w:r>
      <w:r>
        <w:rPr>
          <w:lang w:eastAsia="zh-CN"/>
        </w:rPr>
        <w:t>report the SM-Delivery Status</w:t>
      </w:r>
      <w:r>
        <w:t xml:space="preserve"> (see also 3GPP TS 23.</w:t>
      </w:r>
      <w:r>
        <w:rPr>
          <w:lang w:eastAsia="zh-CN"/>
        </w:rPr>
        <w:t>540</w:t>
      </w:r>
      <w:r>
        <w:t> [</w:t>
      </w:r>
      <w:r w:rsidR="008328BE">
        <w:t>66</w:t>
      </w:r>
      <w:r>
        <w:t>]).</w:t>
      </w:r>
      <w:r w:rsidRPr="007129F7">
        <w:t xml:space="preserve"> </w:t>
      </w:r>
      <w:r>
        <w:t>The request contains the UE's identity which shall be an GPSI.</w:t>
      </w:r>
    </w:p>
    <w:p w14:paraId="674547C7" w14:textId="115EA333" w:rsidR="00B66DC6" w:rsidRDefault="00B66DC6" w:rsidP="002C737E">
      <w:pPr>
        <w:pStyle w:val="TH"/>
      </w:pPr>
      <w:r w:rsidRPr="005952DF">
        <w:t xml:space="preserve"> </w:t>
      </w:r>
      <w:r>
        <w:object w:dxaOrig="8685" w:dyaOrig="2378" w14:anchorId="160E76B4">
          <v:shape id="_x0000_i1147" type="#_x0000_t75" style="width:435.4pt;height:120pt" o:ole="">
            <v:imagedata r:id="rId252" o:title=""/>
          </v:shape>
          <o:OLEObject Type="Embed" ProgID="Visio.Drawing.15" ShapeID="_x0000_i1147" DrawAspect="Content" ObjectID="_1789969906" r:id="rId253"/>
        </w:object>
      </w:r>
    </w:p>
    <w:p w14:paraId="67DF7CF9" w14:textId="3FCBDF44" w:rsidR="00B66DC6" w:rsidRDefault="00B66DC6" w:rsidP="00B66DC6">
      <w:pPr>
        <w:pStyle w:val="TF"/>
      </w:pPr>
      <w:r>
        <w:t>Figure 5.</w:t>
      </w:r>
      <w:r w:rsidR="008328BE">
        <w:t>10</w:t>
      </w:r>
      <w:r>
        <w:t xml:space="preserve">.2.2.2-1: </w:t>
      </w:r>
      <w:r w:rsidRPr="00C62677">
        <w:t>Report the SM-Delivery Status</w:t>
      </w:r>
    </w:p>
    <w:p w14:paraId="03CA5AF1" w14:textId="77777777" w:rsidR="00B66DC6" w:rsidRDefault="00B66DC6" w:rsidP="00B66DC6">
      <w:pPr>
        <w:pStyle w:val="B1"/>
      </w:pPr>
      <w:r>
        <w:t>1.</w:t>
      </w:r>
      <w:r>
        <w:tab/>
        <w:t xml:space="preserve">The NF service consumer sends a POST request to the resource representing the </w:t>
      </w:r>
      <w:r w:rsidRPr="00D219CD">
        <w:t>SM-Delivery status</w:t>
      </w:r>
      <w:r>
        <w:t>.</w:t>
      </w:r>
    </w:p>
    <w:p w14:paraId="050F740B" w14:textId="77777777" w:rsidR="00B66DC6" w:rsidRDefault="00B66DC6" w:rsidP="00B66DC6">
      <w:pPr>
        <w:pStyle w:val="B1"/>
      </w:pPr>
      <w:r>
        <w:t>2a.</w:t>
      </w:r>
      <w:r>
        <w:tab/>
        <w:t>On success, "204 No Content" shall be returned.</w:t>
      </w:r>
    </w:p>
    <w:p w14:paraId="3CE38F15" w14:textId="77777777" w:rsidR="00B66DC6" w:rsidRDefault="00B66DC6" w:rsidP="00B66DC6">
      <w:pPr>
        <w:pStyle w:val="B1"/>
      </w:pPr>
      <w:r>
        <w:t>2b.</w:t>
      </w:r>
      <w:r>
        <w:tab/>
        <w:t>On failure, the appropriate HTTP status code indicating the error shall be returned and appropriate additional error information should be returned.</w:t>
      </w:r>
    </w:p>
    <w:p w14:paraId="2B3CEAEE" w14:textId="0C6276B1" w:rsidR="00EF127C" w:rsidRDefault="00EF127C" w:rsidP="00EF127C">
      <w:pPr>
        <w:pStyle w:val="Heading2"/>
      </w:pPr>
      <w:bookmarkStart w:id="1257" w:name="_Toc122082342"/>
      <w:bookmarkStart w:id="1258" w:name="_Toc177476498"/>
      <w:bookmarkStart w:id="1259" w:name="_Toc25073944"/>
      <w:bookmarkStart w:id="1260" w:name="_Toc34063127"/>
      <w:bookmarkStart w:id="1261" w:name="_Toc43120104"/>
      <w:bookmarkStart w:id="1262" w:name="_Toc49768159"/>
      <w:bookmarkStart w:id="1263" w:name="_Toc56434332"/>
      <w:bookmarkStart w:id="1264" w:name="_Toc114760600"/>
      <w:r>
        <w:t>5.11</w:t>
      </w:r>
      <w:r>
        <w:tab/>
      </w:r>
      <w:r w:rsidRPr="005B29E9">
        <w:t>Nudm_UEIdentifier</w:t>
      </w:r>
      <w:r>
        <w:t xml:space="preserve"> Service</w:t>
      </w:r>
      <w:bookmarkEnd w:id="1257"/>
      <w:bookmarkEnd w:id="1258"/>
    </w:p>
    <w:p w14:paraId="5B0D760A" w14:textId="784980F9" w:rsidR="00EF127C" w:rsidRDefault="00EF127C" w:rsidP="00EF127C">
      <w:pPr>
        <w:pStyle w:val="Heading3"/>
      </w:pPr>
      <w:bookmarkStart w:id="1265" w:name="_Toc122082343"/>
      <w:bookmarkStart w:id="1266" w:name="_Toc177476499"/>
      <w:r>
        <w:t>5.11.1</w:t>
      </w:r>
      <w:r>
        <w:tab/>
        <w:t>Service Description</w:t>
      </w:r>
      <w:bookmarkEnd w:id="1265"/>
      <w:bookmarkEnd w:id="1266"/>
    </w:p>
    <w:p w14:paraId="2E7645B6" w14:textId="77777777" w:rsidR="00EF127C" w:rsidRDefault="00EF127C" w:rsidP="00EF127C">
      <w:r>
        <w:t>See 3GPP TS 33.503 [64].</w:t>
      </w:r>
    </w:p>
    <w:p w14:paraId="0A5D1610" w14:textId="377199C3" w:rsidR="00EF127C" w:rsidRDefault="00EF127C" w:rsidP="00EF127C">
      <w:pPr>
        <w:pStyle w:val="Heading3"/>
      </w:pPr>
      <w:bookmarkStart w:id="1267" w:name="_Toc122082344"/>
      <w:bookmarkStart w:id="1268" w:name="_Toc177476500"/>
      <w:r>
        <w:t>5.11.2</w:t>
      </w:r>
      <w:r>
        <w:tab/>
        <w:t>Service Operations</w:t>
      </w:r>
      <w:bookmarkEnd w:id="1267"/>
      <w:bookmarkEnd w:id="1268"/>
    </w:p>
    <w:p w14:paraId="3024071B" w14:textId="32B4D26E" w:rsidR="00EF127C" w:rsidRDefault="00EF127C" w:rsidP="00EF127C">
      <w:pPr>
        <w:pStyle w:val="Heading4"/>
      </w:pPr>
      <w:bookmarkStart w:id="1269" w:name="_Toc122082345"/>
      <w:bookmarkStart w:id="1270" w:name="_Toc177476501"/>
      <w:r>
        <w:t>5.11.2.1</w:t>
      </w:r>
      <w:r>
        <w:tab/>
        <w:t>Introduction</w:t>
      </w:r>
      <w:bookmarkEnd w:id="1269"/>
      <w:bookmarkEnd w:id="1270"/>
    </w:p>
    <w:p w14:paraId="71315F7D" w14:textId="77777777" w:rsidR="00EF127C" w:rsidRDefault="00EF127C" w:rsidP="00EF127C">
      <w:pPr>
        <w:rPr>
          <w:lang w:eastAsia="zh-CN"/>
        </w:rPr>
      </w:pPr>
      <w:r>
        <w:rPr>
          <w:lang w:eastAsia="zh-CN"/>
        </w:rPr>
        <w:t xml:space="preserve">For the </w:t>
      </w:r>
      <w:r>
        <w:t>Nudm_UEIdentifier</w:t>
      </w:r>
      <w:r>
        <w:rPr>
          <w:lang w:eastAsia="zh-CN"/>
        </w:rPr>
        <w:t xml:space="preserve"> service the following service operations are defined:</w:t>
      </w:r>
    </w:p>
    <w:p w14:paraId="0E291F98" w14:textId="77777777" w:rsidR="00EF127C" w:rsidRDefault="00EF127C" w:rsidP="00EF127C">
      <w:pPr>
        <w:pStyle w:val="B1"/>
        <w:rPr>
          <w:lang w:eastAsia="zh-CN"/>
        </w:rPr>
      </w:pPr>
      <w:r>
        <w:rPr>
          <w:lang w:eastAsia="zh-CN"/>
        </w:rPr>
        <w:t>-</w:t>
      </w:r>
      <w:r>
        <w:rPr>
          <w:lang w:eastAsia="zh-CN"/>
        </w:rPr>
        <w:tab/>
        <w:t>Deconceal</w:t>
      </w:r>
    </w:p>
    <w:p w14:paraId="5AADD452" w14:textId="77777777" w:rsidR="00EF127C" w:rsidRDefault="00EF127C" w:rsidP="00EF127C">
      <w:pPr>
        <w:rPr>
          <w:lang w:eastAsia="zh-CN"/>
        </w:rPr>
      </w:pPr>
      <w:r>
        <w:rPr>
          <w:lang w:eastAsia="zh-CN"/>
        </w:rPr>
        <w:t xml:space="preserve">The </w:t>
      </w:r>
      <w:r>
        <w:t>N</w:t>
      </w:r>
      <w:r w:rsidRPr="009734C6">
        <w:t xml:space="preserve"> </w:t>
      </w:r>
      <w:r>
        <w:t>Nudm_UEIdentifier</w:t>
      </w:r>
      <w:r>
        <w:rPr>
          <w:lang w:eastAsia="zh-CN"/>
        </w:rPr>
        <w:t xml:space="preserve"> Service is used by Consumer NF (i.e. the 5G PKMF) to de-conceal the SUCI of the 5G ProSe Remote UE to the SUPI.</w:t>
      </w:r>
    </w:p>
    <w:p w14:paraId="59B74047" w14:textId="22E19AC6" w:rsidR="00EF127C" w:rsidRDefault="00EF127C" w:rsidP="00EF127C">
      <w:pPr>
        <w:pStyle w:val="Heading4"/>
      </w:pPr>
      <w:bookmarkStart w:id="1271" w:name="_Toc122082346"/>
      <w:bookmarkStart w:id="1272" w:name="_Toc177476502"/>
      <w:r>
        <w:t>5.11.2.2</w:t>
      </w:r>
      <w:r>
        <w:tab/>
      </w:r>
      <w:bookmarkEnd w:id="1271"/>
      <w:r>
        <w:rPr>
          <w:lang w:eastAsia="zh-CN"/>
        </w:rPr>
        <w:t>Deconceal</w:t>
      </w:r>
      <w:bookmarkEnd w:id="1272"/>
    </w:p>
    <w:p w14:paraId="6629D29C" w14:textId="38DBDF58" w:rsidR="00EF127C" w:rsidRDefault="00EF127C" w:rsidP="00EF127C">
      <w:r>
        <w:t>Figure 5.11.2.2-1 shows a scenario where the NF service consumer (i.e., the 5G PKMF) sends a request to the UDM to de-conceal the SUCI of the 5G ProSe Remote UE to the SUPI (see also 3GPP TS 33.503 [64]).</w:t>
      </w:r>
    </w:p>
    <w:p w14:paraId="6D819D4F" w14:textId="77777777" w:rsidR="00EF127C" w:rsidRDefault="00EF127C" w:rsidP="00EF127C"/>
    <w:p w14:paraId="207CDC75" w14:textId="77777777" w:rsidR="00EF127C" w:rsidRDefault="00EF127C" w:rsidP="00EF127C">
      <w:pPr>
        <w:pStyle w:val="TH"/>
      </w:pPr>
      <w:r w:rsidRPr="005952DF">
        <w:t xml:space="preserve"> </w:t>
      </w:r>
      <w:r>
        <w:object w:dxaOrig="8690" w:dyaOrig="2380" w14:anchorId="21469132">
          <v:shape id="_x0000_i1148" type="#_x0000_t75" style="width:435.75pt;height:119.25pt" o:ole="">
            <v:imagedata r:id="rId254" o:title=""/>
          </v:shape>
          <o:OLEObject Type="Embed" ProgID="Visio.Drawing.15" ShapeID="_x0000_i1148" DrawAspect="Content" ObjectID="_1789969907" r:id="rId255"/>
        </w:object>
      </w:r>
    </w:p>
    <w:p w14:paraId="7122389C" w14:textId="0E5E0593" w:rsidR="00EF127C" w:rsidRDefault="00EF127C" w:rsidP="00EF127C">
      <w:pPr>
        <w:pStyle w:val="TF"/>
      </w:pPr>
      <w:r>
        <w:t>Figure 5.11.2.2-1: Deconceal SUCI to SUPI</w:t>
      </w:r>
    </w:p>
    <w:p w14:paraId="48E2BD25" w14:textId="77777777" w:rsidR="00EF127C" w:rsidRDefault="00EF127C" w:rsidP="00EF127C">
      <w:pPr>
        <w:pStyle w:val="B1"/>
      </w:pPr>
      <w:r>
        <w:t>1.</w:t>
      </w:r>
      <w:r>
        <w:tab/>
        <w:t>The NF service consumer sends a POST request to the resource representing the deconceal custom operation. The request body shall contain the SUCI to be de-concealed.</w:t>
      </w:r>
    </w:p>
    <w:p w14:paraId="3D7F13AD" w14:textId="77777777" w:rsidR="00EF127C" w:rsidRDefault="00EF127C" w:rsidP="00EF127C">
      <w:pPr>
        <w:pStyle w:val="B1"/>
      </w:pPr>
      <w:r>
        <w:t>2a.</w:t>
      </w:r>
      <w:r>
        <w:tab/>
        <w:t>On success, "200 OK" shall be returned. The response body shall contain the SUPI de-concealed from the input SUCI.</w:t>
      </w:r>
    </w:p>
    <w:p w14:paraId="4F22A884" w14:textId="77777777" w:rsidR="00EF127C" w:rsidRDefault="00EF127C" w:rsidP="00EF127C">
      <w:pPr>
        <w:pStyle w:val="B1"/>
      </w:pPr>
      <w:r>
        <w:t>2b.</w:t>
      </w:r>
      <w:r>
        <w:tab/>
        <w:t>On failure, the appropriate HTTP status code indicating the error shall be returned and appropriate additional error information should be returned.</w:t>
      </w:r>
    </w:p>
    <w:bookmarkEnd w:id="1259"/>
    <w:bookmarkEnd w:id="1260"/>
    <w:bookmarkEnd w:id="1261"/>
    <w:bookmarkEnd w:id="1262"/>
    <w:bookmarkEnd w:id="1263"/>
    <w:bookmarkEnd w:id="1264"/>
    <w:p w14:paraId="7FA7B387" w14:textId="77777777" w:rsidR="00EF127C" w:rsidRPr="0097213C" w:rsidRDefault="00EF127C" w:rsidP="00EF127C">
      <w:pPr>
        <w:rPr>
          <w:lang w:val="en-US"/>
        </w:rPr>
      </w:pPr>
    </w:p>
    <w:p w14:paraId="075773A2" w14:textId="77777777" w:rsidR="005B7866" w:rsidRPr="00B06F7A" w:rsidRDefault="005B7866" w:rsidP="00C05182">
      <w:pPr>
        <w:pStyle w:val="Heading1"/>
      </w:pPr>
      <w:bookmarkStart w:id="1273" w:name="_Toc177476503"/>
      <w:r w:rsidRPr="00B06F7A">
        <w:t>6</w:t>
      </w:r>
      <w:r w:rsidRPr="00B06F7A">
        <w:tab/>
        <w:t>API Definitions</w:t>
      </w:r>
      <w:bookmarkEnd w:id="1165"/>
      <w:bookmarkEnd w:id="1225"/>
      <w:bookmarkEnd w:id="1237"/>
      <w:bookmarkEnd w:id="1238"/>
      <w:bookmarkEnd w:id="1239"/>
      <w:bookmarkEnd w:id="1240"/>
      <w:bookmarkEnd w:id="1273"/>
    </w:p>
    <w:p w14:paraId="40FBC1B4" w14:textId="77777777" w:rsidR="005B7866" w:rsidRPr="00B06F7A" w:rsidRDefault="005B7866" w:rsidP="00C05182">
      <w:pPr>
        <w:pStyle w:val="Heading2"/>
      </w:pPr>
      <w:bookmarkStart w:id="1274" w:name="_Toc11338458"/>
      <w:bookmarkStart w:id="1275" w:name="_Toc27585090"/>
      <w:bookmarkStart w:id="1276" w:name="_Toc36457046"/>
      <w:bookmarkStart w:id="1277" w:name="_Toc45027930"/>
      <w:bookmarkStart w:id="1278" w:name="_Toc45028765"/>
      <w:bookmarkStart w:id="1279" w:name="_Toc67681524"/>
      <w:bookmarkStart w:id="1280" w:name="_Toc177476504"/>
      <w:r w:rsidRPr="00B06F7A">
        <w:t>6.1</w:t>
      </w:r>
      <w:r w:rsidRPr="00B06F7A">
        <w:tab/>
        <w:t>Nudm_SubscriberDataManagement Service API</w:t>
      </w:r>
      <w:bookmarkEnd w:id="1274"/>
      <w:bookmarkEnd w:id="1275"/>
      <w:bookmarkEnd w:id="1276"/>
      <w:bookmarkEnd w:id="1277"/>
      <w:bookmarkEnd w:id="1278"/>
      <w:bookmarkEnd w:id="1279"/>
      <w:bookmarkEnd w:id="1280"/>
    </w:p>
    <w:p w14:paraId="1542E48B" w14:textId="77777777" w:rsidR="005B7866" w:rsidRPr="00B06F7A" w:rsidRDefault="005B7866" w:rsidP="00C05182">
      <w:pPr>
        <w:pStyle w:val="Heading3"/>
      </w:pPr>
      <w:bookmarkStart w:id="1281" w:name="_Toc11338459"/>
      <w:bookmarkStart w:id="1282" w:name="_Toc27585091"/>
      <w:bookmarkStart w:id="1283" w:name="_Toc36457047"/>
      <w:bookmarkStart w:id="1284" w:name="_Toc45027931"/>
      <w:bookmarkStart w:id="1285" w:name="_Toc45028766"/>
      <w:bookmarkStart w:id="1286" w:name="_Toc67681525"/>
      <w:bookmarkStart w:id="1287" w:name="_Toc177476505"/>
      <w:r w:rsidRPr="00B06F7A">
        <w:t>6.1.1</w:t>
      </w:r>
      <w:r w:rsidRPr="00B06F7A">
        <w:tab/>
        <w:t>API URI</w:t>
      </w:r>
      <w:bookmarkEnd w:id="1281"/>
      <w:bookmarkEnd w:id="1282"/>
      <w:bookmarkEnd w:id="1283"/>
      <w:bookmarkEnd w:id="1284"/>
      <w:bookmarkEnd w:id="1285"/>
      <w:bookmarkEnd w:id="1286"/>
      <w:bookmarkEnd w:id="1287"/>
    </w:p>
    <w:p w14:paraId="42466D48" w14:textId="77777777" w:rsidR="005B7866" w:rsidRPr="00B06F7A" w:rsidRDefault="005B7866" w:rsidP="005B7866">
      <w:pPr>
        <w:rPr>
          <w:noProof/>
          <w:lang w:eastAsia="zh-CN"/>
        </w:rPr>
      </w:pPr>
      <w:r w:rsidRPr="00B06F7A">
        <w:rPr>
          <w:noProof/>
        </w:rPr>
        <w:t xml:space="preserve">The Nudm_SDM service shall use the Nudm_SDM </w:t>
      </w:r>
      <w:r w:rsidRPr="00B06F7A">
        <w:rPr>
          <w:noProof/>
          <w:lang w:eastAsia="zh-CN"/>
        </w:rPr>
        <w:t>API.</w:t>
      </w:r>
    </w:p>
    <w:p w14:paraId="22DB3342" w14:textId="77777777" w:rsidR="005B7866" w:rsidRPr="00B06F7A" w:rsidRDefault="005B7866" w:rsidP="005B7866">
      <w:r w:rsidRPr="00B06F7A">
        <w:t xml:space="preserve">The API URI of the </w:t>
      </w:r>
      <w:r w:rsidRPr="00B06F7A">
        <w:rPr>
          <w:noProof/>
        </w:rPr>
        <w:t xml:space="preserve">Nudm_SDM </w:t>
      </w:r>
      <w:r w:rsidRPr="00B06F7A">
        <w:rPr>
          <w:noProof/>
          <w:lang w:eastAsia="zh-CN"/>
        </w:rPr>
        <w:t>API shall be:</w:t>
      </w:r>
    </w:p>
    <w:p w14:paraId="4E4A251F" w14:textId="62711366" w:rsidR="005B7866" w:rsidRPr="00B06F7A" w:rsidRDefault="005B7866" w:rsidP="005B7866">
      <w:pPr>
        <w:rPr>
          <w:noProof/>
          <w:lang w:eastAsia="zh-CN"/>
        </w:rPr>
      </w:pPr>
      <w:r w:rsidRPr="00B06F7A">
        <w:rPr>
          <w:b/>
          <w:noProof/>
        </w:rPr>
        <w:t>{apiRoot}/&lt;apiName&gt;/&lt;apiVersion&gt;</w:t>
      </w:r>
    </w:p>
    <w:p w14:paraId="0D7EEE4E" w14:textId="77777777" w:rsidR="005B7866" w:rsidRPr="00B06F7A" w:rsidRDefault="005B7866" w:rsidP="005B7866">
      <w:pPr>
        <w:rPr>
          <w:noProof/>
          <w:lang w:eastAsia="zh-CN"/>
        </w:rPr>
      </w:pPr>
      <w:r w:rsidRPr="00B06F7A">
        <w:rPr>
          <w:noProof/>
          <w:lang w:eastAsia="zh-CN"/>
        </w:rPr>
        <w:t>The request URI used in HTTP request from the NF service consumer towards the NF service producer shall have the structure defined in clause 4.4.1 of 3GPP TS 29.501 [5], i.e.:</w:t>
      </w:r>
    </w:p>
    <w:p w14:paraId="5988EA38" w14:textId="77777777" w:rsidR="005B7866" w:rsidRPr="00B06F7A" w:rsidRDefault="005B7866" w:rsidP="005B7866">
      <w:pPr>
        <w:pStyle w:val="B1"/>
        <w:rPr>
          <w:b/>
          <w:noProof/>
        </w:rPr>
      </w:pPr>
      <w:r w:rsidRPr="00B06F7A">
        <w:rPr>
          <w:b/>
          <w:noProof/>
        </w:rPr>
        <w:t>{apiRoot}/&lt;apiName&gt;/&lt;apiVersion&gt;/&lt;apiSpecificResourceUriPart&gt;</w:t>
      </w:r>
    </w:p>
    <w:p w14:paraId="748E55E9" w14:textId="77777777" w:rsidR="005B7866" w:rsidRPr="00B06F7A" w:rsidRDefault="005B7866" w:rsidP="005B7866">
      <w:pPr>
        <w:rPr>
          <w:noProof/>
          <w:lang w:eastAsia="zh-CN"/>
        </w:rPr>
      </w:pPr>
      <w:r w:rsidRPr="00B06F7A">
        <w:rPr>
          <w:noProof/>
          <w:lang w:eastAsia="zh-CN"/>
        </w:rPr>
        <w:t>with the following components:</w:t>
      </w:r>
    </w:p>
    <w:p w14:paraId="1382B73F" w14:textId="77777777" w:rsidR="005B7866" w:rsidRPr="00B06F7A" w:rsidRDefault="005B7866" w:rsidP="005B7866">
      <w:pPr>
        <w:pStyle w:val="B1"/>
        <w:rPr>
          <w:noProof/>
          <w:lang w:eastAsia="zh-CN"/>
        </w:rPr>
      </w:pPr>
      <w:r w:rsidRPr="00B06F7A">
        <w:rPr>
          <w:noProof/>
          <w:lang w:eastAsia="zh-CN"/>
        </w:rPr>
        <w:t>-</w:t>
      </w:r>
      <w:r w:rsidRPr="00B06F7A">
        <w:rPr>
          <w:noProof/>
          <w:lang w:eastAsia="zh-CN"/>
        </w:rPr>
        <w:tab/>
        <w:t xml:space="preserve">The </w:t>
      </w:r>
      <w:r w:rsidRPr="00B06F7A">
        <w:rPr>
          <w:noProof/>
        </w:rPr>
        <w:t xml:space="preserve">{apiRoot} shall be set as described in </w:t>
      </w:r>
      <w:r w:rsidRPr="00B06F7A">
        <w:rPr>
          <w:noProof/>
          <w:lang w:eastAsia="zh-CN"/>
        </w:rPr>
        <w:t>3GPP TS 29.501 [5].</w:t>
      </w:r>
    </w:p>
    <w:p w14:paraId="18BC9912" w14:textId="77777777" w:rsidR="005B7866" w:rsidRPr="00B06F7A" w:rsidRDefault="005B7866" w:rsidP="005B7866">
      <w:pPr>
        <w:pStyle w:val="B1"/>
        <w:rPr>
          <w:noProof/>
        </w:rPr>
      </w:pPr>
      <w:r w:rsidRPr="00B06F7A">
        <w:rPr>
          <w:noProof/>
          <w:lang w:eastAsia="zh-CN"/>
        </w:rPr>
        <w:t>-</w:t>
      </w:r>
      <w:r w:rsidRPr="00B06F7A">
        <w:rPr>
          <w:noProof/>
          <w:lang w:eastAsia="zh-CN"/>
        </w:rPr>
        <w:tab/>
        <w:t xml:space="preserve">The </w:t>
      </w:r>
      <w:r w:rsidRPr="00B06F7A">
        <w:rPr>
          <w:noProof/>
        </w:rPr>
        <w:t>&lt;apiName&gt;</w:t>
      </w:r>
      <w:r w:rsidRPr="00B06F7A">
        <w:rPr>
          <w:b/>
          <w:noProof/>
        </w:rPr>
        <w:t xml:space="preserve"> </w:t>
      </w:r>
      <w:r w:rsidRPr="00B06F7A">
        <w:rPr>
          <w:noProof/>
        </w:rPr>
        <w:t>shall be "nudm-sdm".</w:t>
      </w:r>
    </w:p>
    <w:p w14:paraId="16490F53" w14:textId="77777777" w:rsidR="005B7866" w:rsidRPr="00B06F7A" w:rsidRDefault="005B7866" w:rsidP="005B7866">
      <w:pPr>
        <w:pStyle w:val="B1"/>
        <w:rPr>
          <w:noProof/>
        </w:rPr>
      </w:pPr>
      <w:r w:rsidRPr="00B06F7A">
        <w:rPr>
          <w:noProof/>
        </w:rPr>
        <w:t>-</w:t>
      </w:r>
      <w:r w:rsidRPr="00B06F7A">
        <w:rPr>
          <w:noProof/>
        </w:rPr>
        <w:tab/>
        <w:t>The &lt;apiVersion&gt; shall be "v2".</w:t>
      </w:r>
    </w:p>
    <w:p w14:paraId="0BDD9715" w14:textId="77777777" w:rsidR="005B7866" w:rsidRPr="00B06F7A" w:rsidRDefault="005B7866" w:rsidP="005B7866">
      <w:pPr>
        <w:pStyle w:val="B1"/>
        <w:rPr>
          <w:noProof/>
          <w:lang w:eastAsia="zh-CN"/>
        </w:rPr>
      </w:pPr>
      <w:r w:rsidRPr="00B06F7A">
        <w:rPr>
          <w:noProof/>
        </w:rPr>
        <w:t>-</w:t>
      </w:r>
      <w:r w:rsidRPr="00B06F7A">
        <w:rPr>
          <w:noProof/>
        </w:rPr>
        <w:tab/>
        <w:t>The &lt;apiSpecificResourceUriPart&gt; shall be set as described in clause</w:t>
      </w:r>
      <w:r w:rsidRPr="00B06F7A">
        <w:rPr>
          <w:noProof/>
          <w:lang w:eastAsia="zh-CN"/>
        </w:rPr>
        <w:t> 6.1.3</w:t>
      </w:r>
      <w:r w:rsidRPr="00B06F7A">
        <w:rPr>
          <w:noProof/>
        </w:rPr>
        <w:t>.</w:t>
      </w:r>
    </w:p>
    <w:p w14:paraId="4EF9AF62" w14:textId="77777777" w:rsidR="005B7866" w:rsidRPr="00B06F7A" w:rsidRDefault="005B7866" w:rsidP="00C05182">
      <w:pPr>
        <w:pStyle w:val="Heading3"/>
      </w:pPr>
      <w:bookmarkStart w:id="1288" w:name="_Toc11338460"/>
      <w:bookmarkStart w:id="1289" w:name="_Toc27585092"/>
      <w:bookmarkStart w:id="1290" w:name="_Toc36457048"/>
      <w:bookmarkStart w:id="1291" w:name="_Toc45027932"/>
      <w:bookmarkStart w:id="1292" w:name="_Toc45028767"/>
      <w:bookmarkStart w:id="1293" w:name="_Toc67681526"/>
      <w:bookmarkStart w:id="1294" w:name="_Toc177476506"/>
      <w:r w:rsidRPr="00B06F7A">
        <w:t>6.1.2</w:t>
      </w:r>
      <w:r w:rsidRPr="00B06F7A">
        <w:tab/>
        <w:t>Usage of HTTP</w:t>
      </w:r>
      <w:bookmarkEnd w:id="1288"/>
      <w:bookmarkEnd w:id="1289"/>
      <w:bookmarkEnd w:id="1290"/>
      <w:bookmarkEnd w:id="1291"/>
      <w:bookmarkEnd w:id="1292"/>
      <w:bookmarkEnd w:id="1293"/>
      <w:bookmarkEnd w:id="1294"/>
    </w:p>
    <w:p w14:paraId="5BCA29A0" w14:textId="77777777" w:rsidR="005B7866" w:rsidRPr="00B06F7A" w:rsidRDefault="005B7866" w:rsidP="00C05182">
      <w:pPr>
        <w:pStyle w:val="Heading4"/>
      </w:pPr>
      <w:bookmarkStart w:id="1295" w:name="_Toc11338461"/>
      <w:bookmarkStart w:id="1296" w:name="_Toc27585093"/>
      <w:bookmarkStart w:id="1297" w:name="_Toc36457049"/>
      <w:bookmarkStart w:id="1298" w:name="_Toc45027933"/>
      <w:bookmarkStart w:id="1299" w:name="_Toc45028768"/>
      <w:bookmarkStart w:id="1300" w:name="_Toc67681527"/>
      <w:bookmarkStart w:id="1301" w:name="_Toc177476507"/>
      <w:r w:rsidRPr="00B06F7A">
        <w:t>6.1.2.1</w:t>
      </w:r>
      <w:r w:rsidRPr="00B06F7A">
        <w:tab/>
        <w:t>General</w:t>
      </w:r>
      <w:bookmarkEnd w:id="1295"/>
      <w:bookmarkEnd w:id="1296"/>
      <w:bookmarkEnd w:id="1297"/>
      <w:bookmarkEnd w:id="1298"/>
      <w:bookmarkEnd w:id="1299"/>
      <w:bookmarkEnd w:id="1300"/>
      <w:bookmarkEnd w:id="1301"/>
    </w:p>
    <w:p w14:paraId="75ABD5F5" w14:textId="0ACAA2C4" w:rsidR="005B7866" w:rsidRPr="00B06F7A" w:rsidRDefault="005B7866" w:rsidP="005B7866">
      <w:r w:rsidRPr="00B06F7A">
        <w:t>HTTP/2, as defined in IETF RFC </w:t>
      </w:r>
      <w:r w:rsidR="00F86A4F">
        <w:t>9113</w:t>
      </w:r>
      <w:r w:rsidRPr="00B06F7A">
        <w:t> [13], shall be used as specified in clause 5 of 3GPP TS 29.500 [4].</w:t>
      </w:r>
    </w:p>
    <w:p w14:paraId="5C3C1B5A" w14:textId="77777777" w:rsidR="005B7866" w:rsidRPr="00B06F7A" w:rsidRDefault="005B7866" w:rsidP="005B7866">
      <w:r w:rsidRPr="00B06F7A">
        <w:t>HTTP</w:t>
      </w:r>
      <w:r w:rsidRPr="00B06F7A">
        <w:rPr>
          <w:lang w:eastAsia="zh-CN"/>
        </w:rPr>
        <w:t xml:space="preserve">/2 </w:t>
      </w:r>
      <w:r w:rsidRPr="00B06F7A">
        <w:t>shall be transported as specified in clause 5.3 of 3GPP TS 29.500 [4].</w:t>
      </w:r>
    </w:p>
    <w:p w14:paraId="08F23593" w14:textId="77777777" w:rsidR="005B7866" w:rsidRPr="00B06F7A" w:rsidRDefault="005B7866" w:rsidP="005B7866">
      <w:r w:rsidRPr="00B06F7A">
        <w:t>HTTP messages and bodies for the Nudm_SDM service shall comply with the OpenAPI [14] specification contained in Annex A2.</w:t>
      </w:r>
    </w:p>
    <w:p w14:paraId="4EFDEEC4" w14:textId="77777777" w:rsidR="005B7866" w:rsidRPr="00B06F7A" w:rsidRDefault="005B7866" w:rsidP="00C05182">
      <w:pPr>
        <w:pStyle w:val="Heading4"/>
      </w:pPr>
      <w:bookmarkStart w:id="1302" w:name="_Toc11338462"/>
      <w:bookmarkStart w:id="1303" w:name="_Toc27585094"/>
      <w:bookmarkStart w:id="1304" w:name="_Toc36457050"/>
      <w:bookmarkStart w:id="1305" w:name="_Toc45027934"/>
      <w:bookmarkStart w:id="1306" w:name="_Toc45028769"/>
      <w:bookmarkStart w:id="1307" w:name="_Toc67681528"/>
      <w:bookmarkStart w:id="1308" w:name="_Toc177476508"/>
      <w:r w:rsidRPr="00B06F7A">
        <w:t>6.1.2.2</w:t>
      </w:r>
      <w:r w:rsidRPr="00B06F7A">
        <w:tab/>
        <w:t>HTTP standard headers</w:t>
      </w:r>
      <w:bookmarkEnd w:id="1302"/>
      <w:bookmarkEnd w:id="1303"/>
      <w:bookmarkEnd w:id="1304"/>
      <w:bookmarkEnd w:id="1305"/>
      <w:bookmarkEnd w:id="1306"/>
      <w:bookmarkEnd w:id="1307"/>
      <w:bookmarkEnd w:id="1308"/>
    </w:p>
    <w:p w14:paraId="7EBDAF0A" w14:textId="77777777" w:rsidR="005B7866" w:rsidRPr="00B06F7A" w:rsidRDefault="005B7866" w:rsidP="00C05182">
      <w:pPr>
        <w:pStyle w:val="Heading5"/>
        <w:rPr>
          <w:lang w:eastAsia="zh-CN"/>
        </w:rPr>
      </w:pPr>
      <w:bookmarkStart w:id="1309" w:name="_Toc11338463"/>
      <w:bookmarkStart w:id="1310" w:name="_Toc27585095"/>
      <w:bookmarkStart w:id="1311" w:name="_Toc36457051"/>
      <w:bookmarkStart w:id="1312" w:name="_Toc45027935"/>
      <w:bookmarkStart w:id="1313" w:name="_Toc45028770"/>
      <w:bookmarkStart w:id="1314" w:name="_Toc67681529"/>
      <w:bookmarkStart w:id="1315" w:name="_Toc177476509"/>
      <w:r w:rsidRPr="00B06F7A">
        <w:t>6.1.2.2.1</w:t>
      </w:r>
      <w:r w:rsidRPr="00B06F7A">
        <w:rPr>
          <w:rFonts w:hint="eastAsia"/>
          <w:lang w:eastAsia="zh-CN"/>
        </w:rPr>
        <w:tab/>
      </w:r>
      <w:r w:rsidRPr="00B06F7A">
        <w:rPr>
          <w:lang w:eastAsia="zh-CN"/>
        </w:rPr>
        <w:t>General</w:t>
      </w:r>
      <w:bookmarkEnd w:id="1309"/>
      <w:bookmarkEnd w:id="1310"/>
      <w:bookmarkEnd w:id="1311"/>
      <w:bookmarkEnd w:id="1312"/>
      <w:bookmarkEnd w:id="1313"/>
      <w:bookmarkEnd w:id="1314"/>
      <w:bookmarkEnd w:id="1315"/>
    </w:p>
    <w:p w14:paraId="4DF10AAB" w14:textId="77777777" w:rsidR="005B7866" w:rsidRPr="00B06F7A" w:rsidRDefault="005B7866" w:rsidP="005B7866">
      <w:pPr>
        <w:rPr>
          <w:lang w:eastAsia="zh-CN"/>
        </w:rPr>
      </w:pPr>
      <w:r w:rsidRPr="00B06F7A">
        <w:t>The usage of HTTP standard headers shall be supported as specified in clause 5.2.2 of 3GPP TS 29.500 [4].</w:t>
      </w:r>
    </w:p>
    <w:p w14:paraId="33331BA9" w14:textId="77777777" w:rsidR="005B7866" w:rsidRPr="00B06F7A" w:rsidRDefault="005B7866" w:rsidP="00C05182">
      <w:pPr>
        <w:pStyle w:val="Heading5"/>
      </w:pPr>
      <w:bookmarkStart w:id="1316" w:name="_Toc11338464"/>
      <w:bookmarkStart w:id="1317" w:name="_Toc27585096"/>
      <w:bookmarkStart w:id="1318" w:name="_Toc36457052"/>
      <w:bookmarkStart w:id="1319" w:name="_Toc45027936"/>
      <w:bookmarkStart w:id="1320" w:name="_Toc45028771"/>
      <w:bookmarkStart w:id="1321" w:name="_Toc67681530"/>
      <w:bookmarkStart w:id="1322" w:name="_Toc177476510"/>
      <w:r w:rsidRPr="00B06F7A">
        <w:t>6.1.2.2.2</w:t>
      </w:r>
      <w:r w:rsidRPr="00B06F7A">
        <w:tab/>
        <w:t>Content type</w:t>
      </w:r>
      <w:bookmarkEnd w:id="1316"/>
      <w:bookmarkEnd w:id="1317"/>
      <w:bookmarkEnd w:id="1318"/>
      <w:bookmarkEnd w:id="1319"/>
      <w:bookmarkEnd w:id="1320"/>
      <w:bookmarkEnd w:id="1321"/>
      <w:bookmarkEnd w:id="1322"/>
    </w:p>
    <w:p w14:paraId="4AB8FE8E" w14:textId="77777777" w:rsidR="005B7866" w:rsidRPr="00B06F7A" w:rsidRDefault="005B7866" w:rsidP="005B7866">
      <w:r w:rsidRPr="00B06F7A">
        <w:t>The following content types shall be supported:</w:t>
      </w:r>
    </w:p>
    <w:p w14:paraId="360A7776" w14:textId="77777777" w:rsidR="005B7866" w:rsidRPr="00B06F7A" w:rsidRDefault="005B7866" w:rsidP="005B7866">
      <w:pPr>
        <w:pStyle w:val="B1"/>
      </w:pPr>
      <w:r w:rsidRPr="00B06F7A">
        <w:t xml:space="preserve">JSON, as defined in </w:t>
      </w:r>
      <w:r w:rsidRPr="00B06F7A">
        <w:rPr>
          <w:noProof/>
          <w:lang w:eastAsia="zh-CN"/>
        </w:rPr>
        <w:t xml:space="preserve">IETF RFC 8259 [15], </w:t>
      </w:r>
      <w:r w:rsidRPr="00B06F7A">
        <w:t>signalled by the content type "application/json".</w:t>
      </w:r>
    </w:p>
    <w:p w14:paraId="4A95B698" w14:textId="1AD2F42D" w:rsidR="005B7866" w:rsidRPr="00B06F7A" w:rsidRDefault="005B7866" w:rsidP="005B7866">
      <w:pPr>
        <w:pStyle w:val="B1"/>
      </w:pPr>
      <w:r w:rsidRPr="00B06F7A">
        <w:t>The Problem Details JSON Object (IETF RFC </w:t>
      </w:r>
      <w:r w:rsidR="00644411">
        <w:t>9457</w:t>
      </w:r>
      <w:r w:rsidRPr="00B06F7A">
        <w:t> [16] signalled by the content type "application/problem+json"</w:t>
      </w:r>
    </w:p>
    <w:p w14:paraId="6C8ABF0E" w14:textId="77777777" w:rsidR="005B7866" w:rsidRPr="00B06F7A" w:rsidRDefault="005B7866" w:rsidP="005B7866">
      <w:pPr>
        <w:pStyle w:val="B1"/>
      </w:pPr>
      <w:r w:rsidRPr="00B06F7A">
        <w:t>JSON Merge Patch, as defined in IETF RFC 7396 [17], signalled by the content type "application/merge-patch+json"</w:t>
      </w:r>
    </w:p>
    <w:p w14:paraId="21D07420" w14:textId="77777777" w:rsidR="005B7866" w:rsidRPr="00B06F7A" w:rsidRDefault="005B7866" w:rsidP="00C05182">
      <w:pPr>
        <w:pStyle w:val="Heading5"/>
        <w:rPr>
          <w:lang w:val="es-ES"/>
        </w:rPr>
      </w:pPr>
      <w:bookmarkStart w:id="1323" w:name="_Toc11338465"/>
      <w:bookmarkStart w:id="1324" w:name="_Toc27585097"/>
      <w:bookmarkStart w:id="1325" w:name="_Toc36457053"/>
      <w:bookmarkStart w:id="1326" w:name="_Toc45027937"/>
      <w:bookmarkStart w:id="1327" w:name="_Toc45028772"/>
      <w:bookmarkStart w:id="1328" w:name="_Toc67681531"/>
      <w:bookmarkStart w:id="1329" w:name="_Toc177476511"/>
      <w:r w:rsidRPr="00B06F7A">
        <w:rPr>
          <w:lang w:val="es-ES"/>
        </w:rPr>
        <w:t>6.1.2.2.3</w:t>
      </w:r>
      <w:r w:rsidRPr="00B06F7A">
        <w:rPr>
          <w:lang w:val="es-ES"/>
        </w:rPr>
        <w:tab/>
        <w:t>Cache-Control</w:t>
      </w:r>
      <w:bookmarkEnd w:id="1323"/>
      <w:bookmarkEnd w:id="1324"/>
      <w:bookmarkEnd w:id="1325"/>
      <w:bookmarkEnd w:id="1326"/>
      <w:bookmarkEnd w:id="1327"/>
      <w:bookmarkEnd w:id="1328"/>
      <w:bookmarkEnd w:id="1329"/>
    </w:p>
    <w:p w14:paraId="5503A2CD" w14:textId="29EE13F4" w:rsidR="005B7866" w:rsidRPr="00B06F7A" w:rsidRDefault="005B7866" w:rsidP="005B7866">
      <w:pPr>
        <w:rPr>
          <w:lang w:val="en-US"/>
        </w:rPr>
      </w:pPr>
      <w:r w:rsidRPr="00B06F7A">
        <w:rPr>
          <w:lang w:val="en-US"/>
        </w:rPr>
        <w:t>As described in IETF RFC </w:t>
      </w:r>
      <w:r w:rsidR="00F86A4F">
        <w:rPr>
          <w:lang w:val="en-US"/>
        </w:rPr>
        <w:t>9111</w:t>
      </w:r>
      <w:r w:rsidRPr="00B06F7A">
        <w:rPr>
          <w:lang w:val="en-US"/>
        </w:rPr>
        <w:t xml:space="preserve"> [26] clause 5.2, a "Cache-Control" header should be included in HTTP responses except for non-cacheable resources (e.g. </w:t>
      </w:r>
      <w:r w:rsidRPr="00B06F7A">
        <w:t>UeContextInSmsfData)</w:t>
      </w:r>
      <w:r w:rsidRPr="00B06F7A">
        <w:rPr>
          <w:lang w:val="en-US"/>
        </w:rPr>
        <w:t>. If it is included, it shall contain a "max-age" value, indicating the amount of time in seconds after which the received response is considered stale.</w:t>
      </w:r>
    </w:p>
    <w:p w14:paraId="07896EA3" w14:textId="77777777" w:rsidR="005B7866" w:rsidRPr="00B06F7A" w:rsidRDefault="005B7866" w:rsidP="005B7866">
      <w:pPr>
        <w:rPr>
          <w:lang w:val="en-US"/>
        </w:rPr>
      </w:pPr>
      <w:r w:rsidRPr="00B06F7A">
        <w:rPr>
          <w:lang w:val="en-US"/>
        </w:rPr>
        <w:t>The "max-age" value shall be configurable by operator policy.</w:t>
      </w:r>
    </w:p>
    <w:p w14:paraId="3E6626BA" w14:textId="77777777" w:rsidR="005B7866" w:rsidRPr="00B06F7A" w:rsidRDefault="005B7866" w:rsidP="00C05182">
      <w:pPr>
        <w:pStyle w:val="Heading5"/>
        <w:rPr>
          <w:lang w:val="en-US"/>
        </w:rPr>
      </w:pPr>
      <w:bookmarkStart w:id="1330" w:name="_Toc11338466"/>
      <w:bookmarkStart w:id="1331" w:name="_Toc27585098"/>
      <w:bookmarkStart w:id="1332" w:name="_Toc36457054"/>
      <w:bookmarkStart w:id="1333" w:name="_Toc45027938"/>
      <w:bookmarkStart w:id="1334" w:name="_Toc45028773"/>
      <w:bookmarkStart w:id="1335" w:name="_Toc67681532"/>
      <w:bookmarkStart w:id="1336" w:name="_Toc177476512"/>
      <w:r w:rsidRPr="00B06F7A">
        <w:rPr>
          <w:lang w:val="en-US"/>
        </w:rPr>
        <w:t>6.1.2.2.4</w:t>
      </w:r>
      <w:r w:rsidRPr="00B06F7A">
        <w:rPr>
          <w:lang w:val="en-US"/>
        </w:rPr>
        <w:tab/>
        <w:t>ETag</w:t>
      </w:r>
      <w:bookmarkEnd w:id="1330"/>
      <w:bookmarkEnd w:id="1331"/>
      <w:bookmarkEnd w:id="1332"/>
      <w:bookmarkEnd w:id="1333"/>
      <w:bookmarkEnd w:id="1334"/>
      <w:bookmarkEnd w:id="1335"/>
      <w:bookmarkEnd w:id="1336"/>
    </w:p>
    <w:p w14:paraId="6FE87A4B" w14:textId="72C29D39"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xml:space="preserve">] clause </w:t>
      </w:r>
      <w:r w:rsidR="00E93833">
        <w:rPr>
          <w:lang w:val="en-US"/>
        </w:rPr>
        <w:t>8.8</w:t>
      </w:r>
      <w:r w:rsidRPr="00B06F7A">
        <w:rPr>
          <w:lang w:val="en-US"/>
        </w:rPr>
        <w:t xml:space="preserve">.3, an "ETag" (entity-tag) header should be included in HTTP responses except for non-cacheable resources (e.g. </w:t>
      </w:r>
      <w:r w:rsidRPr="00B06F7A">
        <w:t>UeContextInSmfData)</w:t>
      </w:r>
      <w:r w:rsidRPr="00B06F7A">
        <w:rPr>
          <w:lang w:val="en-US"/>
        </w:rPr>
        <w:t xml:space="preserve"> to allow an NF Service Consumer performing a conditional request with "If-None-Match" header. If it is included, it shall contain a server-generated strong validator, that allows further matching of this value (included in subsequent client requests) with a given resource representation stored in the server or in a cache.</w:t>
      </w:r>
    </w:p>
    <w:p w14:paraId="44A88F73" w14:textId="77777777" w:rsidR="005B7866" w:rsidRPr="00B06F7A" w:rsidRDefault="005B7866" w:rsidP="00C05182">
      <w:pPr>
        <w:pStyle w:val="Heading5"/>
        <w:rPr>
          <w:lang w:val="en-US"/>
        </w:rPr>
      </w:pPr>
      <w:bookmarkStart w:id="1337" w:name="_Toc11338467"/>
      <w:bookmarkStart w:id="1338" w:name="_Toc27585099"/>
      <w:bookmarkStart w:id="1339" w:name="_Toc36457055"/>
      <w:bookmarkStart w:id="1340" w:name="_Toc45027939"/>
      <w:bookmarkStart w:id="1341" w:name="_Toc45028774"/>
      <w:bookmarkStart w:id="1342" w:name="_Toc67681533"/>
      <w:bookmarkStart w:id="1343" w:name="_Toc177476513"/>
      <w:r w:rsidRPr="00B06F7A">
        <w:rPr>
          <w:lang w:val="en-US"/>
        </w:rPr>
        <w:t>6.1.2.2.5</w:t>
      </w:r>
      <w:r w:rsidRPr="00B06F7A">
        <w:rPr>
          <w:lang w:val="en-US"/>
        </w:rPr>
        <w:tab/>
        <w:t>If-None-Match</w:t>
      </w:r>
      <w:bookmarkEnd w:id="1337"/>
      <w:bookmarkEnd w:id="1338"/>
      <w:bookmarkEnd w:id="1339"/>
      <w:bookmarkEnd w:id="1340"/>
      <w:bookmarkEnd w:id="1341"/>
      <w:bookmarkEnd w:id="1342"/>
      <w:bookmarkEnd w:id="1343"/>
    </w:p>
    <w:p w14:paraId="11940087" w14:textId="29354DB5"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xml:space="preserve">] clause </w:t>
      </w:r>
      <w:r w:rsidR="00E93833">
        <w:rPr>
          <w:lang w:val="en-US"/>
        </w:rPr>
        <w:t>1</w:t>
      </w:r>
      <w:r w:rsidRPr="00B06F7A">
        <w:rPr>
          <w:lang w:val="en-US"/>
        </w:rPr>
        <w:t>3.</w:t>
      </w:r>
      <w:r w:rsidR="00E93833">
        <w:rPr>
          <w:lang w:val="en-US"/>
        </w:rPr>
        <w:t>1.</w:t>
      </w:r>
      <w:r w:rsidRPr="00B06F7A">
        <w:rPr>
          <w:lang w:val="en-US"/>
        </w:rPr>
        <w:t>2, an NF Service Consumer may issue conditional GET request towards UDM by including an "If-None-Match" header in HTTP requests containing one or several entity tags received in previous responses for the same resource.</w:t>
      </w:r>
    </w:p>
    <w:p w14:paraId="75E4F509" w14:textId="77777777" w:rsidR="005B7866" w:rsidRPr="00B06F7A" w:rsidRDefault="005B7866" w:rsidP="00C05182">
      <w:pPr>
        <w:pStyle w:val="Heading5"/>
        <w:rPr>
          <w:lang w:val="en-US"/>
        </w:rPr>
      </w:pPr>
      <w:bookmarkStart w:id="1344" w:name="_Toc11338468"/>
      <w:bookmarkStart w:id="1345" w:name="_Toc27585100"/>
      <w:bookmarkStart w:id="1346" w:name="_Toc36457056"/>
      <w:bookmarkStart w:id="1347" w:name="_Toc45027940"/>
      <w:bookmarkStart w:id="1348" w:name="_Toc45028775"/>
      <w:bookmarkStart w:id="1349" w:name="_Toc67681534"/>
      <w:bookmarkStart w:id="1350" w:name="_Toc177476514"/>
      <w:r w:rsidRPr="00B06F7A">
        <w:rPr>
          <w:lang w:val="en-US"/>
        </w:rPr>
        <w:t>6.1.2.2.6</w:t>
      </w:r>
      <w:r w:rsidRPr="00B06F7A">
        <w:rPr>
          <w:lang w:val="en-US"/>
        </w:rPr>
        <w:tab/>
        <w:t>Last-Modified</w:t>
      </w:r>
      <w:bookmarkEnd w:id="1344"/>
      <w:bookmarkEnd w:id="1345"/>
      <w:bookmarkEnd w:id="1346"/>
      <w:bookmarkEnd w:id="1347"/>
      <w:bookmarkEnd w:id="1348"/>
      <w:bookmarkEnd w:id="1349"/>
      <w:bookmarkEnd w:id="1350"/>
    </w:p>
    <w:p w14:paraId="6B994ABC" w14:textId="2F169556"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xml:space="preserve">] clause </w:t>
      </w:r>
      <w:r w:rsidR="00E93833">
        <w:rPr>
          <w:lang w:val="en-US"/>
        </w:rPr>
        <w:t>8.8</w:t>
      </w:r>
      <w:r w:rsidRPr="00B06F7A">
        <w:rPr>
          <w:lang w:val="en-US"/>
        </w:rPr>
        <w:t xml:space="preserve">.2, a "Last-Modified" header should be included in HTTP responses except for non-cacheable resources (e.g. </w:t>
      </w:r>
      <w:r w:rsidRPr="00B06F7A">
        <w:t>SorAck)</w:t>
      </w:r>
      <w:r w:rsidRPr="00B06F7A">
        <w:rPr>
          <w:lang w:val="en-US"/>
        </w:rPr>
        <w:t xml:space="preserve"> to allow an NF Service Consumer performing a conditional request with "If-Modified-Since" header.</w:t>
      </w:r>
    </w:p>
    <w:p w14:paraId="72D500DC" w14:textId="77777777" w:rsidR="005B7866" w:rsidRPr="00B06F7A" w:rsidRDefault="005B7866" w:rsidP="00C05182">
      <w:pPr>
        <w:pStyle w:val="Heading5"/>
        <w:rPr>
          <w:lang w:val="en-US"/>
        </w:rPr>
      </w:pPr>
      <w:bookmarkStart w:id="1351" w:name="_Toc11338469"/>
      <w:bookmarkStart w:id="1352" w:name="_Toc27585101"/>
      <w:bookmarkStart w:id="1353" w:name="_Toc36457057"/>
      <w:bookmarkStart w:id="1354" w:name="_Toc45027941"/>
      <w:bookmarkStart w:id="1355" w:name="_Toc45028776"/>
      <w:bookmarkStart w:id="1356" w:name="_Toc67681535"/>
      <w:bookmarkStart w:id="1357" w:name="_Toc177476515"/>
      <w:r w:rsidRPr="00B06F7A">
        <w:rPr>
          <w:lang w:val="en-US"/>
        </w:rPr>
        <w:t>6.1.2.2.7</w:t>
      </w:r>
      <w:r w:rsidRPr="00B06F7A">
        <w:rPr>
          <w:lang w:val="en-US"/>
        </w:rPr>
        <w:tab/>
        <w:t>If-Modified-Since</w:t>
      </w:r>
      <w:bookmarkEnd w:id="1351"/>
      <w:bookmarkEnd w:id="1352"/>
      <w:bookmarkEnd w:id="1353"/>
      <w:bookmarkEnd w:id="1354"/>
      <w:bookmarkEnd w:id="1355"/>
      <w:bookmarkEnd w:id="1356"/>
      <w:bookmarkEnd w:id="1357"/>
    </w:p>
    <w:p w14:paraId="708EEDC8" w14:textId="6FBDE278" w:rsidR="005B7866" w:rsidRPr="00B06F7A" w:rsidRDefault="005B7866" w:rsidP="005B7866">
      <w:pPr>
        <w:rPr>
          <w:lang w:val="en-US"/>
        </w:rPr>
      </w:pPr>
      <w:r w:rsidRPr="00B06F7A">
        <w:rPr>
          <w:lang w:val="en-US"/>
        </w:rPr>
        <w:t>As described in IETF RFC </w:t>
      </w:r>
      <w:r w:rsidR="00F86A4F">
        <w:rPr>
          <w:lang w:val="en-US"/>
        </w:rPr>
        <w:t>9110</w:t>
      </w:r>
      <w:r w:rsidRPr="00B06F7A">
        <w:rPr>
          <w:lang w:val="en-US"/>
        </w:rPr>
        <w:t> [</w:t>
      </w:r>
      <w:r w:rsidR="00F86A4F">
        <w:rPr>
          <w:lang w:val="en-US"/>
        </w:rPr>
        <w:t>50</w:t>
      </w:r>
      <w:r w:rsidRPr="00B06F7A">
        <w:rPr>
          <w:lang w:val="en-US"/>
        </w:rPr>
        <w:t xml:space="preserve">] clause </w:t>
      </w:r>
      <w:r w:rsidR="00E93833">
        <w:rPr>
          <w:lang w:val="en-US"/>
        </w:rPr>
        <w:t>1</w:t>
      </w:r>
      <w:r w:rsidRPr="00B06F7A">
        <w:rPr>
          <w:lang w:val="en-US"/>
        </w:rPr>
        <w:t>3.</w:t>
      </w:r>
      <w:r w:rsidR="00E93833">
        <w:rPr>
          <w:lang w:val="en-US"/>
        </w:rPr>
        <w:t>1.</w:t>
      </w:r>
      <w:r w:rsidRPr="00B06F7A">
        <w:rPr>
          <w:lang w:val="en-US"/>
        </w:rPr>
        <w:t>3, an NF Service Consumer may issue conditional GET request towards UDM, by including an "If-Modified-Since" header in HTTP requests.</w:t>
      </w:r>
    </w:p>
    <w:p w14:paraId="36450738" w14:textId="77777777" w:rsidR="005B7866" w:rsidRPr="00B06F7A" w:rsidRDefault="005B7866" w:rsidP="00C05182">
      <w:pPr>
        <w:pStyle w:val="Heading5"/>
        <w:rPr>
          <w:lang w:val="en-US"/>
        </w:rPr>
      </w:pPr>
      <w:bookmarkStart w:id="1358" w:name="_Toc11338470"/>
      <w:bookmarkStart w:id="1359" w:name="_Toc27585102"/>
      <w:bookmarkStart w:id="1360" w:name="_Toc36457058"/>
      <w:bookmarkStart w:id="1361" w:name="_Toc45027942"/>
      <w:bookmarkStart w:id="1362" w:name="_Toc45028777"/>
      <w:bookmarkStart w:id="1363" w:name="_Toc67681536"/>
      <w:bookmarkStart w:id="1364" w:name="_Toc177476516"/>
      <w:r w:rsidRPr="00B06F7A">
        <w:rPr>
          <w:lang w:val="en-US"/>
        </w:rPr>
        <w:t>6.1.2.2.8</w:t>
      </w:r>
      <w:r w:rsidRPr="00B06F7A">
        <w:rPr>
          <w:lang w:val="en-US"/>
        </w:rPr>
        <w:tab/>
        <w:t>When to Use Entity-Tags and Last-Modified Dates</w:t>
      </w:r>
      <w:bookmarkEnd w:id="1358"/>
      <w:bookmarkEnd w:id="1359"/>
      <w:bookmarkEnd w:id="1360"/>
      <w:bookmarkEnd w:id="1361"/>
      <w:bookmarkEnd w:id="1362"/>
      <w:bookmarkEnd w:id="1363"/>
      <w:bookmarkEnd w:id="1364"/>
    </w:p>
    <w:p w14:paraId="1132C909" w14:textId="106BC103" w:rsidR="005B7866" w:rsidRPr="00B06F7A" w:rsidRDefault="005B7866" w:rsidP="005B7866">
      <w:pPr>
        <w:rPr>
          <w:noProof/>
        </w:rPr>
      </w:pPr>
      <w:r w:rsidRPr="00B06F7A">
        <w:rPr>
          <w:noProof/>
        </w:rPr>
        <w:t xml:space="preserve">Both "ETag" and "Last-Modified" headers should be sent in the same HTTP response as stated in </w:t>
      </w:r>
      <w:r w:rsidRPr="00B06F7A">
        <w:rPr>
          <w:lang w:val="en-US"/>
        </w:rPr>
        <w:t>IETF RFC </w:t>
      </w:r>
      <w:r w:rsidR="00F86A4F">
        <w:rPr>
          <w:lang w:val="en-US"/>
        </w:rPr>
        <w:t>9110</w:t>
      </w:r>
      <w:r w:rsidRPr="00B06F7A">
        <w:rPr>
          <w:lang w:val="en-US"/>
        </w:rPr>
        <w:t> [</w:t>
      </w:r>
      <w:r w:rsidR="00F86A4F">
        <w:rPr>
          <w:lang w:val="en-US"/>
        </w:rPr>
        <w:t>50</w:t>
      </w:r>
      <w:r w:rsidRPr="00B06F7A">
        <w:rPr>
          <w:lang w:val="en-US"/>
        </w:rPr>
        <w:t xml:space="preserve">] clause </w:t>
      </w:r>
      <w:r w:rsidR="00E93833">
        <w:rPr>
          <w:lang w:val="en-US"/>
        </w:rPr>
        <w:t>15.3</w:t>
      </w:r>
      <w:r w:rsidRPr="00B06F7A">
        <w:rPr>
          <w:noProof/>
        </w:rPr>
        <w:t>.</w:t>
      </w:r>
    </w:p>
    <w:p w14:paraId="64572201" w14:textId="77777777" w:rsidR="005B7866" w:rsidRPr="00B06F7A" w:rsidRDefault="005B7866" w:rsidP="005B7866">
      <w:pPr>
        <w:pStyle w:val="NO"/>
        <w:rPr>
          <w:noProof/>
        </w:rPr>
      </w:pPr>
      <w:r w:rsidRPr="00B06F7A">
        <w:rPr>
          <w:noProof/>
        </w:rPr>
        <w:t>NOTE: "ETag" is a stronger validator than "Last-Modified" and is preferred.</w:t>
      </w:r>
    </w:p>
    <w:p w14:paraId="7DC061FE" w14:textId="77777777" w:rsidR="005B7866" w:rsidRPr="00B06F7A" w:rsidRDefault="005B7866" w:rsidP="005B7866">
      <w:pPr>
        <w:rPr>
          <w:noProof/>
        </w:rPr>
      </w:pPr>
      <w:r w:rsidRPr="00B06F7A">
        <w:rPr>
          <w:noProof/>
        </w:rPr>
        <w:t xml:space="preserve">If </w:t>
      </w:r>
      <w:r w:rsidRPr="00B06F7A">
        <w:rPr>
          <w:lang w:val="en-US"/>
        </w:rPr>
        <w:t xml:space="preserve">the NF Service Producer included an "ETag" header with the resource then </w:t>
      </w:r>
      <w:r w:rsidRPr="00B06F7A">
        <w:rPr>
          <w:noProof/>
        </w:rPr>
        <w:t>a conditional request for this resource shall be performed with the "</w:t>
      </w:r>
      <w:r w:rsidRPr="00B06F7A">
        <w:rPr>
          <w:lang w:val="en-US"/>
        </w:rPr>
        <w:t>If-None-Match" header</w:t>
      </w:r>
      <w:r w:rsidRPr="00B06F7A">
        <w:rPr>
          <w:noProof/>
        </w:rPr>
        <w:t>.</w:t>
      </w:r>
    </w:p>
    <w:p w14:paraId="587C411D" w14:textId="77777777" w:rsidR="005B7866" w:rsidRPr="00B06F7A" w:rsidRDefault="005B7866" w:rsidP="00C05182">
      <w:pPr>
        <w:pStyle w:val="Heading4"/>
      </w:pPr>
      <w:bookmarkStart w:id="1365" w:name="_Toc11338471"/>
      <w:bookmarkStart w:id="1366" w:name="_Toc27585103"/>
      <w:bookmarkStart w:id="1367" w:name="_Toc36457059"/>
      <w:bookmarkStart w:id="1368" w:name="_Toc45027943"/>
      <w:bookmarkStart w:id="1369" w:name="_Toc45028778"/>
      <w:bookmarkStart w:id="1370" w:name="_Toc67681537"/>
      <w:bookmarkStart w:id="1371" w:name="_Toc177476517"/>
      <w:r w:rsidRPr="00B06F7A">
        <w:t>6.1.2.3</w:t>
      </w:r>
      <w:r w:rsidRPr="00B06F7A">
        <w:tab/>
        <w:t>HTTP custom headers</w:t>
      </w:r>
      <w:bookmarkEnd w:id="1365"/>
      <w:bookmarkEnd w:id="1366"/>
      <w:bookmarkEnd w:id="1367"/>
      <w:bookmarkEnd w:id="1368"/>
      <w:bookmarkEnd w:id="1369"/>
      <w:bookmarkEnd w:id="1370"/>
      <w:bookmarkEnd w:id="1371"/>
    </w:p>
    <w:p w14:paraId="31DAC87B" w14:textId="77777777" w:rsidR="005B7866" w:rsidRPr="00B06F7A" w:rsidRDefault="005B7866" w:rsidP="00C05182">
      <w:pPr>
        <w:pStyle w:val="Heading5"/>
        <w:rPr>
          <w:lang w:eastAsia="zh-CN"/>
        </w:rPr>
      </w:pPr>
      <w:bookmarkStart w:id="1372" w:name="_Toc11338472"/>
      <w:bookmarkStart w:id="1373" w:name="_Toc27585104"/>
      <w:bookmarkStart w:id="1374" w:name="_Toc36457060"/>
      <w:bookmarkStart w:id="1375" w:name="_Toc45027944"/>
      <w:bookmarkStart w:id="1376" w:name="_Toc45028779"/>
      <w:bookmarkStart w:id="1377" w:name="_Toc67681538"/>
      <w:bookmarkStart w:id="1378" w:name="_Toc177476518"/>
      <w:r w:rsidRPr="00B06F7A">
        <w:t>6.1.2.3.1</w:t>
      </w:r>
      <w:r w:rsidRPr="00B06F7A">
        <w:rPr>
          <w:rFonts w:hint="eastAsia"/>
          <w:lang w:eastAsia="zh-CN"/>
        </w:rPr>
        <w:tab/>
      </w:r>
      <w:r w:rsidRPr="00B06F7A">
        <w:rPr>
          <w:lang w:eastAsia="zh-CN"/>
        </w:rPr>
        <w:t>General</w:t>
      </w:r>
      <w:bookmarkEnd w:id="1372"/>
      <w:bookmarkEnd w:id="1373"/>
      <w:bookmarkEnd w:id="1374"/>
      <w:bookmarkEnd w:id="1375"/>
      <w:bookmarkEnd w:id="1376"/>
      <w:bookmarkEnd w:id="1377"/>
      <w:bookmarkEnd w:id="1378"/>
    </w:p>
    <w:p w14:paraId="3149F372" w14:textId="77777777" w:rsidR="005B7866" w:rsidRPr="00B06F7A" w:rsidRDefault="005B7866" w:rsidP="005B7866">
      <w:pPr>
        <w:rPr>
          <w:lang w:eastAsia="zh-CN"/>
        </w:rPr>
      </w:pPr>
      <w:r w:rsidRPr="00B06F7A">
        <w:t>The usage of HTTP custom headers shall be supported as specified in clause 5.2.3 of 3GPP TS 29.500 [4].</w:t>
      </w:r>
    </w:p>
    <w:p w14:paraId="7D0D314E" w14:textId="77777777" w:rsidR="005B7866" w:rsidRPr="00B06F7A" w:rsidRDefault="005B7866" w:rsidP="00C05182">
      <w:pPr>
        <w:pStyle w:val="Heading3"/>
      </w:pPr>
      <w:bookmarkStart w:id="1379" w:name="_Toc11338473"/>
      <w:bookmarkStart w:id="1380" w:name="_Toc27585105"/>
      <w:bookmarkStart w:id="1381" w:name="_Toc36457061"/>
      <w:bookmarkStart w:id="1382" w:name="_Toc45027945"/>
      <w:bookmarkStart w:id="1383" w:name="_Toc45028780"/>
      <w:bookmarkStart w:id="1384" w:name="_Toc67681539"/>
      <w:bookmarkStart w:id="1385" w:name="_Toc177476519"/>
      <w:r w:rsidRPr="00B06F7A">
        <w:t>6.1.3</w:t>
      </w:r>
      <w:r w:rsidRPr="00B06F7A">
        <w:tab/>
        <w:t>Resources</w:t>
      </w:r>
      <w:bookmarkEnd w:id="1379"/>
      <w:bookmarkEnd w:id="1380"/>
      <w:bookmarkEnd w:id="1381"/>
      <w:bookmarkEnd w:id="1382"/>
      <w:bookmarkEnd w:id="1383"/>
      <w:bookmarkEnd w:id="1384"/>
      <w:bookmarkEnd w:id="1385"/>
    </w:p>
    <w:p w14:paraId="7E2975D1" w14:textId="77777777" w:rsidR="005B7866" w:rsidRPr="00B06F7A" w:rsidRDefault="005B7866" w:rsidP="00C05182">
      <w:pPr>
        <w:pStyle w:val="Heading4"/>
      </w:pPr>
      <w:bookmarkStart w:id="1386" w:name="_Toc11338474"/>
      <w:bookmarkStart w:id="1387" w:name="_Toc27585106"/>
      <w:bookmarkStart w:id="1388" w:name="_Toc36457062"/>
      <w:bookmarkStart w:id="1389" w:name="_Toc45027946"/>
      <w:bookmarkStart w:id="1390" w:name="_Toc45028781"/>
      <w:bookmarkStart w:id="1391" w:name="_Toc67681540"/>
      <w:bookmarkStart w:id="1392" w:name="_Toc177476520"/>
      <w:r w:rsidRPr="00B06F7A">
        <w:t>6.1.3.1</w:t>
      </w:r>
      <w:r w:rsidRPr="00B06F7A">
        <w:tab/>
        <w:t>Overview</w:t>
      </w:r>
      <w:bookmarkEnd w:id="1386"/>
      <w:bookmarkEnd w:id="1387"/>
      <w:bookmarkEnd w:id="1388"/>
      <w:bookmarkEnd w:id="1389"/>
      <w:bookmarkEnd w:id="1390"/>
      <w:bookmarkEnd w:id="1391"/>
      <w:bookmarkEnd w:id="1392"/>
    </w:p>
    <w:p w14:paraId="790BB9AE" w14:textId="77777777" w:rsidR="001A5979" w:rsidRDefault="001A5979" w:rsidP="001A5979">
      <w:bookmarkStart w:id="1393" w:name="_Hlk102571211"/>
      <w:r>
        <w:t>This clause describes the structure for the Resource URIs and the resources and methods used for the service.</w:t>
      </w:r>
    </w:p>
    <w:p w14:paraId="1799D621" w14:textId="758A1C47" w:rsidR="005B7866" w:rsidRPr="00B06F7A" w:rsidRDefault="001A5979" w:rsidP="005B7866">
      <w:r>
        <w:t>Figure 6.1.3.1-1 depicts the resource URIs structure for the Nudm-SDM API.</w:t>
      </w:r>
      <w:bookmarkEnd w:id="1393"/>
    </w:p>
    <w:p w14:paraId="03B86591" w14:textId="40BD99C4" w:rsidR="005B7866" w:rsidRPr="00B06F7A" w:rsidRDefault="00525BC7" w:rsidP="005B7866">
      <w:pPr>
        <w:pStyle w:val="TH"/>
        <w:rPr>
          <w:lang w:val="en-US"/>
        </w:rPr>
      </w:pPr>
      <w:r>
        <w:object w:dxaOrig="9649" w:dyaOrig="16662" w14:anchorId="6F4EC0A5">
          <v:shape id="_x0000_i1149" type="#_x0000_t75" style="width:412.9pt;height:714pt" o:ole="">
            <v:imagedata r:id="rId256" o:title=""/>
          </v:shape>
          <o:OLEObject Type="Embed" ProgID="Visio.Drawing.15" ShapeID="_x0000_i1149" DrawAspect="Content" ObjectID="_1789969908" r:id="rId257"/>
        </w:object>
      </w:r>
    </w:p>
    <w:p w14:paraId="541D1A48" w14:textId="4E9AD602" w:rsidR="005B7866" w:rsidRPr="00B06F7A" w:rsidRDefault="005B7866" w:rsidP="005B7866">
      <w:pPr>
        <w:pStyle w:val="TF"/>
      </w:pPr>
      <w:r w:rsidRPr="00B06F7A">
        <w:t>Figure</w:t>
      </w:r>
      <w:r w:rsidR="001A5979">
        <w:t> </w:t>
      </w:r>
      <w:r w:rsidRPr="00B06F7A">
        <w:t xml:space="preserve">6.1.3.1-1: Resource URI structure of the </w:t>
      </w:r>
      <w:r w:rsidR="001A5979">
        <w:t>N</w:t>
      </w:r>
      <w:r w:rsidRPr="00B06F7A">
        <w:t>udm-</w:t>
      </w:r>
      <w:r w:rsidR="001A5979">
        <w:t>SDM</w:t>
      </w:r>
      <w:r w:rsidRPr="00B06F7A">
        <w:t xml:space="preserve"> API</w:t>
      </w:r>
    </w:p>
    <w:p w14:paraId="7B86153E" w14:textId="2510D907" w:rsidR="005B7866" w:rsidRPr="00B06F7A" w:rsidRDefault="005B7866" w:rsidP="005B7866">
      <w:r w:rsidRPr="00B06F7A">
        <w:t>Table</w:t>
      </w:r>
      <w:r w:rsidR="001A5979">
        <w:t> </w:t>
      </w:r>
      <w:r w:rsidRPr="00B06F7A">
        <w:t>6.1.3.1-1 provides an overview of the resources and applicable HTTP methods.</w:t>
      </w:r>
    </w:p>
    <w:p w14:paraId="61E9EA9A" w14:textId="1262B444" w:rsidR="005B7866" w:rsidRPr="00B06F7A" w:rsidRDefault="005B7866" w:rsidP="005B7866">
      <w:pPr>
        <w:pStyle w:val="TH"/>
      </w:pPr>
      <w:r w:rsidRPr="00B06F7A">
        <w:t>Table</w:t>
      </w:r>
      <w:r w:rsidR="001A5979">
        <w:t> </w:t>
      </w:r>
      <w:r w:rsidRPr="00B06F7A">
        <w:t>6.1.3.1-1: Resources and methods overview</w:t>
      </w:r>
    </w:p>
    <w:tbl>
      <w:tblPr>
        <w:tblW w:w="49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49"/>
        <w:gridCol w:w="2792"/>
        <w:gridCol w:w="977"/>
        <w:gridCol w:w="3065"/>
      </w:tblGrid>
      <w:tr w:rsidR="005B7866" w:rsidRPr="00B06F7A" w14:paraId="0078BC7A"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9F22E" w14:textId="77777777" w:rsidR="005B7866" w:rsidRPr="00B06F7A" w:rsidRDefault="005B7866" w:rsidP="007F1FAF">
            <w:pPr>
              <w:pStyle w:val="TAH"/>
            </w:pPr>
            <w:bookmarkStart w:id="1394" w:name="MCCQCTEMPBM_00000043"/>
            <w:r w:rsidRPr="00B06F7A">
              <w:t>Resource name</w:t>
            </w:r>
            <w:r w:rsidRPr="00B06F7A">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2CBF8D" w14:textId="77777777" w:rsidR="005B7866" w:rsidRPr="00B06F7A" w:rsidRDefault="005B7866" w:rsidP="007F1FAF">
            <w:pPr>
              <w:pStyle w:val="TAH"/>
            </w:pPr>
            <w:r w:rsidRPr="00B06F7A">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BD7331" w14:textId="77777777" w:rsidR="005B7866" w:rsidRPr="00B06F7A" w:rsidRDefault="005B7866" w:rsidP="007F1FAF">
            <w:pPr>
              <w:pStyle w:val="TAH"/>
            </w:pPr>
            <w:r w:rsidRPr="00B06F7A">
              <w:t>HTTP method or custom operation</w:t>
            </w:r>
          </w:p>
        </w:tc>
        <w:tc>
          <w:tcPr>
            <w:tcW w:w="16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F8F918" w14:textId="77777777" w:rsidR="005B7866" w:rsidRPr="00B06F7A" w:rsidRDefault="005B7866" w:rsidP="007F1FAF">
            <w:pPr>
              <w:pStyle w:val="TAH"/>
            </w:pPr>
            <w:r w:rsidRPr="00B06F7A">
              <w:t>Description</w:t>
            </w:r>
          </w:p>
        </w:tc>
      </w:tr>
      <w:tr w:rsidR="005B7866" w:rsidRPr="00B06F7A" w14:paraId="4B12FF57" w14:textId="77777777" w:rsidTr="00363203">
        <w:trPr>
          <w:jc w:val="center"/>
        </w:trPr>
        <w:tc>
          <w:tcPr>
            <w:tcW w:w="1397" w:type="pct"/>
            <w:tcBorders>
              <w:top w:val="single" w:sz="4" w:space="0" w:color="auto"/>
              <w:left w:val="single" w:sz="4" w:space="0" w:color="auto"/>
              <w:right w:val="single" w:sz="4" w:space="0" w:color="auto"/>
            </w:tcBorders>
          </w:tcPr>
          <w:p w14:paraId="32E354FC" w14:textId="77777777" w:rsidR="005B7866" w:rsidRPr="00B06F7A" w:rsidRDefault="005B7866" w:rsidP="007F1FAF">
            <w:pPr>
              <w:pStyle w:val="TAL"/>
            </w:pPr>
            <w:r w:rsidRPr="00B06F7A">
              <w:t>Supi</w:t>
            </w:r>
            <w:r w:rsidRPr="00B06F7A">
              <w:br/>
              <w:t>(Document)</w:t>
            </w:r>
          </w:p>
        </w:tc>
        <w:tc>
          <w:tcPr>
            <w:tcW w:w="1472" w:type="pct"/>
            <w:tcBorders>
              <w:top w:val="single" w:sz="4" w:space="0" w:color="auto"/>
              <w:left w:val="single" w:sz="4" w:space="0" w:color="auto"/>
              <w:right w:val="single" w:sz="4" w:space="0" w:color="auto"/>
            </w:tcBorders>
          </w:tcPr>
          <w:p w14:paraId="56401805" w14:textId="77777777" w:rsidR="005B7866" w:rsidRPr="00B06F7A" w:rsidRDefault="005B7866" w:rsidP="007F1FAF">
            <w:pPr>
              <w:pStyle w:val="TAL"/>
            </w:pPr>
            <w:r w:rsidRPr="00B06F7A">
              <w:t>/{supi}</w:t>
            </w:r>
          </w:p>
        </w:tc>
        <w:tc>
          <w:tcPr>
            <w:tcW w:w="515" w:type="pct"/>
            <w:tcBorders>
              <w:top w:val="single" w:sz="4" w:space="0" w:color="auto"/>
              <w:left w:val="single" w:sz="4" w:space="0" w:color="auto"/>
              <w:bottom w:val="single" w:sz="4" w:space="0" w:color="auto"/>
              <w:right w:val="single" w:sz="4" w:space="0" w:color="auto"/>
            </w:tcBorders>
          </w:tcPr>
          <w:p w14:paraId="73E6604D" w14:textId="77777777" w:rsidR="005B7866" w:rsidRPr="00B06F7A" w:rsidRDefault="005B7866"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8096275" w14:textId="595911BF" w:rsidR="005B7866" w:rsidRPr="00B06F7A" w:rsidRDefault="005B7866" w:rsidP="007F1FAF">
            <w:pPr>
              <w:pStyle w:val="TAL"/>
            </w:pPr>
            <w:r w:rsidRPr="00B06F7A">
              <w:t xml:space="preserve">Retrieve </w:t>
            </w:r>
            <w:r w:rsidR="008F25BA">
              <w:t xml:space="preserve">multiple data sets from </w:t>
            </w:r>
            <w:r w:rsidRPr="00B06F7A">
              <w:t>UE's subscription data</w:t>
            </w:r>
          </w:p>
        </w:tc>
      </w:tr>
      <w:tr w:rsidR="005B7866" w:rsidRPr="00B06F7A" w14:paraId="7B0AA6BA" w14:textId="77777777" w:rsidTr="00363203">
        <w:trPr>
          <w:jc w:val="center"/>
        </w:trPr>
        <w:tc>
          <w:tcPr>
            <w:tcW w:w="1397" w:type="pct"/>
            <w:tcBorders>
              <w:top w:val="single" w:sz="4" w:space="0" w:color="auto"/>
              <w:left w:val="single" w:sz="4" w:space="0" w:color="auto"/>
              <w:right w:val="single" w:sz="4" w:space="0" w:color="auto"/>
            </w:tcBorders>
            <w:hideMark/>
          </w:tcPr>
          <w:p w14:paraId="32DA8878" w14:textId="77777777" w:rsidR="005B7866" w:rsidRPr="00B06F7A" w:rsidRDefault="005B7866" w:rsidP="007F1FAF">
            <w:pPr>
              <w:pStyle w:val="TAL"/>
            </w:pPr>
            <w:r w:rsidRPr="00B06F7A">
              <w:t>Nssai</w:t>
            </w:r>
            <w:r w:rsidRPr="00B06F7A">
              <w:br/>
              <w:t>(Document)</w:t>
            </w:r>
          </w:p>
        </w:tc>
        <w:tc>
          <w:tcPr>
            <w:tcW w:w="1472" w:type="pct"/>
            <w:tcBorders>
              <w:top w:val="single" w:sz="4" w:space="0" w:color="auto"/>
              <w:left w:val="single" w:sz="4" w:space="0" w:color="auto"/>
              <w:right w:val="single" w:sz="4" w:space="0" w:color="auto"/>
            </w:tcBorders>
            <w:hideMark/>
          </w:tcPr>
          <w:p w14:paraId="04B23199" w14:textId="77777777" w:rsidR="005B7866" w:rsidRPr="00B06F7A" w:rsidRDefault="005B7866" w:rsidP="007F1FAF">
            <w:pPr>
              <w:pStyle w:val="TAL"/>
            </w:pPr>
            <w:r w:rsidRPr="00B06F7A">
              <w:t>/{supi}/nssai</w:t>
            </w:r>
          </w:p>
        </w:tc>
        <w:tc>
          <w:tcPr>
            <w:tcW w:w="515" w:type="pct"/>
            <w:tcBorders>
              <w:top w:val="single" w:sz="4" w:space="0" w:color="auto"/>
              <w:left w:val="single" w:sz="4" w:space="0" w:color="auto"/>
              <w:bottom w:val="single" w:sz="4" w:space="0" w:color="auto"/>
              <w:right w:val="single" w:sz="4" w:space="0" w:color="auto"/>
            </w:tcBorders>
            <w:hideMark/>
          </w:tcPr>
          <w:p w14:paraId="4325716E" w14:textId="77777777" w:rsidR="005B7866" w:rsidRPr="00B06F7A" w:rsidRDefault="005B7866"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0E7D614E" w14:textId="77777777" w:rsidR="005B7866" w:rsidRPr="00B06F7A" w:rsidRDefault="005B7866" w:rsidP="007F1FAF">
            <w:pPr>
              <w:pStyle w:val="TAL"/>
            </w:pPr>
            <w:r w:rsidRPr="00B06F7A">
              <w:t>Retrieve the UE</w:t>
            </w:r>
            <w:r w:rsidRPr="00B06F7A">
              <w:rPr>
                <w:lang w:eastAsia="zh-CN"/>
              </w:rPr>
              <w:t>'</w:t>
            </w:r>
            <w:r w:rsidRPr="00B06F7A">
              <w:t>s subscribed Network Slice Selection Assistance Information</w:t>
            </w:r>
          </w:p>
        </w:tc>
      </w:tr>
      <w:tr w:rsidR="00BB0723" w:rsidRPr="00B06F7A" w14:paraId="2B67AEAE" w14:textId="77777777" w:rsidTr="00363203">
        <w:trPr>
          <w:jc w:val="center"/>
        </w:trPr>
        <w:tc>
          <w:tcPr>
            <w:tcW w:w="1397" w:type="pct"/>
            <w:tcBorders>
              <w:top w:val="single" w:sz="4" w:space="0" w:color="auto"/>
              <w:left w:val="single" w:sz="4" w:space="0" w:color="auto"/>
              <w:right w:val="single" w:sz="4" w:space="0" w:color="auto"/>
            </w:tcBorders>
          </w:tcPr>
          <w:p w14:paraId="140415AA" w14:textId="5F75AE4C" w:rsidR="00BB0723" w:rsidRPr="00B06F7A" w:rsidRDefault="00BB0723" w:rsidP="007F1FAF">
            <w:pPr>
              <w:pStyle w:val="TAL"/>
            </w:pPr>
            <w:r w:rsidRPr="00B06F7A">
              <w:t>UeContextInAmfData</w:t>
            </w:r>
            <w:r w:rsidRPr="00B06F7A">
              <w:br/>
              <w:t>(Document)</w:t>
            </w:r>
          </w:p>
        </w:tc>
        <w:tc>
          <w:tcPr>
            <w:tcW w:w="1472" w:type="pct"/>
            <w:tcBorders>
              <w:top w:val="single" w:sz="4" w:space="0" w:color="auto"/>
              <w:left w:val="single" w:sz="4" w:space="0" w:color="auto"/>
              <w:right w:val="single" w:sz="4" w:space="0" w:color="auto"/>
            </w:tcBorders>
          </w:tcPr>
          <w:p w14:paraId="7BBFD2BA" w14:textId="05806180" w:rsidR="00BB0723" w:rsidRPr="00B06F7A" w:rsidRDefault="00BB0723" w:rsidP="007F1FAF">
            <w:pPr>
              <w:pStyle w:val="TAL"/>
            </w:pPr>
            <w:r w:rsidRPr="00B06F7A">
              <w:t>/{supi}/ue-context-in-amf-data</w:t>
            </w:r>
          </w:p>
        </w:tc>
        <w:tc>
          <w:tcPr>
            <w:tcW w:w="515" w:type="pct"/>
            <w:tcBorders>
              <w:top w:val="single" w:sz="4" w:space="0" w:color="auto"/>
              <w:left w:val="single" w:sz="4" w:space="0" w:color="auto"/>
              <w:bottom w:val="single" w:sz="4" w:space="0" w:color="auto"/>
              <w:right w:val="single" w:sz="4" w:space="0" w:color="auto"/>
            </w:tcBorders>
          </w:tcPr>
          <w:p w14:paraId="09041DB6" w14:textId="005229A3" w:rsidR="00BB0723" w:rsidRPr="00B06F7A" w:rsidRDefault="00BB0723"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7DF49792" w14:textId="763DFEC9" w:rsidR="00BB0723" w:rsidRPr="00B06F7A" w:rsidRDefault="00BB0723" w:rsidP="007F1FAF">
            <w:pPr>
              <w:pStyle w:val="TAL"/>
            </w:pPr>
            <w:r w:rsidRPr="00B06F7A">
              <w:t>Retrieve the UE's Context in AMF Data</w:t>
            </w:r>
          </w:p>
        </w:tc>
      </w:tr>
      <w:tr w:rsidR="005B7866" w:rsidRPr="00B06F7A" w14:paraId="475A0D6F" w14:textId="77777777" w:rsidTr="00363203">
        <w:trPr>
          <w:jc w:val="center"/>
        </w:trPr>
        <w:tc>
          <w:tcPr>
            <w:tcW w:w="1397" w:type="pct"/>
            <w:vMerge w:val="restart"/>
            <w:tcBorders>
              <w:top w:val="single" w:sz="4" w:space="0" w:color="auto"/>
              <w:left w:val="single" w:sz="4" w:space="0" w:color="auto"/>
              <w:right w:val="single" w:sz="4" w:space="0" w:color="auto"/>
            </w:tcBorders>
          </w:tcPr>
          <w:p w14:paraId="209DE022" w14:textId="77777777" w:rsidR="005B7866" w:rsidRPr="00B06F7A" w:rsidRDefault="005B7866" w:rsidP="007F1FAF">
            <w:pPr>
              <w:pStyle w:val="TAL"/>
            </w:pPr>
            <w:r w:rsidRPr="00B06F7A">
              <w:t>AccessAndMobilitySubscriptionData</w:t>
            </w:r>
            <w:r w:rsidRPr="00B06F7A">
              <w:br/>
              <w:t>(Document)</w:t>
            </w:r>
          </w:p>
        </w:tc>
        <w:tc>
          <w:tcPr>
            <w:tcW w:w="1472" w:type="pct"/>
            <w:tcBorders>
              <w:top w:val="single" w:sz="4" w:space="0" w:color="auto"/>
              <w:left w:val="single" w:sz="4" w:space="0" w:color="auto"/>
              <w:right w:val="single" w:sz="4" w:space="0" w:color="auto"/>
            </w:tcBorders>
          </w:tcPr>
          <w:p w14:paraId="63AC2E4C" w14:textId="77777777" w:rsidR="005B7866" w:rsidRPr="00B06F7A" w:rsidRDefault="005B7866" w:rsidP="007F1FAF">
            <w:pPr>
              <w:pStyle w:val="TAL"/>
            </w:pPr>
            <w:r w:rsidRPr="00B06F7A">
              <w:t>/{supi}/am-data</w:t>
            </w:r>
          </w:p>
        </w:tc>
        <w:tc>
          <w:tcPr>
            <w:tcW w:w="515" w:type="pct"/>
            <w:tcBorders>
              <w:top w:val="single" w:sz="4" w:space="0" w:color="auto"/>
              <w:left w:val="single" w:sz="4" w:space="0" w:color="auto"/>
              <w:bottom w:val="single" w:sz="4" w:space="0" w:color="auto"/>
              <w:right w:val="single" w:sz="4" w:space="0" w:color="auto"/>
            </w:tcBorders>
          </w:tcPr>
          <w:p w14:paraId="5F79116B" w14:textId="77777777" w:rsidR="005B7866" w:rsidRPr="00B06F7A" w:rsidRDefault="005B7866" w:rsidP="007F1FAF">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429E20B8" w14:textId="77777777" w:rsidR="005B7866" w:rsidRPr="00B06F7A" w:rsidRDefault="005B7866" w:rsidP="007F1FAF">
            <w:pPr>
              <w:pStyle w:val="TAL"/>
            </w:pPr>
            <w:r w:rsidRPr="00B06F7A">
              <w:t>Retrieve the UE</w:t>
            </w:r>
            <w:r w:rsidRPr="00B06F7A">
              <w:rPr>
                <w:lang w:eastAsia="zh-CN"/>
              </w:rPr>
              <w:t>'</w:t>
            </w:r>
            <w:r w:rsidRPr="00B06F7A">
              <w:t>s subscribed Access and Mobility Data</w:t>
            </w:r>
          </w:p>
        </w:tc>
      </w:tr>
      <w:tr w:rsidR="005B7866" w:rsidRPr="00B06F7A" w14:paraId="6EFAD414" w14:textId="77777777" w:rsidTr="00363203">
        <w:trPr>
          <w:jc w:val="center"/>
        </w:trPr>
        <w:tc>
          <w:tcPr>
            <w:tcW w:w="1397" w:type="pct"/>
            <w:vMerge/>
            <w:tcBorders>
              <w:left w:val="single" w:sz="4" w:space="0" w:color="auto"/>
              <w:right w:val="single" w:sz="4" w:space="0" w:color="auto"/>
            </w:tcBorders>
          </w:tcPr>
          <w:p w14:paraId="64C225F3" w14:textId="77777777" w:rsidR="005B7866" w:rsidRPr="00B06F7A" w:rsidRDefault="005B7866" w:rsidP="007F1FAF">
            <w:pPr>
              <w:pStyle w:val="TAL"/>
            </w:pPr>
          </w:p>
        </w:tc>
        <w:tc>
          <w:tcPr>
            <w:tcW w:w="1472" w:type="pct"/>
            <w:tcBorders>
              <w:top w:val="single" w:sz="4" w:space="0" w:color="auto"/>
              <w:left w:val="single" w:sz="4" w:space="0" w:color="auto"/>
              <w:right w:val="single" w:sz="4" w:space="0" w:color="auto"/>
            </w:tcBorders>
          </w:tcPr>
          <w:p w14:paraId="0736D830" w14:textId="77777777" w:rsidR="005B7866" w:rsidRPr="00B06F7A" w:rsidRDefault="005B7866" w:rsidP="007F1FAF">
            <w:pPr>
              <w:pStyle w:val="TAL"/>
            </w:pPr>
            <w:r w:rsidRPr="00B06F7A">
              <w:t>/{supi}/am-data/update-sor</w:t>
            </w:r>
          </w:p>
        </w:tc>
        <w:tc>
          <w:tcPr>
            <w:tcW w:w="515" w:type="pct"/>
            <w:tcBorders>
              <w:top w:val="single" w:sz="4" w:space="0" w:color="auto"/>
              <w:left w:val="single" w:sz="4" w:space="0" w:color="auto"/>
              <w:bottom w:val="single" w:sz="4" w:space="0" w:color="auto"/>
              <w:right w:val="single" w:sz="4" w:space="0" w:color="auto"/>
            </w:tcBorders>
          </w:tcPr>
          <w:p w14:paraId="5E10550B" w14:textId="77777777" w:rsidR="005B7866" w:rsidRPr="00B06F7A" w:rsidRDefault="005B7866" w:rsidP="007F1FAF">
            <w:pPr>
              <w:pStyle w:val="TAL"/>
            </w:pPr>
            <w:r w:rsidRPr="00B06F7A">
              <w:t>update-sor</w:t>
            </w:r>
            <w:r w:rsidRPr="00B06F7A">
              <w:br/>
              <w:t>(POST)</w:t>
            </w:r>
          </w:p>
        </w:tc>
        <w:tc>
          <w:tcPr>
            <w:tcW w:w="1616" w:type="pct"/>
            <w:tcBorders>
              <w:top w:val="single" w:sz="4" w:space="0" w:color="auto"/>
              <w:left w:val="single" w:sz="4" w:space="0" w:color="auto"/>
              <w:bottom w:val="single" w:sz="4" w:space="0" w:color="auto"/>
              <w:right w:val="single" w:sz="4" w:space="0" w:color="auto"/>
            </w:tcBorders>
          </w:tcPr>
          <w:p w14:paraId="339B7C43" w14:textId="77777777" w:rsidR="005B7866" w:rsidRPr="00B06F7A" w:rsidRDefault="005B7866" w:rsidP="007F1FAF">
            <w:pPr>
              <w:pStyle w:val="TAL"/>
            </w:pPr>
            <w:r w:rsidRPr="00B06F7A">
              <w:t>Trigger the update of Steering of Roaming Information at the UE</w:t>
            </w:r>
          </w:p>
        </w:tc>
      </w:tr>
      <w:tr w:rsidR="005B7866" w:rsidRPr="00B06F7A" w14:paraId="46D265E1" w14:textId="77777777" w:rsidTr="00363203">
        <w:trPr>
          <w:jc w:val="center"/>
        </w:trPr>
        <w:tc>
          <w:tcPr>
            <w:tcW w:w="1397" w:type="pct"/>
            <w:tcBorders>
              <w:left w:val="single" w:sz="4" w:space="0" w:color="auto"/>
              <w:right w:val="single" w:sz="4" w:space="0" w:color="auto"/>
            </w:tcBorders>
          </w:tcPr>
          <w:p w14:paraId="27A6F6E2" w14:textId="77777777" w:rsidR="005B7866" w:rsidRPr="00B06F7A" w:rsidRDefault="005B7866" w:rsidP="007F1FAF">
            <w:pPr>
              <w:pStyle w:val="TAL"/>
            </w:pPr>
            <w:r w:rsidRPr="00B06F7A">
              <w:t>SorAck</w:t>
            </w:r>
            <w:r w:rsidRPr="00B06F7A">
              <w:br/>
              <w:t>(Document)</w:t>
            </w:r>
          </w:p>
        </w:tc>
        <w:tc>
          <w:tcPr>
            <w:tcW w:w="1472" w:type="pct"/>
            <w:tcBorders>
              <w:left w:val="single" w:sz="4" w:space="0" w:color="auto"/>
              <w:right w:val="single" w:sz="4" w:space="0" w:color="auto"/>
            </w:tcBorders>
          </w:tcPr>
          <w:p w14:paraId="4B59FA11" w14:textId="77777777" w:rsidR="005B7866" w:rsidRPr="00B06F7A" w:rsidRDefault="005B7866" w:rsidP="007F1FAF">
            <w:pPr>
              <w:pStyle w:val="TAL"/>
            </w:pPr>
            <w:r w:rsidRPr="00B06F7A">
              <w:t>/{supi}/am-data/sor-ack</w:t>
            </w:r>
          </w:p>
        </w:tc>
        <w:tc>
          <w:tcPr>
            <w:tcW w:w="515" w:type="pct"/>
            <w:tcBorders>
              <w:top w:val="single" w:sz="4" w:space="0" w:color="auto"/>
              <w:left w:val="single" w:sz="4" w:space="0" w:color="auto"/>
              <w:bottom w:val="single" w:sz="4" w:space="0" w:color="auto"/>
              <w:right w:val="single" w:sz="4" w:space="0" w:color="auto"/>
            </w:tcBorders>
          </w:tcPr>
          <w:p w14:paraId="55DB4055" w14:textId="77777777" w:rsidR="005B7866" w:rsidRPr="00B06F7A" w:rsidRDefault="005B7866" w:rsidP="007F1FAF">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tcPr>
          <w:p w14:paraId="573FD4C5" w14:textId="77777777" w:rsidR="005B7866" w:rsidRPr="00B06F7A" w:rsidRDefault="005B7866" w:rsidP="007F1FAF">
            <w:pPr>
              <w:pStyle w:val="TAL"/>
            </w:pPr>
            <w:r w:rsidRPr="00B06F7A">
              <w:t xml:space="preserve">Providing acknowledgement of </w:t>
            </w:r>
            <w:r w:rsidRPr="00B06F7A">
              <w:rPr>
                <w:lang w:eastAsia="zh-CN"/>
              </w:rPr>
              <w:t>Steering of Roaming</w:t>
            </w:r>
          </w:p>
        </w:tc>
      </w:tr>
      <w:tr w:rsidR="00BB0723" w:rsidRPr="00B06F7A" w14:paraId="1A8C927D" w14:textId="77777777" w:rsidTr="00363203">
        <w:trPr>
          <w:jc w:val="center"/>
        </w:trPr>
        <w:tc>
          <w:tcPr>
            <w:tcW w:w="1397" w:type="pct"/>
            <w:tcBorders>
              <w:left w:val="single" w:sz="4" w:space="0" w:color="auto"/>
              <w:right w:val="single" w:sz="4" w:space="0" w:color="auto"/>
            </w:tcBorders>
          </w:tcPr>
          <w:p w14:paraId="35B85C25" w14:textId="4154AC2D" w:rsidR="00BB0723" w:rsidRPr="00B06F7A" w:rsidRDefault="00BB0723" w:rsidP="00BB0723">
            <w:pPr>
              <w:pStyle w:val="TAL"/>
            </w:pPr>
            <w:r w:rsidRPr="00B06F7A">
              <w:rPr>
                <w:rFonts w:hint="eastAsia"/>
                <w:lang w:eastAsia="zh-CN"/>
              </w:rPr>
              <w:t>Upu</w:t>
            </w:r>
            <w:r w:rsidRPr="00B06F7A">
              <w:t>Ack</w:t>
            </w:r>
            <w:r w:rsidRPr="00B06F7A">
              <w:br/>
              <w:t>(Document)</w:t>
            </w:r>
          </w:p>
        </w:tc>
        <w:tc>
          <w:tcPr>
            <w:tcW w:w="1472" w:type="pct"/>
            <w:tcBorders>
              <w:left w:val="single" w:sz="4" w:space="0" w:color="auto"/>
              <w:right w:val="single" w:sz="4" w:space="0" w:color="auto"/>
            </w:tcBorders>
          </w:tcPr>
          <w:p w14:paraId="7CB3B9E6" w14:textId="13C57690" w:rsidR="00BB0723" w:rsidRPr="00B06F7A" w:rsidRDefault="00BB0723" w:rsidP="00BB0723">
            <w:pPr>
              <w:pStyle w:val="TAL"/>
            </w:pPr>
            <w:r w:rsidRPr="00B06F7A">
              <w:t>/{supi}/am-data/</w:t>
            </w:r>
            <w:r w:rsidRPr="00B06F7A">
              <w:rPr>
                <w:rFonts w:hint="eastAsia"/>
                <w:lang w:eastAsia="zh-CN"/>
              </w:rPr>
              <w:t>upu</w:t>
            </w:r>
            <w:r w:rsidRPr="00B06F7A">
              <w:t>-ack</w:t>
            </w:r>
          </w:p>
        </w:tc>
        <w:tc>
          <w:tcPr>
            <w:tcW w:w="515" w:type="pct"/>
            <w:tcBorders>
              <w:top w:val="single" w:sz="4" w:space="0" w:color="auto"/>
              <w:left w:val="single" w:sz="4" w:space="0" w:color="auto"/>
              <w:bottom w:val="single" w:sz="4" w:space="0" w:color="auto"/>
              <w:right w:val="single" w:sz="4" w:space="0" w:color="auto"/>
            </w:tcBorders>
          </w:tcPr>
          <w:p w14:paraId="15EFB12E" w14:textId="5154B9F5" w:rsidR="00BB0723" w:rsidRPr="00B06F7A" w:rsidRDefault="00BB0723" w:rsidP="00BB0723">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tcPr>
          <w:p w14:paraId="276CF8AB" w14:textId="34B1B0BA" w:rsidR="00BB0723" w:rsidRPr="00B06F7A" w:rsidRDefault="00BB0723" w:rsidP="00BB0723">
            <w:pPr>
              <w:pStyle w:val="TAL"/>
            </w:pPr>
            <w:r w:rsidRPr="00B06F7A">
              <w:t>Providing acknowledgement of UE parameters update</w:t>
            </w:r>
          </w:p>
        </w:tc>
      </w:tr>
      <w:tr w:rsidR="00BB0723" w:rsidRPr="00B06F7A" w14:paraId="0E9852E2" w14:textId="77777777" w:rsidTr="00363203">
        <w:trPr>
          <w:jc w:val="center"/>
        </w:trPr>
        <w:tc>
          <w:tcPr>
            <w:tcW w:w="1397" w:type="pct"/>
            <w:tcBorders>
              <w:left w:val="single" w:sz="4" w:space="0" w:color="auto"/>
              <w:right w:val="single" w:sz="4" w:space="0" w:color="auto"/>
            </w:tcBorders>
          </w:tcPr>
          <w:p w14:paraId="5946018B" w14:textId="685E0B6B" w:rsidR="00BB0723" w:rsidRPr="00B06F7A" w:rsidRDefault="00BB0723" w:rsidP="00BB0723">
            <w:pPr>
              <w:pStyle w:val="TAL"/>
            </w:pPr>
            <w:r w:rsidRPr="00B06F7A">
              <w:rPr>
                <w:lang w:eastAsia="zh-CN"/>
              </w:rPr>
              <w:t>Cag</w:t>
            </w:r>
            <w:r w:rsidRPr="00B06F7A">
              <w:t>Ack</w:t>
            </w:r>
            <w:r w:rsidRPr="00B06F7A">
              <w:br/>
              <w:t>(Document)</w:t>
            </w:r>
          </w:p>
        </w:tc>
        <w:tc>
          <w:tcPr>
            <w:tcW w:w="1472" w:type="pct"/>
            <w:tcBorders>
              <w:left w:val="single" w:sz="4" w:space="0" w:color="auto"/>
              <w:right w:val="single" w:sz="4" w:space="0" w:color="auto"/>
            </w:tcBorders>
          </w:tcPr>
          <w:p w14:paraId="6DB6227C" w14:textId="19622737" w:rsidR="00BB0723" w:rsidRPr="00B06F7A" w:rsidRDefault="00BB0723" w:rsidP="00BB0723">
            <w:pPr>
              <w:pStyle w:val="TAL"/>
            </w:pPr>
            <w:r w:rsidRPr="00B06F7A">
              <w:t>/{supi}/am-data/cag-ack</w:t>
            </w:r>
          </w:p>
        </w:tc>
        <w:tc>
          <w:tcPr>
            <w:tcW w:w="515" w:type="pct"/>
            <w:tcBorders>
              <w:top w:val="single" w:sz="4" w:space="0" w:color="auto"/>
              <w:left w:val="single" w:sz="4" w:space="0" w:color="auto"/>
              <w:bottom w:val="single" w:sz="4" w:space="0" w:color="auto"/>
              <w:right w:val="single" w:sz="4" w:space="0" w:color="auto"/>
            </w:tcBorders>
          </w:tcPr>
          <w:p w14:paraId="7F55EBF3" w14:textId="3A6EDC2C" w:rsidR="00BB0723" w:rsidRPr="00B06F7A" w:rsidRDefault="00BB0723" w:rsidP="00BB0723">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tcPr>
          <w:p w14:paraId="1E49C1B1" w14:textId="1FD594F5" w:rsidR="00BB0723" w:rsidRPr="00B06F7A" w:rsidRDefault="00BB0723" w:rsidP="00BB0723">
            <w:pPr>
              <w:pStyle w:val="TAL"/>
            </w:pPr>
            <w:r w:rsidRPr="00B06F7A">
              <w:t>Providing acknowledgement of UE CAG configuration update</w:t>
            </w:r>
          </w:p>
        </w:tc>
      </w:tr>
      <w:tr w:rsidR="00BB0723" w:rsidRPr="00B06F7A" w14:paraId="6E10A823" w14:textId="77777777" w:rsidTr="00363203">
        <w:trPr>
          <w:jc w:val="center"/>
        </w:trPr>
        <w:tc>
          <w:tcPr>
            <w:tcW w:w="1397" w:type="pct"/>
            <w:tcBorders>
              <w:left w:val="single" w:sz="4" w:space="0" w:color="auto"/>
              <w:right w:val="single" w:sz="4" w:space="0" w:color="auto"/>
            </w:tcBorders>
          </w:tcPr>
          <w:p w14:paraId="45600725" w14:textId="7AE8F63D" w:rsidR="00BB0723" w:rsidRPr="00B06F7A" w:rsidRDefault="00BB0723" w:rsidP="00BB0723">
            <w:pPr>
              <w:pStyle w:val="TAL"/>
            </w:pPr>
            <w:r w:rsidRPr="00B06F7A">
              <w:rPr>
                <w:rFonts w:hint="eastAsia"/>
                <w:lang w:eastAsia="zh-CN"/>
              </w:rPr>
              <w:t>E</w:t>
            </w:r>
            <w:r w:rsidRPr="00B06F7A">
              <w:rPr>
                <w:lang w:eastAsia="zh-CN"/>
              </w:rPr>
              <w:t>nhancedCoverage</w:t>
            </w:r>
            <w:r w:rsidRPr="00B06F7A">
              <w:t>Restriction</w:t>
            </w:r>
            <w:r w:rsidRPr="00B06F7A">
              <w:rPr>
                <w:lang w:eastAsia="zh-CN"/>
              </w:rPr>
              <w:t>Data</w:t>
            </w:r>
          </w:p>
        </w:tc>
        <w:tc>
          <w:tcPr>
            <w:tcW w:w="1472" w:type="pct"/>
            <w:tcBorders>
              <w:left w:val="single" w:sz="4" w:space="0" w:color="auto"/>
              <w:right w:val="single" w:sz="4" w:space="0" w:color="auto"/>
            </w:tcBorders>
          </w:tcPr>
          <w:p w14:paraId="0FFEEE7C" w14:textId="65872598" w:rsidR="00BB0723" w:rsidRPr="00B06F7A" w:rsidRDefault="00BB0723" w:rsidP="00BB0723">
            <w:pPr>
              <w:pStyle w:val="TAL"/>
            </w:pPr>
            <w:r w:rsidRPr="00B06F7A">
              <w:t>/{supi}/am-data/ecr-data</w:t>
            </w:r>
          </w:p>
        </w:tc>
        <w:tc>
          <w:tcPr>
            <w:tcW w:w="515" w:type="pct"/>
            <w:tcBorders>
              <w:top w:val="single" w:sz="4" w:space="0" w:color="auto"/>
              <w:left w:val="single" w:sz="4" w:space="0" w:color="auto"/>
              <w:bottom w:val="single" w:sz="4" w:space="0" w:color="auto"/>
              <w:right w:val="single" w:sz="4" w:space="0" w:color="auto"/>
            </w:tcBorders>
          </w:tcPr>
          <w:p w14:paraId="420FCEEF" w14:textId="4A015A9A"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73827007" w14:textId="5FC0361F" w:rsidR="00BB0723" w:rsidRPr="00B06F7A" w:rsidRDefault="00BB0723" w:rsidP="00BB0723">
            <w:pPr>
              <w:pStyle w:val="TAL"/>
            </w:pPr>
            <w:r w:rsidRPr="00B06F7A">
              <w:t>Retrieve the UE</w:t>
            </w:r>
            <w:r w:rsidRPr="00B06F7A">
              <w:rPr>
                <w:lang w:eastAsia="zh-CN"/>
              </w:rPr>
              <w:t>'</w:t>
            </w:r>
            <w:r w:rsidRPr="00B06F7A">
              <w:t>s subscribed Enhance Coverage Restriction Data</w:t>
            </w:r>
          </w:p>
        </w:tc>
      </w:tr>
      <w:tr w:rsidR="00BB0723" w:rsidRPr="00B06F7A" w14:paraId="29BCA34C" w14:textId="77777777" w:rsidTr="00363203">
        <w:trPr>
          <w:jc w:val="center"/>
        </w:trPr>
        <w:tc>
          <w:tcPr>
            <w:tcW w:w="1397" w:type="pct"/>
            <w:tcBorders>
              <w:top w:val="single" w:sz="4" w:space="0" w:color="auto"/>
              <w:left w:val="single" w:sz="4" w:space="0" w:color="auto"/>
              <w:right w:val="single" w:sz="4" w:space="0" w:color="auto"/>
            </w:tcBorders>
          </w:tcPr>
          <w:p w14:paraId="1DD743C0" w14:textId="77777777" w:rsidR="00BB0723" w:rsidRPr="00B06F7A" w:rsidRDefault="00BB0723" w:rsidP="00BB0723">
            <w:pPr>
              <w:pStyle w:val="TAL"/>
            </w:pPr>
            <w:r w:rsidRPr="00B06F7A">
              <w:t>SmfSelectionSubscriptionData</w:t>
            </w:r>
            <w:r w:rsidRPr="00B06F7A">
              <w:br/>
              <w:t>(Document)</w:t>
            </w:r>
          </w:p>
        </w:tc>
        <w:tc>
          <w:tcPr>
            <w:tcW w:w="1472" w:type="pct"/>
            <w:tcBorders>
              <w:top w:val="single" w:sz="4" w:space="0" w:color="auto"/>
              <w:left w:val="single" w:sz="4" w:space="0" w:color="auto"/>
              <w:right w:val="single" w:sz="4" w:space="0" w:color="auto"/>
            </w:tcBorders>
          </w:tcPr>
          <w:p w14:paraId="664ED29F" w14:textId="77777777" w:rsidR="00BB0723" w:rsidRPr="00B06F7A" w:rsidRDefault="00BB0723" w:rsidP="00BB0723">
            <w:pPr>
              <w:pStyle w:val="TAL"/>
            </w:pPr>
            <w:r w:rsidRPr="00B06F7A">
              <w:t>/{supi}/smf-select-data</w:t>
            </w:r>
          </w:p>
        </w:tc>
        <w:tc>
          <w:tcPr>
            <w:tcW w:w="515" w:type="pct"/>
            <w:tcBorders>
              <w:top w:val="single" w:sz="4" w:space="0" w:color="auto"/>
              <w:left w:val="single" w:sz="4" w:space="0" w:color="auto"/>
              <w:bottom w:val="single" w:sz="4" w:space="0" w:color="auto"/>
              <w:right w:val="single" w:sz="4" w:space="0" w:color="auto"/>
            </w:tcBorders>
          </w:tcPr>
          <w:p w14:paraId="78F30E9A"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1F8418EB" w14:textId="77777777" w:rsidR="00BB0723" w:rsidRPr="00B06F7A" w:rsidRDefault="00BB0723" w:rsidP="00BB0723">
            <w:pPr>
              <w:pStyle w:val="TAL"/>
            </w:pPr>
            <w:r w:rsidRPr="00B06F7A">
              <w:t>Retrieve the UE</w:t>
            </w:r>
            <w:r w:rsidRPr="00B06F7A">
              <w:rPr>
                <w:lang w:eastAsia="zh-CN"/>
              </w:rPr>
              <w:t>'</w:t>
            </w:r>
            <w:r w:rsidRPr="00B06F7A">
              <w:t>s subscribed SMF Selection Data</w:t>
            </w:r>
          </w:p>
        </w:tc>
      </w:tr>
      <w:tr w:rsidR="00BB0723" w:rsidRPr="00B06F7A" w14:paraId="0379A56B" w14:textId="77777777" w:rsidTr="00363203">
        <w:trPr>
          <w:jc w:val="center"/>
        </w:trPr>
        <w:tc>
          <w:tcPr>
            <w:tcW w:w="1397" w:type="pct"/>
            <w:tcBorders>
              <w:top w:val="single" w:sz="4" w:space="0" w:color="auto"/>
              <w:left w:val="single" w:sz="4" w:space="0" w:color="auto"/>
              <w:right w:val="single" w:sz="4" w:space="0" w:color="auto"/>
            </w:tcBorders>
          </w:tcPr>
          <w:p w14:paraId="44D16FBA" w14:textId="77777777" w:rsidR="00BB0723" w:rsidRPr="00B06F7A" w:rsidRDefault="00BB0723" w:rsidP="00BB0723">
            <w:pPr>
              <w:pStyle w:val="TAL"/>
            </w:pPr>
            <w:r w:rsidRPr="00B06F7A">
              <w:t>UeContextInSmfData</w:t>
            </w:r>
            <w:r w:rsidRPr="00B06F7A">
              <w:br/>
              <w:t>(Document)</w:t>
            </w:r>
          </w:p>
        </w:tc>
        <w:tc>
          <w:tcPr>
            <w:tcW w:w="1472" w:type="pct"/>
            <w:tcBorders>
              <w:top w:val="single" w:sz="4" w:space="0" w:color="auto"/>
              <w:left w:val="single" w:sz="4" w:space="0" w:color="auto"/>
              <w:right w:val="single" w:sz="4" w:space="0" w:color="auto"/>
            </w:tcBorders>
          </w:tcPr>
          <w:p w14:paraId="31B81999" w14:textId="77777777" w:rsidR="00BB0723" w:rsidRPr="00B06F7A" w:rsidRDefault="00BB0723" w:rsidP="00BB0723">
            <w:pPr>
              <w:pStyle w:val="TAL"/>
            </w:pPr>
            <w:r w:rsidRPr="00B06F7A">
              <w:t>/{supi}/ue-context-in-smf-data</w:t>
            </w:r>
          </w:p>
        </w:tc>
        <w:tc>
          <w:tcPr>
            <w:tcW w:w="515" w:type="pct"/>
            <w:tcBorders>
              <w:top w:val="single" w:sz="4" w:space="0" w:color="auto"/>
              <w:left w:val="single" w:sz="4" w:space="0" w:color="auto"/>
              <w:bottom w:val="single" w:sz="4" w:space="0" w:color="auto"/>
              <w:right w:val="single" w:sz="4" w:space="0" w:color="auto"/>
            </w:tcBorders>
          </w:tcPr>
          <w:p w14:paraId="7EBAD30D"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03F9D12" w14:textId="77777777" w:rsidR="00BB0723" w:rsidRPr="00B06F7A" w:rsidRDefault="00BB0723" w:rsidP="00BB0723">
            <w:pPr>
              <w:pStyle w:val="TAL"/>
            </w:pPr>
            <w:r w:rsidRPr="00B06F7A">
              <w:t>Retrieve the UE's Context in SMF Data</w:t>
            </w:r>
          </w:p>
        </w:tc>
      </w:tr>
      <w:tr w:rsidR="00BB0723" w:rsidRPr="00B06F7A" w14:paraId="7B4ED3AC" w14:textId="77777777" w:rsidTr="00363203">
        <w:trPr>
          <w:jc w:val="center"/>
        </w:trPr>
        <w:tc>
          <w:tcPr>
            <w:tcW w:w="1397" w:type="pct"/>
            <w:tcBorders>
              <w:top w:val="single" w:sz="4" w:space="0" w:color="auto"/>
              <w:left w:val="single" w:sz="4" w:space="0" w:color="auto"/>
              <w:right w:val="single" w:sz="4" w:space="0" w:color="auto"/>
            </w:tcBorders>
          </w:tcPr>
          <w:p w14:paraId="6CCBA03B" w14:textId="77777777" w:rsidR="00BB0723" w:rsidRPr="00B06F7A" w:rsidRDefault="00BB0723" w:rsidP="00BB0723">
            <w:pPr>
              <w:pStyle w:val="TAL"/>
            </w:pPr>
            <w:r w:rsidRPr="00B06F7A">
              <w:t>SessionManagementSubscriptionData</w:t>
            </w:r>
            <w:r w:rsidRPr="00B06F7A">
              <w:br/>
              <w:t>(Document)</w:t>
            </w:r>
          </w:p>
        </w:tc>
        <w:tc>
          <w:tcPr>
            <w:tcW w:w="1472" w:type="pct"/>
            <w:tcBorders>
              <w:top w:val="single" w:sz="4" w:space="0" w:color="auto"/>
              <w:left w:val="single" w:sz="4" w:space="0" w:color="auto"/>
              <w:right w:val="single" w:sz="4" w:space="0" w:color="auto"/>
            </w:tcBorders>
          </w:tcPr>
          <w:p w14:paraId="5ACEF7A2" w14:textId="77777777" w:rsidR="00BB0723" w:rsidRPr="00B06F7A" w:rsidRDefault="00BB0723" w:rsidP="00BB0723">
            <w:pPr>
              <w:pStyle w:val="TAL"/>
            </w:pPr>
            <w:r w:rsidRPr="00B06F7A">
              <w:t>/{supi}/sm-data</w:t>
            </w:r>
          </w:p>
        </w:tc>
        <w:tc>
          <w:tcPr>
            <w:tcW w:w="515" w:type="pct"/>
            <w:tcBorders>
              <w:top w:val="single" w:sz="4" w:space="0" w:color="auto"/>
              <w:left w:val="single" w:sz="4" w:space="0" w:color="auto"/>
              <w:bottom w:val="single" w:sz="4" w:space="0" w:color="auto"/>
              <w:right w:val="single" w:sz="4" w:space="0" w:color="auto"/>
            </w:tcBorders>
          </w:tcPr>
          <w:p w14:paraId="50FEF9F6"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0C832B9" w14:textId="77777777" w:rsidR="00BB0723" w:rsidRPr="00B06F7A" w:rsidRDefault="00BB0723" w:rsidP="00BB0723">
            <w:pPr>
              <w:pStyle w:val="TAL"/>
            </w:pPr>
            <w:r w:rsidRPr="00B06F7A">
              <w:t>Retrieve the UE</w:t>
            </w:r>
            <w:r w:rsidRPr="00B06F7A">
              <w:rPr>
                <w:lang w:eastAsia="zh-CN"/>
              </w:rPr>
              <w:t>'</w:t>
            </w:r>
            <w:r w:rsidRPr="00B06F7A">
              <w:t>s session management subscription data</w:t>
            </w:r>
          </w:p>
        </w:tc>
      </w:tr>
      <w:tr w:rsidR="00BB0723" w:rsidRPr="00B06F7A" w14:paraId="4AE0B6DC" w14:textId="77777777" w:rsidTr="00363203">
        <w:trPr>
          <w:jc w:val="center"/>
        </w:trPr>
        <w:tc>
          <w:tcPr>
            <w:tcW w:w="1397" w:type="pct"/>
            <w:tcBorders>
              <w:top w:val="single" w:sz="4" w:space="0" w:color="auto"/>
              <w:left w:val="single" w:sz="4" w:space="0" w:color="auto"/>
              <w:right w:val="single" w:sz="4" w:space="0" w:color="auto"/>
            </w:tcBorders>
          </w:tcPr>
          <w:p w14:paraId="1A1B5FFA" w14:textId="77777777" w:rsidR="00BB0723" w:rsidRPr="00B06F7A" w:rsidRDefault="00BB0723" w:rsidP="00BB0723">
            <w:pPr>
              <w:pStyle w:val="TAL"/>
            </w:pPr>
            <w:r w:rsidRPr="00B06F7A">
              <w:t>SMSSubscriptionData</w:t>
            </w:r>
            <w:r w:rsidRPr="00B06F7A">
              <w:br/>
              <w:t>(Document)</w:t>
            </w:r>
          </w:p>
        </w:tc>
        <w:tc>
          <w:tcPr>
            <w:tcW w:w="1472" w:type="pct"/>
            <w:tcBorders>
              <w:top w:val="single" w:sz="4" w:space="0" w:color="auto"/>
              <w:left w:val="single" w:sz="4" w:space="0" w:color="auto"/>
              <w:right w:val="single" w:sz="4" w:space="0" w:color="auto"/>
            </w:tcBorders>
          </w:tcPr>
          <w:p w14:paraId="273DC247" w14:textId="77777777" w:rsidR="00BB0723" w:rsidRPr="00B06F7A" w:rsidRDefault="00BB0723" w:rsidP="00BB0723">
            <w:pPr>
              <w:pStyle w:val="TAL"/>
            </w:pPr>
            <w:r w:rsidRPr="00B06F7A">
              <w:t>/{supi}/sms-data</w:t>
            </w:r>
          </w:p>
        </w:tc>
        <w:tc>
          <w:tcPr>
            <w:tcW w:w="515" w:type="pct"/>
            <w:tcBorders>
              <w:top w:val="single" w:sz="4" w:space="0" w:color="auto"/>
              <w:left w:val="single" w:sz="4" w:space="0" w:color="auto"/>
              <w:bottom w:val="single" w:sz="4" w:space="0" w:color="auto"/>
              <w:right w:val="single" w:sz="4" w:space="0" w:color="auto"/>
            </w:tcBorders>
          </w:tcPr>
          <w:p w14:paraId="0752EA13"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12EA8AEF" w14:textId="77777777" w:rsidR="00BB0723" w:rsidRPr="00B06F7A" w:rsidRDefault="00BB0723" w:rsidP="00BB0723">
            <w:pPr>
              <w:pStyle w:val="TAL"/>
            </w:pPr>
            <w:r w:rsidRPr="00B06F7A">
              <w:t>Retrieve the UE</w:t>
            </w:r>
            <w:r w:rsidRPr="00B06F7A">
              <w:rPr>
                <w:lang w:eastAsia="zh-CN"/>
              </w:rPr>
              <w:t>'</w:t>
            </w:r>
            <w:r w:rsidRPr="00B06F7A">
              <w:t>s SMS subscription data</w:t>
            </w:r>
          </w:p>
        </w:tc>
      </w:tr>
      <w:tr w:rsidR="00BB0723" w:rsidRPr="00B06F7A" w14:paraId="3F14389D" w14:textId="77777777" w:rsidTr="00363203">
        <w:trPr>
          <w:jc w:val="center"/>
        </w:trPr>
        <w:tc>
          <w:tcPr>
            <w:tcW w:w="1397" w:type="pct"/>
            <w:tcBorders>
              <w:top w:val="single" w:sz="4" w:space="0" w:color="auto"/>
              <w:left w:val="single" w:sz="4" w:space="0" w:color="auto"/>
              <w:right w:val="single" w:sz="4" w:space="0" w:color="auto"/>
            </w:tcBorders>
          </w:tcPr>
          <w:p w14:paraId="29D3ED11" w14:textId="77777777" w:rsidR="00BB0723" w:rsidRPr="00B06F7A" w:rsidRDefault="00BB0723" w:rsidP="00BB0723">
            <w:pPr>
              <w:pStyle w:val="TAL"/>
            </w:pPr>
            <w:r w:rsidRPr="00B06F7A">
              <w:t>SMSManagementSubscriptionData</w:t>
            </w:r>
            <w:r w:rsidRPr="00B06F7A">
              <w:br/>
              <w:t>(Document)</w:t>
            </w:r>
          </w:p>
        </w:tc>
        <w:tc>
          <w:tcPr>
            <w:tcW w:w="1472" w:type="pct"/>
            <w:tcBorders>
              <w:top w:val="single" w:sz="4" w:space="0" w:color="auto"/>
              <w:left w:val="single" w:sz="4" w:space="0" w:color="auto"/>
              <w:right w:val="single" w:sz="4" w:space="0" w:color="auto"/>
            </w:tcBorders>
          </w:tcPr>
          <w:p w14:paraId="423A622B" w14:textId="77777777" w:rsidR="00BB0723" w:rsidRPr="00B06F7A" w:rsidRDefault="00BB0723" w:rsidP="00BB0723">
            <w:pPr>
              <w:pStyle w:val="TAL"/>
            </w:pPr>
            <w:r w:rsidRPr="00B06F7A">
              <w:t>/{supi}/sms-mng-data</w:t>
            </w:r>
          </w:p>
        </w:tc>
        <w:tc>
          <w:tcPr>
            <w:tcW w:w="515" w:type="pct"/>
            <w:tcBorders>
              <w:top w:val="single" w:sz="4" w:space="0" w:color="auto"/>
              <w:left w:val="single" w:sz="4" w:space="0" w:color="auto"/>
              <w:bottom w:val="single" w:sz="4" w:space="0" w:color="auto"/>
              <w:right w:val="single" w:sz="4" w:space="0" w:color="auto"/>
            </w:tcBorders>
          </w:tcPr>
          <w:p w14:paraId="54D4DFEA"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059EFB1D" w14:textId="77777777" w:rsidR="00BB0723" w:rsidRPr="00B06F7A" w:rsidRDefault="00BB0723" w:rsidP="00BB0723">
            <w:pPr>
              <w:pStyle w:val="TAL"/>
            </w:pPr>
            <w:r w:rsidRPr="00B06F7A">
              <w:t>Retrieve the UE</w:t>
            </w:r>
            <w:r w:rsidRPr="00B06F7A">
              <w:rPr>
                <w:lang w:eastAsia="zh-CN"/>
              </w:rPr>
              <w:t>'</w:t>
            </w:r>
            <w:r w:rsidRPr="00B06F7A">
              <w:t>s SMS management subscription data</w:t>
            </w:r>
          </w:p>
        </w:tc>
      </w:tr>
      <w:tr w:rsidR="00BB0723" w:rsidRPr="00B06F7A" w14:paraId="70AE6DC6" w14:textId="77777777" w:rsidTr="00363203">
        <w:trPr>
          <w:jc w:val="center"/>
        </w:trPr>
        <w:tc>
          <w:tcPr>
            <w:tcW w:w="1397" w:type="pct"/>
            <w:tcBorders>
              <w:top w:val="single" w:sz="4" w:space="0" w:color="auto"/>
              <w:left w:val="single" w:sz="4" w:space="0" w:color="auto"/>
              <w:right w:val="single" w:sz="4" w:space="0" w:color="auto"/>
            </w:tcBorders>
          </w:tcPr>
          <w:p w14:paraId="05CCB7E7" w14:textId="77777777" w:rsidR="00BB0723" w:rsidRPr="00B06F7A" w:rsidRDefault="00BB0723" w:rsidP="00BB0723">
            <w:pPr>
              <w:pStyle w:val="TAL"/>
              <w:rPr>
                <w:lang w:eastAsia="zh-CN"/>
              </w:rPr>
            </w:pPr>
            <w:r w:rsidRPr="00B06F7A">
              <w:rPr>
                <w:rFonts w:hint="eastAsia"/>
                <w:lang w:eastAsia="zh-CN"/>
              </w:rPr>
              <w:t>Lcs</w:t>
            </w:r>
            <w:r w:rsidRPr="00B06F7A">
              <w:rPr>
                <w:lang w:eastAsia="zh-CN"/>
              </w:rPr>
              <w:t>PrivacySubscriptionData</w:t>
            </w:r>
            <w:r w:rsidRPr="00B06F7A">
              <w:br/>
              <w:t>(Document)</w:t>
            </w:r>
          </w:p>
        </w:tc>
        <w:tc>
          <w:tcPr>
            <w:tcW w:w="1472" w:type="pct"/>
            <w:tcBorders>
              <w:top w:val="single" w:sz="4" w:space="0" w:color="auto"/>
              <w:left w:val="single" w:sz="4" w:space="0" w:color="auto"/>
              <w:right w:val="single" w:sz="4" w:space="0" w:color="auto"/>
            </w:tcBorders>
          </w:tcPr>
          <w:p w14:paraId="19B7DCBB" w14:textId="77777777" w:rsidR="00BB0723" w:rsidRPr="00B06F7A" w:rsidRDefault="00BB0723" w:rsidP="00BB0723">
            <w:pPr>
              <w:pStyle w:val="TAL"/>
            </w:pPr>
            <w:r w:rsidRPr="00B06F7A">
              <w:t>/{ueId}/lcs-privacy-data</w:t>
            </w:r>
          </w:p>
        </w:tc>
        <w:tc>
          <w:tcPr>
            <w:tcW w:w="515" w:type="pct"/>
            <w:tcBorders>
              <w:top w:val="single" w:sz="4" w:space="0" w:color="auto"/>
              <w:left w:val="single" w:sz="4" w:space="0" w:color="auto"/>
              <w:bottom w:val="single" w:sz="4" w:space="0" w:color="auto"/>
              <w:right w:val="single" w:sz="4" w:space="0" w:color="auto"/>
            </w:tcBorders>
          </w:tcPr>
          <w:p w14:paraId="3D9BB42C" w14:textId="77777777" w:rsidR="00BB0723" w:rsidRPr="00B06F7A" w:rsidRDefault="00BB0723" w:rsidP="00BB0723">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195BC558" w14:textId="77777777" w:rsidR="00BB0723" w:rsidRPr="00B06F7A" w:rsidRDefault="00BB0723" w:rsidP="00BB0723">
            <w:pPr>
              <w:pStyle w:val="TAL"/>
            </w:pPr>
            <w:r w:rsidRPr="00B06F7A">
              <w:t>Retrieve the UE</w:t>
            </w:r>
            <w:r w:rsidRPr="00B06F7A">
              <w:rPr>
                <w:lang w:eastAsia="zh-CN"/>
              </w:rPr>
              <w:t>'</w:t>
            </w:r>
            <w:r w:rsidRPr="00B06F7A">
              <w:t>s LCS privacy subscription data</w:t>
            </w:r>
          </w:p>
        </w:tc>
      </w:tr>
      <w:tr w:rsidR="00701186" w:rsidRPr="00B06F7A" w14:paraId="4692A849" w14:textId="77777777" w:rsidTr="00363203">
        <w:trPr>
          <w:jc w:val="center"/>
        </w:trPr>
        <w:tc>
          <w:tcPr>
            <w:tcW w:w="1397" w:type="pct"/>
            <w:tcBorders>
              <w:top w:val="single" w:sz="4" w:space="0" w:color="auto"/>
              <w:left w:val="single" w:sz="4" w:space="0" w:color="auto"/>
              <w:right w:val="single" w:sz="4" w:space="0" w:color="auto"/>
            </w:tcBorders>
          </w:tcPr>
          <w:p w14:paraId="729220FB" w14:textId="588A8525" w:rsidR="00701186" w:rsidRPr="00B06F7A" w:rsidRDefault="00701186" w:rsidP="00701186">
            <w:pPr>
              <w:pStyle w:val="TAL"/>
              <w:rPr>
                <w:lang w:eastAsia="zh-CN"/>
              </w:rPr>
            </w:pPr>
            <w:r w:rsidRPr="00B06F7A">
              <w:rPr>
                <w:rFonts w:hint="eastAsia"/>
                <w:lang w:eastAsia="zh-CN"/>
              </w:rPr>
              <w:t>Lcs</w:t>
            </w:r>
            <w:r w:rsidRPr="00B06F7A">
              <w:rPr>
                <w:lang w:eastAsia="zh-CN"/>
              </w:rPr>
              <w:t>SubscriptionData</w:t>
            </w:r>
            <w:r w:rsidRPr="00B06F7A">
              <w:br/>
              <w:t>(Document)</w:t>
            </w:r>
          </w:p>
        </w:tc>
        <w:tc>
          <w:tcPr>
            <w:tcW w:w="1472" w:type="pct"/>
            <w:tcBorders>
              <w:top w:val="single" w:sz="4" w:space="0" w:color="auto"/>
              <w:left w:val="single" w:sz="4" w:space="0" w:color="auto"/>
              <w:right w:val="single" w:sz="4" w:space="0" w:color="auto"/>
            </w:tcBorders>
          </w:tcPr>
          <w:p w14:paraId="6B082508" w14:textId="5522C065" w:rsidR="00701186" w:rsidRPr="00B06F7A" w:rsidRDefault="00701186" w:rsidP="00701186">
            <w:pPr>
              <w:pStyle w:val="TAL"/>
            </w:pPr>
            <w:r w:rsidRPr="00B06F7A">
              <w:t>/{supi}/lcs-</w:t>
            </w:r>
            <w:r>
              <w:t>subscription</w:t>
            </w:r>
            <w:r w:rsidRPr="00B06F7A">
              <w:t>-data</w:t>
            </w:r>
          </w:p>
        </w:tc>
        <w:tc>
          <w:tcPr>
            <w:tcW w:w="515" w:type="pct"/>
            <w:tcBorders>
              <w:top w:val="single" w:sz="4" w:space="0" w:color="auto"/>
              <w:left w:val="single" w:sz="4" w:space="0" w:color="auto"/>
              <w:bottom w:val="single" w:sz="4" w:space="0" w:color="auto"/>
              <w:right w:val="single" w:sz="4" w:space="0" w:color="auto"/>
            </w:tcBorders>
          </w:tcPr>
          <w:p w14:paraId="32819AD2" w14:textId="313BC85F"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311D27F5" w14:textId="5D82AAA5" w:rsidR="00701186" w:rsidRPr="00B06F7A" w:rsidRDefault="00701186" w:rsidP="00701186">
            <w:pPr>
              <w:pStyle w:val="TAL"/>
            </w:pPr>
            <w:r w:rsidRPr="00B06F7A">
              <w:t>Retrieve the UE</w:t>
            </w:r>
            <w:r w:rsidRPr="00B06F7A">
              <w:rPr>
                <w:lang w:eastAsia="zh-CN"/>
              </w:rPr>
              <w:t>'</w:t>
            </w:r>
            <w:r w:rsidRPr="00B06F7A">
              <w:t>s LCS subscription data</w:t>
            </w:r>
          </w:p>
        </w:tc>
      </w:tr>
      <w:tr w:rsidR="00701186" w:rsidRPr="00B06F7A" w14:paraId="29E2F1F7" w14:textId="77777777" w:rsidTr="00363203">
        <w:trPr>
          <w:jc w:val="center"/>
        </w:trPr>
        <w:tc>
          <w:tcPr>
            <w:tcW w:w="1397" w:type="pct"/>
            <w:tcBorders>
              <w:top w:val="single" w:sz="4" w:space="0" w:color="auto"/>
              <w:left w:val="single" w:sz="4" w:space="0" w:color="auto"/>
              <w:right w:val="single" w:sz="4" w:space="0" w:color="auto"/>
            </w:tcBorders>
          </w:tcPr>
          <w:p w14:paraId="6EB63698" w14:textId="77777777" w:rsidR="00701186" w:rsidRPr="00B06F7A" w:rsidRDefault="00701186" w:rsidP="00701186">
            <w:pPr>
              <w:pStyle w:val="TAL"/>
              <w:rPr>
                <w:lang w:eastAsia="zh-CN"/>
              </w:rPr>
            </w:pPr>
            <w:r w:rsidRPr="00B06F7A">
              <w:rPr>
                <w:rFonts w:hint="eastAsia"/>
                <w:lang w:eastAsia="zh-CN"/>
              </w:rPr>
              <w:t>Lcs</w:t>
            </w:r>
            <w:r w:rsidRPr="00B06F7A">
              <w:rPr>
                <w:lang w:eastAsia="zh-CN"/>
              </w:rPr>
              <w:t>MobileOriginatedSubscriptionData</w:t>
            </w:r>
            <w:r w:rsidRPr="00B06F7A">
              <w:br/>
              <w:t>(Document)</w:t>
            </w:r>
          </w:p>
        </w:tc>
        <w:tc>
          <w:tcPr>
            <w:tcW w:w="1472" w:type="pct"/>
            <w:tcBorders>
              <w:top w:val="single" w:sz="4" w:space="0" w:color="auto"/>
              <w:left w:val="single" w:sz="4" w:space="0" w:color="auto"/>
              <w:right w:val="single" w:sz="4" w:space="0" w:color="auto"/>
            </w:tcBorders>
          </w:tcPr>
          <w:p w14:paraId="5F595430" w14:textId="77777777" w:rsidR="00701186" w:rsidRPr="00B06F7A" w:rsidRDefault="00701186" w:rsidP="00701186">
            <w:pPr>
              <w:pStyle w:val="TAL"/>
            </w:pPr>
            <w:r w:rsidRPr="00B06F7A">
              <w:t>/{supi}/lcs-mo-data</w:t>
            </w:r>
          </w:p>
        </w:tc>
        <w:tc>
          <w:tcPr>
            <w:tcW w:w="515" w:type="pct"/>
            <w:tcBorders>
              <w:top w:val="single" w:sz="4" w:space="0" w:color="auto"/>
              <w:left w:val="single" w:sz="4" w:space="0" w:color="auto"/>
              <w:bottom w:val="single" w:sz="4" w:space="0" w:color="auto"/>
              <w:right w:val="single" w:sz="4" w:space="0" w:color="auto"/>
            </w:tcBorders>
          </w:tcPr>
          <w:p w14:paraId="00FF8FBB"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6739A7B0" w14:textId="77777777" w:rsidR="00701186" w:rsidRPr="00B06F7A" w:rsidRDefault="00701186" w:rsidP="00701186">
            <w:pPr>
              <w:pStyle w:val="TAL"/>
            </w:pPr>
            <w:r w:rsidRPr="00B06F7A">
              <w:t>Retrieve the UE</w:t>
            </w:r>
            <w:r w:rsidRPr="00B06F7A">
              <w:rPr>
                <w:lang w:eastAsia="zh-CN"/>
              </w:rPr>
              <w:t>'</w:t>
            </w:r>
            <w:r w:rsidRPr="00B06F7A">
              <w:t>s LCS Mobile Originated subscription data</w:t>
            </w:r>
          </w:p>
        </w:tc>
      </w:tr>
      <w:tr w:rsidR="00701186" w:rsidRPr="00B06F7A" w14:paraId="0A8F149A" w14:textId="77777777" w:rsidTr="00363203">
        <w:trPr>
          <w:jc w:val="center"/>
        </w:trPr>
        <w:tc>
          <w:tcPr>
            <w:tcW w:w="1397" w:type="pct"/>
            <w:tcBorders>
              <w:top w:val="single" w:sz="4" w:space="0" w:color="auto"/>
              <w:left w:val="single" w:sz="4" w:space="0" w:color="auto"/>
              <w:right w:val="single" w:sz="4" w:space="0" w:color="auto"/>
            </w:tcBorders>
          </w:tcPr>
          <w:p w14:paraId="02696CAC" w14:textId="77777777" w:rsidR="00701186" w:rsidRPr="00B06F7A" w:rsidRDefault="00701186" w:rsidP="00701186">
            <w:pPr>
              <w:pStyle w:val="TAL"/>
              <w:rPr>
                <w:lang w:eastAsia="zh-CN"/>
              </w:rPr>
            </w:pPr>
            <w:r w:rsidRPr="00B06F7A">
              <w:rPr>
                <w:lang w:eastAsia="zh-CN"/>
              </w:rPr>
              <w:t>LcsBroadcastAssistanceSubscriptionData</w:t>
            </w:r>
            <w:r w:rsidRPr="00B06F7A">
              <w:br/>
              <w:t>(Document)</w:t>
            </w:r>
          </w:p>
        </w:tc>
        <w:tc>
          <w:tcPr>
            <w:tcW w:w="1472" w:type="pct"/>
            <w:tcBorders>
              <w:top w:val="single" w:sz="4" w:space="0" w:color="auto"/>
              <w:left w:val="single" w:sz="4" w:space="0" w:color="auto"/>
              <w:right w:val="single" w:sz="4" w:space="0" w:color="auto"/>
            </w:tcBorders>
          </w:tcPr>
          <w:p w14:paraId="217AB118" w14:textId="77777777" w:rsidR="00701186" w:rsidRPr="00B06F7A" w:rsidRDefault="00701186" w:rsidP="00701186">
            <w:pPr>
              <w:pStyle w:val="TAL"/>
            </w:pPr>
            <w:r w:rsidRPr="00B06F7A">
              <w:t>/{supi}/lcs-bca-data</w:t>
            </w:r>
          </w:p>
        </w:tc>
        <w:tc>
          <w:tcPr>
            <w:tcW w:w="515" w:type="pct"/>
            <w:tcBorders>
              <w:top w:val="single" w:sz="4" w:space="0" w:color="auto"/>
              <w:left w:val="single" w:sz="4" w:space="0" w:color="auto"/>
              <w:bottom w:val="single" w:sz="4" w:space="0" w:color="auto"/>
              <w:right w:val="single" w:sz="4" w:space="0" w:color="auto"/>
            </w:tcBorders>
          </w:tcPr>
          <w:p w14:paraId="7AE89872"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482D3D22" w14:textId="77777777" w:rsidR="00701186" w:rsidRPr="00B06F7A" w:rsidRDefault="00701186" w:rsidP="00701186">
            <w:pPr>
              <w:pStyle w:val="TAL"/>
            </w:pPr>
            <w:r w:rsidRPr="00B06F7A">
              <w:t>Retrieve the UE</w:t>
            </w:r>
            <w:r w:rsidRPr="00B06F7A">
              <w:rPr>
                <w:lang w:eastAsia="zh-CN"/>
              </w:rPr>
              <w:t>'</w:t>
            </w:r>
            <w:r w:rsidRPr="00B06F7A">
              <w:t>s LCS Broadcast Assistance subscription data</w:t>
            </w:r>
          </w:p>
        </w:tc>
      </w:tr>
      <w:tr w:rsidR="00701186" w:rsidRPr="00B06F7A" w14:paraId="0389B6EB" w14:textId="77777777" w:rsidTr="00363203">
        <w:trPr>
          <w:jc w:val="center"/>
        </w:trPr>
        <w:tc>
          <w:tcPr>
            <w:tcW w:w="1397" w:type="pct"/>
            <w:tcBorders>
              <w:top w:val="single" w:sz="4" w:space="0" w:color="auto"/>
              <w:left w:val="single" w:sz="4" w:space="0" w:color="auto"/>
              <w:right w:val="single" w:sz="4" w:space="0" w:color="auto"/>
            </w:tcBorders>
          </w:tcPr>
          <w:p w14:paraId="6A9F6A51" w14:textId="77777777" w:rsidR="00701186" w:rsidRPr="00B06F7A" w:rsidRDefault="00701186" w:rsidP="00701186">
            <w:pPr>
              <w:pStyle w:val="TAL"/>
              <w:rPr>
                <w:lang w:eastAsia="zh-CN"/>
              </w:rPr>
            </w:pPr>
            <w:r w:rsidRPr="00B06F7A">
              <w:rPr>
                <w:rFonts w:hint="eastAsia"/>
                <w:lang w:eastAsia="zh-CN"/>
              </w:rPr>
              <w:t>Prose</w:t>
            </w:r>
            <w:r w:rsidRPr="00B06F7A">
              <w:rPr>
                <w:lang w:eastAsia="zh-CN"/>
              </w:rPr>
              <w:t>SubscriptionData</w:t>
            </w:r>
            <w:r w:rsidRPr="00B06F7A">
              <w:br/>
              <w:t>(Document)</w:t>
            </w:r>
          </w:p>
        </w:tc>
        <w:tc>
          <w:tcPr>
            <w:tcW w:w="1472" w:type="pct"/>
            <w:tcBorders>
              <w:top w:val="single" w:sz="4" w:space="0" w:color="auto"/>
              <w:left w:val="single" w:sz="4" w:space="0" w:color="auto"/>
              <w:right w:val="single" w:sz="4" w:space="0" w:color="auto"/>
            </w:tcBorders>
          </w:tcPr>
          <w:p w14:paraId="00BE8C62" w14:textId="77777777" w:rsidR="00701186" w:rsidRPr="00B06F7A" w:rsidRDefault="00701186" w:rsidP="00701186">
            <w:pPr>
              <w:pStyle w:val="TAL"/>
            </w:pPr>
            <w:r w:rsidRPr="00B06F7A">
              <w:t>/{supi}/</w:t>
            </w:r>
            <w:r w:rsidRPr="00B06F7A">
              <w:rPr>
                <w:rFonts w:hint="eastAsia"/>
                <w:lang w:eastAsia="zh-CN"/>
              </w:rPr>
              <w:t>prose</w:t>
            </w:r>
            <w:r w:rsidRPr="00B06F7A">
              <w:t>-data</w:t>
            </w:r>
          </w:p>
        </w:tc>
        <w:tc>
          <w:tcPr>
            <w:tcW w:w="515" w:type="pct"/>
            <w:tcBorders>
              <w:top w:val="single" w:sz="4" w:space="0" w:color="auto"/>
              <w:left w:val="single" w:sz="4" w:space="0" w:color="auto"/>
              <w:bottom w:val="single" w:sz="4" w:space="0" w:color="auto"/>
              <w:right w:val="single" w:sz="4" w:space="0" w:color="auto"/>
            </w:tcBorders>
          </w:tcPr>
          <w:p w14:paraId="291C2EBF"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393A1022" w14:textId="77777777" w:rsidR="00701186" w:rsidRPr="00B06F7A" w:rsidRDefault="00701186" w:rsidP="00701186">
            <w:pPr>
              <w:pStyle w:val="TAL"/>
            </w:pPr>
            <w:r w:rsidRPr="00B06F7A">
              <w:t>Retrieve the UE</w:t>
            </w:r>
            <w:r w:rsidRPr="00B06F7A">
              <w:rPr>
                <w:lang w:eastAsia="zh-CN"/>
              </w:rPr>
              <w:t>'</w:t>
            </w:r>
            <w:r w:rsidRPr="00B06F7A">
              <w:t xml:space="preserve">s </w:t>
            </w:r>
            <w:r w:rsidRPr="00B06F7A">
              <w:rPr>
                <w:rFonts w:hint="eastAsia"/>
                <w:lang w:eastAsia="zh-CN"/>
              </w:rPr>
              <w:t>ProSe</w:t>
            </w:r>
            <w:r w:rsidRPr="00B06F7A">
              <w:t xml:space="preserve"> subscription data</w:t>
            </w:r>
          </w:p>
        </w:tc>
      </w:tr>
      <w:tr w:rsidR="00701186" w:rsidRPr="00B06F7A" w14:paraId="44F71DAD" w14:textId="77777777" w:rsidTr="00363203">
        <w:trPr>
          <w:jc w:val="center"/>
        </w:trPr>
        <w:tc>
          <w:tcPr>
            <w:tcW w:w="1397" w:type="pct"/>
            <w:tcBorders>
              <w:top w:val="single" w:sz="4" w:space="0" w:color="auto"/>
              <w:left w:val="single" w:sz="4" w:space="0" w:color="auto"/>
              <w:right w:val="single" w:sz="4" w:space="0" w:color="auto"/>
            </w:tcBorders>
          </w:tcPr>
          <w:p w14:paraId="2E1603DB" w14:textId="77777777" w:rsidR="00701186" w:rsidRPr="00B06F7A" w:rsidRDefault="00701186" w:rsidP="00701186">
            <w:pPr>
              <w:pStyle w:val="TAL"/>
              <w:rPr>
                <w:lang w:eastAsia="zh-CN"/>
              </w:rPr>
            </w:pPr>
            <w:r w:rsidRPr="00B06F7A">
              <w:rPr>
                <w:lang w:eastAsia="zh-CN"/>
              </w:rPr>
              <w:t>V2xSubscriptionData</w:t>
            </w:r>
            <w:r w:rsidRPr="00B06F7A">
              <w:br/>
              <w:t>(Document)</w:t>
            </w:r>
          </w:p>
        </w:tc>
        <w:tc>
          <w:tcPr>
            <w:tcW w:w="1472" w:type="pct"/>
            <w:tcBorders>
              <w:top w:val="single" w:sz="4" w:space="0" w:color="auto"/>
              <w:left w:val="single" w:sz="4" w:space="0" w:color="auto"/>
              <w:right w:val="single" w:sz="4" w:space="0" w:color="auto"/>
            </w:tcBorders>
          </w:tcPr>
          <w:p w14:paraId="1D9EACF8" w14:textId="77777777" w:rsidR="00701186" w:rsidRPr="00B06F7A" w:rsidRDefault="00701186" w:rsidP="00701186">
            <w:pPr>
              <w:pStyle w:val="TAL"/>
            </w:pPr>
            <w:r w:rsidRPr="00B06F7A">
              <w:t>/{supi}/v2x-data</w:t>
            </w:r>
          </w:p>
        </w:tc>
        <w:tc>
          <w:tcPr>
            <w:tcW w:w="515" w:type="pct"/>
            <w:tcBorders>
              <w:top w:val="single" w:sz="4" w:space="0" w:color="auto"/>
              <w:left w:val="single" w:sz="4" w:space="0" w:color="auto"/>
              <w:bottom w:val="single" w:sz="4" w:space="0" w:color="auto"/>
              <w:right w:val="single" w:sz="4" w:space="0" w:color="auto"/>
            </w:tcBorders>
          </w:tcPr>
          <w:p w14:paraId="6B5E79B6"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tcPr>
          <w:p w14:paraId="2270303B" w14:textId="77777777" w:rsidR="00701186" w:rsidRPr="00B06F7A" w:rsidRDefault="00701186" w:rsidP="00701186">
            <w:pPr>
              <w:pStyle w:val="TAL"/>
            </w:pPr>
            <w:r w:rsidRPr="00B06F7A">
              <w:t>Retrieve the UE</w:t>
            </w:r>
            <w:r w:rsidRPr="00B06F7A">
              <w:rPr>
                <w:lang w:eastAsia="zh-CN"/>
              </w:rPr>
              <w:t>'</w:t>
            </w:r>
            <w:r w:rsidRPr="00B06F7A">
              <w:t>s V2X subscription data</w:t>
            </w:r>
          </w:p>
        </w:tc>
      </w:tr>
      <w:tr w:rsidR="00701186" w:rsidRPr="00B3056F" w14:paraId="4AB90ACA" w14:textId="77777777" w:rsidTr="00363203">
        <w:trPr>
          <w:jc w:val="center"/>
        </w:trPr>
        <w:tc>
          <w:tcPr>
            <w:tcW w:w="1397" w:type="pct"/>
            <w:tcBorders>
              <w:top w:val="single" w:sz="4" w:space="0" w:color="auto"/>
              <w:left w:val="single" w:sz="4" w:space="0" w:color="auto"/>
              <w:right w:val="single" w:sz="4" w:space="0" w:color="auto"/>
            </w:tcBorders>
          </w:tcPr>
          <w:p w14:paraId="17B914C7" w14:textId="77777777" w:rsidR="00701186" w:rsidRDefault="00701186" w:rsidP="00701186">
            <w:pPr>
              <w:pStyle w:val="TAL"/>
              <w:rPr>
                <w:lang w:eastAsia="zh-CN"/>
              </w:rPr>
            </w:pPr>
            <w:r>
              <w:rPr>
                <w:lang w:eastAsia="zh-CN"/>
              </w:rPr>
              <w:t>MbsSubscriptionData</w:t>
            </w:r>
            <w:r>
              <w:br/>
              <w:t>(Document)</w:t>
            </w:r>
          </w:p>
        </w:tc>
        <w:tc>
          <w:tcPr>
            <w:tcW w:w="1472" w:type="pct"/>
            <w:tcBorders>
              <w:top w:val="single" w:sz="4" w:space="0" w:color="auto"/>
              <w:left w:val="single" w:sz="4" w:space="0" w:color="auto"/>
              <w:right w:val="single" w:sz="4" w:space="0" w:color="auto"/>
            </w:tcBorders>
          </w:tcPr>
          <w:p w14:paraId="325EC62C" w14:textId="77777777" w:rsidR="00701186" w:rsidRDefault="00701186" w:rsidP="00701186">
            <w:pPr>
              <w:pStyle w:val="TAL"/>
            </w:pPr>
            <w:r>
              <w:t>/{supi}/mbs-data</w:t>
            </w:r>
          </w:p>
        </w:tc>
        <w:tc>
          <w:tcPr>
            <w:tcW w:w="515" w:type="pct"/>
            <w:tcBorders>
              <w:top w:val="single" w:sz="4" w:space="0" w:color="auto"/>
              <w:left w:val="single" w:sz="4" w:space="0" w:color="auto"/>
              <w:bottom w:val="single" w:sz="4" w:space="0" w:color="auto"/>
              <w:right w:val="single" w:sz="4" w:space="0" w:color="auto"/>
            </w:tcBorders>
          </w:tcPr>
          <w:p w14:paraId="78E56271" w14:textId="77777777" w:rsidR="00701186" w:rsidRDefault="00701186" w:rsidP="00701186">
            <w:pPr>
              <w:pStyle w:val="TAL"/>
              <w:rPr>
                <w:lang w:eastAsia="zh-CN"/>
              </w:rPr>
            </w:pPr>
            <w:r>
              <w:rPr>
                <w:rFonts w:hint="eastAsia"/>
                <w:lang w:eastAsia="zh-CN"/>
              </w:rPr>
              <w:t>G</w:t>
            </w:r>
            <w:r>
              <w:rPr>
                <w:lang w:eastAsia="zh-CN"/>
              </w:rPr>
              <w:t>ET</w:t>
            </w:r>
          </w:p>
        </w:tc>
        <w:tc>
          <w:tcPr>
            <w:tcW w:w="1616" w:type="pct"/>
            <w:tcBorders>
              <w:top w:val="single" w:sz="4" w:space="0" w:color="auto"/>
              <w:left w:val="single" w:sz="4" w:space="0" w:color="auto"/>
              <w:bottom w:val="single" w:sz="4" w:space="0" w:color="auto"/>
              <w:right w:val="single" w:sz="4" w:space="0" w:color="auto"/>
            </w:tcBorders>
          </w:tcPr>
          <w:p w14:paraId="12FE8ECD" w14:textId="77777777" w:rsidR="00701186" w:rsidRDefault="00701186" w:rsidP="00701186">
            <w:pPr>
              <w:pStyle w:val="TAL"/>
            </w:pPr>
            <w:r>
              <w:t>Retrieve the UE</w:t>
            </w:r>
            <w:r>
              <w:rPr>
                <w:lang w:eastAsia="zh-CN"/>
              </w:rPr>
              <w:t>'</w:t>
            </w:r>
            <w:r>
              <w:t>s 5MBS subscription data</w:t>
            </w:r>
          </w:p>
        </w:tc>
      </w:tr>
      <w:tr w:rsidR="00701186" w:rsidRPr="00B3056F" w14:paraId="3186A452" w14:textId="77777777" w:rsidTr="00363203">
        <w:trPr>
          <w:jc w:val="center"/>
        </w:trPr>
        <w:tc>
          <w:tcPr>
            <w:tcW w:w="1397" w:type="pct"/>
            <w:tcBorders>
              <w:top w:val="single" w:sz="4" w:space="0" w:color="auto"/>
              <w:left w:val="single" w:sz="4" w:space="0" w:color="auto"/>
              <w:right w:val="single" w:sz="4" w:space="0" w:color="auto"/>
            </w:tcBorders>
          </w:tcPr>
          <w:p w14:paraId="49985C79" w14:textId="77777777" w:rsidR="00701186" w:rsidRDefault="00701186" w:rsidP="00701186">
            <w:pPr>
              <w:pStyle w:val="TAL"/>
              <w:rPr>
                <w:lang w:eastAsia="zh-CN"/>
              </w:rPr>
            </w:pPr>
            <w:r>
              <w:rPr>
                <w:lang w:eastAsia="zh-CN"/>
              </w:rPr>
              <w:t>UcSubscriptionData</w:t>
            </w:r>
            <w:r>
              <w:br/>
              <w:t>(Document)</w:t>
            </w:r>
          </w:p>
        </w:tc>
        <w:tc>
          <w:tcPr>
            <w:tcW w:w="1472" w:type="pct"/>
            <w:tcBorders>
              <w:top w:val="single" w:sz="4" w:space="0" w:color="auto"/>
              <w:left w:val="single" w:sz="4" w:space="0" w:color="auto"/>
              <w:right w:val="single" w:sz="4" w:space="0" w:color="auto"/>
            </w:tcBorders>
          </w:tcPr>
          <w:p w14:paraId="7520743B" w14:textId="77777777" w:rsidR="00701186" w:rsidRDefault="00701186" w:rsidP="00701186">
            <w:pPr>
              <w:pStyle w:val="TAL"/>
            </w:pPr>
            <w:r>
              <w:t>/{supi}/uc-data</w:t>
            </w:r>
          </w:p>
        </w:tc>
        <w:tc>
          <w:tcPr>
            <w:tcW w:w="515" w:type="pct"/>
            <w:tcBorders>
              <w:top w:val="single" w:sz="4" w:space="0" w:color="auto"/>
              <w:left w:val="single" w:sz="4" w:space="0" w:color="auto"/>
              <w:bottom w:val="single" w:sz="4" w:space="0" w:color="auto"/>
              <w:right w:val="single" w:sz="4" w:space="0" w:color="auto"/>
            </w:tcBorders>
          </w:tcPr>
          <w:p w14:paraId="7917F94F" w14:textId="77777777" w:rsidR="00701186" w:rsidRDefault="00701186" w:rsidP="00701186">
            <w:pPr>
              <w:pStyle w:val="TAL"/>
              <w:rPr>
                <w:lang w:eastAsia="zh-CN"/>
              </w:rPr>
            </w:pPr>
            <w:r>
              <w:rPr>
                <w:rFonts w:hint="eastAsia"/>
                <w:lang w:eastAsia="zh-CN"/>
              </w:rPr>
              <w:t>G</w:t>
            </w:r>
            <w:r>
              <w:rPr>
                <w:lang w:eastAsia="zh-CN"/>
              </w:rPr>
              <w:t>ET</w:t>
            </w:r>
          </w:p>
        </w:tc>
        <w:tc>
          <w:tcPr>
            <w:tcW w:w="1616" w:type="pct"/>
            <w:tcBorders>
              <w:top w:val="single" w:sz="4" w:space="0" w:color="auto"/>
              <w:left w:val="single" w:sz="4" w:space="0" w:color="auto"/>
              <w:bottom w:val="single" w:sz="4" w:space="0" w:color="auto"/>
              <w:right w:val="single" w:sz="4" w:space="0" w:color="auto"/>
            </w:tcBorders>
          </w:tcPr>
          <w:p w14:paraId="27C451E6" w14:textId="77777777" w:rsidR="00701186" w:rsidRDefault="00701186" w:rsidP="00701186">
            <w:pPr>
              <w:pStyle w:val="TAL"/>
            </w:pPr>
            <w:r>
              <w:t>Retrieve the UE</w:t>
            </w:r>
            <w:r>
              <w:rPr>
                <w:lang w:eastAsia="zh-CN"/>
              </w:rPr>
              <w:t>'</w:t>
            </w:r>
            <w:r>
              <w:t>s User Consent subscription data</w:t>
            </w:r>
          </w:p>
        </w:tc>
      </w:tr>
      <w:tr w:rsidR="00701186" w:rsidRPr="00B06F7A" w14:paraId="02FC9F4E"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573A524F" w14:textId="77777777" w:rsidR="00701186" w:rsidRPr="00B06F7A" w:rsidRDefault="00701186" w:rsidP="00701186">
            <w:pPr>
              <w:pStyle w:val="TAL"/>
            </w:pPr>
            <w:r w:rsidRPr="00B06F7A">
              <w:t>SdmSubscriptions</w:t>
            </w:r>
            <w:r w:rsidRPr="00B06F7A">
              <w:br/>
              <w:t>(Collection)</w:t>
            </w:r>
          </w:p>
        </w:tc>
        <w:tc>
          <w:tcPr>
            <w:tcW w:w="1472" w:type="pct"/>
            <w:tcBorders>
              <w:top w:val="single" w:sz="4" w:space="0" w:color="auto"/>
              <w:left w:val="single" w:sz="4" w:space="0" w:color="auto"/>
              <w:bottom w:val="single" w:sz="4" w:space="0" w:color="auto"/>
              <w:right w:val="single" w:sz="4" w:space="0" w:color="auto"/>
            </w:tcBorders>
            <w:hideMark/>
          </w:tcPr>
          <w:p w14:paraId="73748015" w14:textId="77777777" w:rsidR="00701186" w:rsidRPr="00B06F7A" w:rsidRDefault="00701186" w:rsidP="00701186">
            <w:pPr>
              <w:pStyle w:val="TAL"/>
            </w:pPr>
            <w:r w:rsidRPr="00B06F7A">
              <w:t>/{ueId}/sdm-subscriptions</w:t>
            </w:r>
          </w:p>
        </w:tc>
        <w:tc>
          <w:tcPr>
            <w:tcW w:w="515" w:type="pct"/>
            <w:tcBorders>
              <w:top w:val="single" w:sz="4" w:space="0" w:color="auto"/>
              <w:left w:val="single" w:sz="4" w:space="0" w:color="auto"/>
              <w:bottom w:val="single" w:sz="4" w:space="0" w:color="auto"/>
              <w:right w:val="single" w:sz="4" w:space="0" w:color="auto"/>
            </w:tcBorders>
            <w:hideMark/>
          </w:tcPr>
          <w:p w14:paraId="5762883C" w14:textId="77777777" w:rsidR="00701186" w:rsidRPr="00B06F7A" w:rsidRDefault="00701186" w:rsidP="00701186">
            <w:pPr>
              <w:pStyle w:val="TAL"/>
            </w:pPr>
            <w:r w:rsidRPr="00B06F7A">
              <w:t>POST</w:t>
            </w:r>
          </w:p>
        </w:tc>
        <w:tc>
          <w:tcPr>
            <w:tcW w:w="1616" w:type="pct"/>
            <w:tcBorders>
              <w:top w:val="single" w:sz="4" w:space="0" w:color="auto"/>
              <w:left w:val="single" w:sz="4" w:space="0" w:color="auto"/>
              <w:bottom w:val="single" w:sz="4" w:space="0" w:color="auto"/>
              <w:right w:val="single" w:sz="4" w:space="0" w:color="auto"/>
            </w:tcBorders>
            <w:hideMark/>
          </w:tcPr>
          <w:p w14:paraId="7A114122" w14:textId="77777777" w:rsidR="00701186" w:rsidRPr="00B06F7A" w:rsidRDefault="00701186" w:rsidP="00701186">
            <w:pPr>
              <w:pStyle w:val="TAL"/>
            </w:pPr>
            <w:r w:rsidRPr="00B06F7A">
              <w:t>Create a subscription</w:t>
            </w:r>
          </w:p>
        </w:tc>
      </w:tr>
      <w:tr w:rsidR="00701186" w:rsidRPr="00B06F7A" w14:paraId="78375D6C" w14:textId="77777777" w:rsidTr="00363203">
        <w:trPr>
          <w:jc w:val="center"/>
        </w:trPr>
        <w:tc>
          <w:tcPr>
            <w:tcW w:w="1397" w:type="pct"/>
            <w:vMerge w:val="restart"/>
            <w:tcBorders>
              <w:top w:val="single" w:sz="4" w:space="0" w:color="auto"/>
              <w:left w:val="single" w:sz="4" w:space="0" w:color="auto"/>
              <w:right w:val="single" w:sz="4" w:space="0" w:color="auto"/>
            </w:tcBorders>
            <w:hideMark/>
          </w:tcPr>
          <w:p w14:paraId="307820D2" w14:textId="77777777" w:rsidR="00701186" w:rsidRPr="00B06F7A" w:rsidRDefault="00701186" w:rsidP="00701186">
            <w:pPr>
              <w:pStyle w:val="TAL"/>
            </w:pPr>
            <w:r w:rsidRPr="00B06F7A">
              <w:t>Individual subscription</w:t>
            </w:r>
            <w:r w:rsidRPr="00B06F7A">
              <w:br/>
              <w:t>(Document)</w:t>
            </w:r>
          </w:p>
        </w:tc>
        <w:tc>
          <w:tcPr>
            <w:tcW w:w="1472" w:type="pct"/>
            <w:vMerge w:val="restart"/>
            <w:tcBorders>
              <w:top w:val="single" w:sz="4" w:space="0" w:color="auto"/>
              <w:left w:val="single" w:sz="4" w:space="0" w:color="auto"/>
              <w:right w:val="single" w:sz="4" w:space="0" w:color="auto"/>
            </w:tcBorders>
            <w:hideMark/>
          </w:tcPr>
          <w:p w14:paraId="0B8FD596" w14:textId="77777777" w:rsidR="00701186" w:rsidRPr="00B06F7A" w:rsidRDefault="00701186" w:rsidP="00701186">
            <w:pPr>
              <w:pStyle w:val="TAL"/>
            </w:pPr>
            <w:r w:rsidRPr="00B06F7A">
              <w:t>/{ueId}/sdm-subscriptions/{subscriptionId}</w:t>
            </w:r>
          </w:p>
        </w:tc>
        <w:tc>
          <w:tcPr>
            <w:tcW w:w="515" w:type="pct"/>
            <w:tcBorders>
              <w:top w:val="single" w:sz="4" w:space="0" w:color="auto"/>
              <w:left w:val="single" w:sz="4" w:space="0" w:color="auto"/>
              <w:bottom w:val="single" w:sz="4" w:space="0" w:color="auto"/>
              <w:right w:val="single" w:sz="4" w:space="0" w:color="auto"/>
            </w:tcBorders>
            <w:hideMark/>
          </w:tcPr>
          <w:p w14:paraId="280195F0" w14:textId="77777777" w:rsidR="00701186" w:rsidRPr="00B06F7A" w:rsidRDefault="00701186" w:rsidP="00701186">
            <w:pPr>
              <w:pStyle w:val="TAL"/>
            </w:pPr>
            <w:r w:rsidRPr="00B06F7A">
              <w:t>DELETE</w:t>
            </w:r>
          </w:p>
        </w:tc>
        <w:tc>
          <w:tcPr>
            <w:tcW w:w="1616" w:type="pct"/>
            <w:tcBorders>
              <w:top w:val="single" w:sz="4" w:space="0" w:color="auto"/>
              <w:left w:val="single" w:sz="4" w:space="0" w:color="auto"/>
              <w:bottom w:val="single" w:sz="4" w:space="0" w:color="auto"/>
              <w:right w:val="single" w:sz="4" w:space="0" w:color="auto"/>
            </w:tcBorders>
            <w:hideMark/>
          </w:tcPr>
          <w:p w14:paraId="5FE1E5BD" w14:textId="77777777" w:rsidR="00701186" w:rsidRPr="00B06F7A" w:rsidRDefault="00701186" w:rsidP="00701186">
            <w:pPr>
              <w:pStyle w:val="TAL"/>
            </w:pPr>
            <w:r w:rsidRPr="00B06F7A">
              <w:t>Delete the subscription identified by {subscriptionId}, i.e. unsubscribe</w:t>
            </w:r>
          </w:p>
        </w:tc>
      </w:tr>
      <w:tr w:rsidR="00701186" w:rsidRPr="00B06F7A" w14:paraId="0776DBA4" w14:textId="77777777" w:rsidTr="00363203">
        <w:trPr>
          <w:jc w:val="center"/>
        </w:trPr>
        <w:tc>
          <w:tcPr>
            <w:tcW w:w="1397" w:type="pct"/>
            <w:vMerge/>
            <w:tcBorders>
              <w:left w:val="single" w:sz="4" w:space="0" w:color="auto"/>
              <w:bottom w:val="single" w:sz="4" w:space="0" w:color="auto"/>
              <w:right w:val="single" w:sz="4" w:space="0" w:color="auto"/>
            </w:tcBorders>
          </w:tcPr>
          <w:p w14:paraId="7F07E94C" w14:textId="77777777" w:rsidR="00701186" w:rsidRPr="00B06F7A" w:rsidRDefault="00701186" w:rsidP="00701186">
            <w:pPr>
              <w:pStyle w:val="TAL"/>
            </w:pPr>
          </w:p>
        </w:tc>
        <w:tc>
          <w:tcPr>
            <w:tcW w:w="1472" w:type="pct"/>
            <w:vMerge/>
            <w:tcBorders>
              <w:left w:val="single" w:sz="4" w:space="0" w:color="auto"/>
              <w:bottom w:val="single" w:sz="4" w:space="0" w:color="auto"/>
              <w:right w:val="single" w:sz="4" w:space="0" w:color="auto"/>
            </w:tcBorders>
          </w:tcPr>
          <w:p w14:paraId="6D8E0C8E" w14:textId="77777777" w:rsidR="00701186" w:rsidRPr="00B06F7A" w:rsidRDefault="00701186" w:rsidP="00701186">
            <w:pPr>
              <w:pStyle w:val="TAL"/>
            </w:pPr>
          </w:p>
        </w:tc>
        <w:tc>
          <w:tcPr>
            <w:tcW w:w="515" w:type="pct"/>
            <w:tcBorders>
              <w:top w:val="single" w:sz="4" w:space="0" w:color="auto"/>
              <w:left w:val="single" w:sz="4" w:space="0" w:color="auto"/>
              <w:bottom w:val="single" w:sz="4" w:space="0" w:color="auto"/>
              <w:right w:val="single" w:sz="4" w:space="0" w:color="auto"/>
            </w:tcBorders>
          </w:tcPr>
          <w:p w14:paraId="7D849ED7" w14:textId="77777777" w:rsidR="00701186" w:rsidRPr="00B06F7A" w:rsidRDefault="00701186" w:rsidP="00701186">
            <w:pPr>
              <w:pStyle w:val="TAL"/>
            </w:pPr>
            <w:r w:rsidRPr="00B06F7A">
              <w:t>PATCH</w:t>
            </w:r>
          </w:p>
        </w:tc>
        <w:tc>
          <w:tcPr>
            <w:tcW w:w="1616" w:type="pct"/>
            <w:tcBorders>
              <w:top w:val="single" w:sz="4" w:space="0" w:color="auto"/>
              <w:left w:val="single" w:sz="4" w:space="0" w:color="auto"/>
              <w:bottom w:val="single" w:sz="4" w:space="0" w:color="auto"/>
              <w:right w:val="single" w:sz="4" w:space="0" w:color="auto"/>
            </w:tcBorders>
          </w:tcPr>
          <w:p w14:paraId="63CE96AA" w14:textId="77777777" w:rsidR="00701186" w:rsidRPr="00B06F7A" w:rsidRDefault="00701186" w:rsidP="00701186">
            <w:pPr>
              <w:pStyle w:val="TAL"/>
            </w:pPr>
            <w:r w:rsidRPr="00B06F7A">
              <w:t>Modify the sdm-subscription identified by {subscriptionId}</w:t>
            </w:r>
          </w:p>
        </w:tc>
      </w:tr>
      <w:tr w:rsidR="00701186" w:rsidRPr="00B06F7A" w14:paraId="2B13E215"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75D4DAEC" w14:textId="77777777" w:rsidR="00701186" w:rsidRPr="00B06F7A" w:rsidRDefault="00701186" w:rsidP="00701186">
            <w:pPr>
              <w:pStyle w:val="TAL"/>
            </w:pPr>
            <w:r w:rsidRPr="00B06F7A">
              <w:t>IdTranslationResult</w:t>
            </w:r>
            <w:r w:rsidRPr="00B06F7A">
              <w:br/>
              <w:t>(Document)</w:t>
            </w:r>
          </w:p>
        </w:tc>
        <w:tc>
          <w:tcPr>
            <w:tcW w:w="1472" w:type="pct"/>
            <w:tcBorders>
              <w:top w:val="single" w:sz="4" w:space="0" w:color="auto"/>
              <w:left w:val="single" w:sz="4" w:space="0" w:color="auto"/>
              <w:bottom w:val="single" w:sz="4" w:space="0" w:color="auto"/>
              <w:right w:val="single" w:sz="4" w:space="0" w:color="auto"/>
            </w:tcBorders>
            <w:hideMark/>
          </w:tcPr>
          <w:p w14:paraId="01DF805B" w14:textId="77777777" w:rsidR="00701186" w:rsidRPr="00B06F7A" w:rsidRDefault="00701186" w:rsidP="00701186">
            <w:pPr>
              <w:pStyle w:val="TAL"/>
            </w:pPr>
            <w:r w:rsidRPr="00B06F7A">
              <w:t>/{ueId}/id-translation-result</w:t>
            </w:r>
          </w:p>
        </w:tc>
        <w:tc>
          <w:tcPr>
            <w:tcW w:w="515" w:type="pct"/>
            <w:tcBorders>
              <w:top w:val="single" w:sz="4" w:space="0" w:color="auto"/>
              <w:left w:val="single" w:sz="4" w:space="0" w:color="auto"/>
              <w:bottom w:val="single" w:sz="4" w:space="0" w:color="auto"/>
              <w:right w:val="single" w:sz="4" w:space="0" w:color="auto"/>
            </w:tcBorders>
            <w:hideMark/>
          </w:tcPr>
          <w:p w14:paraId="764BD6D5"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567D96ED" w14:textId="77777777" w:rsidR="00701186" w:rsidRPr="00B06F7A" w:rsidRDefault="00701186" w:rsidP="00701186">
            <w:pPr>
              <w:pStyle w:val="TAL"/>
            </w:pPr>
            <w:r w:rsidRPr="00B06F7A">
              <w:t>Retrieve a UE's SUPI or GPSI</w:t>
            </w:r>
          </w:p>
        </w:tc>
      </w:tr>
      <w:tr w:rsidR="00701186" w:rsidRPr="00B06F7A" w14:paraId="722A0042"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34D50D41" w14:textId="77777777" w:rsidR="00701186" w:rsidRPr="00B06F7A" w:rsidRDefault="00701186" w:rsidP="00701186">
            <w:pPr>
              <w:pStyle w:val="TAL"/>
            </w:pPr>
            <w:r w:rsidRPr="00B06F7A">
              <w:t>UeContextInSmsfData</w:t>
            </w:r>
            <w:r w:rsidRPr="00B06F7A">
              <w:br/>
              <w:t>(Document)</w:t>
            </w:r>
          </w:p>
        </w:tc>
        <w:tc>
          <w:tcPr>
            <w:tcW w:w="1472" w:type="pct"/>
            <w:tcBorders>
              <w:top w:val="single" w:sz="4" w:space="0" w:color="auto"/>
              <w:left w:val="single" w:sz="4" w:space="0" w:color="auto"/>
              <w:bottom w:val="single" w:sz="4" w:space="0" w:color="auto"/>
              <w:right w:val="single" w:sz="4" w:space="0" w:color="auto"/>
            </w:tcBorders>
            <w:hideMark/>
          </w:tcPr>
          <w:p w14:paraId="6C6A5758" w14:textId="77777777" w:rsidR="00701186" w:rsidRPr="00B06F7A" w:rsidRDefault="00701186" w:rsidP="00701186">
            <w:pPr>
              <w:pStyle w:val="TAL"/>
            </w:pPr>
            <w:r w:rsidRPr="00B06F7A">
              <w:t>/{supi}/ue-context-in-smsf-data</w:t>
            </w:r>
          </w:p>
        </w:tc>
        <w:tc>
          <w:tcPr>
            <w:tcW w:w="515" w:type="pct"/>
            <w:tcBorders>
              <w:top w:val="single" w:sz="4" w:space="0" w:color="auto"/>
              <w:left w:val="single" w:sz="4" w:space="0" w:color="auto"/>
              <w:bottom w:val="single" w:sz="4" w:space="0" w:color="auto"/>
              <w:right w:val="single" w:sz="4" w:space="0" w:color="auto"/>
            </w:tcBorders>
            <w:hideMark/>
          </w:tcPr>
          <w:p w14:paraId="46A5B7EA"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5E8D6A0B" w14:textId="77777777" w:rsidR="00701186" w:rsidRPr="00B06F7A" w:rsidRDefault="00701186" w:rsidP="00701186">
            <w:pPr>
              <w:pStyle w:val="TAL"/>
            </w:pPr>
            <w:r w:rsidRPr="00B06F7A">
              <w:t>Retrieve the UE's Context in SMSF Data</w:t>
            </w:r>
          </w:p>
        </w:tc>
      </w:tr>
      <w:tr w:rsidR="00701186" w:rsidRPr="00B06F7A" w14:paraId="5D862A45"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5058E321" w14:textId="77777777" w:rsidR="00701186" w:rsidRPr="00B06F7A" w:rsidRDefault="00701186" w:rsidP="00701186">
            <w:pPr>
              <w:pStyle w:val="TAL"/>
            </w:pPr>
            <w:r w:rsidRPr="00B06F7A">
              <w:t>TraceData</w:t>
            </w:r>
          </w:p>
          <w:p w14:paraId="7D0E4C44" w14:textId="77777777" w:rsidR="00701186" w:rsidRPr="00B06F7A" w:rsidRDefault="00701186" w:rsidP="00701186">
            <w:pPr>
              <w:pStyle w:val="TAL"/>
            </w:pPr>
            <w:r w:rsidRPr="00B06F7A">
              <w:t>(Document)</w:t>
            </w:r>
          </w:p>
        </w:tc>
        <w:tc>
          <w:tcPr>
            <w:tcW w:w="1472" w:type="pct"/>
            <w:tcBorders>
              <w:top w:val="single" w:sz="4" w:space="0" w:color="auto"/>
              <w:left w:val="single" w:sz="4" w:space="0" w:color="auto"/>
              <w:bottom w:val="single" w:sz="4" w:space="0" w:color="auto"/>
              <w:right w:val="single" w:sz="4" w:space="0" w:color="auto"/>
            </w:tcBorders>
            <w:hideMark/>
          </w:tcPr>
          <w:p w14:paraId="2890C065" w14:textId="77777777" w:rsidR="00701186" w:rsidRPr="00B06F7A" w:rsidRDefault="00701186" w:rsidP="00701186">
            <w:pPr>
              <w:pStyle w:val="TAL"/>
            </w:pPr>
            <w:r w:rsidRPr="00B06F7A">
              <w:t>/{supi}/trace-data</w:t>
            </w:r>
          </w:p>
        </w:tc>
        <w:tc>
          <w:tcPr>
            <w:tcW w:w="515" w:type="pct"/>
            <w:tcBorders>
              <w:top w:val="single" w:sz="4" w:space="0" w:color="auto"/>
              <w:left w:val="single" w:sz="4" w:space="0" w:color="auto"/>
              <w:bottom w:val="single" w:sz="4" w:space="0" w:color="auto"/>
              <w:right w:val="single" w:sz="4" w:space="0" w:color="auto"/>
            </w:tcBorders>
            <w:hideMark/>
          </w:tcPr>
          <w:p w14:paraId="5431A78D"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0FF5A34B" w14:textId="77777777" w:rsidR="00701186" w:rsidRPr="00B06F7A" w:rsidRDefault="00701186" w:rsidP="00701186">
            <w:pPr>
              <w:pStyle w:val="TAL"/>
            </w:pPr>
            <w:r w:rsidRPr="00B06F7A">
              <w:t>Retrieve Trace Configuration Data</w:t>
            </w:r>
          </w:p>
        </w:tc>
      </w:tr>
      <w:tr w:rsidR="00701186" w:rsidRPr="00B06F7A" w14:paraId="7C53E3FB"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7F10717A" w14:textId="77777777" w:rsidR="00701186" w:rsidRPr="00B06F7A" w:rsidRDefault="00701186" w:rsidP="00701186">
            <w:pPr>
              <w:pStyle w:val="TAL"/>
            </w:pPr>
            <w:r w:rsidRPr="00B06F7A">
              <w:t>SharedData</w:t>
            </w:r>
            <w:r w:rsidRPr="00B06F7A">
              <w:br/>
              <w:t>(Collection)</w:t>
            </w:r>
          </w:p>
        </w:tc>
        <w:tc>
          <w:tcPr>
            <w:tcW w:w="1472" w:type="pct"/>
            <w:tcBorders>
              <w:top w:val="single" w:sz="4" w:space="0" w:color="auto"/>
              <w:left w:val="single" w:sz="4" w:space="0" w:color="auto"/>
              <w:bottom w:val="single" w:sz="4" w:space="0" w:color="auto"/>
              <w:right w:val="single" w:sz="4" w:space="0" w:color="auto"/>
            </w:tcBorders>
            <w:hideMark/>
          </w:tcPr>
          <w:p w14:paraId="34DE6269" w14:textId="77777777" w:rsidR="00701186" w:rsidRPr="00B06F7A" w:rsidRDefault="00701186" w:rsidP="00701186">
            <w:pPr>
              <w:pStyle w:val="TAL"/>
            </w:pPr>
            <w:r w:rsidRPr="00B06F7A">
              <w:t>/shared-data</w:t>
            </w:r>
          </w:p>
        </w:tc>
        <w:tc>
          <w:tcPr>
            <w:tcW w:w="515" w:type="pct"/>
            <w:tcBorders>
              <w:top w:val="single" w:sz="4" w:space="0" w:color="auto"/>
              <w:left w:val="single" w:sz="4" w:space="0" w:color="auto"/>
              <w:bottom w:val="single" w:sz="4" w:space="0" w:color="auto"/>
              <w:right w:val="single" w:sz="4" w:space="0" w:color="auto"/>
            </w:tcBorders>
            <w:hideMark/>
          </w:tcPr>
          <w:p w14:paraId="5272312E"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01D5A627" w14:textId="77777777" w:rsidR="00701186" w:rsidRPr="00B06F7A" w:rsidRDefault="00701186" w:rsidP="00701186">
            <w:pPr>
              <w:pStyle w:val="TAL"/>
            </w:pPr>
            <w:r w:rsidRPr="00B06F7A">
              <w:t>Retrieve shared data</w:t>
            </w:r>
          </w:p>
        </w:tc>
      </w:tr>
      <w:tr w:rsidR="00701186" w:rsidRPr="00B06F7A" w14:paraId="287DB7AC"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tcPr>
          <w:p w14:paraId="6A23BA51" w14:textId="30916229" w:rsidR="00701186" w:rsidRPr="00B06F7A" w:rsidRDefault="00701186" w:rsidP="00701186">
            <w:pPr>
              <w:pStyle w:val="TAL"/>
            </w:pPr>
            <w:r w:rsidRPr="00B06F7A">
              <w:t>IndividualSharedData</w:t>
            </w:r>
            <w:r w:rsidRPr="00B06F7A">
              <w:br/>
              <w:t>(Document)</w:t>
            </w:r>
          </w:p>
        </w:tc>
        <w:tc>
          <w:tcPr>
            <w:tcW w:w="1472" w:type="pct"/>
            <w:tcBorders>
              <w:top w:val="single" w:sz="4" w:space="0" w:color="auto"/>
              <w:left w:val="single" w:sz="4" w:space="0" w:color="auto"/>
              <w:bottom w:val="single" w:sz="4" w:space="0" w:color="auto"/>
              <w:right w:val="single" w:sz="4" w:space="0" w:color="auto"/>
            </w:tcBorders>
          </w:tcPr>
          <w:p w14:paraId="77AFA6DD" w14:textId="77777777" w:rsidR="00701186" w:rsidRPr="00B06F7A" w:rsidRDefault="00701186" w:rsidP="00701186">
            <w:pPr>
              <w:pStyle w:val="TAL"/>
            </w:pPr>
            <w:r w:rsidRPr="00B06F7A">
              <w:t>/shared-data/{sharedDataId}</w:t>
            </w:r>
          </w:p>
        </w:tc>
        <w:tc>
          <w:tcPr>
            <w:tcW w:w="515" w:type="pct"/>
            <w:tcBorders>
              <w:top w:val="single" w:sz="4" w:space="0" w:color="auto"/>
              <w:left w:val="single" w:sz="4" w:space="0" w:color="auto"/>
              <w:bottom w:val="single" w:sz="4" w:space="0" w:color="auto"/>
              <w:right w:val="single" w:sz="4" w:space="0" w:color="auto"/>
            </w:tcBorders>
          </w:tcPr>
          <w:p w14:paraId="28A16CA4" w14:textId="77777777" w:rsidR="00701186" w:rsidRPr="00B06F7A" w:rsidRDefault="00701186" w:rsidP="00701186">
            <w:pPr>
              <w:pStyle w:val="TAL"/>
            </w:pPr>
            <w:r w:rsidRPr="00B06F7A">
              <w:rPr>
                <w:rFonts w:hint="eastAsia"/>
                <w:lang w:eastAsia="zh-CN"/>
              </w:rPr>
              <w:t>G</w:t>
            </w:r>
            <w:r w:rsidRPr="00B06F7A">
              <w:rPr>
                <w:lang w:eastAsia="zh-CN"/>
              </w:rPr>
              <w:t>ET</w:t>
            </w:r>
          </w:p>
        </w:tc>
        <w:tc>
          <w:tcPr>
            <w:tcW w:w="1616" w:type="pct"/>
            <w:tcBorders>
              <w:top w:val="single" w:sz="4" w:space="0" w:color="auto"/>
              <w:left w:val="single" w:sz="4" w:space="0" w:color="auto"/>
              <w:bottom w:val="single" w:sz="4" w:space="0" w:color="auto"/>
              <w:right w:val="single" w:sz="4" w:space="0" w:color="auto"/>
            </w:tcBorders>
          </w:tcPr>
          <w:p w14:paraId="53D188E6" w14:textId="77777777" w:rsidR="00701186" w:rsidRPr="00B06F7A" w:rsidRDefault="00701186" w:rsidP="00701186">
            <w:pPr>
              <w:pStyle w:val="TAL"/>
            </w:pPr>
            <w:r w:rsidRPr="00B06F7A">
              <w:rPr>
                <w:lang w:eastAsia="zh-CN"/>
              </w:rPr>
              <w:t xml:space="preserve">Retrieve the </w:t>
            </w:r>
            <w:r w:rsidRPr="00B06F7A">
              <w:t>individual Shared Data</w:t>
            </w:r>
          </w:p>
        </w:tc>
      </w:tr>
      <w:tr w:rsidR="00701186" w:rsidRPr="00B06F7A" w14:paraId="5CE82E4C"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395E0EC5" w14:textId="77777777" w:rsidR="00701186" w:rsidRPr="00B06F7A" w:rsidRDefault="00701186" w:rsidP="00701186">
            <w:pPr>
              <w:pStyle w:val="TAL"/>
            </w:pPr>
            <w:r w:rsidRPr="00B06F7A">
              <w:t>SharedDataSubscriptions</w:t>
            </w:r>
            <w:r w:rsidRPr="00B06F7A">
              <w:br/>
              <w:t>(Collection)</w:t>
            </w:r>
          </w:p>
        </w:tc>
        <w:tc>
          <w:tcPr>
            <w:tcW w:w="1472" w:type="pct"/>
            <w:tcBorders>
              <w:top w:val="single" w:sz="4" w:space="0" w:color="auto"/>
              <w:left w:val="single" w:sz="4" w:space="0" w:color="auto"/>
              <w:bottom w:val="single" w:sz="4" w:space="0" w:color="auto"/>
              <w:right w:val="single" w:sz="4" w:space="0" w:color="auto"/>
            </w:tcBorders>
            <w:hideMark/>
          </w:tcPr>
          <w:p w14:paraId="68696C69" w14:textId="77777777" w:rsidR="00701186" w:rsidRPr="00B06F7A" w:rsidRDefault="00701186" w:rsidP="00701186">
            <w:pPr>
              <w:pStyle w:val="TAL"/>
            </w:pPr>
            <w:r w:rsidRPr="00B06F7A">
              <w:t>/shared-data-subscriptions</w:t>
            </w:r>
          </w:p>
        </w:tc>
        <w:tc>
          <w:tcPr>
            <w:tcW w:w="515" w:type="pct"/>
            <w:tcBorders>
              <w:top w:val="single" w:sz="4" w:space="0" w:color="auto"/>
              <w:left w:val="single" w:sz="4" w:space="0" w:color="auto"/>
              <w:bottom w:val="single" w:sz="4" w:space="0" w:color="auto"/>
              <w:right w:val="single" w:sz="4" w:space="0" w:color="auto"/>
            </w:tcBorders>
            <w:hideMark/>
          </w:tcPr>
          <w:p w14:paraId="2F70F7F9" w14:textId="77777777" w:rsidR="00701186" w:rsidRPr="00B06F7A" w:rsidRDefault="00701186" w:rsidP="00701186">
            <w:pPr>
              <w:pStyle w:val="TAL"/>
            </w:pPr>
            <w:r w:rsidRPr="00B06F7A">
              <w:t>POST</w:t>
            </w:r>
          </w:p>
        </w:tc>
        <w:tc>
          <w:tcPr>
            <w:tcW w:w="1616" w:type="pct"/>
            <w:tcBorders>
              <w:top w:val="single" w:sz="4" w:space="0" w:color="auto"/>
              <w:left w:val="single" w:sz="4" w:space="0" w:color="auto"/>
              <w:bottom w:val="single" w:sz="4" w:space="0" w:color="auto"/>
              <w:right w:val="single" w:sz="4" w:space="0" w:color="auto"/>
            </w:tcBorders>
            <w:hideMark/>
          </w:tcPr>
          <w:p w14:paraId="1BE5E0A7" w14:textId="77777777" w:rsidR="00701186" w:rsidRPr="00B06F7A" w:rsidRDefault="00701186" w:rsidP="00701186">
            <w:pPr>
              <w:pStyle w:val="TAL"/>
            </w:pPr>
            <w:r w:rsidRPr="00B06F7A">
              <w:t>Create a subscription</w:t>
            </w:r>
          </w:p>
        </w:tc>
      </w:tr>
      <w:tr w:rsidR="00701186" w:rsidRPr="00B06F7A" w14:paraId="1109A318" w14:textId="77777777" w:rsidTr="00363203">
        <w:trPr>
          <w:jc w:val="center"/>
        </w:trPr>
        <w:tc>
          <w:tcPr>
            <w:tcW w:w="1397" w:type="pct"/>
            <w:vMerge w:val="restart"/>
            <w:tcBorders>
              <w:top w:val="single" w:sz="4" w:space="0" w:color="auto"/>
              <w:left w:val="single" w:sz="4" w:space="0" w:color="auto"/>
              <w:right w:val="single" w:sz="4" w:space="0" w:color="auto"/>
            </w:tcBorders>
            <w:hideMark/>
          </w:tcPr>
          <w:p w14:paraId="52450C53" w14:textId="77777777" w:rsidR="00701186" w:rsidRPr="00B06F7A" w:rsidRDefault="00701186" w:rsidP="00701186">
            <w:pPr>
              <w:pStyle w:val="TAL"/>
            </w:pPr>
            <w:r w:rsidRPr="00B06F7A">
              <w:t>SharedDataIndividual subscription</w:t>
            </w:r>
            <w:r w:rsidRPr="00B06F7A">
              <w:br/>
              <w:t>(Document)</w:t>
            </w:r>
          </w:p>
        </w:tc>
        <w:tc>
          <w:tcPr>
            <w:tcW w:w="1472" w:type="pct"/>
            <w:vMerge w:val="restart"/>
            <w:tcBorders>
              <w:top w:val="single" w:sz="4" w:space="0" w:color="auto"/>
              <w:left w:val="single" w:sz="4" w:space="0" w:color="auto"/>
              <w:right w:val="single" w:sz="4" w:space="0" w:color="auto"/>
            </w:tcBorders>
            <w:hideMark/>
          </w:tcPr>
          <w:p w14:paraId="3DF6A983" w14:textId="77777777" w:rsidR="00701186" w:rsidRPr="00B06F7A" w:rsidRDefault="00701186" w:rsidP="00701186">
            <w:pPr>
              <w:pStyle w:val="TAL"/>
            </w:pPr>
            <w:r w:rsidRPr="00B06F7A">
              <w:t>/shared-data-subscriptions/{subscriptionId}</w:t>
            </w:r>
          </w:p>
        </w:tc>
        <w:tc>
          <w:tcPr>
            <w:tcW w:w="515" w:type="pct"/>
            <w:tcBorders>
              <w:top w:val="single" w:sz="4" w:space="0" w:color="auto"/>
              <w:left w:val="single" w:sz="4" w:space="0" w:color="auto"/>
              <w:bottom w:val="single" w:sz="4" w:space="0" w:color="auto"/>
              <w:right w:val="single" w:sz="4" w:space="0" w:color="auto"/>
            </w:tcBorders>
            <w:hideMark/>
          </w:tcPr>
          <w:p w14:paraId="3AD1ECDE" w14:textId="77777777" w:rsidR="00701186" w:rsidRPr="00B06F7A" w:rsidRDefault="00701186" w:rsidP="00701186">
            <w:pPr>
              <w:pStyle w:val="TAL"/>
            </w:pPr>
            <w:r w:rsidRPr="00B06F7A">
              <w:t>DELETE</w:t>
            </w:r>
          </w:p>
        </w:tc>
        <w:tc>
          <w:tcPr>
            <w:tcW w:w="1616" w:type="pct"/>
            <w:tcBorders>
              <w:top w:val="single" w:sz="4" w:space="0" w:color="auto"/>
              <w:left w:val="single" w:sz="4" w:space="0" w:color="auto"/>
              <w:bottom w:val="single" w:sz="4" w:space="0" w:color="auto"/>
              <w:right w:val="single" w:sz="4" w:space="0" w:color="auto"/>
            </w:tcBorders>
            <w:hideMark/>
          </w:tcPr>
          <w:p w14:paraId="2278D82B" w14:textId="77777777" w:rsidR="00701186" w:rsidRPr="00B06F7A" w:rsidRDefault="00701186" w:rsidP="00701186">
            <w:pPr>
              <w:pStyle w:val="TAL"/>
            </w:pPr>
            <w:r w:rsidRPr="00B06F7A">
              <w:t>Delete the subscription identified by {subscriptionId}, i.e. unsubscribe</w:t>
            </w:r>
          </w:p>
        </w:tc>
      </w:tr>
      <w:tr w:rsidR="00701186" w:rsidRPr="00B06F7A" w14:paraId="7293A9A9" w14:textId="77777777" w:rsidTr="00363203">
        <w:trPr>
          <w:jc w:val="center"/>
        </w:trPr>
        <w:tc>
          <w:tcPr>
            <w:tcW w:w="1397" w:type="pct"/>
            <w:vMerge/>
            <w:tcBorders>
              <w:left w:val="single" w:sz="4" w:space="0" w:color="auto"/>
              <w:bottom w:val="single" w:sz="4" w:space="0" w:color="auto"/>
              <w:right w:val="single" w:sz="4" w:space="0" w:color="auto"/>
            </w:tcBorders>
          </w:tcPr>
          <w:p w14:paraId="39C28F69" w14:textId="77777777" w:rsidR="00701186" w:rsidRPr="00B06F7A" w:rsidRDefault="00701186" w:rsidP="00701186">
            <w:pPr>
              <w:pStyle w:val="TAL"/>
            </w:pPr>
          </w:p>
        </w:tc>
        <w:tc>
          <w:tcPr>
            <w:tcW w:w="1472" w:type="pct"/>
            <w:vMerge/>
            <w:tcBorders>
              <w:left w:val="single" w:sz="4" w:space="0" w:color="auto"/>
              <w:bottom w:val="single" w:sz="4" w:space="0" w:color="auto"/>
              <w:right w:val="single" w:sz="4" w:space="0" w:color="auto"/>
            </w:tcBorders>
          </w:tcPr>
          <w:p w14:paraId="780471C1" w14:textId="77777777" w:rsidR="00701186" w:rsidRPr="00B06F7A" w:rsidRDefault="00701186" w:rsidP="00701186">
            <w:pPr>
              <w:pStyle w:val="TAL"/>
            </w:pPr>
          </w:p>
        </w:tc>
        <w:tc>
          <w:tcPr>
            <w:tcW w:w="515" w:type="pct"/>
            <w:tcBorders>
              <w:top w:val="single" w:sz="4" w:space="0" w:color="auto"/>
              <w:left w:val="single" w:sz="4" w:space="0" w:color="auto"/>
              <w:bottom w:val="single" w:sz="4" w:space="0" w:color="auto"/>
              <w:right w:val="single" w:sz="4" w:space="0" w:color="auto"/>
            </w:tcBorders>
          </w:tcPr>
          <w:p w14:paraId="5D8CE54F" w14:textId="77777777" w:rsidR="00701186" w:rsidRPr="00B06F7A" w:rsidRDefault="00701186" w:rsidP="00701186">
            <w:pPr>
              <w:pStyle w:val="TAL"/>
            </w:pPr>
            <w:r w:rsidRPr="00B06F7A">
              <w:t>PATCH</w:t>
            </w:r>
          </w:p>
        </w:tc>
        <w:tc>
          <w:tcPr>
            <w:tcW w:w="1616" w:type="pct"/>
            <w:tcBorders>
              <w:top w:val="single" w:sz="4" w:space="0" w:color="auto"/>
              <w:left w:val="single" w:sz="4" w:space="0" w:color="auto"/>
              <w:bottom w:val="single" w:sz="4" w:space="0" w:color="auto"/>
              <w:right w:val="single" w:sz="4" w:space="0" w:color="auto"/>
            </w:tcBorders>
          </w:tcPr>
          <w:p w14:paraId="0145ECA2" w14:textId="77777777" w:rsidR="00701186" w:rsidRPr="00B06F7A" w:rsidRDefault="00701186" w:rsidP="00701186">
            <w:pPr>
              <w:pStyle w:val="TAL"/>
            </w:pPr>
            <w:r w:rsidRPr="00B06F7A">
              <w:t>Modify the shared data subscription identified by {subscriptionId}</w:t>
            </w:r>
          </w:p>
        </w:tc>
      </w:tr>
      <w:tr w:rsidR="00701186" w:rsidRPr="00B06F7A" w14:paraId="4CB7A28A"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25E0BC0C" w14:textId="77777777" w:rsidR="00701186" w:rsidRPr="00B06F7A" w:rsidRDefault="00701186" w:rsidP="00701186">
            <w:pPr>
              <w:pStyle w:val="TAL"/>
            </w:pPr>
            <w:r w:rsidRPr="00B06F7A">
              <w:t>GroupIdentifiers</w:t>
            </w:r>
          </w:p>
          <w:p w14:paraId="399ADCEB" w14:textId="77777777" w:rsidR="00701186" w:rsidRPr="00B06F7A" w:rsidRDefault="00701186" w:rsidP="00701186">
            <w:pPr>
              <w:pStyle w:val="TAL"/>
            </w:pPr>
            <w:r w:rsidRPr="00B06F7A">
              <w:t>(Document)</w:t>
            </w:r>
          </w:p>
        </w:tc>
        <w:tc>
          <w:tcPr>
            <w:tcW w:w="1472" w:type="pct"/>
            <w:tcBorders>
              <w:top w:val="single" w:sz="4" w:space="0" w:color="auto"/>
              <w:left w:val="single" w:sz="4" w:space="0" w:color="auto"/>
              <w:bottom w:val="single" w:sz="4" w:space="0" w:color="auto"/>
              <w:right w:val="single" w:sz="4" w:space="0" w:color="auto"/>
            </w:tcBorders>
            <w:hideMark/>
          </w:tcPr>
          <w:p w14:paraId="051A04EF" w14:textId="77777777" w:rsidR="00701186" w:rsidRPr="00B06F7A" w:rsidRDefault="00701186" w:rsidP="00701186">
            <w:pPr>
              <w:pStyle w:val="TAL"/>
            </w:pPr>
            <w:r w:rsidRPr="00B06F7A">
              <w:t>/group-data/group-identifiers</w:t>
            </w:r>
          </w:p>
        </w:tc>
        <w:tc>
          <w:tcPr>
            <w:tcW w:w="515" w:type="pct"/>
            <w:tcBorders>
              <w:top w:val="single" w:sz="4" w:space="0" w:color="auto"/>
              <w:left w:val="single" w:sz="4" w:space="0" w:color="auto"/>
              <w:bottom w:val="single" w:sz="4" w:space="0" w:color="auto"/>
              <w:right w:val="single" w:sz="4" w:space="0" w:color="auto"/>
            </w:tcBorders>
            <w:hideMark/>
          </w:tcPr>
          <w:p w14:paraId="523BE4F8" w14:textId="77777777" w:rsidR="00701186" w:rsidRPr="00B06F7A" w:rsidRDefault="00701186" w:rsidP="00701186">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5ECBD502" w14:textId="77777777" w:rsidR="00701186" w:rsidRPr="00B06F7A" w:rsidRDefault="00701186" w:rsidP="00701186">
            <w:pPr>
              <w:pStyle w:val="TAL"/>
            </w:pPr>
            <w:r w:rsidRPr="00B06F7A">
              <w:t xml:space="preserve">Retrieve group identifiers </w:t>
            </w:r>
            <w:r w:rsidRPr="00B06F7A">
              <w:rPr>
                <w:rFonts w:hint="eastAsia"/>
                <w:lang w:eastAsia="zh-CN"/>
              </w:rPr>
              <w:t>a</w:t>
            </w:r>
            <w:r w:rsidRPr="00B06F7A">
              <w:rPr>
                <w:lang w:eastAsia="zh-CN"/>
              </w:rPr>
              <w:t xml:space="preserve">nd the UE identifiers belong to the </w:t>
            </w:r>
            <w:r w:rsidRPr="00B06F7A">
              <w:t>group identifiers.</w:t>
            </w:r>
          </w:p>
        </w:tc>
      </w:tr>
      <w:tr w:rsidR="00701186" w:rsidRPr="00B06F7A" w14:paraId="702F088F"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3BE368CA" w14:textId="77777777" w:rsidR="00701186" w:rsidRPr="00B06F7A" w:rsidRDefault="00701186" w:rsidP="00701186">
            <w:pPr>
              <w:pStyle w:val="TAL"/>
            </w:pPr>
            <w:r w:rsidRPr="00B06F7A">
              <w:t>SnssaisAck</w:t>
            </w:r>
            <w:r w:rsidRPr="00B06F7A">
              <w:br/>
              <w:t>(Document)</w:t>
            </w:r>
          </w:p>
        </w:tc>
        <w:tc>
          <w:tcPr>
            <w:tcW w:w="1472" w:type="pct"/>
            <w:tcBorders>
              <w:top w:val="single" w:sz="4" w:space="0" w:color="auto"/>
              <w:left w:val="single" w:sz="4" w:space="0" w:color="auto"/>
              <w:bottom w:val="single" w:sz="4" w:space="0" w:color="auto"/>
              <w:right w:val="single" w:sz="4" w:space="0" w:color="auto"/>
            </w:tcBorders>
            <w:hideMark/>
          </w:tcPr>
          <w:p w14:paraId="1E37F35D" w14:textId="77777777" w:rsidR="00701186" w:rsidRPr="00B06F7A" w:rsidRDefault="00701186" w:rsidP="00701186">
            <w:pPr>
              <w:pStyle w:val="TAL"/>
            </w:pPr>
            <w:r w:rsidRPr="00B06F7A">
              <w:t>/{supi}/am-data/subscribed-snssais-ack</w:t>
            </w:r>
          </w:p>
        </w:tc>
        <w:tc>
          <w:tcPr>
            <w:tcW w:w="515" w:type="pct"/>
            <w:tcBorders>
              <w:top w:val="single" w:sz="4" w:space="0" w:color="auto"/>
              <w:left w:val="single" w:sz="4" w:space="0" w:color="auto"/>
              <w:bottom w:val="single" w:sz="4" w:space="0" w:color="auto"/>
              <w:right w:val="single" w:sz="4" w:space="0" w:color="auto"/>
            </w:tcBorders>
            <w:hideMark/>
          </w:tcPr>
          <w:p w14:paraId="637FF26D" w14:textId="77777777" w:rsidR="00701186" w:rsidRPr="00B06F7A" w:rsidRDefault="00701186" w:rsidP="00701186">
            <w:pPr>
              <w:pStyle w:val="TAL"/>
            </w:pPr>
            <w:r w:rsidRPr="00B06F7A">
              <w:t>PUT</w:t>
            </w:r>
          </w:p>
        </w:tc>
        <w:tc>
          <w:tcPr>
            <w:tcW w:w="1616" w:type="pct"/>
            <w:tcBorders>
              <w:top w:val="single" w:sz="4" w:space="0" w:color="auto"/>
              <w:left w:val="single" w:sz="4" w:space="0" w:color="auto"/>
              <w:bottom w:val="single" w:sz="4" w:space="0" w:color="auto"/>
              <w:right w:val="single" w:sz="4" w:space="0" w:color="auto"/>
            </w:tcBorders>
            <w:hideMark/>
          </w:tcPr>
          <w:p w14:paraId="3E842FEA" w14:textId="77777777" w:rsidR="00701186" w:rsidRPr="00B06F7A" w:rsidRDefault="00701186" w:rsidP="00701186">
            <w:pPr>
              <w:pStyle w:val="TAL"/>
            </w:pPr>
            <w:r w:rsidRPr="00B06F7A">
              <w:t>Providing acknowledgement of UE for subscribed S-NSSAIs</w:t>
            </w:r>
          </w:p>
        </w:tc>
      </w:tr>
      <w:tr w:rsidR="00701186" w14:paraId="41A6D717"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4BB6614D" w14:textId="77777777" w:rsidR="00701186" w:rsidRDefault="00701186" w:rsidP="00701186">
            <w:pPr>
              <w:pStyle w:val="TAL"/>
            </w:pPr>
            <w:r>
              <w:t>MultipleIdentifiers</w:t>
            </w:r>
          </w:p>
          <w:p w14:paraId="2EBFA7A2" w14:textId="77777777" w:rsidR="00701186" w:rsidRDefault="00701186" w:rsidP="00701186">
            <w:pPr>
              <w:pStyle w:val="TAL"/>
            </w:pPr>
            <w:r>
              <w:t>(Document)</w:t>
            </w:r>
          </w:p>
        </w:tc>
        <w:tc>
          <w:tcPr>
            <w:tcW w:w="1472" w:type="pct"/>
            <w:tcBorders>
              <w:top w:val="single" w:sz="4" w:space="0" w:color="auto"/>
              <w:left w:val="single" w:sz="4" w:space="0" w:color="auto"/>
              <w:bottom w:val="single" w:sz="4" w:space="0" w:color="auto"/>
              <w:right w:val="single" w:sz="4" w:space="0" w:color="auto"/>
            </w:tcBorders>
            <w:hideMark/>
          </w:tcPr>
          <w:p w14:paraId="098EB178" w14:textId="77777777" w:rsidR="00701186" w:rsidRDefault="00701186" w:rsidP="00701186">
            <w:pPr>
              <w:pStyle w:val="TAL"/>
            </w:pPr>
            <w:r>
              <w:t>/multiple-identifiers</w:t>
            </w:r>
          </w:p>
        </w:tc>
        <w:tc>
          <w:tcPr>
            <w:tcW w:w="515" w:type="pct"/>
            <w:tcBorders>
              <w:top w:val="single" w:sz="4" w:space="0" w:color="auto"/>
              <w:left w:val="single" w:sz="4" w:space="0" w:color="auto"/>
              <w:bottom w:val="single" w:sz="4" w:space="0" w:color="auto"/>
              <w:right w:val="single" w:sz="4" w:space="0" w:color="auto"/>
            </w:tcBorders>
            <w:hideMark/>
          </w:tcPr>
          <w:p w14:paraId="423B043D" w14:textId="77777777" w:rsidR="00701186" w:rsidRDefault="00701186" w:rsidP="00701186">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6D1E621D" w14:textId="77777777" w:rsidR="00701186" w:rsidRDefault="00701186" w:rsidP="00701186">
            <w:pPr>
              <w:pStyle w:val="TAL"/>
            </w:pPr>
            <w:r>
              <w:t>Retrieve SUPIs belong to the GPSIs.</w:t>
            </w:r>
          </w:p>
        </w:tc>
      </w:tr>
      <w:tr w:rsidR="00701186" w14:paraId="3D23587B" w14:textId="77777777" w:rsidTr="00363203">
        <w:trPr>
          <w:jc w:val="center"/>
        </w:trPr>
        <w:tc>
          <w:tcPr>
            <w:tcW w:w="1397" w:type="pct"/>
            <w:tcBorders>
              <w:top w:val="single" w:sz="4" w:space="0" w:color="auto"/>
              <w:left w:val="single" w:sz="4" w:space="0" w:color="auto"/>
              <w:bottom w:val="single" w:sz="4" w:space="0" w:color="auto"/>
              <w:right w:val="single" w:sz="4" w:space="0" w:color="auto"/>
            </w:tcBorders>
            <w:hideMark/>
          </w:tcPr>
          <w:p w14:paraId="1C2A7A36" w14:textId="77777777" w:rsidR="00701186" w:rsidRDefault="00701186" w:rsidP="00701186">
            <w:pPr>
              <w:pStyle w:val="TAL"/>
            </w:pPr>
            <w:r>
              <w:t>TimeSyncSubscriptionData (Document)</w:t>
            </w:r>
          </w:p>
        </w:tc>
        <w:tc>
          <w:tcPr>
            <w:tcW w:w="1472" w:type="pct"/>
            <w:tcBorders>
              <w:top w:val="single" w:sz="4" w:space="0" w:color="auto"/>
              <w:left w:val="single" w:sz="4" w:space="0" w:color="auto"/>
              <w:bottom w:val="single" w:sz="4" w:space="0" w:color="auto"/>
              <w:right w:val="single" w:sz="4" w:space="0" w:color="auto"/>
            </w:tcBorders>
            <w:hideMark/>
          </w:tcPr>
          <w:p w14:paraId="249F330D" w14:textId="77777777" w:rsidR="00701186" w:rsidRDefault="00701186" w:rsidP="00701186">
            <w:pPr>
              <w:pStyle w:val="TAL"/>
            </w:pPr>
            <w:r w:rsidRPr="00B06F7A">
              <w:t>/{</w:t>
            </w:r>
            <w:r>
              <w:t>supi</w:t>
            </w:r>
            <w:r w:rsidRPr="00B06F7A">
              <w:t>}/</w:t>
            </w:r>
            <w:r>
              <w:t>time-sync-data</w:t>
            </w:r>
          </w:p>
        </w:tc>
        <w:tc>
          <w:tcPr>
            <w:tcW w:w="515" w:type="pct"/>
            <w:tcBorders>
              <w:top w:val="single" w:sz="4" w:space="0" w:color="auto"/>
              <w:left w:val="single" w:sz="4" w:space="0" w:color="auto"/>
              <w:bottom w:val="single" w:sz="4" w:space="0" w:color="auto"/>
              <w:right w:val="single" w:sz="4" w:space="0" w:color="auto"/>
            </w:tcBorders>
            <w:hideMark/>
          </w:tcPr>
          <w:p w14:paraId="0A762D80" w14:textId="77777777" w:rsidR="00701186" w:rsidRDefault="00701186" w:rsidP="00701186">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72BC4EAE" w14:textId="77777777" w:rsidR="00701186" w:rsidRDefault="00701186" w:rsidP="00701186">
            <w:pPr>
              <w:pStyle w:val="TAL"/>
            </w:pPr>
            <w:r>
              <w:t>Retrieve the UE’s Time Synchronization Subscription Data</w:t>
            </w:r>
          </w:p>
        </w:tc>
      </w:tr>
      <w:tr w:rsidR="00E953A9" w14:paraId="36911F2D" w14:textId="77777777" w:rsidTr="00E953A9">
        <w:trPr>
          <w:jc w:val="center"/>
        </w:trPr>
        <w:tc>
          <w:tcPr>
            <w:tcW w:w="1397" w:type="pct"/>
            <w:tcBorders>
              <w:top w:val="single" w:sz="4" w:space="0" w:color="auto"/>
              <w:left w:val="single" w:sz="4" w:space="0" w:color="auto"/>
              <w:bottom w:val="single" w:sz="4" w:space="0" w:color="auto"/>
              <w:right w:val="single" w:sz="4" w:space="0" w:color="auto"/>
            </w:tcBorders>
            <w:hideMark/>
          </w:tcPr>
          <w:p w14:paraId="3B74C6FB" w14:textId="77777777" w:rsidR="00E953A9" w:rsidRDefault="00E953A9" w:rsidP="00071FDB">
            <w:pPr>
              <w:pStyle w:val="TAL"/>
            </w:pPr>
            <w:r>
              <w:t>RangingSlPosSubscriptionData</w:t>
            </w:r>
            <w:r>
              <w:br/>
              <w:t>(Document)</w:t>
            </w:r>
          </w:p>
        </w:tc>
        <w:tc>
          <w:tcPr>
            <w:tcW w:w="1472" w:type="pct"/>
            <w:tcBorders>
              <w:top w:val="single" w:sz="4" w:space="0" w:color="auto"/>
              <w:left w:val="single" w:sz="4" w:space="0" w:color="auto"/>
              <w:bottom w:val="single" w:sz="4" w:space="0" w:color="auto"/>
              <w:right w:val="single" w:sz="4" w:space="0" w:color="auto"/>
            </w:tcBorders>
            <w:hideMark/>
          </w:tcPr>
          <w:p w14:paraId="0A025F2F" w14:textId="77777777" w:rsidR="00E953A9" w:rsidRDefault="00E953A9" w:rsidP="00071FDB">
            <w:pPr>
              <w:pStyle w:val="TAL"/>
            </w:pPr>
            <w:r>
              <w:t>/{supi}/ranging-slpos-data</w:t>
            </w:r>
          </w:p>
        </w:tc>
        <w:tc>
          <w:tcPr>
            <w:tcW w:w="515" w:type="pct"/>
            <w:tcBorders>
              <w:top w:val="single" w:sz="4" w:space="0" w:color="auto"/>
              <w:left w:val="single" w:sz="4" w:space="0" w:color="auto"/>
              <w:bottom w:val="single" w:sz="4" w:space="0" w:color="auto"/>
              <w:right w:val="single" w:sz="4" w:space="0" w:color="auto"/>
            </w:tcBorders>
            <w:hideMark/>
          </w:tcPr>
          <w:p w14:paraId="180A32F1" w14:textId="77777777" w:rsidR="00E953A9" w:rsidRDefault="00E953A9" w:rsidP="00071FDB">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5A51091D" w14:textId="77777777" w:rsidR="00E953A9" w:rsidRDefault="00E953A9" w:rsidP="00071FDB">
            <w:pPr>
              <w:pStyle w:val="TAL"/>
            </w:pPr>
            <w:r>
              <w:t xml:space="preserve">Retrieve the UE's Ranging and </w:t>
            </w:r>
            <w:r w:rsidRPr="00116374">
              <w:t>Sid</w:t>
            </w:r>
            <w:r>
              <w:t>elink Positioning subscription data</w:t>
            </w:r>
          </w:p>
        </w:tc>
      </w:tr>
      <w:tr w:rsidR="00014700" w:rsidRPr="001B6C24" w14:paraId="65E63DD8" w14:textId="77777777" w:rsidTr="00014700">
        <w:trPr>
          <w:jc w:val="center"/>
        </w:trPr>
        <w:tc>
          <w:tcPr>
            <w:tcW w:w="1397" w:type="pct"/>
            <w:tcBorders>
              <w:top w:val="single" w:sz="4" w:space="0" w:color="auto"/>
              <w:left w:val="single" w:sz="4" w:space="0" w:color="auto"/>
              <w:bottom w:val="single" w:sz="4" w:space="0" w:color="auto"/>
              <w:right w:val="single" w:sz="4" w:space="0" w:color="auto"/>
            </w:tcBorders>
            <w:hideMark/>
          </w:tcPr>
          <w:p w14:paraId="62763C87" w14:textId="3B53E877" w:rsidR="00014700" w:rsidRPr="001B6C24" w:rsidRDefault="00014700" w:rsidP="00014700">
            <w:pPr>
              <w:pStyle w:val="TAL"/>
            </w:pPr>
            <w:r w:rsidRPr="001B6C24">
              <w:t>A2xSubscriptionData</w:t>
            </w:r>
            <w:r w:rsidRPr="001B6C24">
              <w:br/>
              <w:t>(Document)</w:t>
            </w:r>
          </w:p>
        </w:tc>
        <w:tc>
          <w:tcPr>
            <w:tcW w:w="1472" w:type="pct"/>
            <w:tcBorders>
              <w:top w:val="single" w:sz="4" w:space="0" w:color="auto"/>
              <w:left w:val="single" w:sz="4" w:space="0" w:color="auto"/>
              <w:bottom w:val="single" w:sz="4" w:space="0" w:color="auto"/>
              <w:right w:val="single" w:sz="4" w:space="0" w:color="auto"/>
            </w:tcBorders>
            <w:hideMark/>
          </w:tcPr>
          <w:p w14:paraId="6CFCF6C2" w14:textId="77777777" w:rsidR="00014700" w:rsidRPr="001B6C24" w:rsidRDefault="00014700" w:rsidP="00014700">
            <w:pPr>
              <w:pStyle w:val="TAL"/>
            </w:pPr>
            <w:r w:rsidRPr="001B6C24">
              <w:t>/{supi}/a2x-data</w:t>
            </w:r>
          </w:p>
        </w:tc>
        <w:tc>
          <w:tcPr>
            <w:tcW w:w="515" w:type="pct"/>
            <w:tcBorders>
              <w:top w:val="single" w:sz="4" w:space="0" w:color="auto"/>
              <w:left w:val="single" w:sz="4" w:space="0" w:color="auto"/>
              <w:bottom w:val="single" w:sz="4" w:space="0" w:color="auto"/>
              <w:right w:val="single" w:sz="4" w:space="0" w:color="auto"/>
            </w:tcBorders>
            <w:hideMark/>
          </w:tcPr>
          <w:p w14:paraId="3F936A03" w14:textId="77777777" w:rsidR="00014700" w:rsidRPr="001B6C24" w:rsidRDefault="00014700" w:rsidP="00014700">
            <w:pPr>
              <w:pStyle w:val="TAL"/>
            </w:pPr>
            <w:r>
              <w:t>GET</w:t>
            </w:r>
          </w:p>
        </w:tc>
        <w:tc>
          <w:tcPr>
            <w:tcW w:w="1616" w:type="pct"/>
            <w:tcBorders>
              <w:top w:val="single" w:sz="4" w:space="0" w:color="auto"/>
              <w:left w:val="single" w:sz="4" w:space="0" w:color="auto"/>
              <w:bottom w:val="single" w:sz="4" w:space="0" w:color="auto"/>
              <w:right w:val="single" w:sz="4" w:space="0" w:color="auto"/>
            </w:tcBorders>
            <w:hideMark/>
          </w:tcPr>
          <w:p w14:paraId="1556C08C" w14:textId="77777777" w:rsidR="00014700" w:rsidRPr="001B6C24" w:rsidRDefault="00014700" w:rsidP="00014700">
            <w:pPr>
              <w:pStyle w:val="TAL"/>
            </w:pPr>
            <w:r w:rsidRPr="001B6C24">
              <w:t>Retrieve the UE's A2X subscription data</w:t>
            </w:r>
          </w:p>
        </w:tc>
      </w:tr>
      <w:tr w:rsidR="00525BC7" w:rsidRPr="001B6C24" w14:paraId="583E497F" w14:textId="77777777" w:rsidTr="00525BC7">
        <w:trPr>
          <w:jc w:val="center"/>
        </w:trPr>
        <w:tc>
          <w:tcPr>
            <w:tcW w:w="1397" w:type="pct"/>
            <w:tcBorders>
              <w:top w:val="single" w:sz="4" w:space="0" w:color="auto"/>
              <w:left w:val="single" w:sz="4" w:space="0" w:color="auto"/>
              <w:bottom w:val="single" w:sz="4" w:space="0" w:color="auto"/>
              <w:right w:val="single" w:sz="4" w:space="0" w:color="auto"/>
            </w:tcBorders>
            <w:hideMark/>
          </w:tcPr>
          <w:p w14:paraId="3553E34D" w14:textId="77777777" w:rsidR="00525BC7" w:rsidRPr="001B6C24" w:rsidRDefault="00525BC7" w:rsidP="004C5429">
            <w:pPr>
              <w:pStyle w:val="TAL"/>
            </w:pPr>
            <w:r>
              <w:t>RangingSl</w:t>
            </w:r>
            <w:r w:rsidRPr="00B06F7A">
              <w:t>PrivacySubscriptionData</w:t>
            </w:r>
            <w:r w:rsidRPr="00B06F7A">
              <w:br/>
              <w:t>(Document)</w:t>
            </w:r>
          </w:p>
        </w:tc>
        <w:tc>
          <w:tcPr>
            <w:tcW w:w="1472" w:type="pct"/>
            <w:tcBorders>
              <w:top w:val="single" w:sz="4" w:space="0" w:color="auto"/>
              <w:left w:val="single" w:sz="4" w:space="0" w:color="auto"/>
              <w:bottom w:val="single" w:sz="4" w:space="0" w:color="auto"/>
              <w:right w:val="single" w:sz="4" w:space="0" w:color="auto"/>
            </w:tcBorders>
            <w:hideMark/>
          </w:tcPr>
          <w:p w14:paraId="6E43DAC6" w14:textId="77777777" w:rsidR="00525BC7" w:rsidRPr="001B6C24" w:rsidRDefault="00525BC7" w:rsidP="004C5429">
            <w:pPr>
              <w:pStyle w:val="TAL"/>
            </w:pPr>
            <w:r w:rsidRPr="00B06F7A">
              <w:t>/{ueId}/</w:t>
            </w:r>
            <w:r>
              <w:t>rangingsl</w:t>
            </w:r>
            <w:r w:rsidRPr="00B06F7A">
              <w:t>-privacy-data</w:t>
            </w:r>
          </w:p>
        </w:tc>
        <w:tc>
          <w:tcPr>
            <w:tcW w:w="515" w:type="pct"/>
            <w:tcBorders>
              <w:top w:val="single" w:sz="4" w:space="0" w:color="auto"/>
              <w:left w:val="single" w:sz="4" w:space="0" w:color="auto"/>
              <w:bottom w:val="single" w:sz="4" w:space="0" w:color="auto"/>
              <w:right w:val="single" w:sz="4" w:space="0" w:color="auto"/>
            </w:tcBorders>
            <w:hideMark/>
          </w:tcPr>
          <w:p w14:paraId="3C2CBF4D" w14:textId="77777777" w:rsidR="00525BC7" w:rsidRDefault="00525BC7" w:rsidP="004C5429">
            <w:pPr>
              <w:pStyle w:val="TAL"/>
            </w:pPr>
            <w:r w:rsidRPr="00B06F7A">
              <w:t>GET</w:t>
            </w:r>
          </w:p>
        </w:tc>
        <w:tc>
          <w:tcPr>
            <w:tcW w:w="1616" w:type="pct"/>
            <w:tcBorders>
              <w:top w:val="single" w:sz="4" w:space="0" w:color="auto"/>
              <w:left w:val="single" w:sz="4" w:space="0" w:color="auto"/>
              <w:bottom w:val="single" w:sz="4" w:space="0" w:color="auto"/>
              <w:right w:val="single" w:sz="4" w:space="0" w:color="auto"/>
            </w:tcBorders>
            <w:hideMark/>
          </w:tcPr>
          <w:p w14:paraId="1BB3B548" w14:textId="77777777" w:rsidR="00525BC7" w:rsidRPr="001B6C24" w:rsidRDefault="00525BC7" w:rsidP="004C5429">
            <w:pPr>
              <w:pStyle w:val="TAL"/>
            </w:pPr>
            <w:r w:rsidRPr="00B06F7A">
              <w:t xml:space="preserve">Retrieve the UE's </w:t>
            </w:r>
            <w:r>
              <w:t xml:space="preserve">Ranging and </w:t>
            </w:r>
            <w:r w:rsidRPr="00116374">
              <w:t>Sid</w:t>
            </w:r>
            <w:r>
              <w:t>elink Positioning</w:t>
            </w:r>
            <w:r w:rsidRPr="00B06F7A">
              <w:t xml:space="preserve"> privacy subscription data</w:t>
            </w:r>
          </w:p>
        </w:tc>
      </w:tr>
      <w:bookmarkEnd w:id="1394"/>
    </w:tbl>
    <w:p w14:paraId="57684D02" w14:textId="77777777" w:rsidR="005B7866" w:rsidRPr="00B06F7A" w:rsidRDefault="005B7866" w:rsidP="005B7866"/>
    <w:p w14:paraId="575F37B1" w14:textId="77777777" w:rsidR="005B7866" w:rsidRPr="00B06F7A" w:rsidRDefault="005B7866" w:rsidP="00C05182">
      <w:pPr>
        <w:pStyle w:val="Heading4"/>
      </w:pPr>
      <w:bookmarkStart w:id="1395" w:name="_Toc11338475"/>
      <w:bookmarkStart w:id="1396" w:name="_Toc27585107"/>
      <w:bookmarkStart w:id="1397" w:name="_Toc36457063"/>
      <w:bookmarkStart w:id="1398" w:name="_Toc45027947"/>
      <w:bookmarkStart w:id="1399" w:name="_Toc45028782"/>
      <w:bookmarkStart w:id="1400" w:name="_Toc67681541"/>
      <w:bookmarkStart w:id="1401" w:name="_Toc177476521"/>
      <w:r w:rsidRPr="00B06F7A">
        <w:t>6.1.3.2</w:t>
      </w:r>
      <w:r w:rsidRPr="00B06F7A">
        <w:tab/>
        <w:t>Resource: Nssai</w:t>
      </w:r>
      <w:bookmarkEnd w:id="1395"/>
      <w:bookmarkEnd w:id="1396"/>
      <w:r w:rsidRPr="00B06F7A">
        <w:t xml:space="preserve"> (Document)</w:t>
      </w:r>
      <w:bookmarkEnd w:id="1397"/>
      <w:bookmarkEnd w:id="1398"/>
      <w:bookmarkEnd w:id="1399"/>
      <w:bookmarkEnd w:id="1400"/>
      <w:bookmarkEnd w:id="1401"/>
    </w:p>
    <w:p w14:paraId="7AE865B4" w14:textId="77777777" w:rsidR="005B7866" w:rsidRPr="00B06F7A" w:rsidRDefault="005B7866" w:rsidP="00C05182">
      <w:pPr>
        <w:pStyle w:val="Heading5"/>
      </w:pPr>
      <w:bookmarkStart w:id="1402" w:name="_Toc11338476"/>
      <w:bookmarkStart w:id="1403" w:name="_Toc27585108"/>
      <w:bookmarkStart w:id="1404" w:name="_Toc36457064"/>
      <w:bookmarkStart w:id="1405" w:name="_Toc45027948"/>
      <w:bookmarkStart w:id="1406" w:name="_Toc45028783"/>
      <w:bookmarkStart w:id="1407" w:name="_Toc67681542"/>
      <w:bookmarkStart w:id="1408" w:name="_Toc177476522"/>
      <w:r w:rsidRPr="00B06F7A">
        <w:t>6.1.3.2.1</w:t>
      </w:r>
      <w:r w:rsidRPr="00B06F7A">
        <w:tab/>
        <w:t>Description</w:t>
      </w:r>
      <w:bookmarkEnd w:id="1402"/>
      <w:bookmarkEnd w:id="1403"/>
      <w:bookmarkEnd w:id="1404"/>
      <w:bookmarkEnd w:id="1405"/>
      <w:bookmarkEnd w:id="1406"/>
      <w:bookmarkEnd w:id="1407"/>
      <w:bookmarkEnd w:id="1408"/>
    </w:p>
    <w:p w14:paraId="77048A22" w14:textId="77777777" w:rsidR="004968D7" w:rsidRPr="00B06F7A" w:rsidRDefault="005B7866" w:rsidP="005B7866">
      <w:r w:rsidRPr="00B06F7A">
        <w:t>This resource represents the subscribed Nssai for a SUPI. It is queried by the AMF before registering, and is used to assist network slice selection. See 5.2.2.2.2 and 3GPP TS 23.501 [2] clause 5.15.3.</w:t>
      </w:r>
    </w:p>
    <w:p w14:paraId="523202CC" w14:textId="6FAA5C8F" w:rsidR="005B7866" w:rsidRPr="00B06F7A" w:rsidRDefault="005B7866" w:rsidP="005B7866">
      <w:r w:rsidRPr="00B06F7A">
        <w:t xml:space="preserve">This resource is also queried by the PGW-C+SMF during PDN connection establishment in the EPC, and is used to select the S-NSSAI provided to the UE, see 3GPP TS 23.502 [3] clause 4.11.0a.5. The PGW-C+SMF shall not indicate support to "Nssaa" feature (see clause 6.1.8) in this query to UDM. If a slice is not present in the Nssai resource returned by UDM, i.e. not subscribed by the UE or subject to </w:t>
      </w:r>
      <w:r w:rsidRPr="00B06F7A">
        <w:rPr>
          <w:rFonts w:cs="Arial"/>
          <w:szCs w:val="18"/>
        </w:rPr>
        <w:t xml:space="preserve">Network Slice-Specific Authentication and Authorization, the slice shall not be selected by </w:t>
      </w:r>
      <w:r w:rsidRPr="00B06F7A">
        <w:t>the PGW-C+SMF.</w:t>
      </w:r>
    </w:p>
    <w:p w14:paraId="63A22FC3" w14:textId="77777777" w:rsidR="005B7866" w:rsidRPr="00B06F7A" w:rsidRDefault="005B7866" w:rsidP="00C05182">
      <w:pPr>
        <w:pStyle w:val="Heading5"/>
      </w:pPr>
      <w:bookmarkStart w:id="1409" w:name="_Toc11338477"/>
      <w:bookmarkStart w:id="1410" w:name="_Toc27585109"/>
      <w:bookmarkStart w:id="1411" w:name="_Toc36457065"/>
      <w:bookmarkStart w:id="1412" w:name="_Toc45027949"/>
      <w:bookmarkStart w:id="1413" w:name="_Toc45028784"/>
      <w:bookmarkStart w:id="1414" w:name="_Toc67681543"/>
      <w:bookmarkStart w:id="1415" w:name="_Toc177476523"/>
      <w:r w:rsidRPr="00B06F7A">
        <w:t>6.1.3.2.2</w:t>
      </w:r>
      <w:r w:rsidRPr="00B06F7A">
        <w:tab/>
        <w:t>Resource Definition</w:t>
      </w:r>
      <w:bookmarkEnd w:id="1409"/>
      <w:bookmarkEnd w:id="1410"/>
      <w:bookmarkEnd w:id="1411"/>
      <w:bookmarkEnd w:id="1412"/>
      <w:bookmarkEnd w:id="1413"/>
      <w:bookmarkEnd w:id="1414"/>
      <w:bookmarkEnd w:id="1415"/>
    </w:p>
    <w:p w14:paraId="600F3C02" w14:textId="77777777" w:rsidR="005B7866" w:rsidRPr="00B06F7A" w:rsidRDefault="005B7866" w:rsidP="005B7866">
      <w:r w:rsidRPr="00B06F7A">
        <w:t>Resource URI: {apiRoot}/nudm-sdm/&lt;apiVersion&gt;/{supi}/nssai</w:t>
      </w:r>
    </w:p>
    <w:p w14:paraId="437DEF58" w14:textId="77777777" w:rsidR="005B7866" w:rsidRPr="00B06F7A" w:rsidRDefault="005B7866" w:rsidP="00C05182">
      <w:pPr>
        <w:rPr>
          <w:rFonts w:ascii="Arial" w:hAnsi="Arial" w:cs="Arial"/>
        </w:rPr>
      </w:pPr>
      <w:r w:rsidRPr="00C05182">
        <w:t>This resource shall support the resource URI variables defined in table 6.1.3.2.2-1.</w:t>
      </w:r>
    </w:p>
    <w:p w14:paraId="5153DBE8" w14:textId="77777777" w:rsidR="005B7866" w:rsidRPr="00B06F7A" w:rsidRDefault="005B7866" w:rsidP="005B7866">
      <w:pPr>
        <w:pStyle w:val="TH"/>
        <w:rPr>
          <w:rFonts w:cs="Arial"/>
        </w:rPr>
      </w:pPr>
      <w:r w:rsidRPr="00B06F7A">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5D78C44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928446D"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8D5C7B7"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5B8135" w14:textId="77777777" w:rsidR="005B7866" w:rsidRPr="00B06F7A" w:rsidRDefault="005B7866" w:rsidP="007F1FAF">
            <w:pPr>
              <w:pStyle w:val="TAH"/>
            </w:pPr>
            <w:r w:rsidRPr="00B06F7A">
              <w:t>Definition</w:t>
            </w:r>
          </w:p>
        </w:tc>
      </w:tr>
      <w:tr w:rsidR="005B7866" w:rsidRPr="00B06F7A" w14:paraId="0A0594F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0E41D6"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2700A67B"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EFF7A59"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0166723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3312333"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5F200FFA"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6C11C95A"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2396168" w14:textId="77777777" w:rsidR="005B7866" w:rsidRPr="00B06F7A" w:rsidRDefault="005B7866" w:rsidP="005B7866"/>
    <w:p w14:paraId="7E5AA50D" w14:textId="77777777" w:rsidR="005B7866" w:rsidRPr="00B06F7A" w:rsidRDefault="005B7866" w:rsidP="00C05182">
      <w:pPr>
        <w:pStyle w:val="Heading5"/>
      </w:pPr>
      <w:bookmarkStart w:id="1416" w:name="_Toc11338478"/>
      <w:bookmarkStart w:id="1417" w:name="_Toc27585110"/>
      <w:bookmarkStart w:id="1418" w:name="_Toc36457066"/>
      <w:bookmarkStart w:id="1419" w:name="_Toc45027950"/>
      <w:bookmarkStart w:id="1420" w:name="_Toc45028785"/>
      <w:bookmarkStart w:id="1421" w:name="_Toc67681544"/>
      <w:bookmarkStart w:id="1422" w:name="_Toc177476524"/>
      <w:r w:rsidRPr="00B06F7A">
        <w:t>6.1.3.2.3</w:t>
      </w:r>
      <w:r w:rsidRPr="00B06F7A">
        <w:tab/>
        <w:t>Resource Standard Methods</w:t>
      </w:r>
      <w:bookmarkEnd w:id="1416"/>
      <w:bookmarkEnd w:id="1417"/>
      <w:bookmarkEnd w:id="1418"/>
      <w:bookmarkEnd w:id="1419"/>
      <w:bookmarkEnd w:id="1420"/>
      <w:bookmarkEnd w:id="1421"/>
      <w:bookmarkEnd w:id="1422"/>
    </w:p>
    <w:p w14:paraId="767AD9F5" w14:textId="77777777" w:rsidR="005B7866" w:rsidRPr="00B06F7A" w:rsidRDefault="005B7866" w:rsidP="00903631">
      <w:pPr>
        <w:pStyle w:val="H6"/>
      </w:pPr>
      <w:bookmarkStart w:id="1423" w:name="_Toc11338479"/>
      <w:bookmarkStart w:id="1424" w:name="_Toc27585111"/>
      <w:bookmarkStart w:id="1425" w:name="_Toc36457067"/>
      <w:bookmarkStart w:id="1426" w:name="_Toc45027951"/>
      <w:bookmarkStart w:id="1427" w:name="_Toc45028786"/>
      <w:bookmarkStart w:id="1428" w:name="_Toc67681545"/>
      <w:r w:rsidRPr="00B06F7A">
        <w:t>6.1.3.2.3.1</w:t>
      </w:r>
      <w:r w:rsidRPr="00B06F7A">
        <w:tab/>
        <w:t>GET</w:t>
      </w:r>
      <w:bookmarkEnd w:id="1423"/>
      <w:bookmarkEnd w:id="1424"/>
      <w:bookmarkEnd w:id="1425"/>
      <w:bookmarkEnd w:id="1426"/>
      <w:bookmarkEnd w:id="1427"/>
      <w:bookmarkEnd w:id="1428"/>
    </w:p>
    <w:p w14:paraId="62087E1E" w14:textId="77777777" w:rsidR="005B7866" w:rsidRPr="00B06F7A" w:rsidRDefault="005B7866" w:rsidP="005B7866">
      <w:r w:rsidRPr="00B06F7A">
        <w:t>This method shall support the URI query parameters specified in table 6.1.3.2.3.1-1.</w:t>
      </w:r>
    </w:p>
    <w:p w14:paraId="7ADB3750" w14:textId="77777777" w:rsidR="005B7866" w:rsidRPr="00B06F7A" w:rsidRDefault="005B7866" w:rsidP="005B7866">
      <w:pPr>
        <w:pStyle w:val="TH"/>
        <w:rPr>
          <w:rFonts w:cs="Arial"/>
        </w:rPr>
      </w:pPr>
      <w:r w:rsidRPr="00B06F7A">
        <w:t>Table 6.1.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4C84D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E5DFE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CBE48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0BFF8A"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5736F5"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E44F70" w14:textId="77777777" w:rsidR="005B7866" w:rsidRPr="00B06F7A" w:rsidRDefault="005B7866" w:rsidP="007F1FAF">
            <w:pPr>
              <w:pStyle w:val="TAH"/>
            </w:pPr>
            <w:r w:rsidRPr="00B06F7A">
              <w:t>Description</w:t>
            </w:r>
          </w:p>
        </w:tc>
      </w:tr>
      <w:tr w:rsidR="005B7866" w:rsidRPr="00B06F7A" w14:paraId="450BD2F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60BAE7"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60EF2E05"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52C56AA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A98832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EC086B" w14:textId="77777777" w:rsidR="005B7866" w:rsidRPr="00B06F7A" w:rsidRDefault="005B7866" w:rsidP="007F1FAF">
            <w:pPr>
              <w:pStyle w:val="TAL"/>
            </w:pPr>
            <w:r w:rsidRPr="00B06F7A">
              <w:rPr>
                <w:rFonts w:cs="Arial"/>
                <w:szCs w:val="18"/>
              </w:rPr>
              <w:t>see 3GPP TS 29.500 [4] clause 6.6</w:t>
            </w:r>
          </w:p>
        </w:tc>
      </w:tr>
      <w:tr w:rsidR="005B7866" w:rsidRPr="00B06F7A" w14:paraId="2BBBDEF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1A8AB8F" w14:textId="77777777" w:rsidR="005B7866" w:rsidRPr="00B06F7A" w:rsidRDefault="005B7866" w:rsidP="007F1FAF">
            <w:pPr>
              <w:pStyle w:val="TAL"/>
            </w:pPr>
            <w:r w:rsidRPr="00B06F7A">
              <w:t>plmn-id</w:t>
            </w:r>
          </w:p>
        </w:tc>
        <w:tc>
          <w:tcPr>
            <w:tcW w:w="732" w:type="pct"/>
            <w:tcBorders>
              <w:top w:val="single" w:sz="4" w:space="0" w:color="auto"/>
              <w:left w:val="single" w:sz="6" w:space="0" w:color="000000"/>
              <w:bottom w:val="single" w:sz="6" w:space="0" w:color="000000"/>
              <w:right w:val="single" w:sz="6" w:space="0" w:color="000000"/>
            </w:tcBorders>
          </w:tcPr>
          <w:p w14:paraId="6ECA93BE" w14:textId="1B509560" w:rsidR="005B7866" w:rsidRPr="00B06F7A" w:rsidRDefault="005B7866" w:rsidP="007F1FAF">
            <w:pPr>
              <w:pStyle w:val="TAL"/>
            </w:pPr>
            <w:r w:rsidRPr="00B06F7A">
              <w:t>PlmnId</w:t>
            </w:r>
            <w:r w:rsidR="004F061E">
              <w:t>Nid</w:t>
            </w:r>
          </w:p>
        </w:tc>
        <w:tc>
          <w:tcPr>
            <w:tcW w:w="217" w:type="pct"/>
            <w:tcBorders>
              <w:top w:val="single" w:sz="4" w:space="0" w:color="auto"/>
              <w:left w:val="single" w:sz="6" w:space="0" w:color="000000"/>
              <w:bottom w:val="single" w:sz="6" w:space="0" w:color="000000"/>
              <w:right w:val="single" w:sz="6" w:space="0" w:color="000000"/>
            </w:tcBorders>
          </w:tcPr>
          <w:p w14:paraId="6C92D78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86371D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12510A" w14:textId="10D84F7B" w:rsidR="005B7866" w:rsidRPr="00B06F7A" w:rsidRDefault="004F061E" w:rsidP="007F1FAF">
            <w:pPr>
              <w:pStyle w:val="TAL"/>
              <w:rPr>
                <w:rFonts w:cs="Arial"/>
                <w:szCs w:val="18"/>
              </w:rPr>
            </w:pPr>
            <w:r>
              <w:rPr>
                <w:rFonts w:cs="Arial"/>
                <w:szCs w:val="18"/>
              </w:rPr>
              <w:t>I</w:t>
            </w:r>
            <w:r w:rsidR="005B7866" w:rsidRPr="00B06F7A">
              <w:rPr>
                <w:rFonts w:cs="Arial"/>
                <w:szCs w:val="18"/>
              </w:rPr>
              <w:t xml:space="preserve">dentity of the PLMN </w:t>
            </w:r>
            <w:r>
              <w:rPr>
                <w:rFonts w:cs="Arial"/>
                <w:szCs w:val="18"/>
              </w:rPr>
              <w:t xml:space="preserve">or SNPN </w:t>
            </w:r>
            <w:r w:rsidR="005B7866" w:rsidRPr="00B06F7A">
              <w:rPr>
                <w:rFonts w:cs="Arial"/>
                <w:szCs w:val="18"/>
              </w:rPr>
              <w:t>serving the UE</w:t>
            </w:r>
          </w:p>
        </w:tc>
      </w:tr>
      <w:tr w:rsidR="00872133" w:rsidRPr="00B06F7A" w14:paraId="7504A2F5" w14:textId="77777777" w:rsidTr="00872133">
        <w:trPr>
          <w:jc w:val="center"/>
        </w:trPr>
        <w:tc>
          <w:tcPr>
            <w:tcW w:w="825" w:type="pct"/>
            <w:tcBorders>
              <w:top w:val="single" w:sz="4" w:space="0" w:color="auto"/>
              <w:left w:val="single" w:sz="6" w:space="0" w:color="000000"/>
              <w:bottom w:val="single" w:sz="6" w:space="0" w:color="000000"/>
              <w:right w:val="single" w:sz="6" w:space="0" w:color="000000"/>
            </w:tcBorders>
          </w:tcPr>
          <w:p w14:paraId="3FE6458E" w14:textId="77777777" w:rsidR="00872133" w:rsidRPr="00B06F7A" w:rsidRDefault="00872133" w:rsidP="00071FDB">
            <w:pPr>
              <w:pStyle w:val="TAL"/>
            </w:pPr>
            <w:r>
              <w:t>disaster-roaming-ind</w:t>
            </w:r>
          </w:p>
        </w:tc>
        <w:tc>
          <w:tcPr>
            <w:tcW w:w="732" w:type="pct"/>
            <w:tcBorders>
              <w:top w:val="single" w:sz="4" w:space="0" w:color="auto"/>
              <w:left w:val="single" w:sz="6" w:space="0" w:color="000000"/>
              <w:bottom w:val="single" w:sz="6" w:space="0" w:color="000000"/>
              <w:right w:val="single" w:sz="6" w:space="0" w:color="000000"/>
            </w:tcBorders>
          </w:tcPr>
          <w:p w14:paraId="0007264A" w14:textId="77777777" w:rsidR="00872133" w:rsidRPr="00B06F7A" w:rsidRDefault="00872133" w:rsidP="00071FDB">
            <w:pPr>
              <w:pStyle w:val="TAL"/>
            </w:pPr>
            <w:r>
              <w:t>boolean</w:t>
            </w:r>
          </w:p>
        </w:tc>
        <w:tc>
          <w:tcPr>
            <w:tcW w:w="217" w:type="pct"/>
            <w:tcBorders>
              <w:top w:val="single" w:sz="4" w:space="0" w:color="auto"/>
              <w:left w:val="single" w:sz="6" w:space="0" w:color="000000"/>
              <w:bottom w:val="single" w:sz="6" w:space="0" w:color="000000"/>
              <w:right w:val="single" w:sz="6" w:space="0" w:color="000000"/>
            </w:tcBorders>
          </w:tcPr>
          <w:p w14:paraId="2D54A639" w14:textId="77777777" w:rsidR="00872133" w:rsidRPr="00B06F7A" w:rsidRDefault="00872133" w:rsidP="00071FD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3799B2C" w14:textId="77777777" w:rsidR="00872133" w:rsidRPr="00B06F7A" w:rsidRDefault="00872133" w:rsidP="00071FDB">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B42AC85" w14:textId="77777777" w:rsidR="00872133" w:rsidRDefault="00872133" w:rsidP="00071FDB">
            <w:pPr>
              <w:pStyle w:val="TAL"/>
              <w:rPr>
                <w:rFonts w:cs="Arial"/>
                <w:szCs w:val="18"/>
              </w:rPr>
            </w:pPr>
            <w:r>
              <w:rPr>
                <w:rFonts w:cs="Arial"/>
                <w:szCs w:val="18"/>
              </w:rPr>
              <w:t>Disaster Roaming Indicator (see 3GPP TS 23.502 [3]).</w:t>
            </w:r>
          </w:p>
          <w:p w14:paraId="17E13360" w14:textId="77777777" w:rsidR="00872133" w:rsidRPr="003B2883" w:rsidRDefault="00872133" w:rsidP="00071FDB">
            <w:pPr>
              <w:pStyle w:val="TAL"/>
              <w:rPr>
                <w:rFonts w:cs="Arial"/>
                <w:szCs w:val="18"/>
              </w:rPr>
            </w:pPr>
            <w:r w:rsidRPr="003B2883">
              <w:rPr>
                <w:rFonts w:cs="Arial"/>
                <w:szCs w:val="18"/>
              </w:rPr>
              <w:t>When present, this IE shall be set as follows:</w:t>
            </w:r>
          </w:p>
          <w:p w14:paraId="357CA12C" w14:textId="77777777" w:rsidR="00872133" w:rsidRPr="00872133" w:rsidRDefault="00872133" w:rsidP="00872133">
            <w:pPr>
              <w:pStyle w:val="TAL"/>
              <w:rPr>
                <w:rFonts w:cs="Arial"/>
                <w:szCs w:val="18"/>
              </w:rPr>
            </w:pPr>
            <w:r w:rsidRPr="00872133">
              <w:rPr>
                <w:rFonts w:cs="Arial"/>
                <w:szCs w:val="18"/>
              </w:rPr>
              <w:t>-</w:t>
            </w:r>
            <w:r w:rsidRPr="00872133">
              <w:rPr>
                <w:rFonts w:cs="Arial"/>
                <w:szCs w:val="18"/>
              </w:rPr>
              <w:tab/>
              <w:t>true: Disaster Roaming service is applied;</w:t>
            </w:r>
          </w:p>
          <w:p w14:paraId="093FF0C6" w14:textId="77777777" w:rsidR="00872133" w:rsidRPr="00B06F7A" w:rsidRDefault="00872133" w:rsidP="00872133">
            <w:pPr>
              <w:pStyle w:val="TAL"/>
              <w:rPr>
                <w:rFonts w:cs="Arial"/>
                <w:szCs w:val="18"/>
              </w:rPr>
            </w:pPr>
            <w:r w:rsidRPr="00872133">
              <w:rPr>
                <w:rFonts w:cs="Arial"/>
                <w:szCs w:val="18"/>
              </w:rPr>
              <w:t>-</w:t>
            </w:r>
            <w:r w:rsidRPr="00872133">
              <w:rPr>
                <w:rFonts w:cs="Arial"/>
                <w:szCs w:val="18"/>
              </w:rPr>
              <w:tab/>
              <w:t>false (default): Disaster Roaming service is not applied.</w:t>
            </w:r>
          </w:p>
        </w:tc>
      </w:tr>
    </w:tbl>
    <w:p w14:paraId="6165D77D" w14:textId="77777777" w:rsidR="005B7866" w:rsidRPr="00B06F7A" w:rsidRDefault="005B7866" w:rsidP="005B7866"/>
    <w:p w14:paraId="1B08B8DE" w14:textId="5EAA1D1E" w:rsidR="005B7866" w:rsidRPr="00B06F7A" w:rsidRDefault="005B7866" w:rsidP="005B7866">
      <w:r w:rsidRPr="00B06F7A">
        <w:t xml:space="preserve">If "plmn-id" is included, UDM shall return the Subscribed S-NSSAIs which the UE is subscribed to use in the PLMN </w:t>
      </w:r>
      <w:r w:rsidR="004F061E">
        <w:t xml:space="preserve">or SNPN </w:t>
      </w:r>
      <w:r w:rsidRPr="00B06F7A">
        <w:t>identified by "plmn-id".</w:t>
      </w:r>
    </w:p>
    <w:p w14:paraId="38A8EA0D" w14:textId="77777777" w:rsidR="005B7866" w:rsidRPr="00B06F7A" w:rsidRDefault="005B7866" w:rsidP="005B7866">
      <w:r w:rsidRPr="00B06F7A">
        <w:t>If "plmn-id" is not included, UDM shall return the Subscribed S-NSSAIs for HPLMN.</w:t>
      </w:r>
    </w:p>
    <w:p w14:paraId="4327C08D" w14:textId="77777777" w:rsidR="005B7866" w:rsidRPr="00B06F7A" w:rsidRDefault="005B7866" w:rsidP="005B7866">
      <w:r w:rsidRPr="00B06F7A">
        <w:t>This method shall support the request data structures specified in table 6.1.3.2.3.1-2 and the response data structures and response codes specified in table 6.1.3.2.3.1-3.</w:t>
      </w:r>
    </w:p>
    <w:p w14:paraId="6712B42B" w14:textId="77777777" w:rsidR="005B7866" w:rsidRPr="00B06F7A" w:rsidRDefault="005B7866" w:rsidP="005B7866">
      <w:pPr>
        <w:pStyle w:val="TH"/>
      </w:pPr>
      <w:r w:rsidRPr="00B06F7A">
        <w:t>Table 6.1.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B32D76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396B262"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7462E7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A729042"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81510D0" w14:textId="77777777" w:rsidR="005B7866" w:rsidRPr="00B06F7A" w:rsidRDefault="005B7866" w:rsidP="007F1FAF">
            <w:pPr>
              <w:pStyle w:val="TAH"/>
            </w:pPr>
            <w:r w:rsidRPr="00B06F7A">
              <w:t>Description</w:t>
            </w:r>
          </w:p>
        </w:tc>
      </w:tr>
      <w:tr w:rsidR="005B7866" w:rsidRPr="00B06F7A" w14:paraId="55EE37D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7F3E9A"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49150C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45D55416"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07AFC1" w14:textId="77777777" w:rsidR="005B7866" w:rsidRPr="00B06F7A" w:rsidRDefault="005B7866" w:rsidP="007F1FAF">
            <w:pPr>
              <w:pStyle w:val="TAL"/>
            </w:pPr>
          </w:p>
        </w:tc>
      </w:tr>
    </w:tbl>
    <w:p w14:paraId="2EE0D37A" w14:textId="77777777" w:rsidR="005B7866" w:rsidRPr="00B06F7A" w:rsidRDefault="005B7866" w:rsidP="005B7866"/>
    <w:p w14:paraId="021DB4C8" w14:textId="77777777" w:rsidR="005B7866" w:rsidRPr="00B06F7A" w:rsidRDefault="005B7866" w:rsidP="005B7866">
      <w:pPr>
        <w:pStyle w:val="TH"/>
      </w:pPr>
      <w:r w:rsidRPr="00B06F7A">
        <w:t>Table 6.1.3.2.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0F2FDFF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AD1EBE"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48140CF"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DA01140"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0C2AC19" w14:textId="77777777" w:rsidR="005B7866" w:rsidRPr="00B06F7A" w:rsidRDefault="005B7866" w:rsidP="007F1FAF">
            <w:pPr>
              <w:pStyle w:val="TAH"/>
            </w:pPr>
            <w:r w:rsidRPr="00B06F7A">
              <w:t>Response</w:t>
            </w:r>
          </w:p>
          <w:p w14:paraId="275131D8"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70F2017C" w14:textId="77777777" w:rsidR="005B7866" w:rsidRPr="00B06F7A" w:rsidRDefault="005B7866" w:rsidP="007F1FAF">
            <w:pPr>
              <w:pStyle w:val="TAH"/>
            </w:pPr>
            <w:r w:rsidRPr="00B06F7A">
              <w:t>Description</w:t>
            </w:r>
          </w:p>
        </w:tc>
      </w:tr>
      <w:tr w:rsidR="005B7866" w:rsidRPr="00B06F7A" w14:paraId="7034CDC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AFF28E" w14:textId="77777777" w:rsidR="005B7866" w:rsidRPr="00B06F7A" w:rsidRDefault="005B7866" w:rsidP="007F1FAF">
            <w:pPr>
              <w:pStyle w:val="TAL"/>
            </w:pPr>
            <w:r w:rsidRPr="00B06F7A">
              <w:t>Nssai</w:t>
            </w:r>
          </w:p>
        </w:tc>
        <w:tc>
          <w:tcPr>
            <w:tcW w:w="225" w:type="pct"/>
            <w:tcBorders>
              <w:top w:val="single" w:sz="4" w:space="0" w:color="auto"/>
              <w:left w:val="single" w:sz="6" w:space="0" w:color="000000"/>
              <w:bottom w:val="single" w:sz="6" w:space="0" w:color="000000"/>
              <w:right w:val="single" w:sz="6" w:space="0" w:color="000000"/>
            </w:tcBorders>
          </w:tcPr>
          <w:p w14:paraId="0AF8F3AD"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0BA8EF45"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6AEFDF1D" w14:textId="77777777" w:rsidR="005B7866" w:rsidRPr="00B06F7A" w:rsidRDefault="005B7866" w:rsidP="007F1FAF">
            <w:pPr>
              <w:pStyle w:val="TAL"/>
            </w:pPr>
            <w:r w:rsidRPr="00B06F7A">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F4F4C75" w14:textId="77777777" w:rsidR="005B7866" w:rsidRPr="00B06F7A" w:rsidRDefault="005B7866" w:rsidP="007F1FAF">
            <w:pPr>
              <w:pStyle w:val="TAL"/>
            </w:pPr>
            <w:r w:rsidRPr="00B06F7A">
              <w:t>Upon success, a response body containing the NSSAI shall be returned.</w:t>
            </w:r>
          </w:p>
        </w:tc>
      </w:tr>
      <w:tr w:rsidR="005B7866" w:rsidRPr="00B06F7A" w14:paraId="1594CD3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C79B72"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8A32EF7"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74DAFAB"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5A590936" w14:textId="77777777" w:rsidR="005B7866" w:rsidRPr="00B06F7A" w:rsidRDefault="005B7866" w:rsidP="007F1FAF">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4C35182" w14:textId="77777777" w:rsidR="005B7866" w:rsidRPr="00B06F7A" w:rsidRDefault="005B7866" w:rsidP="007F1FAF">
            <w:pPr>
              <w:pStyle w:val="TAL"/>
            </w:pPr>
            <w:r w:rsidRPr="00B06F7A">
              <w:t>The "cause" attribute may be used to indicate one of the following application errors:</w:t>
            </w:r>
          </w:p>
          <w:p w14:paraId="741AA97C" w14:textId="77777777" w:rsidR="005B7866" w:rsidRPr="00B06F7A" w:rsidRDefault="005B7866" w:rsidP="007F1FAF">
            <w:pPr>
              <w:pStyle w:val="TAL"/>
            </w:pPr>
            <w:r w:rsidRPr="00B06F7A">
              <w:t>- USER_NOT_FOUND</w:t>
            </w:r>
          </w:p>
          <w:p w14:paraId="3DE50244" w14:textId="77777777" w:rsidR="005B7866" w:rsidRPr="00B06F7A" w:rsidRDefault="005B7866" w:rsidP="007F1FAF">
            <w:pPr>
              <w:pStyle w:val="TAL"/>
            </w:pPr>
            <w:r w:rsidRPr="00B06F7A">
              <w:t>- DATA_NOT_FOUND</w:t>
            </w:r>
          </w:p>
        </w:tc>
      </w:tr>
      <w:tr w:rsidR="005B7866" w:rsidRPr="00B06F7A" w14:paraId="6F5A785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8924B2B"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7CC701D5" w14:textId="77777777" w:rsidR="005B7866" w:rsidRPr="00B06F7A" w:rsidRDefault="005B7866" w:rsidP="005B7866"/>
    <w:p w14:paraId="799E47FB" w14:textId="77777777" w:rsidR="005B7866" w:rsidRPr="00B06F7A" w:rsidRDefault="005B7866" w:rsidP="005B7866">
      <w:pPr>
        <w:pStyle w:val="TH"/>
      </w:pPr>
      <w:r w:rsidRPr="00B06F7A">
        <w:t>Table 6.1.3.2.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F0B5E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3C4EE9"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AC1BA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AED6A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6D827C"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33A345" w14:textId="77777777" w:rsidR="005B7866" w:rsidRPr="00B06F7A" w:rsidRDefault="005B7866" w:rsidP="007F1FAF">
            <w:pPr>
              <w:pStyle w:val="TAH"/>
            </w:pPr>
            <w:r w:rsidRPr="00B06F7A">
              <w:t>Description</w:t>
            </w:r>
          </w:p>
        </w:tc>
      </w:tr>
      <w:tr w:rsidR="005B7866" w:rsidRPr="00B06F7A" w14:paraId="193DC26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42309A"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004F5D4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FB99A9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E6CAF7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93F57D" w14:textId="74D05A77" w:rsidR="005B7866" w:rsidRPr="00B06F7A" w:rsidRDefault="005B7866" w:rsidP="007F1FAF">
            <w:pPr>
              <w:pStyle w:val="TAL"/>
            </w:pPr>
            <w:r w:rsidRPr="00B06F7A">
              <w:t xml:space="preserve">Validator for conditional requests, as described in </w:t>
            </w:r>
            <w:r w:rsidR="00F86A4F">
              <w:t>IETF RFC 9110 [50]</w:t>
            </w:r>
            <w:r w:rsidRPr="00B06F7A">
              <w:t xml:space="preserve">, clause </w:t>
            </w:r>
            <w:r w:rsidR="00E93833">
              <w:t>1</w:t>
            </w:r>
            <w:r w:rsidRPr="00B06F7A">
              <w:t>3.</w:t>
            </w:r>
            <w:r w:rsidR="00E93833">
              <w:t>1.</w:t>
            </w:r>
            <w:r w:rsidRPr="00B06F7A">
              <w:t>2</w:t>
            </w:r>
          </w:p>
        </w:tc>
      </w:tr>
      <w:tr w:rsidR="005B7866" w:rsidRPr="00B06F7A" w14:paraId="71816FE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156FABF"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30DE66B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F17B26E"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B24FD0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0BD1EE" w14:textId="08E5E65B" w:rsidR="005B7866" w:rsidRPr="00B06F7A" w:rsidRDefault="005B7866" w:rsidP="007F1FAF">
            <w:pPr>
              <w:pStyle w:val="TAL"/>
              <w:rPr>
                <w:rFonts w:cs="Arial"/>
                <w:szCs w:val="18"/>
              </w:rPr>
            </w:pPr>
            <w:r w:rsidRPr="00B06F7A">
              <w:rPr>
                <w:rFonts w:cs="Arial"/>
                <w:szCs w:val="18"/>
              </w:rPr>
              <w:t xml:space="preserve">Validator for conditional requests, as described in </w:t>
            </w:r>
            <w:r w:rsidR="00F86A4F">
              <w:t>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0DADCB1B" w14:textId="77777777" w:rsidR="005B7866" w:rsidRPr="00B06F7A" w:rsidRDefault="005B7866" w:rsidP="005B7866">
      <w:pPr>
        <w:pStyle w:val="TH"/>
      </w:pPr>
    </w:p>
    <w:p w14:paraId="5F557F7B" w14:textId="77777777" w:rsidR="005B7866" w:rsidRPr="00B06F7A" w:rsidRDefault="005B7866" w:rsidP="005B7866">
      <w:pPr>
        <w:pStyle w:val="TH"/>
      </w:pPr>
      <w:r w:rsidRPr="00B06F7A">
        <w:t>Table 6.1.3.2.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E4D000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08861F"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80E377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71BE59"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A01D1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8812FB" w14:textId="77777777" w:rsidR="005B7866" w:rsidRPr="00B06F7A" w:rsidRDefault="005B7866" w:rsidP="007F1FAF">
            <w:pPr>
              <w:pStyle w:val="TAH"/>
            </w:pPr>
            <w:r w:rsidRPr="00B06F7A">
              <w:t>Description</w:t>
            </w:r>
          </w:p>
        </w:tc>
      </w:tr>
      <w:tr w:rsidR="005B7866" w:rsidRPr="00B06F7A" w14:paraId="18DE175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07B689"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11F2681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B8FBDF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47708B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59539FB" w14:textId="0DBF667D" w:rsidR="005B7866" w:rsidRPr="00B06F7A" w:rsidRDefault="005B7866" w:rsidP="007F1FAF">
            <w:pPr>
              <w:pStyle w:val="TAL"/>
            </w:pPr>
            <w:r w:rsidRPr="00B06F7A">
              <w:t xml:space="preserve">Cache-Control containing max-age, as described in </w:t>
            </w:r>
            <w:r w:rsidR="00F86A4F">
              <w:t>IETF RFC 9111 [26]</w:t>
            </w:r>
            <w:r w:rsidRPr="00B06F7A">
              <w:t>, clause 5.2</w:t>
            </w:r>
          </w:p>
        </w:tc>
      </w:tr>
      <w:tr w:rsidR="005B7866" w:rsidRPr="00B06F7A" w14:paraId="12090A3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B32578C"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755561C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7944FC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FC477C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32FC61" w14:textId="556DEEC9" w:rsidR="005B7866" w:rsidRPr="00B06F7A" w:rsidRDefault="005B7866" w:rsidP="007F1FAF">
            <w:pPr>
              <w:pStyle w:val="TAL"/>
              <w:rPr>
                <w:rFonts w:cs="Arial"/>
                <w:szCs w:val="18"/>
              </w:rPr>
            </w:pPr>
            <w:r w:rsidRPr="00B06F7A">
              <w:rPr>
                <w:rFonts w:cs="Arial"/>
                <w:szCs w:val="18"/>
              </w:rPr>
              <w:t xml:space="preserve">Entity Tag, containing a strong validator, as described in </w:t>
            </w:r>
            <w:r w:rsidR="00F86A4F">
              <w:rPr>
                <w:rFonts w:cs="Arial"/>
                <w:szCs w:val="18"/>
              </w:rPr>
              <w:t>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2A149C0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FD93531"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4ADAA3D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0CD5A4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10D65C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A076E06" w14:textId="756E6B56" w:rsidR="005B7866" w:rsidRPr="00B06F7A" w:rsidRDefault="005B7866" w:rsidP="007F1FAF">
            <w:pPr>
              <w:pStyle w:val="TAL"/>
              <w:rPr>
                <w:rFonts w:cs="Arial"/>
                <w:szCs w:val="18"/>
              </w:rPr>
            </w:pPr>
            <w:r w:rsidRPr="00B06F7A">
              <w:rPr>
                <w:rFonts w:cs="Arial"/>
                <w:szCs w:val="18"/>
              </w:rPr>
              <w:t xml:space="preserve">Timestamp for last modification of the resource, as described in </w:t>
            </w:r>
            <w:r w:rsidR="00F86A4F">
              <w:rPr>
                <w:rFonts w:cs="Arial"/>
                <w:szCs w:val="18"/>
              </w:rPr>
              <w:t>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73B23C5D" w14:textId="77777777" w:rsidR="005B7866" w:rsidRPr="00B06F7A" w:rsidRDefault="005B7866" w:rsidP="005B7866"/>
    <w:p w14:paraId="17C29FBE" w14:textId="77777777" w:rsidR="005B7866" w:rsidRPr="00B06F7A" w:rsidRDefault="005B7866" w:rsidP="005B7866"/>
    <w:p w14:paraId="2076FB7D" w14:textId="77777777" w:rsidR="005B7866" w:rsidRPr="00B06F7A" w:rsidRDefault="005B7866" w:rsidP="00C05182">
      <w:pPr>
        <w:pStyle w:val="Heading4"/>
      </w:pPr>
      <w:bookmarkStart w:id="1429" w:name="_Toc11338480"/>
      <w:bookmarkStart w:id="1430" w:name="_Toc27585112"/>
      <w:bookmarkStart w:id="1431" w:name="_Toc36457068"/>
      <w:bookmarkStart w:id="1432" w:name="_Toc45027952"/>
      <w:bookmarkStart w:id="1433" w:name="_Toc45028787"/>
      <w:bookmarkStart w:id="1434" w:name="_Toc67681546"/>
      <w:bookmarkStart w:id="1435" w:name="_Toc177476525"/>
      <w:r w:rsidRPr="00B06F7A">
        <w:t>6.1.3.3</w:t>
      </w:r>
      <w:r w:rsidRPr="00B06F7A">
        <w:tab/>
        <w:t>Resource: SdmSubscriptions</w:t>
      </w:r>
      <w:bookmarkEnd w:id="1429"/>
      <w:bookmarkEnd w:id="1430"/>
      <w:r w:rsidRPr="00B06F7A">
        <w:t xml:space="preserve"> (Collection)</w:t>
      </w:r>
      <w:bookmarkEnd w:id="1431"/>
      <w:bookmarkEnd w:id="1432"/>
      <w:bookmarkEnd w:id="1433"/>
      <w:bookmarkEnd w:id="1434"/>
      <w:bookmarkEnd w:id="1435"/>
    </w:p>
    <w:p w14:paraId="0F9ABE7C" w14:textId="77777777" w:rsidR="005B7866" w:rsidRPr="00B06F7A" w:rsidRDefault="005B7866" w:rsidP="00C05182">
      <w:pPr>
        <w:pStyle w:val="Heading5"/>
      </w:pPr>
      <w:bookmarkStart w:id="1436" w:name="_Toc11338481"/>
      <w:bookmarkStart w:id="1437" w:name="_Toc27585113"/>
      <w:bookmarkStart w:id="1438" w:name="_Toc36457069"/>
      <w:bookmarkStart w:id="1439" w:name="_Toc45027953"/>
      <w:bookmarkStart w:id="1440" w:name="_Toc45028788"/>
      <w:bookmarkStart w:id="1441" w:name="_Toc67681547"/>
      <w:bookmarkStart w:id="1442" w:name="_Toc177476526"/>
      <w:r w:rsidRPr="00B06F7A">
        <w:t>6.1.3.3.1</w:t>
      </w:r>
      <w:r w:rsidRPr="00B06F7A">
        <w:tab/>
        <w:t>Description</w:t>
      </w:r>
      <w:bookmarkEnd w:id="1436"/>
      <w:bookmarkEnd w:id="1437"/>
      <w:bookmarkEnd w:id="1438"/>
      <w:bookmarkEnd w:id="1439"/>
      <w:bookmarkEnd w:id="1440"/>
      <w:bookmarkEnd w:id="1441"/>
      <w:bookmarkEnd w:id="1442"/>
    </w:p>
    <w:p w14:paraId="3E8A46E1" w14:textId="77777777" w:rsidR="005B7866" w:rsidRPr="00B06F7A" w:rsidRDefault="005B7866" w:rsidP="005B7866">
      <w:r w:rsidRPr="00B06F7A">
        <w:t>This resource is used to represent subscriptions to notifications.</w:t>
      </w:r>
    </w:p>
    <w:p w14:paraId="59CE098B" w14:textId="77777777" w:rsidR="005B7866" w:rsidRPr="00B06F7A" w:rsidRDefault="005B7866" w:rsidP="005B7866">
      <w:bookmarkStart w:id="1443" w:name="_Toc11338482"/>
      <w:bookmarkStart w:id="1444" w:name="_Toc27585114"/>
      <w:bookmarkStart w:id="1445" w:name="_Toc36457070"/>
      <w:bookmarkStart w:id="1446" w:name="_Toc45027954"/>
      <w:bookmarkStart w:id="1447" w:name="_Toc45028789"/>
      <w:r w:rsidRPr="00B06F7A">
        <w:t>The UDM will only recognize subscribed DNNs in this resource so for instance, if the SMF receives SessionManagementSubscriptionData for the Wildcard DNN, SMF shall include the wildcard DNN in SdmSubscription. Any request for non-subscribed DNN will be rejected with "404 Not Found".</w:t>
      </w:r>
    </w:p>
    <w:p w14:paraId="5050F13D" w14:textId="77777777" w:rsidR="005B7866" w:rsidRPr="00B06F7A" w:rsidRDefault="005B7866" w:rsidP="00C05182">
      <w:pPr>
        <w:pStyle w:val="Heading5"/>
      </w:pPr>
      <w:bookmarkStart w:id="1448" w:name="_Toc67681548"/>
      <w:bookmarkStart w:id="1449" w:name="_Toc177476527"/>
      <w:r w:rsidRPr="00B06F7A">
        <w:t>6.1.3.3.2</w:t>
      </w:r>
      <w:r w:rsidRPr="00B06F7A">
        <w:tab/>
        <w:t>Resource Definition</w:t>
      </w:r>
      <w:bookmarkEnd w:id="1443"/>
      <w:bookmarkEnd w:id="1444"/>
      <w:bookmarkEnd w:id="1445"/>
      <w:bookmarkEnd w:id="1446"/>
      <w:bookmarkEnd w:id="1447"/>
      <w:bookmarkEnd w:id="1448"/>
      <w:bookmarkEnd w:id="1449"/>
    </w:p>
    <w:p w14:paraId="4C437F89" w14:textId="77777777" w:rsidR="005B7866" w:rsidRPr="00B06F7A" w:rsidRDefault="005B7866" w:rsidP="005B7866">
      <w:r w:rsidRPr="00B06F7A">
        <w:t>Resource URI: {apiRoot}/nudm-sdm/&lt;apiVersion&gt;/{ueId}/sdm-subscriptions</w:t>
      </w:r>
    </w:p>
    <w:p w14:paraId="54808475" w14:textId="77777777" w:rsidR="005B7866" w:rsidRPr="00B06F7A" w:rsidRDefault="005B7866" w:rsidP="00C05182">
      <w:pPr>
        <w:rPr>
          <w:rFonts w:ascii="Arial" w:hAnsi="Arial" w:cs="Arial"/>
        </w:rPr>
      </w:pPr>
      <w:r w:rsidRPr="00C05182">
        <w:t>This resource shall support the resource URI variables defined in table 6.1.3.3.2-1.</w:t>
      </w:r>
    </w:p>
    <w:p w14:paraId="6166669A" w14:textId="77777777" w:rsidR="005B7866" w:rsidRPr="00B06F7A" w:rsidRDefault="005B7866" w:rsidP="005B7866">
      <w:pPr>
        <w:pStyle w:val="TH"/>
        <w:rPr>
          <w:rFonts w:cs="Arial"/>
        </w:rPr>
      </w:pPr>
      <w:r w:rsidRPr="00B06F7A">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26F4C3B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07B0394"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7A45123D"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6D9A752" w14:textId="77777777" w:rsidR="005B7866" w:rsidRPr="00B06F7A" w:rsidRDefault="005B7866" w:rsidP="007F1FAF">
            <w:pPr>
              <w:pStyle w:val="TAH"/>
            </w:pPr>
            <w:r w:rsidRPr="00B06F7A">
              <w:t>Definition</w:t>
            </w:r>
          </w:p>
        </w:tc>
      </w:tr>
      <w:tr w:rsidR="005B7866" w:rsidRPr="00B06F7A" w14:paraId="6238F34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7041B0B"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38E4240"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3904F24"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C56813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DD953B7"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556D6F6B" w14:textId="77777777" w:rsidR="005B7866" w:rsidRPr="00B06F7A" w:rsidRDefault="005B7866" w:rsidP="007F1FAF">
            <w:pPr>
              <w:pStyle w:val="TAL"/>
            </w:pPr>
            <w:r w:rsidRPr="00B06F7A">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625830D7" w14:textId="77777777" w:rsidR="005B7866" w:rsidRPr="00B06F7A" w:rsidRDefault="005B7866" w:rsidP="007F1FAF">
            <w:pPr>
              <w:pStyle w:val="TAL"/>
            </w:pPr>
            <w:r w:rsidRPr="00B06F7A">
              <w:t>Represents the Subscription Permanent Identifier (see 3GPP TS 23.501 [2] clause 5.9.2)</w:t>
            </w:r>
            <w:r w:rsidRPr="00B06F7A">
              <w:rPr>
                <w:rFonts w:hint="eastAsia"/>
                <w:lang w:eastAsia="zh-CN"/>
              </w:rPr>
              <w:t xml:space="preserve"> or </w:t>
            </w:r>
            <w:r w:rsidRPr="00B06F7A">
              <w:t>Generic Public Subscription Identifier (see 3GPP TS 23.501 [2] clause 5.9.8)</w:t>
            </w:r>
            <w:r w:rsidRPr="00B06F7A">
              <w:br/>
            </w:r>
            <w:r w:rsidRPr="00B06F7A">
              <w:rPr>
                <w:rFonts w:eastAsia="DengXian"/>
              </w:rPr>
              <w:tab/>
            </w:r>
            <w:r w:rsidRPr="00B06F7A">
              <w:t>pattern: See pattern of type VarUeId in 3GPP TS 29.571 [7]</w:t>
            </w:r>
          </w:p>
        </w:tc>
      </w:tr>
    </w:tbl>
    <w:p w14:paraId="4DA733E1" w14:textId="77777777" w:rsidR="005B7866" w:rsidRPr="00B06F7A" w:rsidRDefault="005B7866" w:rsidP="005B7866"/>
    <w:p w14:paraId="227E1AFA" w14:textId="77777777" w:rsidR="005B7866" w:rsidRPr="00B06F7A" w:rsidRDefault="005B7866" w:rsidP="00C05182">
      <w:pPr>
        <w:pStyle w:val="Heading5"/>
      </w:pPr>
      <w:bookmarkStart w:id="1450" w:name="_Toc11338483"/>
      <w:bookmarkStart w:id="1451" w:name="_Toc27585115"/>
      <w:bookmarkStart w:id="1452" w:name="_Toc36457071"/>
      <w:bookmarkStart w:id="1453" w:name="_Toc45027955"/>
      <w:bookmarkStart w:id="1454" w:name="_Toc45028790"/>
      <w:bookmarkStart w:id="1455" w:name="_Toc67681549"/>
      <w:bookmarkStart w:id="1456" w:name="_Toc177476528"/>
      <w:r w:rsidRPr="00B06F7A">
        <w:t>6.1.3.3.3</w:t>
      </w:r>
      <w:r w:rsidRPr="00B06F7A">
        <w:tab/>
        <w:t>Resource Standard Methods</w:t>
      </w:r>
      <w:bookmarkEnd w:id="1450"/>
      <w:bookmarkEnd w:id="1451"/>
      <w:bookmarkEnd w:id="1452"/>
      <w:bookmarkEnd w:id="1453"/>
      <w:bookmarkEnd w:id="1454"/>
      <w:bookmarkEnd w:id="1455"/>
      <w:bookmarkEnd w:id="1456"/>
    </w:p>
    <w:p w14:paraId="5ADDB34C" w14:textId="77777777" w:rsidR="005B7866" w:rsidRPr="00B06F7A" w:rsidRDefault="005B7866" w:rsidP="00903631">
      <w:pPr>
        <w:pStyle w:val="H6"/>
      </w:pPr>
      <w:bookmarkStart w:id="1457" w:name="_Toc11338484"/>
      <w:bookmarkStart w:id="1458" w:name="_Toc27585116"/>
      <w:bookmarkStart w:id="1459" w:name="_Toc36457072"/>
      <w:bookmarkStart w:id="1460" w:name="_Toc45027956"/>
      <w:bookmarkStart w:id="1461" w:name="_Toc45028791"/>
      <w:bookmarkStart w:id="1462" w:name="_Toc67681550"/>
      <w:r w:rsidRPr="00B06F7A">
        <w:t>6.1.3.3.3.1</w:t>
      </w:r>
      <w:r w:rsidRPr="00B06F7A">
        <w:tab/>
        <w:t>POST</w:t>
      </w:r>
      <w:bookmarkEnd w:id="1457"/>
      <w:bookmarkEnd w:id="1458"/>
      <w:bookmarkEnd w:id="1459"/>
      <w:bookmarkEnd w:id="1460"/>
      <w:bookmarkEnd w:id="1461"/>
      <w:bookmarkEnd w:id="1462"/>
    </w:p>
    <w:p w14:paraId="06345995" w14:textId="77777777" w:rsidR="005B7866" w:rsidRPr="00B06F7A" w:rsidRDefault="005B7866" w:rsidP="005B7866">
      <w:r w:rsidRPr="00B06F7A">
        <w:t>This method shall support the URI query parameters specified in table 6.1.3.3.3.1-1.</w:t>
      </w:r>
    </w:p>
    <w:p w14:paraId="215D5CFB" w14:textId="77777777" w:rsidR="005B7866" w:rsidRPr="00B06F7A" w:rsidRDefault="005B7866" w:rsidP="005B7866">
      <w:pPr>
        <w:pStyle w:val="TH"/>
        <w:rPr>
          <w:rFonts w:cs="Arial"/>
        </w:rPr>
      </w:pPr>
      <w:r w:rsidRPr="00B06F7A">
        <w:t>Table 6.1.3.3.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11DC43B" w14:textId="77777777" w:rsidTr="0036320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C4D756"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85C30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97B3A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D37B15"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725D309" w14:textId="77777777" w:rsidR="005B7866" w:rsidRPr="00B06F7A" w:rsidRDefault="005B7866" w:rsidP="007F1FAF">
            <w:pPr>
              <w:pStyle w:val="TAH"/>
            </w:pPr>
            <w:r w:rsidRPr="00B06F7A">
              <w:t>Description</w:t>
            </w:r>
          </w:p>
        </w:tc>
      </w:tr>
      <w:tr w:rsidR="00377BD7" w:rsidRPr="00B06F7A" w14:paraId="780CBAF0" w14:textId="77777777" w:rsidTr="00377B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C50BBB" w14:textId="77777777" w:rsidR="00377BD7" w:rsidRPr="00B06F7A" w:rsidRDefault="00377BD7" w:rsidP="00071FDB">
            <w:pPr>
              <w:pStyle w:val="TAL"/>
            </w:pPr>
            <w:r w:rsidRPr="00B06F7A">
              <w:t>shared-data-ids</w:t>
            </w:r>
          </w:p>
        </w:tc>
        <w:tc>
          <w:tcPr>
            <w:tcW w:w="732" w:type="pct"/>
            <w:tcBorders>
              <w:top w:val="single" w:sz="4" w:space="0" w:color="auto"/>
              <w:left w:val="single" w:sz="6" w:space="0" w:color="000000"/>
              <w:bottom w:val="single" w:sz="6" w:space="0" w:color="000000"/>
              <w:right w:val="single" w:sz="6" w:space="0" w:color="000000"/>
            </w:tcBorders>
          </w:tcPr>
          <w:p w14:paraId="135FCC6B" w14:textId="77777777" w:rsidR="00377BD7" w:rsidRPr="00B06F7A" w:rsidRDefault="00377BD7" w:rsidP="00071FDB">
            <w:pPr>
              <w:pStyle w:val="TAL"/>
            </w:pPr>
            <w:r w:rsidRPr="00B06F7A">
              <w:t>array(SharedDataId)</w:t>
            </w:r>
          </w:p>
        </w:tc>
        <w:tc>
          <w:tcPr>
            <w:tcW w:w="217" w:type="pct"/>
            <w:tcBorders>
              <w:top w:val="single" w:sz="4" w:space="0" w:color="auto"/>
              <w:left w:val="single" w:sz="6" w:space="0" w:color="000000"/>
              <w:bottom w:val="single" w:sz="6" w:space="0" w:color="000000"/>
              <w:right w:val="single" w:sz="6" w:space="0" w:color="000000"/>
            </w:tcBorders>
          </w:tcPr>
          <w:p w14:paraId="5D31E349" w14:textId="77777777" w:rsidR="00377BD7" w:rsidRPr="00B06F7A" w:rsidRDefault="00377BD7" w:rsidP="00071FD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DE94D1F" w14:textId="77777777" w:rsidR="00377BD7" w:rsidRPr="00B06F7A" w:rsidRDefault="00377BD7" w:rsidP="00071FDB">
            <w:pPr>
              <w:pStyle w:val="TAL"/>
            </w:pPr>
            <w:r>
              <w:t>0</w:t>
            </w:r>
            <w:r w:rsidRPr="00B06F7A">
              <w:t>..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4083CA" w14:textId="77777777" w:rsidR="00377BD7" w:rsidRPr="00B06F7A" w:rsidRDefault="00377BD7" w:rsidP="00071FDB">
            <w:pPr>
              <w:pStyle w:val="TAL"/>
            </w:pPr>
            <w:r>
              <w:t>Shared Data IDs identifying shared Data that are already available at the NF consumer</w:t>
            </w:r>
            <w:r w:rsidRPr="00B06F7A">
              <w:t>.</w:t>
            </w:r>
            <w:r>
              <w:t xml:space="preserve"> An empty array indicates that no shared data are available at the NF consumer. In this case the UDM may include all shared data identified by IDs conveyed in the POST response. </w:t>
            </w:r>
            <w:r>
              <w:br/>
              <w:t>If this query parameter is absent, shared data shall not be conveyed in the POST response.</w:t>
            </w:r>
          </w:p>
        </w:tc>
      </w:tr>
    </w:tbl>
    <w:p w14:paraId="2A714F87" w14:textId="77777777" w:rsidR="005B7866" w:rsidRPr="00B06F7A" w:rsidRDefault="005B7866" w:rsidP="005B7866"/>
    <w:p w14:paraId="5804B5F9" w14:textId="77777777" w:rsidR="005B7866" w:rsidRPr="00B06F7A" w:rsidRDefault="005B7866" w:rsidP="005B7866">
      <w:r w:rsidRPr="00B06F7A">
        <w:t>This method shall support the request data structures specified in table 6.1.3.3.3.1-2 and the response data structures and response codes specified in table 6.1.3.3.3.1-3.</w:t>
      </w:r>
    </w:p>
    <w:p w14:paraId="47C5F9AF" w14:textId="77777777" w:rsidR="005B7866" w:rsidRPr="00B06F7A" w:rsidRDefault="005B7866" w:rsidP="005B7866">
      <w:pPr>
        <w:pStyle w:val="TH"/>
      </w:pPr>
      <w:r w:rsidRPr="00B06F7A">
        <w:t>Table 6.1.3.3.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2EBCC86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1087B7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D74D28E"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5BE5B04"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B68299" w14:textId="77777777" w:rsidR="005B7866" w:rsidRPr="00B06F7A" w:rsidRDefault="005B7866" w:rsidP="007F1FAF">
            <w:pPr>
              <w:pStyle w:val="TAH"/>
            </w:pPr>
            <w:r w:rsidRPr="00B06F7A">
              <w:t>Description</w:t>
            </w:r>
          </w:p>
        </w:tc>
      </w:tr>
      <w:tr w:rsidR="005B7866" w:rsidRPr="00B06F7A" w14:paraId="0F56A02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B60E054" w14:textId="77777777" w:rsidR="005B7866" w:rsidRPr="00B06F7A" w:rsidRDefault="005B7866" w:rsidP="007F1FAF">
            <w:pPr>
              <w:pStyle w:val="TAL"/>
            </w:pPr>
            <w:r w:rsidRPr="00B06F7A">
              <w:t>SdmSubscription</w:t>
            </w:r>
          </w:p>
        </w:tc>
        <w:tc>
          <w:tcPr>
            <w:tcW w:w="425" w:type="dxa"/>
            <w:tcBorders>
              <w:top w:val="single" w:sz="4" w:space="0" w:color="auto"/>
              <w:left w:val="single" w:sz="6" w:space="0" w:color="000000"/>
              <w:bottom w:val="single" w:sz="6" w:space="0" w:color="000000"/>
              <w:right w:val="single" w:sz="6" w:space="0" w:color="000000"/>
            </w:tcBorders>
          </w:tcPr>
          <w:p w14:paraId="6E8AB6E0"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5A96B0B3"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05B0A5" w14:textId="77777777" w:rsidR="005B7866" w:rsidRPr="00B06F7A" w:rsidRDefault="005B7866" w:rsidP="007F1FAF">
            <w:pPr>
              <w:pStyle w:val="TAL"/>
            </w:pPr>
            <w:r w:rsidRPr="00B06F7A">
              <w:t>The subscription that is to be created.</w:t>
            </w:r>
          </w:p>
        </w:tc>
      </w:tr>
    </w:tbl>
    <w:p w14:paraId="094BD051" w14:textId="77777777" w:rsidR="005B7866" w:rsidRPr="00B06F7A" w:rsidRDefault="005B7866" w:rsidP="005B7866"/>
    <w:p w14:paraId="3C837178" w14:textId="77777777" w:rsidR="005B7866" w:rsidRPr="00B06F7A" w:rsidRDefault="005B7866" w:rsidP="005B7866">
      <w:pPr>
        <w:pStyle w:val="TH"/>
      </w:pPr>
      <w:r w:rsidRPr="00B06F7A">
        <w:t>Table 6.1.3.3.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279B2584"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A4CB5C"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21A35D4"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28FE2B4"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04F8E152" w14:textId="77777777" w:rsidR="005B7866" w:rsidRPr="00B06F7A" w:rsidRDefault="005B7866" w:rsidP="007F1FAF">
            <w:pPr>
              <w:pStyle w:val="TAH"/>
            </w:pPr>
            <w:r w:rsidRPr="00B06F7A">
              <w:t>Response</w:t>
            </w:r>
          </w:p>
          <w:p w14:paraId="5AE8B6AB"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2CB49A96" w14:textId="77777777" w:rsidR="005B7866" w:rsidRPr="00B06F7A" w:rsidRDefault="005B7866" w:rsidP="007F1FAF">
            <w:pPr>
              <w:pStyle w:val="TAH"/>
            </w:pPr>
            <w:r w:rsidRPr="00B06F7A">
              <w:t>Description</w:t>
            </w:r>
          </w:p>
        </w:tc>
      </w:tr>
      <w:tr w:rsidR="005B7866" w:rsidRPr="00B06F7A" w14:paraId="69A58C6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FAF533"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079D5A81"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3AA5CA73"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0554717A" w14:textId="77777777" w:rsidR="005B7866" w:rsidRPr="00B06F7A" w:rsidRDefault="005B7866" w:rsidP="007F1FAF">
            <w:pPr>
              <w:pStyle w:val="TAL"/>
            </w:pPr>
            <w:r w:rsidRPr="00B06F7A">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39204AE" w14:textId="56907D6D" w:rsidR="005B7866" w:rsidRPr="00B06F7A" w:rsidRDefault="005B7866" w:rsidP="007F1FAF">
            <w:pPr>
              <w:pStyle w:val="TAL"/>
            </w:pPr>
            <w:r w:rsidRPr="00B06F7A">
              <w:t>Upon success, a response body containing a representation of the created Individual subscription resource shall be returned including the accepted values, e.g. in case of partial success UDM shall return the list of monitores resource Uri successfully subscribed.</w:t>
            </w:r>
          </w:p>
          <w:p w14:paraId="63CA32E4" w14:textId="77777777" w:rsidR="005B7866" w:rsidRPr="00B06F7A" w:rsidRDefault="005B7866" w:rsidP="007F1FAF">
            <w:pPr>
              <w:pStyle w:val="TAL"/>
            </w:pPr>
          </w:p>
          <w:p w14:paraId="5F0F510F" w14:textId="77777777" w:rsidR="005B7866" w:rsidRPr="00B06F7A" w:rsidRDefault="005B7866" w:rsidP="007F1FAF">
            <w:pPr>
              <w:pStyle w:val="TAL"/>
            </w:pPr>
            <w:r w:rsidRPr="00B06F7A">
              <w:t>The HTTP response shall include a "Location" HTTP header that contains the resource URI of the created resource.</w:t>
            </w:r>
            <w:r w:rsidRPr="00B06F7A">
              <w:rPr>
                <w:rFonts w:hint="eastAsia"/>
                <w:lang w:eastAsia="zh-CN"/>
              </w:rPr>
              <w:t xml:space="preserve"> When stateless UDM is deployed, the stateless UDM </w:t>
            </w:r>
            <w:r w:rsidRPr="00B06F7A">
              <w:rPr>
                <w:lang w:eastAsia="zh-CN"/>
              </w:rPr>
              <w:t>may</w:t>
            </w:r>
            <w:r w:rsidRPr="00B06F7A">
              <w:rPr>
                <w:rFonts w:hint="eastAsia"/>
                <w:lang w:eastAsia="zh-CN"/>
              </w:rPr>
              <w:t xml:space="preserve"> use </w:t>
            </w:r>
            <w:r w:rsidRPr="00B06F7A">
              <w:rPr>
                <w:lang w:eastAsia="zh-CN"/>
              </w:rPr>
              <w:t>an</w:t>
            </w:r>
            <w:r w:rsidRPr="00B06F7A">
              <w:rPr>
                <w:rFonts w:hint="eastAsia"/>
                <w:lang w:eastAsia="zh-CN"/>
              </w:rPr>
              <w:t xml:space="preserve"> FQDN identifying the UDM </w:t>
            </w:r>
            <w:r w:rsidRPr="00B06F7A">
              <w:rPr>
                <w:lang w:eastAsia="zh-CN"/>
              </w:rPr>
              <w:t>group</w:t>
            </w:r>
            <w:r w:rsidRPr="00B06F7A">
              <w:rPr>
                <w:rFonts w:hint="eastAsia"/>
                <w:lang w:eastAsia="zh-CN"/>
              </w:rPr>
              <w:t xml:space="preserve"> to which the UDM belongs as the host part of the resource URI.</w:t>
            </w:r>
          </w:p>
        </w:tc>
      </w:tr>
      <w:tr w:rsidR="005B7866" w:rsidRPr="00B06F7A" w14:paraId="17DC556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094BF4"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2B38A02"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CC25BAB"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7743B384" w14:textId="77777777" w:rsidR="005B7866" w:rsidRPr="00B06F7A" w:rsidRDefault="005B7866" w:rsidP="007F1FAF">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B4ACDA7" w14:textId="77777777" w:rsidR="005B7866" w:rsidRPr="00B06F7A" w:rsidRDefault="005B7866" w:rsidP="007F1FAF">
            <w:pPr>
              <w:pStyle w:val="TAL"/>
            </w:pPr>
            <w:r w:rsidRPr="00B06F7A">
              <w:t>The "cause" attribute may be used to indicate one of the following application errors::</w:t>
            </w:r>
          </w:p>
          <w:p w14:paraId="7FC085DC" w14:textId="77777777" w:rsidR="005B7866" w:rsidRPr="00B06F7A" w:rsidRDefault="005B7866" w:rsidP="007F1FAF">
            <w:pPr>
              <w:pStyle w:val="TAL"/>
            </w:pPr>
            <w:r w:rsidRPr="00B06F7A">
              <w:t>- USER_NOT_FOUND</w:t>
            </w:r>
          </w:p>
        </w:tc>
      </w:tr>
      <w:tr w:rsidR="005B7866" w:rsidRPr="00B06F7A" w14:paraId="43CE6D6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C58D29"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7C54CF1"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7257485"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32F3EA49" w14:textId="77777777" w:rsidR="005B7866" w:rsidRPr="00B06F7A" w:rsidRDefault="005B7866" w:rsidP="007F1FAF">
            <w:pPr>
              <w:pStyle w:val="TAL"/>
            </w:pPr>
            <w:r w:rsidRPr="00B06F7A">
              <w:t>501 Not 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26FAF6F" w14:textId="77777777" w:rsidR="005B7866" w:rsidRPr="00B06F7A" w:rsidRDefault="005B7866" w:rsidP="007F1FAF">
            <w:pPr>
              <w:pStyle w:val="TAL"/>
            </w:pPr>
            <w:r w:rsidRPr="00B06F7A">
              <w:t>The "cause" attribute may be used to indicate one of the following application errors:</w:t>
            </w:r>
          </w:p>
          <w:p w14:paraId="21AA2904" w14:textId="77777777" w:rsidR="005B7866" w:rsidRPr="00B06F7A" w:rsidRDefault="005B7866" w:rsidP="007F1FAF">
            <w:pPr>
              <w:pStyle w:val="TAL"/>
            </w:pPr>
            <w:r w:rsidRPr="00B06F7A">
              <w:t>- UNSUPPORTED_RESOURCE_URI</w:t>
            </w:r>
          </w:p>
          <w:p w14:paraId="17F44351" w14:textId="77777777" w:rsidR="005B7866" w:rsidRPr="00B06F7A" w:rsidRDefault="005B7866" w:rsidP="007F1FAF">
            <w:pPr>
              <w:pStyle w:val="TAL"/>
            </w:pPr>
          </w:p>
          <w:p w14:paraId="10C72B22" w14:textId="77777777" w:rsidR="005B7866" w:rsidRPr="00B06F7A" w:rsidRDefault="005B7866" w:rsidP="007F1FAF">
            <w:pPr>
              <w:pStyle w:val="TAL"/>
            </w:pPr>
            <w:r w:rsidRPr="00B06F7A">
              <w:rPr>
                <w:rFonts w:hint="eastAsia"/>
                <w:lang w:eastAsia="zh-CN"/>
              </w:rPr>
              <w:t>This response shall not be cached.</w:t>
            </w:r>
          </w:p>
        </w:tc>
      </w:tr>
      <w:tr w:rsidR="005B7866" w:rsidRPr="00B06F7A" w14:paraId="754B019B"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146D44A"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98998A2" w14:textId="77777777" w:rsidR="005B7866" w:rsidRPr="00B06F7A" w:rsidRDefault="005B7866" w:rsidP="005B7866">
      <w:pPr>
        <w:pStyle w:val="NO"/>
      </w:pPr>
      <w:r w:rsidRPr="00B06F7A">
        <w:rPr>
          <w:rFonts w:hint="eastAsia"/>
          <w:lang w:eastAsia="zh-CN"/>
        </w:rPr>
        <w:t>NOTE:</w:t>
      </w:r>
      <w:r w:rsidRPr="00B06F7A">
        <w:rPr>
          <w:lang w:eastAsia="zh-CN"/>
        </w:rPr>
        <w:tab/>
      </w:r>
      <w:r w:rsidRPr="00B06F7A">
        <w:rPr>
          <w:rFonts w:hint="eastAsia"/>
          <w:lang w:eastAsia="zh-CN"/>
        </w:rPr>
        <w:t xml:space="preserve">In the </w:t>
      </w:r>
      <w:r w:rsidRPr="00B06F7A">
        <w:rPr>
          <w:lang w:eastAsia="zh-CN"/>
        </w:rPr>
        <w:t>scenario</w:t>
      </w:r>
      <w:r w:rsidRPr="00B06F7A">
        <w:rPr>
          <w:rFonts w:hint="eastAsia"/>
          <w:lang w:eastAsia="zh-CN"/>
        </w:rPr>
        <w:t xml:space="preserve"> of stateless UDM deployment, it is assumed that stateless UDMs are </w:t>
      </w:r>
      <w:r w:rsidRPr="00B06F7A">
        <w:rPr>
          <w:lang w:eastAsia="zh-CN"/>
        </w:rPr>
        <w:t>organized</w:t>
      </w:r>
      <w:r w:rsidRPr="00B06F7A">
        <w:rPr>
          <w:rFonts w:hint="eastAsia"/>
          <w:lang w:eastAsia="zh-CN"/>
        </w:rPr>
        <w:t xml:space="preserve"> into several UDM </w:t>
      </w:r>
      <w:r w:rsidRPr="00B06F7A">
        <w:rPr>
          <w:lang w:eastAsia="zh-CN"/>
        </w:rPr>
        <w:t>groups</w:t>
      </w:r>
      <w:r w:rsidRPr="00B06F7A">
        <w:rPr>
          <w:rFonts w:hint="eastAsia"/>
          <w:lang w:eastAsia="zh-CN"/>
        </w:rPr>
        <w:t xml:space="preserve">, and </w:t>
      </w:r>
      <w:r w:rsidRPr="00B06F7A">
        <w:rPr>
          <w:lang w:eastAsia="zh-CN"/>
        </w:rPr>
        <w:t xml:space="preserve">for </w:t>
      </w:r>
      <w:r w:rsidRPr="00B06F7A">
        <w:rPr>
          <w:rFonts w:hint="eastAsia"/>
          <w:lang w:eastAsia="zh-CN"/>
        </w:rPr>
        <w:t xml:space="preserve">each UDM </w:t>
      </w:r>
      <w:r w:rsidRPr="00B06F7A">
        <w:rPr>
          <w:lang w:eastAsia="zh-CN"/>
        </w:rPr>
        <w:t>group</w:t>
      </w:r>
      <w:r w:rsidRPr="00B06F7A">
        <w:rPr>
          <w:rFonts w:hint="eastAsia"/>
          <w:lang w:eastAsia="zh-CN"/>
        </w:rPr>
        <w:t xml:space="preserve"> </w:t>
      </w:r>
      <w:r w:rsidRPr="00B06F7A">
        <w:rPr>
          <w:lang w:eastAsia="zh-CN"/>
        </w:rPr>
        <w:t>an FQDN can be</w:t>
      </w:r>
      <w:r w:rsidRPr="00B06F7A">
        <w:rPr>
          <w:rFonts w:hint="eastAsia"/>
          <w:lang w:eastAsia="zh-CN"/>
        </w:rPr>
        <w:t xml:space="preserve"> allocated.</w:t>
      </w:r>
    </w:p>
    <w:p w14:paraId="0EB16C7A" w14:textId="77777777" w:rsidR="005B7866" w:rsidRPr="00B06F7A" w:rsidRDefault="005B7866" w:rsidP="005B7866">
      <w:pPr>
        <w:pStyle w:val="TH"/>
      </w:pPr>
      <w:bookmarkStart w:id="1463" w:name="_Toc11338485"/>
      <w:bookmarkStart w:id="1464" w:name="_Toc27585117"/>
      <w:bookmarkStart w:id="1465" w:name="_Toc36457073"/>
      <w:r w:rsidRPr="00B06F7A">
        <w:t>Table 6.1.3.3.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0928A2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9B2DD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3A0FF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83F496"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4B079E"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7700C3F" w14:textId="77777777" w:rsidR="005B7866" w:rsidRPr="00B06F7A" w:rsidRDefault="005B7866" w:rsidP="007F1FAF">
            <w:pPr>
              <w:pStyle w:val="TAH"/>
            </w:pPr>
            <w:r w:rsidRPr="00B06F7A">
              <w:t>Description</w:t>
            </w:r>
          </w:p>
        </w:tc>
      </w:tr>
      <w:tr w:rsidR="005B7866" w:rsidRPr="00B06F7A" w14:paraId="4A5C759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CBD084"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360B2E9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6066FFA"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2002BAF7"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CB53D9" w14:textId="0028A4CE" w:rsidR="005B7866" w:rsidRPr="00B06F7A" w:rsidRDefault="005B7866" w:rsidP="007F1FAF">
            <w:pPr>
              <w:pStyle w:val="TAL"/>
            </w:pPr>
            <w:r w:rsidRPr="00B06F7A">
              <w:t>Contains the URI of the newly created resource, according to the structure: {apiRoot}/nudm-sdm/&lt;apiVersion&gt;/{</w:t>
            </w:r>
            <w:r w:rsidR="00183C73" w:rsidRPr="00B06F7A">
              <w:t>ueId</w:t>
            </w:r>
            <w:r w:rsidRPr="00B06F7A">
              <w:t>}/sdm-subscriptions/{subscriptionId}</w:t>
            </w:r>
          </w:p>
        </w:tc>
      </w:tr>
    </w:tbl>
    <w:p w14:paraId="5816E4F6" w14:textId="77777777" w:rsidR="005B7866" w:rsidRPr="00B06F7A" w:rsidRDefault="005B7866" w:rsidP="005B7866">
      <w:pPr>
        <w:pStyle w:val="NO"/>
      </w:pPr>
    </w:p>
    <w:p w14:paraId="015A8E6F" w14:textId="77777777" w:rsidR="005B7866" w:rsidRPr="00B06F7A" w:rsidRDefault="005B7866" w:rsidP="00C05182">
      <w:pPr>
        <w:pStyle w:val="Heading4"/>
      </w:pPr>
      <w:bookmarkStart w:id="1466" w:name="_Toc45027957"/>
      <w:bookmarkStart w:id="1467" w:name="_Toc45028792"/>
      <w:bookmarkStart w:id="1468" w:name="_Toc67681551"/>
      <w:bookmarkStart w:id="1469" w:name="_Toc177476529"/>
      <w:r w:rsidRPr="00B06F7A">
        <w:t>6.1.3.4</w:t>
      </w:r>
      <w:r w:rsidRPr="00B06F7A">
        <w:tab/>
        <w:t>Resource: Individual subscription</w:t>
      </w:r>
      <w:bookmarkEnd w:id="1463"/>
      <w:bookmarkEnd w:id="1464"/>
      <w:r w:rsidRPr="00B06F7A">
        <w:t xml:space="preserve"> (Document)</w:t>
      </w:r>
      <w:bookmarkEnd w:id="1465"/>
      <w:bookmarkEnd w:id="1466"/>
      <w:bookmarkEnd w:id="1467"/>
      <w:bookmarkEnd w:id="1468"/>
      <w:bookmarkEnd w:id="1469"/>
    </w:p>
    <w:p w14:paraId="0A16DC5E" w14:textId="77777777" w:rsidR="005B7866" w:rsidRPr="00B06F7A" w:rsidRDefault="005B7866" w:rsidP="00C05182">
      <w:pPr>
        <w:pStyle w:val="Heading5"/>
      </w:pPr>
      <w:bookmarkStart w:id="1470" w:name="_Toc11338486"/>
      <w:bookmarkStart w:id="1471" w:name="_Toc27585118"/>
      <w:bookmarkStart w:id="1472" w:name="_Toc36457074"/>
      <w:bookmarkStart w:id="1473" w:name="_Toc45027958"/>
      <w:bookmarkStart w:id="1474" w:name="_Toc45028793"/>
      <w:bookmarkStart w:id="1475" w:name="_Toc67681552"/>
      <w:bookmarkStart w:id="1476" w:name="_Toc177476530"/>
      <w:r w:rsidRPr="00B06F7A">
        <w:t>6.1.3.4.1</w:t>
      </w:r>
      <w:r w:rsidRPr="00B06F7A">
        <w:tab/>
        <w:t>Description</w:t>
      </w:r>
      <w:bookmarkEnd w:id="1470"/>
      <w:bookmarkEnd w:id="1471"/>
      <w:bookmarkEnd w:id="1472"/>
      <w:bookmarkEnd w:id="1473"/>
      <w:bookmarkEnd w:id="1474"/>
      <w:bookmarkEnd w:id="1475"/>
      <w:bookmarkEnd w:id="1476"/>
    </w:p>
    <w:p w14:paraId="2A10C3CA" w14:textId="77777777" w:rsidR="005B7866" w:rsidRPr="00B06F7A" w:rsidRDefault="005B7866" w:rsidP="005B7866">
      <w:r w:rsidRPr="00B06F7A">
        <w:t>This resource is used to represent an individual subscription to notifications.</w:t>
      </w:r>
    </w:p>
    <w:p w14:paraId="6033DFDB" w14:textId="77777777" w:rsidR="005B7866" w:rsidRPr="00B06F7A" w:rsidRDefault="005B7866" w:rsidP="00C05182">
      <w:pPr>
        <w:pStyle w:val="Heading5"/>
      </w:pPr>
      <w:bookmarkStart w:id="1477" w:name="_Toc11338487"/>
      <w:bookmarkStart w:id="1478" w:name="_Toc27585119"/>
      <w:bookmarkStart w:id="1479" w:name="_Toc36457075"/>
      <w:bookmarkStart w:id="1480" w:name="_Toc45027959"/>
      <w:bookmarkStart w:id="1481" w:name="_Toc45028794"/>
      <w:bookmarkStart w:id="1482" w:name="_Toc67681553"/>
      <w:bookmarkStart w:id="1483" w:name="_Toc177476531"/>
      <w:r w:rsidRPr="00B06F7A">
        <w:t>6.1.3.4.2</w:t>
      </w:r>
      <w:r w:rsidRPr="00B06F7A">
        <w:tab/>
        <w:t>Resource Definition</w:t>
      </w:r>
      <w:bookmarkEnd w:id="1477"/>
      <w:bookmarkEnd w:id="1478"/>
      <w:bookmarkEnd w:id="1479"/>
      <w:bookmarkEnd w:id="1480"/>
      <w:bookmarkEnd w:id="1481"/>
      <w:bookmarkEnd w:id="1482"/>
      <w:bookmarkEnd w:id="1483"/>
    </w:p>
    <w:p w14:paraId="411FB0FC" w14:textId="77777777" w:rsidR="005B7866" w:rsidRPr="00B06F7A" w:rsidRDefault="005B7866" w:rsidP="005B7866">
      <w:r w:rsidRPr="00B06F7A">
        <w:t>Resource URI: {apiRoot}/nudm-sdm/&lt;apiVersion&gt;/{ueId}/sdm-subscriptions/{subscriptionId}</w:t>
      </w:r>
    </w:p>
    <w:p w14:paraId="77D57C39" w14:textId="77777777" w:rsidR="005B7866" w:rsidRPr="00B06F7A" w:rsidRDefault="005B7866" w:rsidP="00C05182">
      <w:pPr>
        <w:rPr>
          <w:rFonts w:ascii="Arial" w:hAnsi="Arial" w:cs="Arial"/>
        </w:rPr>
      </w:pPr>
      <w:r w:rsidRPr="00C05182">
        <w:t>This resource shall support the resource URI variables defined in table 6.1.3.4.2-1.</w:t>
      </w:r>
    </w:p>
    <w:p w14:paraId="540B9E40" w14:textId="77777777" w:rsidR="005B7866" w:rsidRPr="00B06F7A" w:rsidRDefault="005B7866" w:rsidP="005B7866">
      <w:pPr>
        <w:pStyle w:val="TH"/>
        <w:rPr>
          <w:rFonts w:cs="Arial"/>
        </w:rPr>
      </w:pPr>
      <w:r w:rsidRPr="00B06F7A">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060"/>
        <w:gridCol w:w="7318"/>
      </w:tblGrid>
      <w:tr w:rsidR="005B7866" w:rsidRPr="00B06F7A" w14:paraId="1E01044A"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5CC2EDB7" w14:textId="77777777" w:rsidR="005B7866" w:rsidRPr="00B06F7A" w:rsidRDefault="005B7866" w:rsidP="007F1FAF">
            <w:pPr>
              <w:pStyle w:val="TAH"/>
            </w:pPr>
            <w:r w:rsidRPr="00B06F7A">
              <w:t>Name</w:t>
            </w:r>
          </w:p>
        </w:tc>
        <w:tc>
          <w:tcPr>
            <w:tcW w:w="556" w:type="pct"/>
            <w:tcBorders>
              <w:top w:val="single" w:sz="6" w:space="0" w:color="000000"/>
              <w:left w:val="single" w:sz="6" w:space="0" w:color="000000"/>
              <w:bottom w:val="single" w:sz="6" w:space="0" w:color="000000"/>
              <w:right w:val="single" w:sz="6" w:space="0" w:color="000000"/>
            </w:tcBorders>
            <w:shd w:val="clear" w:color="auto" w:fill="CCCCCC"/>
          </w:tcPr>
          <w:p w14:paraId="3D2677F9"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7D553EB" w14:textId="77777777" w:rsidR="005B7866" w:rsidRPr="00B06F7A" w:rsidRDefault="005B7866" w:rsidP="007F1FAF">
            <w:pPr>
              <w:pStyle w:val="TAH"/>
            </w:pPr>
            <w:r w:rsidRPr="00B06F7A">
              <w:t>Definition</w:t>
            </w:r>
          </w:p>
        </w:tc>
      </w:tr>
      <w:tr w:rsidR="005B7866" w:rsidRPr="00B06F7A" w14:paraId="5D49EA11"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280E3AEA" w14:textId="77777777" w:rsidR="005B7866" w:rsidRPr="00B06F7A" w:rsidRDefault="005B7866" w:rsidP="007F1FAF">
            <w:pPr>
              <w:pStyle w:val="TAL"/>
            </w:pPr>
            <w:r w:rsidRPr="00B06F7A">
              <w:t>apiRoot</w:t>
            </w:r>
          </w:p>
        </w:tc>
        <w:tc>
          <w:tcPr>
            <w:tcW w:w="556" w:type="pct"/>
            <w:tcBorders>
              <w:top w:val="single" w:sz="6" w:space="0" w:color="000000"/>
              <w:left w:val="single" w:sz="6" w:space="0" w:color="000000"/>
              <w:bottom w:val="single" w:sz="6" w:space="0" w:color="000000"/>
              <w:right w:val="single" w:sz="6" w:space="0" w:color="000000"/>
            </w:tcBorders>
          </w:tcPr>
          <w:p w14:paraId="44F6E70B"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4F0A6823"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5889C7D"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77A588D5" w14:textId="77777777" w:rsidR="005B7866" w:rsidRPr="00B06F7A" w:rsidRDefault="005B7866" w:rsidP="007F1FAF">
            <w:pPr>
              <w:pStyle w:val="TAL"/>
            </w:pPr>
            <w:r w:rsidRPr="00B06F7A">
              <w:t>ueId</w:t>
            </w:r>
          </w:p>
        </w:tc>
        <w:tc>
          <w:tcPr>
            <w:tcW w:w="556" w:type="pct"/>
            <w:tcBorders>
              <w:top w:val="single" w:sz="6" w:space="0" w:color="000000"/>
              <w:left w:val="single" w:sz="6" w:space="0" w:color="000000"/>
              <w:bottom w:val="single" w:sz="6" w:space="0" w:color="000000"/>
              <w:right w:val="single" w:sz="6" w:space="0" w:color="000000"/>
            </w:tcBorders>
          </w:tcPr>
          <w:p w14:paraId="247F3A7B" w14:textId="77777777" w:rsidR="005B7866" w:rsidRPr="00B06F7A" w:rsidRDefault="005B7866" w:rsidP="007F1FAF">
            <w:pPr>
              <w:pStyle w:val="TAL"/>
            </w:pPr>
            <w:r w:rsidRPr="00B06F7A">
              <w:t>VarUeId</w:t>
            </w:r>
          </w:p>
        </w:tc>
        <w:tc>
          <w:tcPr>
            <w:tcW w:w="3806" w:type="pct"/>
            <w:tcBorders>
              <w:top w:val="single" w:sz="6" w:space="0" w:color="000000"/>
              <w:left w:val="single" w:sz="6" w:space="0" w:color="000000"/>
              <w:bottom w:val="single" w:sz="6" w:space="0" w:color="000000"/>
              <w:right w:val="single" w:sz="6" w:space="0" w:color="000000"/>
            </w:tcBorders>
            <w:vAlign w:val="center"/>
          </w:tcPr>
          <w:p w14:paraId="3FF35820" w14:textId="77777777" w:rsidR="005B7866" w:rsidRPr="00B06F7A" w:rsidRDefault="005B7866" w:rsidP="007F1FAF">
            <w:pPr>
              <w:pStyle w:val="TAL"/>
            </w:pPr>
            <w:r w:rsidRPr="00B06F7A">
              <w:t>Represents the Subscription Permanent Identifier (see 3GPP TS 23.501 [2] clause 5.9.2) or Generic Public Subscription Identifier (see 3GPP TS 23.501 [2] clause 5.9.8)</w:t>
            </w:r>
            <w:r w:rsidRPr="00B06F7A">
              <w:rPr>
                <w:rFonts w:eastAsia="DengXian"/>
              </w:rPr>
              <w:br/>
            </w:r>
            <w:r w:rsidRPr="00B06F7A">
              <w:rPr>
                <w:rFonts w:eastAsia="DengXian"/>
              </w:rPr>
              <w:tab/>
            </w:r>
            <w:r w:rsidRPr="00B06F7A">
              <w:t>pattern: See pattern of type VarUeId in 3GPP TS 29.571 [7]</w:t>
            </w:r>
          </w:p>
        </w:tc>
      </w:tr>
      <w:tr w:rsidR="005B7866" w:rsidRPr="00B06F7A" w14:paraId="36B337F2"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14E85196" w14:textId="77777777" w:rsidR="005B7866" w:rsidRPr="00B06F7A" w:rsidRDefault="005B7866" w:rsidP="007F1FAF">
            <w:pPr>
              <w:pStyle w:val="TAL"/>
            </w:pPr>
            <w:r w:rsidRPr="00B06F7A">
              <w:t>subscriptionId</w:t>
            </w:r>
          </w:p>
        </w:tc>
        <w:tc>
          <w:tcPr>
            <w:tcW w:w="556" w:type="pct"/>
            <w:tcBorders>
              <w:top w:val="single" w:sz="6" w:space="0" w:color="000000"/>
              <w:left w:val="single" w:sz="6" w:space="0" w:color="000000"/>
              <w:bottom w:val="single" w:sz="6" w:space="0" w:color="000000"/>
              <w:right w:val="single" w:sz="6" w:space="0" w:color="000000"/>
            </w:tcBorders>
          </w:tcPr>
          <w:p w14:paraId="2F8EA9CE"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tcPr>
          <w:p w14:paraId="0F15142A" w14:textId="77777777" w:rsidR="005B7866" w:rsidRPr="00B06F7A" w:rsidRDefault="005B7866" w:rsidP="007F1FAF">
            <w:pPr>
              <w:pStyle w:val="TAL"/>
            </w:pPr>
            <w:r w:rsidRPr="00B06F7A">
              <w:t>The subscriptionId identifies an individual subscription to notifications.</w:t>
            </w:r>
          </w:p>
        </w:tc>
      </w:tr>
    </w:tbl>
    <w:p w14:paraId="14760A98" w14:textId="77777777" w:rsidR="005B7866" w:rsidRPr="00B06F7A" w:rsidRDefault="005B7866" w:rsidP="005B7866"/>
    <w:p w14:paraId="0F812E3B" w14:textId="77777777" w:rsidR="005B7866" w:rsidRPr="00B06F7A" w:rsidRDefault="005B7866" w:rsidP="00C05182">
      <w:pPr>
        <w:pStyle w:val="Heading5"/>
      </w:pPr>
      <w:bookmarkStart w:id="1484" w:name="_Toc11338488"/>
      <w:bookmarkStart w:id="1485" w:name="_Toc27585120"/>
      <w:bookmarkStart w:id="1486" w:name="_Toc36457076"/>
      <w:bookmarkStart w:id="1487" w:name="_Toc45027960"/>
      <w:bookmarkStart w:id="1488" w:name="_Toc45028795"/>
      <w:bookmarkStart w:id="1489" w:name="_Toc67681554"/>
      <w:bookmarkStart w:id="1490" w:name="_Toc177476532"/>
      <w:r w:rsidRPr="00B06F7A">
        <w:t>6.1.3.4.3</w:t>
      </w:r>
      <w:r w:rsidRPr="00B06F7A">
        <w:tab/>
        <w:t>Resource Standard Methods</w:t>
      </w:r>
      <w:bookmarkEnd w:id="1484"/>
      <w:bookmarkEnd w:id="1485"/>
      <w:bookmarkEnd w:id="1486"/>
      <w:bookmarkEnd w:id="1487"/>
      <w:bookmarkEnd w:id="1488"/>
      <w:bookmarkEnd w:id="1489"/>
      <w:bookmarkEnd w:id="1490"/>
    </w:p>
    <w:p w14:paraId="69D74C12" w14:textId="77777777" w:rsidR="005B7866" w:rsidRPr="00B06F7A" w:rsidRDefault="005B7866" w:rsidP="00903631">
      <w:pPr>
        <w:pStyle w:val="H6"/>
      </w:pPr>
      <w:bookmarkStart w:id="1491" w:name="_Toc11338489"/>
      <w:bookmarkStart w:id="1492" w:name="_Toc27585121"/>
      <w:bookmarkStart w:id="1493" w:name="_Toc36457077"/>
      <w:bookmarkStart w:id="1494" w:name="_Toc45027961"/>
      <w:bookmarkStart w:id="1495" w:name="_Toc45028796"/>
      <w:bookmarkStart w:id="1496" w:name="_Toc67681555"/>
      <w:r w:rsidRPr="00B06F7A">
        <w:t>6.1.3.4.3.1</w:t>
      </w:r>
      <w:r w:rsidRPr="00B06F7A">
        <w:tab/>
        <w:t>DELETE</w:t>
      </w:r>
      <w:bookmarkEnd w:id="1491"/>
      <w:bookmarkEnd w:id="1492"/>
      <w:bookmarkEnd w:id="1493"/>
      <w:bookmarkEnd w:id="1494"/>
      <w:bookmarkEnd w:id="1495"/>
      <w:bookmarkEnd w:id="1496"/>
    </w:p>
    <w:p w14:paraId="038E490D" w14:textId="77777777" w:rsidR="005B7866" w:rsidRPr="00B06F7A" w:rsidRDefault="005B7866" w:rsidP="005B7866">
      <w:r w:rsidRPr="00B06F7A">
        <w:t>This method shall support the URI query parameters specified in table 6.1.3.4.3.1-1.</w:t>
      </w:r>
    </w:p>
    <w:p w14:paraId="04952A87" w14:textId="77777777" w:rsidR="005B7866" w:rsidRPr="00B06F7A" w:rsidRDefault="005B7866" w:rsidP="005B7866">
      <w:pPr>
        <w:pStyle w:val="TH"/>
        <w:rPr>
          <w:rFonts w:cs="Arial"/>
        </w:rPr>
      </w:pPr>
      <w:r w:rsidRPr="00B06F7A">
        <w:t>Table 6.1.3.4.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341EEE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8D365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6B65E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3119C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B68603"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B400D0F" w14:textId="77777777" w:rsidR="005B7866" w:rsidRPr="00B06F7A" w:rsidRDefault="005B7866" w:rsidP="007F1FAF">
            <w:pPr>
              <w:pStyle w:val="TAH"/>
            </w:pPr>
            <w:r w:rsidRPr="00B06F7A">
              <w:t>Description</w:t>
            </w:r>
          </w:p>
        </w:tc>
      </w:tr>
      <w:tr w:rsidR="005B7866" w:rsidRPr="00B06F7A" w14:paraId="2032194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77413A"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710E2D14"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7E43E65"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1A3A7259"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F418903" w14:textId="77777777" w:rsidR="005B7866" w:rsidRPr="00B06F7A" w:rsidRDefault="005B7866" w:rsidP="007F1FAF">
            <w:pPr>
              <w:pStyle w:val="TAL"/>
            </w:pPr>
          </w:p>
        </w:tc>
      </w:tr>
    </w:tbl>
    <w:p w14:paraId="3D005C76" w14:textId="77777777" w:rsidR="005B7866" w:rsidRPr="00B06F7A" w:rsidRDefault="005B7866" w:rsidP="005B7866"/>
    <w:p w14:paraId="51E7E006" w14:textId="77777777" w:rsidR="005B7866" w:rsidRPr="00B06F7A" w:rsidRDefault="005B7866" w:rsidP="005B7866">
      <w:r w:rsidRPr="00B06F7A">
        <w:t>This method shall support the request data structures specified in table 6.1.3.4.3.1-2 and the response data structures and response codes specified in table 6.1.3.4.3.1-3.</w:t>
      </w:r>
    </w:p>
    <w:p w14:paraId="478A391F" w14:textId="77777777" w:rsidR="005B7866" w:rsidRPr="00B06F7A" w:rsidRDefault="005B7866" w:rsidP="005B7866">
      <w:pPr>
        <w:pStyle w:val="TH"/>
      </w:pPr>
      <w:r w:rsidRPr="00B06F7A">
        <w:t>Table 6.1.3.4.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DF6D34A"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BE262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5CAF32C"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5DFB7A1"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2944A65" w14:textId="77777777" w:rsidR="005B7866" w:rsidRPr="00B06F7A" w:rsidRDefault="005B7866" w:rsidP="007F1FAF">
            <w:pPr>
              <w:pStyle w:val="TAH"/>
            </w:pPr>
            <w:r w:rsidRPr="00B06F7A">
              <w:t>Description</w:t>
            </w:r>
          </w:p>
        </w:tc>
      </w:tr>
      <w:tr w:rsidR="005B7866" w:rsidRPr="00B06F7A" w14:paraId="32D8A4F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114AC7B"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6129A20E"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53AD5D8"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D2A8262" w14:textId="77777777" w:rsidR="005B7866" w:rsidRPr="00B06F7A" w:rsidRDefault="005B7866" w:rsidP="007F1FAF">
            <w:pPr>
              <w:pStyle w:val="TAL"/>
            </w:pPr>
            <w:r w:rsidRPr="00B06F7A">
              <w:t>The request body shall be empty.</w:t>
            </w:r>
          </w:p>
        </w:tc>
      </w:tr>
    </w:tbl>
    <w:p w14:paraId="3C3CAC5C" w14:textId="77777777" w:rsidR="005B7866" w:rsidRPr="00B06F7A" w:rsidRDefault="005B7866" w:rsidP="005B7866"/>
    <w:p w14:paraId="7EAD1418" w14:textId="77777777" w:rsidR="005B7866" w:rsidRPr="00B06F7A" w:rsidRDefault="005B7866" w:rsidP="005B7866">
      <w:pPr>
        <w:pStyle w:val="TH"/>
      </w:pPr>
      <w:r w:rsidRPr="00B06F7A">
        <w:t>Table 6.1.3.4.3.1-3: Data structures supported by the DELETE Response Body on this resource</w:t>
      </w:r>
    </w:p>
    <w:tbl>
      <w:tblPr>
        <w:tblW w:w="501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
        <w:gridCol w:w="1577"/>
        <w:gridCol w:w="12"/>
        <w:gridCol w:w="431"/>
        <w:gridCol w:w="1228"/>
        <w:gridCol w:w="8"/>
        <w:gridCol w:w="983"/>
        <w:gridCol w:w="5387"/>
        <w:gridCol w:w="14"/>
      </w:tblGrid>
      <w:tr w:rsidR="005B7866" w:rsidRPr="00B06F7A" w14:paraId="1F900845" w14:textId="77777777" w:rsidTr="007F1FAF">
        <w:trPr>
          <w:gridAfter w:val="1"/>
          <w:wAfter w:w="7" w:type="pct"/>
          <w:jc w:val="center"/>
        </w:trPr>
        <w:tc>
          <w:tcPr>
            <w:tcW w:w="831" w:type="pct"/>
            <w:gridSpan w:val="3"/>
            <w:tcBorders>
              <w:top w:val="single" w:sz="4" w:space="0" w:color="auto"/>
              <w:left w:val="single" w:sz="4" w:space="0" w:color="auto"/>
              <w:bottom w:val="single" w:sz="4" w:space="0" w:color="auto"/>
              <w:right w:val="single" w:sz="4" w:space="0" w:color="auto"/>
            </w:tcBorders>
            <w:shd w:val="clear" w:color="auto" w:fill="C0C0C0"/>
          </w:tcPr>
          <w:p w14:paraId="50E8D248" w14:textId="77777777" w:rsidR="005B7866" w:rsidRPr="00B06F7A" w:rsidRDefault="005B7866" w:rsidP="007F1FAF">
            <w:pPr>
              <w:pStyle w:val="TAH"/>
            </w:pPr>
            <w:r w:rsidRPr="00B06F7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0ED7EDD9" w14:textId="77777777" w:rsidR="005B7866" w:rsidRPr="00B06F7A" w:rsidRDefault="005B7866" w:rsidP="007F1FAF">
            <w:pPr>
              <w:pStyle w:val="TAH"/>
            </w:pPr>
            <w:r w:rsidRPr="00B06F7A">
              <w:t>P</w:t>
            </w:r>
          </w:p>
        </w:tc>
        <w:tc>
          <w:tcPr>
            <w:tcW w:w="640" w:type="pct"/>
            <w:gridSpan w:val="2"/>
            <w:tcBorders>
              <w:top w:val="single" w:sz="4" w:space="0" w:color="auto"/>
              <w:left w:val="single" w:sz="4" w:space="0" w:color="auto"/>
              <w:bottom w:val="single" w:sz="4" w:space="0" w:color="auto"/>
              <w:right w:val="single" w:sz="4" w:space="0" w:color="auto"/>
            </w:tcBorders>
            <w:shd w:val="clear" w:color="auto" w:fill="C0C0C0"/>
          </w:tcPr>
          <w:p w14:paraId="0CCC6192" w14:textId="77777777" w:rsidR="005B7866" w:rsidRPr="00B06F7A" w:rsidRDefault="005B7866" w:rsidP="007F1FAF">
            <w:pPr>
              <w:pStyle w:val="TAH"/>
            </w:pPr>
            <w:r w:rsidRPr="00B06F7A">
              <w:t>Cardinality</w:t>
            </w:r>
          </w:p>
        </w:tc>
        <w:tc>
          <w:tcPr>
            <w:tcW w:w="509" w:type="pct"/>
            <w:tcBorders>
              <w:top w:val="single" w:sz="4" w:space="0" w:color="auto"/>
              <w:left w:val="single" w:sz="4" w:space="0" w:color="auto"/>
              <w:bottom w:val="single" w:sz="4" w:space="0" w:color="auto"/>
              <w:right w:val="single" w:sz="4" w:space="0" w:color="auto"/>
            </w:tcBorders>
            <w:shd w:val="clear" w:color="auto" w:fill="C0C0C0"/>
          </w:tcPr>
          <w:p w14:paraId="17C7D94F" w14:textId="77777777" w:rsidR="005B7866" w:rsidRPr="00B06F7A" w:rsidRDefault="005B7866" w:rsidP="007F1FAF">
            <w:pPr>
              <w:pStyle w:val="TAH"/>
            </w:pPr>
            <w:r w:rsidRPr="00B06F7A">
              <w:t>Response</w:t>
            </w:r>
          </w:p>
          <w:p w14:paraId="68E8792C" w14:textId="77777777" w:rsidR="005B7866" w:rsidRPr="00B06F7A" w:rsidRDefault="005B7866" w:rsidP="007F1FAF">
            <w:pPr>
              <w:pStyle w:val="TAH"/>
            </w:pPr>
            <w:r w:rsidRPr="00B06F7A">
              <w:t>codes</w:t>
            </w:r>
          </w:p>
        </w:tc>
        <w:tc>
          <w:tcPr>
            <w:tcW w:w="2790" w:type="pct"/>
            <w:tcBorders>
              <w:top w:val="single" w:sz="4" w:space="0" w:color="auto"/>
              <w:left w:val="single" w:sz="4" w:space="0" w:color="auto"/>
              <w:bottom w:val="single" w:sz="4" w:space="0" w:color="auto"/>
              <w:right w:val="single" w:sz="4" w:space="0" w:color="auto"/>
            </w:tcBorders>
            <w:shd w:val="clear" w:color="auto" w:fill="C0C0C0"/>
          </w:tcPr>
          <w:p w14:paraId="397D8625" w14:textId="77777777" w:rsidR="005B7866" w:rsidRPr="00B06F7A" w:rsidRDefault="005B7866" w:rsidP="007F1FAF">
            <w:pPr>
              <w:pStyle w:val="TAH"/>
            </w:pPr>
            <w:r w:rsidRPr="00B06F7A">
              <w:t>Description</w:t>
            </w:r>
          </w:p>
        </w:tc>
      </w:tr>
      <w:tr w:rsidR="005B7866" w:rsidRPr="00B06F7A" w14:paraId="7CEC1DDD" w14:textId="77777777" w:rsidTr="007F1FAF">
        <w:trPr>
          <w:gridAfter w:val="1"/>
          <w:wAfter w:w="7" w:type="pct"/>
          <w:jc w:val="center"/>
        </w:trPr>
        <w:tc>
          <w:tcPr>
            <w:tcW w:w="831" w:type="pct"/>
            <w:gridSpan w:val="3"/>
            <w:tcBorders>
              <w:top w:val="single" w:sz="4" w:space="0" w:color="auto"/>
              <w:left w:val="single" w:sz="6" w:space="0" w:color="000000"/>
              <w:bottom w:val="single" w:sz="6" w:space="0" w:color="000000"/>
              <w:right w:val="single" w:sz="6" w:space="0" w:color="000000"/>
            </w:tcBorders>
            <w:shd w:val="clear" w:color="auto" w:fill="auto"/>
          </w:tcPr>
          <w:p w14:paraId="7399F5D6" w14:textId="77777777" w:rsidR="005B7866" w:rsidRPr="00B06F7A" w:rsidRDefault="005B7866" w:rsidP="007F1FAF">
            <w:pPr>
              <w:pStyle w:val="TAL"/>
            </w:pPr>
            <w:r w:rsidRPr="00B06F7A">
              <w:t>n/a</w:t>
            </w:r>
          </w:p>
        </w:tc>
        <w:tc>
          <w:tcPr>
            <w:tcW w:w="223" w:type="pct"/>
            <w:tcBorders>
              <w:top w:val="single" w:sz="4" w:space="0" w:color="auto"/>
              <w:left w:val="single" w:sz="6" w:space="0" w:color="000000"/>
              <w:bottom w:val="single" w:sz="6" w:space="0" w:color="000000"/>
              <w:right w:val="single" w:sz="6" w:space="0" w:color="000000"/>
            </w:tcBorders>
          </w:tcPr>
          <w:p w14:paraId="74790A7A" w14:textId="77777777" w:rsidR="005B7866" w:rsidRPr="00B06F7A" w:rsidRDefault="005B7866" w:rsidP="007F1FAF">
            <w:pPr>
              <w:pStyle w:val="TAC"/>
            </w:pPr>
          </w:p>
        </w:tc>
        <w:tc>
          <w:tcPr>
            <w:tcW w:w="640" w:type="pct"/>
            <w:gridSpan w:val="2"/>
            <w:tcBorders>
              <w:top w:val="single" w:sz="4" w:space="0" w:color="auto"/>
              <w:left w:val="single" w:sz="6" w:space="0" w:color="000000"/>
              <w:bottom w:val="single" w:sz="6" w:space="0" w:color="000000"/>
              <w:right w:val="single" w:sz="6" w:space="0" w:color="000000"/>
            </w:tcBorders>
          </w:tcPr>
          <w:p w14:paraId="6293CE59" w14:textId="77777777" w:rsidR="005B7866" w:rsidRPr="00B06F7A" w:rsidRDefault="005B7866" w:rsidP="007F1FAF">
            <w:pPr>
              <w:pStyle w:val="TAL"/>
            </w:pPr>
          </w:p>
        </w:tc>
        <w:tc>
          <w:tcPr>
            <w:tcW w:w="509" w:type="pct"/>
            <w:tcBorders>
              <w:top w:val="single" w:sz="4" w:space="0" w:color="auto"/>
              <w:left w:val="single" w:sz="6" w:space="0" w:color="000000"/>
              <w:bottom w:val="single" w:sz="6" w:space="0" w:color="000000"/>
              <w:right w:val="single" w:sz="6" w:space="0" w:color="000000"/>
            </w:tcBorders>
          </w:tcPr>
          <w:p w14:paraId="5B60190D" w14:textId="77777777" w:rsidR="005B7866" w:rsidRPr="00B06F7A" w:rsidRDefault="005B7866" w:rsidP="007F1FAF">
            <w:pPr>
              <w:pStyle w:val="TAL"/>
            </w:pPr>
            <w:r w:rsidRPr="00B06F7A">
              <w:t>204 No Content</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10ADF712" w14:textId="77777777" w:rsidR="005B7866" w:rsidRPr="00B06F7A" w:rsidRDefault="005B7866" w:rsidP="007F1FAF">
            <w:pPr>
              <w:pStyle w:val="TAL"/>
            </w:pPr>
            <w:r w:rsidRPr="00B06F7A">
              <w:t>Upon success, an empty response body shall be returned.</w:t>
            </w:r>
          </w:p>
        </w:tc>
      </w:tr>
      <w:tr w:rsidR="005B7866" w:rsidRPr="00B06F7A" w14:paraId="318D42D2" w14:textId="77777777" w:rsidTr="007F1FAF">
        <w:trPr>
          <w:gridAfter w:val="1"/>
          <w:wAfter w:w="7" w:type="pct"/>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0942AD8F" w14:textId="77777777" w:rsidR="005B7866" w:rsidRPr="00B06F7A" w:rsidRDefault="005B7866" w:rsidP="007F1FAF">
            <w:pPr>
              <w:pStyle w:val="TAL"/>
            </w:pPr>
            <w:r w:rsidRPr="00B06F7A">
              <w:t>ProblemDetails</w:t>
            </w:r>
          </w:p>
        </w:tc>
        <w:tc>
          <w:tcPr>
            <w:tcW w:w="229" w:type="pct"/>
            <w:gridSpan w:val="2"/>
            <w:tcBorders>
              <w:top w:val="single" w:sz="4" w:space="0" w:color="auto"/>
              <w:left w:val="single" w:sz="6" w:space="0" w:color="000000"/>
              <w:bottom w:val="single" w:sz="6" w:space="0" w:color="000000"/>
              <w:right w:val="single" w:sz="6" w:space="0" w:color="000000"/>
            </w:tcBorders>
          </w:tcPr>
          <w:p w14:paraId="5E090D9B" w14:textId="77777777" w:rsidR="005B7866" w:rsidRPr="00B06F7A" w:rsidRDefault="005B7866" w:rsidP="007F1FAF">
            <w:pPr>
              <w:pStyle w:val="TAC"/>
            </w:pPr>
            <w:r w:rsidRPr="00B06F7A">
              <w:t>O</w:t>
            </w:r>
          </w:p>
        </w:tc>
        <w:tc>
          <w:tcPr>
            <w:tcW w:w="636" w:type="pct"/>
            <w:tcBorders>
              <w:top w:val="single" w:sz="4" w:space="0" w:color="auto"/>
              <w:left w:val="single" w:sz="6" w:space="0" w:color="000000"/>
              <w:bottom w:val="single" w:sz="6" w:space="0" w:color="000000"/>
              <w:right w:val="single" w:sz="6" w:space="0" w:color="000000"/>
            </w:tcBorders>
          </w:tcPr>
          <w:p w14:paraId="1C5BD82A" w14:textId="77777777" w:rsidR="005B7866" w:rsidRPr="00B06F7A" w:rsidRDefault="005B7866" w:rsidP="007F1FAF">
            <w:pPr>
              <w:pStyle w:val="TAL"/>
            </w:pPr>
            <w:r w:rsidRPr="00B06F7A">
              <w:t>0..1</w:t>
            </w:r>
          </w:p>
        </w:tc>
        <w:tc>
          <w:tcPr>
            <w:tcW w:w="513" w:type="pct"/>
            <w:gridSpan w:val="2"/>
            <w:tcBorders>
              <w:top w:val="single" w:sz="4" w:space="0" w:color="auto"/>
              <w:left w:val="single" w:sz="6" w:space="0" w:color="000000"/>
              <w:bottom w:val="single" w:sz="6" w:space="0" w:color="000000"/>
              <w:right w:val="single" w:sz="6" w:space="0" w:color="000000"/>
            </w:tcBorders>
          </w:tcPr>
          <w:p w14:paraId="0A808978" w14:textId="77777777" w:rsidR="005B7866" w:rsidRPr="00B06F7A" w:rsidRDefault="005B7866" w:rsidP="007F1FAF">
            <w:pPr>
              <w:pStyle w:val="TAL"/>
            </w:pPr>
            <w:r w:rsidRPr="00B06F7A">
              <w:t>404 Not Found</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00267BA4" w14:textId="77777777" w:rsidR="005B7866" w:rsidRPr="00B06F7A" w:rsidRDefault="005B7866" w:rsidP="007F1FAF">
            <w:pPr>
              <w:pStyle w:val="TAL"/>
            </w:pPr>
            <w:r w:rsidRPr="00B06F7A">
              <w:t>The "cause" attribute may be used to indicate one of the following application errors:</w:t>
            </w:r>
          </w:p>
          <w:p w14:paraId="5F61FB26" w14:textId="77777777" w:rsidR="005B7866" w:rsidRPr="00B06F7A" w:rsidRDefault="005B7866" w:rsidP="007F1FAF">
            <w:pPr>
              <w:pStyle w:val="TAL"/>
            </w:pPr>
            <w:r w:rsidRPr="00B06F7A">
              <w:t>- USER_NOT_FOUND</w:t>
            </w:r>
          </w:p>
          <w:p w14:paraId="4CECBFF7" w14:textId="77777777" w:rsidR="005B7866" w:rsidRPr="00B06F7A" w:rsidRDefault="005B7866" w:rsidP="007F1FAF">
            <w:pPr>
              <w:pStyle w:val="TAL"/>
            </w:pPr>
            <w:r w:rsidRPr="00B06F7A">
              <w:t xml:space="preserve">- SUBSCRIPTION_NOT_FOUND,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79967239" w14:textId="77777777" w:rsidTr="007F1FAF">
        <w:trPr>
          <w:gridBefore w:val="1"/>
          <w:wBefore w:w="8" w:type="pct"/>
          <w:jc w:val="center"/>
        </w:trPr>
        <w:tc>
          <w:tcPr>
            <w:tcW w:w="4992" w:type="pct"/>
            <w:gridSpan w:val="8"/>
            <w:tcBorders>
              <w:top w:val="single" w:sz="4" w:space="0" w:color="auto"/>
              <w:left w:val="single" w:sz="6" w:space="0" w:color="000000"/>
              <w:bottom w:val="single" w:sz="4" w:space="0" w:color="auto"/>
              <w:right w:val="single" w:sz="6" w:space="0" w:color="000000"/>
            </w:tcBorders>
            <w:shd w:val="clear" w:color="auto" w:fill="auto"/>
          </w:tcPr>
          <w:p w14:paraId="13492ED6"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BA8F48A" w14:textId="77777777" w:rsidR="005B7866" w:rsidRPr="00B06F7A" w:rsidRDefault="005B7866" w:rsidP="005B7866"/>
    <w:p w14:paraId="3BBA011D" w14:textId="77777777" w:rsidR="005B7866" w:rsidRPr="00B06F7A" w:rsidRDefault="005B7866" w:rsidP="00903631">
      <w:pPr>
        <w:pStyle w:val="H6"/>
      </w:pPr>
      <w:bookmarkStart w:id="1497" w:name="_Toc11338490"/>
      <w:bookmarkStart w:id="1498" w:name="_Toc27585122"/>
      <w:bookmarkStart w:id="1499" w:name="_Toc36457078"/>
      <w:bookmarkStart w:id="1500" w:name="_Toc45027962"/>
      <w:bookmarkStart w:id="1501" w:name="_Toc45028797"/>
      <w:bookmarkStart w:id="1502" w:name="_Toc67681556"/>
      <w:r w:rsidRPr="00B06F7A">
        <w:t>6.1.3.4.3.2</w:t>
      </w:r>
      <w:r w:rsidRPr="00B06F7A">
        <w:tab/>
        <w:t>PATCH</w:t>
      </w:r>
      <w:bookmarkEnd w:id="1497"/>
      <w:bookmarkEnd w:id="1498"/>
      <w:bookmarkEnd w:id="1499"/>
      <w:bookmarkEnd w:id="1500"/>
      <w:bookmarkEnd w:id="1501"/>
      <w:bookmarkEnd w:id="1502"/>
    </w:p>
    <w:p w14:paraId="69C98B1A" w14:textId="77777777" w:rsidR="005B7866" w:rsidRPr="00B06F7A" w:rsidRDefault="005B7866" w:rsidP="005B7866">
      <w:r w:rsidRPr="00B06F7A">
        <w:t>This method shall support the URI query parameters specified in table 6.1.3.4.3.2-1.</w:t>
      </w:r>
    </w:p>
    <w:p w14:paraId="73EA4EEA" w14:textId="77777777" w:rsidR="005B7866" w:rsidRPr="00B06F7A" w:rsidRDefault="005B7866" w:rsidP="005B7866">
      <w:pPr>
        <w:pStyle w:val="TH"/>
        <w:rPr>
          <w:rFonts w:cs="Arial"/>
        </w:rPr>
      </w:pPr>
      <w:r w:rsidRPr="00B06F7A">
        <w:t>Table 6.1.3.4.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7865FD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E26B7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422CEB"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C2081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BE2B16"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887A9B5" w14:textId="77777777" w:rsidR="005B7866" w:rsidRPr="00B06F7A" w:rsidRDefault="005B7866" w:rsidP="007F1FAF">
            <w:pPr>
              <w:pStyle w:val="TAH"/>
            </w:pPr>
            <w:r w:rsidRPr="00B06F7A">
              <w:t>Description</w:t>
            </w:r>
          </w:p>
        </w:tc>
      </w:tr>
      <w:tr w:rsidR="005B7866" w:rsidRPr="00B06F7A" w14:paraId="162687B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189CB2"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6040125B"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150D2805"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4C4FE11"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4539923" w14:textId="77777777" w:rsidR="005B7866" w:rsidRPr="00B06F7A" w:rsidRDefault="005B7866" w:rsidP="007F1FAF">
            <w:pPr>
              <w:pStyle w:val="TAL"/>
            </w:pPr>
            <w:r w:rsidRPr="00B06F7A">
              <w:t>see 3GPP TS 29.500 [4] clause 6.6</w:t>
            </w:r>
          </w:p>
        </w:tc>
      </w:tr>
    </w:tbl>
    <w:p w14:paraId="5F315391" w14:textId="77777777" w:rsidR="005B7866" w:rsidRPr="00B06F7A" w:rsidRDefault="005B7866" w:rsidP="005B7866"/>
    <w:p w14:paraId="025FC496" w14:textId="77777777" w:rsidR="005B7866" w:rsidRPr="00B06F7A" w:rsidRDefault="005B7866" w:rsidP="005B7866">
      <w:r w:rsidRPr="00B06F7A">
        <w:t>This method shall support the request data structures specified in table 6.1.3.4.3.2-2 and the response data structures and response codes specified in table 6.1.3.4.3.2-3.</w:t>
      </w:r>
    </w:p>
    <w:p w14:paraId="2F0558FA" w14:textId="77777777" w:rsidR="005B7866" w:rsidRPr="00B06F7A" w:rsidRDefault="005B7866" w:rsidP="005B7866">
      <w:pPr>
        <w:pStyle w:val="TH"/>
      </w:pPr>
      <w:r w:rsidRPr="00B06F7A">
        <w:t>Table 6.1.3.4.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C7178F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B334849"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96904B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CE6C569"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301A65" w14:textId="77777777" w:rsidR="005B7866" w:rsidRPr="00B06F7A" w:rsidRDefault="005B7866" w:rsidP="007F1FAF">
            <w:pPr>
              <w:pStyle w:val="TAH"/>
            </w:pPr>
            <w:r w:rsidRPr="00B06F7A">
              <w:t>Description</w:t>
            </w:r>
          </w:p>
        </w:tc>
      </w:tr>
      <w:tr w:rsidR="005B7866" w:rsidRPr="00B06F7A" w14:paraId="0ACDCD1D"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39B71A" w14:textId="77777777" w:rsidR="005B7866" w:rsidRPr="00B06F7A" w:rsidRDefault="005B7866" w:rsidP="007F1FAF">
            <w:pPr>
              <w:pStyle w:val="TAL"/>
            </w:pPr>
            <w:r w:rsidRPr="00B06F7A">
              <w:t>SdmSubsModification</w:t>
            </w:r>
          </w:p>
        </w:tc>
        <w:tc>
          <w:tcPr>
            <w:tcW w:w="425" w:type="dxa"/>
            <w:tcBorders>
              <w:top w:val="single" w:sz="4" w:space="0" w:color="auto"/>
              <w:left w:val="single" w:sz="6" w:space="0" w:color="000000"/>
              <w:bottom w:val="single" w:sz="6" w:space="0" w:color="000000"/>
              <w:right w:val="single" w:sz="6" w:space="0" w:color="000000"/>
            </w:tcBorders>
          </w:tcPr>
          <w:p w14:paraId="39323C88"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5749104F"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9039DE9" w14:textId="77777777" w:rsidR="005B7866" w:rsidRPr="00B06F7A" w:rsidRDefault="005B7866" w:rsidP="007F1FAF">
            <w:pPr>
              <w:pStyle w:val="TAL"/>
            </w:pPr>
            <w:r w:rsidRPr="00B06F7A">
              <w:t>The modification Instruction</w:t>
            </w:r>
          </w:p>
        </w:tc>
      </w:tr>
    </w:tbl>
    <w:p w14:paraId="1442805E" w14:textId="77777777" w:rsidR="005B7866" w:rsidRPr="00B06F7A" w:rsidRDefault="005B7866" w:rsidP="005B7866"/>
    <w:p w14:paraId="56435DC7" w14:textId="77777777" w:rsidR="005B7866" w:rsidRPr="00B06F7A" w:rsidRDefault="005B7866" w:rsidP="005B7866">
      <w:pPr>
        <w:pStyle w:val="TH"/>
      </w:pPr>
      <w:r w:rsidRPr="00B06F7A">
        <w:t>Table 6.1.3.4.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0DE7FA9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718E01"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C61C017"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D12F26B"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AEAD854" w14:textId="77777777" w:rsidR="005B7866" w:rsidRPr="00B06F7A" w:rsidRDefault="005B7866" w:rsidP="007F1FAF">
            <w:pPr>
              <w:pStyle w:val="TAH"/>
            </w:pPr>
            <w:r w:rsidRPr="00B06F7A">
              <w:t>Response</w:t>
            </w:r>
          </w:p>
          <w:p w14:paraId="3E79BFBE"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FBDC2D3" w14:textId="77777777" w:rsidR="005B7866" w:rsidRPr="00B06F7A" w:rsidRDefault="005B7866" w:rsidP="007F1FAF">
            <w:pPr>
              <w:pStyle w:val="TAH"/>
            </w:pPr>
            <w:r w:rsidRPr="00B06F7A">
              <w:t>Description</w:t>
            </w:r>
          </w:p>
        </w:tc>
      </w:tr>
      <w:tr w:rsidR="005B7866" w:rsidRPr="00B06F7A" w14:paraId="4CBA072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850F7B"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66AFA3FE" w14:textId="0D31A38E" w:rsidR="005B7866" w:rsidRPr="00B06F7A" w:rsidRDefault="000A0A75" w:rsidP="007F1FAF">
            <w:pPr>
              <w:pStyle w:val="TAC"/>
            </w:pPr>
            <w:r>
              <w:t>C</w:t>
            </w:r>
          </w:p>
        </w:tc>
        <w:tc>
          <w:tcPr>
            <w:tcW w:w="649" w:type="pct"/>
            <w:tcBorders>
              <w:top w:val="single" w:sz="4" w:space="0" w:color="auto"/>
              <w:left w:val="single" w:sz="6" w:space="0" w:color="000000"/>
              <w:bottom w:val="single" w:sz="6" w:space="0" w:color="000000"/>
              <w:right w:val="single" w:sz="6" w:space="0" w:color="000000"/>
            </w:tcBorders>
          </w:tcPr>
          <w:p w14:paraId="7B333DF5" w14:textId="41C83CCE" w:rsidR="005B7866" w:rsidRPr="00B06F7A" w:rsidRDefault="000A0A75" w:rsidP="007F1FAF">
            <w:pPr>
              <w:pStyle w:val="TAL"/>
            </w:pPr>
            <w:r>
              <w:t>0..</w:t>
            </w:r>
            <w:r w:rsidR="005B7866" w:rsidRPr="00B06F7A">
              <w:t>1</w:t>
            </w:r>
          </w:p>
        </w:tc>
        <w:tc>
          <w:tcPr>
            <w:tcW w:w="583" w:type="pct"/>
            <w:tcBorders>
              <w:top w:val="single" w:sz="4" w:space="0" w:color="auto"/>
              <w:left w:val="single" w:sz="6" w:space="0" w:color="000000"/>
              <w:bottom w:val="single" w:sz="6" w:space="0" w:color="000000"/>
              <w:right w:val="single" w:sz="6" w:space="0" w:color="000000"/>
            </w:tcBorders>
          </w:tcPr>
          <w:p w14:paraId="77DCD56A"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24A25F" w14:textId="156042AA" w:rsidR="000A0A75" w:rsidRDefault="005B7866" w:rsidP="000A0A75">
            <w:pPr>
              <w:pStyle w:val="TAL"/>
            </w:pPr>
            <w:r w:rsidRPr="00B06F7A">
              <w:t xml:space="preserve">Upon </w:t>
            </w:r>
            <w:r w:rsidR="000A0A75">
              <w:t xml:space="preserve">partial </w:t>
            </w:r>
            <w:r w:rsidRPr="00B06F7A">
              <w:t xml:space="preserve">success, </w:t>
            </w:r>
            <w:r w:rsidR="000A0A75">
              <w:t xml:space="preserve">if any of the requested modifications have not been accepted, but the server has set different values than those requested by the client, in any of the attributes of the resource, </w:t>
            </w:r>
            <w:r w:rsidRPr="00B06F7A">
              <w:t xml:space="preserve">the modified </w:t>
            </w:r>
            <w:r w:rsidR="000A0A75">
              <w:t>S</w:t>
            </w:r>
            <w:r w:rsidRPr="00B06F7A">
              <w:t>dmSubscription shall be returned including the accepted values, e.g. UDM shall return the list of monitore</w:t>
            </w:r>
            <w:r w:rsidR="000A0A75">
              <w:t>d</w:t>
            </w:r>
            <w:r w:rsidRPr="00B06F7A">
              <w:t xml:space="preserve"> resource Uri successfully subscribed</w:t>
            </w:r>
            <w:r w:rsidR="000A0A75">
              <w:t xml:space="preserve"> and/or the confirmed expiry time</w:t>
            </w:r>
            <w:r w:rsidRPr="00B06F7A">
              <w:t>.</w:t>
            </w:r>
          </w:p>
          <w:p w14:paraId="3F760448" w14:textId="77777777" w:rsidR="000A0A75" w:rsidRDefault="000A0A75" w:rsidP="000A0A75">
            <w:pPr>
              <w:pStyle w:val="TAL"/>
            </w:pPr>
            <w:r>
              <w:t>Also, upon partial success, if the NF service consumer does not support the "PatchReport" feature, the UDM shall return an SdmSubscription object in the response.</w:t>
            </w:r>
          </w:p>
          <w:p w14:paraId="6DF4359F" w14:textId="656DB183" w:rsidR="005B7866" w:rsidRPr="00B06F7A" w:rsidRDefault="005B7866" w:rsidP="007F1FAF">
            <w:pPr>
              <w:pStyle w:val="TAL"/>
            </w:pPr>
            <w:r w:rsidRPr="00B06F7A">
              <w:t xml:space="preserve"> (NOTE 2)</w:t>
            </w:r>
          </w:p>
        </w:tc>
      </w:tr>
      <w:tr w:rsidR="000A0A75" w:rsidRPr="00B06F7A" w14:paraId="3036366F" w14:textId="77777777" w:rsidTr="00884BA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6358FC" w14:textId="77777777" w:rsidR="000A0A75" w:rsidRPr="00B06F7A" w:rsidRDefault="000A0A75" w:rsidP="0022165F">
            <w:pPr>
              <w:pStyle w:val="TAL"/>
            </w:pPr>
            <w:r w:rsidRPr="00B06F7A">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31599E4E" w14:textId="77777777" w:rsidR="000A0A75" w:rsidRPr="00B06F7A" w:rsidRDefault="000A0A75" w:rsidP="0022165F">
            <w:pPr>
              <w:pStyle w:val="TAC"/>
            </w:pPr>
            <w:r>
              <w:t>C</w:t>
            </w:r>
          </w:p>
        </w:tc>
        <w:tc>
          <w:tcPr>
            <w:tcW w:w="649" w:type="pct"/>
            <w:tcBorders>
              <w:top w:val="single" w:sz="4" w:space="0" w:color="auto"/>
              <w:left w:val="single" w:sz="6" w:space="0" w:color="000000"/>
              <w:bottom w:val="single" w:sz="6" w:space="0" w:color="000000"/>
              <w:right w:val="single" w:sz="6" w:space="0" w:color="000000"/>
            </w:tcBorders>
          </w:tcPr>
          <w:p w14:paraId="561AD93F" w14:textId="77777777" w:rsidR="000A0A75" w:rsidRPr="00B06F7A" w:rsidRDefault="000A0A75" w:rsidP="0022165F">
            <w:pPr>
              <w:pStyle w:val="TAL"/>
            </w:pPr>
            <w:r>
              <w:t>0..</w:t>
            </w: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5F0D2797" w14:textId="77777777" w:rsidR="000A0A75" w:rsidRPr="00B06F7A" w:rsidRDefault="000A0A75" w:rsidP="0022165F">
            <w:pPr>
              <w:pStyle w:val="TAL"/>
            </w:pPr>
            <w:r w:rsidRPr="00B06F7A">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6B4C6AA" w14:textId="77777777" w:rsidR="000A0A75" w:rsidRPr="00B06F7A" w:rsidRDefault="000A0A75" w:rsidP="0022165F">
            <w:pPr>
              <w:pStyle w:val="TAL"/>
            </w:pPr>
            <w:r w:rsidRPr="00B06F7A">
              <w:rPr>
                <w:rFonts w:hint="eastAsia"/>
                <w:lang w:eastAsia="zh-CN"/>
              </w:rPr>
              <w:t xml:space="preserve">Upon </w:t>
            </w:r>
            <w:r>
              <w:rPr>
                <w:lang w:eastAsia="zh-CN"/>
              </w:rPr>
              <w:t xml:space="preserve">partial </w:t>
            </w:r>
            <w:r w:rsidRPr="00B06F7A">
              <w:rPr>
                <w:rFonts w:hint="eastAsia"/>
                <w:lang w:eastAsia="zh-CN"/>
              </w:rPr>
              <w:t xml:space="preserve">success, </w:t>
            </w:r>
            <w:r>
              <w:t>if</w:t>
            </w:r>
            <w:r w:rsidRPr="00B06F7A">
              <w:t xml:space="preserve"> </w:t>
            </w:r>
            <w:r w:rsidRPr="00B06F7A">
              <w:rPr>
                <w:rFonts w:hint="eastAsia"/>
                <w:lang w:val="en-US" w:eastAsia="zh-CN"/>
              </w:rPr>
              <w:t>the NF service consumer has included in the supported-feature query parameter the "PatchReport" feature</w:t>
            </w:r>
            <w:r>
              <w:rPr>
                <w:lang w:eastAsia="zh-CN"/>
              </w:rPr>
              <w:t xml:space="preserve">, and in case some of the requested modifications are discarded while the rest of the modification instructions are fully accepted, UDM may return </w:t>
            </w:r>
            <w:r w:rsidRPr="00B06F7A">
              <w:rPr>
                <w:rFonts w:hint="eastAsia"/>
                <w:lang w:eastAsia="zh-CN"/>
              </w:rPr>
              <w:t>the execution report i</w:t>
            </w:r>
            <w:r>
              <w:rPr>
                <w:lang w:eastAsia="zh-CN"/>
              </w:rPr>
              <w:t>nstead of the whole SdmSubscription</w:t>
            </w:r>
            <w:r w:rsidRPr="00B06F7A">
              <w:rPr>
                <w:rFonts w:hint="eastAsia"/>
                <w:lang w:eastAsia="zh-CN"/>
              </w:rPr>
              <w:t>. (NOTE 2)</w:t>
            </w:r>
          </w:p>
        </w:tc>
      </w:tr>
      <w:tr w:rsidR="005B7866" w:rsidRPr="00B06F7A" w14:paraId="64D6EADA" w14:textId="77777777" w:rsidTr="000A0A7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B23147"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2A1921CC"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21326102"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24C051A9"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1098243" w14:textId="77777777" w:rsidR="005B7866" w:rsidRPr="00B06F7A" w:rsidRDefault="005B7866" w:rsidP="007F1FAF">
            <w:pPr>
              <w:pStyle w:val="TAL"/>
            </w:pPr>
            <w:r w:rsidRPr="00B06F7A">
              <w:t xml:space="preserve">Upon success, an empty response body shall be returned. </w:t>
            </w:r>
            <w:r w:rsidRPr="00B06F7A">
              <w:rPr>
                <w:rFonts w:hint="eastAsia"/>
                <w:lang w:eastAsia="zh-CN"/>
              </w:rPr>
              <w:t>(NOTE 2)</w:t>
            </w:r>
          </w:p>
        </w:tc>
      </w:tr>
      <w:tr w:rsidR="005B7866" w:rsidRPr="00B06F7A" w14:paraId="3BFD517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122189"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99D8379"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AC998B7"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62F48390"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681868" w14:textId="77777777" w:rsidR="005B7866" w:rsidRPr="00B06F7A" w:rsidRDefault="005B7866" w:rsidP="007F1FAF">
            <w:pPr>
              <w:pStyle w:val="TAL"/>
            </w:pPr>
            <w:r w:rsidRPr="00B06F7A">
              <w:t>The "cause" attribute may be used to indicate one of the following application errors:</w:t>
            </w:r>
          </w:p>
          <w:p w14:paraId="097D399B" w14:textId="77777777" w:rsidR="005B7866" w:rsidRPr="00B06F7A" w:rsidRDefault="005B7866" w:rsidP="007F1FAF">
            <w:pPr>
              <w:pStyle w:val="TAL"/>
            </w:pPr>
            <w:r w:rsidRPr="00B06F7A">
              <w:t>- USER_NOT_FOUND</w:t>
            </w:r>
          </w:p>
          <w:p w14:paraId="2417B166" w14:textId="77777777" w:rsidR="005B7866" w:rsidRPr="00B06F7A" w:rsidRDefault="005B7866" w:rsidP="007F1FAF">
            <w:pPr>
              <w:pStyle w:val="TAL"/>
            </w:pPr>
            <w:r w:rsidRPr="00B06F7A">
              <w:t xml:space="preserve">- </w:t>
            </w:r>
            <w:r w:rsidRPr="00B06F7A">
              <w:rPr>
                <w:lang w:val="en-US" w:eastAsia="zh-CN"/>
              </w:rPr>
              <w:t>SUBSCRIPTION</w:t>
            </w:r>
            <w:r w:rsidRPr="00B06F7A">
              <w:t xml:space="preserve">_NOT_FOUND,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1900D48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2B6A60"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1C9C8911"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C4320C0"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764C4A3A" w14:textId="77777777" w:rsidR="005B7866" w:rsidRPr="00B06F7A" w:rsidRDefault="005B7866" w:rsidP="007F1FAF">
            <w:pPr>
              <w:pStyle w:val="TAL"/>
            </w:pPr>
            <w:r w:rsidRPr="00B06F7A">
              <w:rPr>
                <w:rFonts w:hint="eastAsia"/>
                <w:lang w:eastAsia="zh-CN"/>
              </w:rPr>
              <w:t>4</w:t>
            </w:r>
            <w:r w:rsidRPr="00B06F7A">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7C88329" w14:textId="77777777" w:rsidR="005B7866" w:rsidRPr="00B06F7A" w:rsidRDefault="005B7866" w:rsidP="007F1FAF">
            <w:pPr>
              <w:pStyle w:val="TAL"/>
              <w:rPr>
                <w:lang w:eastAsia="zh-CN"/>
              </w:rPr>
            </w:pPr>
            <w:r w:rsidRPr="00B06F7A">
              <w:rPr>
                <w:lang w:eastAsia="zh-CN"/>
              </w:rPr>
              <w:t>One or more attributes are not allowed to be modified.</w:t>
            </w:r>
          </w:p>
          <w:p w14:paraId="125CB1E9" w14:textId="77777777" w:rsidR="005B7866" w:rsidRPr="00B06F7A" w:rsidRDefault="005B7866" w:rsidP="007F1FAF">
            <w:pPr>
              <w:pStyle w:val="TAL"/>
              <w:rPr>
                <w:lang w:eastAsia="zh-CN"/>
              </w:rPr>
            </w:pPr>
          </w:p>
          <w:p w14:paraId="0921EE59" w14:textId="77777777" w:rsidR="005B7866" w:rsidRPr="00B06F7A" w:rsidRDefault="005B7866" w:rsidP="007F1FAF">
            <w:pPr>
              <w:pStyle w:val="TAL"/>
              <w:rPr>
                <w:lang w:eastAsia="zh-CN"/>
              </w:rPr>
            </w:pPr>
            <w:r w:rsidRPr="00B06F7A">
              <w:rPr>
                <w:lang w:eastAsia="zh-CN"/>
              </w:rPr>
              <w:t>The "cause" attribute may be used to indicate one of the following application errors:</w:t>
            </w:r>
          </w:p>
          <w:p w14:paraId="75C1705F" w14:textId="77777777" w:rsidR="005B7866" w:rsidRPr="00B06F7A" w:rsidRDefault="005B7866" w:rsidP="007F1FAF">
            <w:pPr>
              <w:pStyle w:val="TAL"/>
            </w:pPr>
            <w:r w:rsidRPr="00B06F7A">
              <w:rPr>
                <w:lang w:eastAsia="zh-CN"/>
              </w:rPr>
              <w:t xml:space="preserve">- </w:t>
            </w:r>
            <w:r w:rsidRPr="00B06F7A">
              <w:t>MODIFICATION</w:t>
            </w:r>
            <w:r w:rsidRPr="00B06F7A">
              <w:rPr>
                <w:lang w:eastAsia="zh-CN"/>
              </w:rPr>
              <w:t>_NOT_ALLOWE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11ACA1A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FE583ED" w14:textId="77777777" w:rsidR="005B7866" w:rsidRPr="00B06F7A" w:rsidRDefault="005B7866" w:rsidP="007F1FAF">
            <w:pPr>
              <w:pStyle w:val="TAN"/>
            </w:pPr>
            <w:r w:rsidRPr="00B06F7A">
              <w:t>NOTE 1:</w:t>
            </w:r>
            <w:r w:rsidRPr="00B06F7A">
              <w:tab/>
              <w:t>In addition common data structures as listed in table 5.2.7.1-1 of 3GPP TS 29.500 [4] are supported.</w:t>
            </w:r>
          </w:p>
          <w:p w14:paraId="3302E8E0" w14:textId="64BAF3ED" w:rsidR="005B7866" w:rsidRPr="00B06F7A" w:rsidRDefault="005B7866" w:rsidP="007F1FAF">
            <w:pPr>
              <w:pStyle w:val="TAN"/>
            </w:pPr>
            <w:r w:rsidRPr="00B06F7A">
              <w:rPr>
                <w:rFonts w:hint="eastAsia"/>
                <w:lang w:eastAsia="zh-CN"/>
              </w:rPr>
              <w:t>NOTE 2:</w:t>
            </w:r>
            <w:r w:rsidRPr="00B06F7A">
              <w:rPr>
                <w:lang w:val="en-US" w:eastAsia="zh-CN"/>
              </w:rPr>
              <w:tab/>
            </w:r>
            <w:r w:rsidR="000A0A75">
              <w:rPr>
                <w:lang w:val="en-US" w:eastAsia="zh-CN"/>
              </w:rPr>
              <w:t>One of SdmSubscription or PatchResult shall be returned.</w:t>
            </w:r>
          </w:p>
        </w:tc>
      </w:tr>
    </w:tbl>
    <w:p w14:paraId="26C374EB" w14:textId="77777777" w:rsidR="005B7866" w:rsidRPr="00B06F7A" w:rsidRDefault="005B7866" w:rsidP="005B7866"/>
    <w:p w14:paraId="336913A5" w14:textId="77777777" w:rsidR="005B7866" w:rsidRPr="00B06F7A" w:rsidRDefault="005B7866" w:rsidP="00C05182">
      <w:pPr>
        <w:pStyle w:val="Heading4"/>
      </w:pPr>
      <w:bookmarkStart w:id="1503" w:name="_Toc11338491"/>
      <w:bookmarkStart w:id="1504" w:name="_Toc27585123"/>
      <w:bookmarkStart w:id="1505" w:name="_Toc36457079"/>
      <w:bookmarkStart w:id="1506" w:name="_Toc45027963"/>
      <w:bookmarkStart w:id="1507" w:name="_Toc45028798"/>
      <w:bookmarkStart w:id="1508" w:name="_Toc67681557"/>
      <w:bookmarkStart w:id="1509" w:name="_Toc177476533"/>
      <w:r w:rsidRPr="00B06F7A">
        <w:t>6.1.3.5</w:t>
      </w:r>
      <w:r w:rsidRPr="00B06F7A">
        <w:tab/>
        <w:t>Resource: AccessAndMobilitySubscriptionData</w:t>
      </w:r>
      <w:bookmarkEnd w:id="1503"/>
      <w:bookmarkEnd w:id="1504"/>
      <w:r w:rsidRPr="00B06F7A">
        <w:t xml:space="preserve"> (Document)</w:t>
      </w:r>
      <w:bookmarkEnd w:id="1505"/>
      <w:bookmarkEnd w:id="1506"/>
      <w:bookmarkEnd w:id="1507"/>
      <w:bookmarkEnd w:id="1508"/>
      <w:bookmarkEnd w:id="1509"/>
    </w:p>
    <w:p w14:paraId="6123643A" w14:textId="77777777" w:rsidR="005B7866" w:rsidRPr="00B06F7A" w:rsidRDefault="005B7866" w:rsidP="00C05182">
      <w:pPr>
        <w:pStyle w:val="Heading5"/>
      </w:pPr>
      <w:bookmarkStart w:id="1510" w:name="_Toc11338492"/>
      <w:bookmarkStart w:id="1511" w:name="_Toc27585124"/>
      <w:bookmarkStart w:id="1512" w:name="_Toc36457080"/>
      <w:bookmarkStart w:id="1513" w:name="_Toc45027964"/>
      <w:bookmarkStart w:id="1514" w:name="_Toc45028799"/>
      <w:bookmarkStart w:id="1515" w:name="_Toc67681558"/>
      <w:bookmarkStart w:id="1516" w:name="_Toc177476534"/>
      <w:r w:rsidRPr="00B06F7A">
        <w:t>6.1.3.5.1</w:t>
      </w:r>
      <w:r w:rsidRPr="00B06F7A">
        <w:tab/>
        <w:t>Description</w:t>
      </w:r>
      <w:bookmarkEnd w:id="1510"/>
      <w:bookmarkEnd w:id="1511"/>
      <w:bookmarkEnd w:id="1512"/>
      <w:bookmarkEnd w:id="1513"/>
      <w:bookmarkEnd w:id="1514"/>
      <w:bookmarkEnd w:id="1515"/>
      <w:bookmarkEnd w:id="1516"/>
    </w:p>
    <w:p w14:paraId="25C8E342" w14:textId="77777777" w:rsidR="005B7866" w:rsidRPr="00B06F7A" w:rsidRDefault="005B7866" w:rsidP="005B7866">
      <w:r w:rsidRPr="00B06F7A">
        <w:t>This resource represents the subscribed Access and Mobility Data for a SUPI. It is queried by the AMF after registering.</w:t>
      </w:r>
    </w:p>
    <w:p w14:paraId="26C31AD1" w14:textId="77777777" w:rsidR="005B7866" w:rsidRPr="00B06F7A" w:rsidRDefault="005B7866" w:rsidP="00C05182">
      <w:pPr>
        <w:pStyle w:val="Heading5"/>
      </w:pPr>
      <w:bookmarkStart w:id="1517" w:name="_Toc11338493"/>
      <w:bookmarkStart w:id="1518" w:name="_Toc27585125"/>
      <w:bookmarkStart w:id="1519" w:name="_Toc36457081"/>
      <w:bookmarkStart w:id="1520" w:name="_Toc45027965"/>
      <w:bookmarkStart w:id="1521" w:name="_Toc45028800"/>
      <w:bookmarkStart w:id="1522" w:name="_Toc67681559"/>
      <w:bookmarkStart w:id="1523" w:name="_Toc177476535"/>
      <w:r w:rsidRPr="00B06F7A">
        <w:t>6.1.3.5.2</w:t>
      </w:r>
      <w:r w:rsidRPr="00B06F7A">
        <w:tab/>
        <w:t>Resource Definition</w:t>
      </w:r>
      <w:bookmarkEnd w:id="1517"/>
      <w:bookmarkEnd w:id="1518"/>
      <w:bookmarkEnd w:id="1519"/>
      <w:bookmarkEnd w:id="1520"/>
      <w:bookmarkEnd w:id="1521"/>
      <w:bookmarkEnd w:id="1522"/>
      <w:bookmarkEnd w:id="1523"/>
    </w:p>
    <w:p w14:paraId="25E8947A" w14:textId="77777777" w:rsidR="005B7866" w:rsidRPr="00B06F7A" w:rsidRDefault="005B7866" w:rsidP="005B7866">
      <w:r w:rsidRPr="00B06F7A">
        <w:t>Resource URI: {apiRoot}/nudm-sdm/&lt;apiVersion&gt;/{supi}/am-data</w:t>
      </w:r>
    </w:p>
    <w:p w14:paraId="6694C9E9" w14:textId="77777777" w:rsidR="005B7866" w:rsidRPr="00B06F7A" w:rsidRDefault="005B7866" w:rsidP="00C05182">
      <w:pPr>
        <w:rPr>
          <w:rFonts w:ascii="Arial" w:hAnsi="Arial" w:cs="Arial"/>
        </w:rPr>
      </w:pPr>
      <w:r w:rsidRPr="00C05182">
        <w:t>This resource shall support the resource URI variables defined in table 6.1.3.5.2-1.</w:t>
      </w:r>
    </w:p>
    <w:p w14:paraId="7512D552" w14:textId="77777777" w:rsidR="005B7866" w:rsidRPr="00B06F7A" w:rsidRDefault="005B7866" w:rsidP="005B7866">
      <w:pPr>
        <w:pStyle w:val="TH"/>
        <w:rPr>
          <w:rFonts w:cs="Arial"/>
        </w:rPr>
      </w:pPr>
      <w:r w:rsidRPr="00B06F7A">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B7866" w:rsidRPr="00B06F7A" w14:paraId="68837D2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E8E9748" w14:textId="77777777" w:rsidR="005B7866" w:rsidRPr="00B06F7A" w:rsidRDefault="005B7866" w:rsidP="007F1FAF">
            <w:pPr>
              <w:pStyle w:val="TAH"/>
            </w:pPr>
            <w:r w:rsidRPr="00B06F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F4EA5F5" w14:textId="77777777" w:rsidR="005B7866" w:rsidRPr="00B06F7A" w:rsidRDefault="005B7866" w:rsidP="007F1FAF">
            <w:pPr>
              <w:pStyle w:val="TAH"/>
            </w:pPr>
            <w:r w:rsidRPr="00B06F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418B23" w14:textId="77777777" w:rsidR="005B7866" w:rsidRPr="00B06F7A" w:rsidRDefault="005B7866" w:rsidP="007F1FAF">
            <w:pPr>
              <w:pStyle w:val="TAH"/>
            </w:pPr>
            <w:r w:rsidRPr="00B06F7A">
              <w:t>Definition</w:t>
            </w:r>
          </w:p>
        </w:tc>
      </w:tr>
      <w:tr w:rsidR="005B7866" w:rsidRPr="00B06F7A" w14:paraId="515509B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76621C9" w14:textId="77777777" w:rsidR="005B7866" w:rsidRPr="00B06F7A" w:rsidRDefault="005B7866" w:rsidP="007F1FAF">
            <w:pPr>
              <w:pStyle w:val="TAL"/>
            </w:pPr>
            <w:r w:rsidRPr="00B06F7A">
              <w:t>apiRoot</w:t>
            </w:r>
          </w:p>
        </w:tc>
        <w:tc>
          <w:tcPr>
            <w:tcW w:w="708" w:type="pct"/>
            <w:tcBorders>
              <w:top w:val="single" w:sz="6" w:space="0" w:color="000000"/>
              <w:left w:val="single" w:sz="6" w:space="0" w:color="000000"/>
              <w:bottom w:val="single" w:sz="6" w:space="0" w:color="000000"/>
              <w:right w:val="single" w:sz="6" w:space="0" w:color="000000"/>
            </w:tcBorders>
          </w:tcPr>
          <w:p w14:paraId="442AC7DA" w14:textId="77777777" w:rsidR="005B7866" w:rsidRPr="00B06F7A" w:rsidRDefault="005B7866" w:rsidP="007F1FAF">
            <w:pPr>
              <w:pStyle w:val="TAL"/>
            </w:pPr>
            <w:r w:rsidRPr="00B06F7A">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841DA00"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34EEBE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6638C66" w14:textId="77777777" w:rsidR="005B7866" w:rsidRPr="00B06F7A" w:rsidRDefault="005B7866" w:rsidP="007F1FAF">
            <w:pPr>
              <w:pStyle w:val="TAL"/>
            </w:pPr>
            <w:r w:rsidRPr="00B06F7A">
              <w:t>supi</w:t>
            </w:r>
          </w:p>
        </w:tc>
        <w:tc>
          <w:tcPr>
            <w:tcW w:w="708" w:type="pct"/>
            <w:tcBorders>
              <w:top w:val="single" w:sz="6" w:space="0" w:color="000000"/>
              <w:left w:val="single" w:sz="6" w:space="0" w:color="000000"/>
              <w:bottom w:val="single" w:sz="6" w:space="0" w:color="000000"/>
              <w:right w:val="single" w:sz="6" w:space="0" w:color="000000"/>
            </w:tcBorders>
          </w:tcPr>
          <w:p w14:paraId="740DFEBE" w14:textId="77777777" w:rsidR="005B7866" w:rsidRPr="00B06F7A" w:rsidRDefault="005B7866" w:rsidP="007F1FAF">
            <w:pPr>
              <w:pStyle w:val="TAL"/>
            </w:pPr>
            <w:r w:rsidRPr="00B06F7A">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57F2A91F"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5BC7DAB" w14:textId="77777777" w:rsidR="005B7866" w:rsidRPr="00B06F7A" w:rsidRDefault="005B7866" w:rsidP="005B7866"/>
    <w:p w14:paraId="3B2DDBEB" w14:textId="77777777" w:rsidR="005B7866" w:rsidRPr="00B06F7A" w:rsidRDefault="005B7866" w:rsidP="00C05182">
      <w:pPr>
        <w:pStyle w:val="Heading5"/>
      </w:pPr>
      <w:bookmarkStart w:id="1524" w:name="_Toc11338494"/>
      <w:bookmarkStart w:id="1525" w:name="_Toc27585126"/>
      <w:bookmarkStart w:id="1526" w:name="_Toc36457082"/>
      <w:bookmarkStart w:id="1527" w:name="_Toc45027966"/>
      <w:bookmarkStart w:id="1528" w:name="_Toc45028801"/>
      <w:bookmarkStart w:id="1529" w:name="_Toc67681560"/>
      <w:bookmarkStart w:id="1530" w:name="_Toc177476536"/>
      <w:r w:rsidRPr="00B06F7A">
        <w:t>6.1.3.5.3</w:t>
      </w:r>
      <w:r w:rsidRPr="00B06F7A">
        <w:tab/>
        <w:t>Resource Standard Methods</w:t>
      </w:r>
      <w:bookmarkEnd w:id="1524"/>
      <w:bookmarkEnd w:id="1525"/>
      <w:bookmarkEnd w:id="1526"/>
      <w:bookmarkEnd w:id="1527"/>
      <w:bookmarkEnd w:id="1528"/>
      <w:bookmarkEnd w:id="1529"/>
      <w:bookmarkEnd w:id="1530"/>
    </w:p>
    <w:p w14:paraId="695A9532" w14:textId="4599CDF5" w:rsidR="005B7866" w:rsidRPr="00B06F7A" w:rsidRDefault="005B7866" w:rsidP="00903631">
      <w:pPr>
        <w:pStyle w:val="H6"/>
      </w:pPr>
      <w:bookmarkStart w:id="1531" w:name="_Toc11338495"/>
      <w:bookmarkStart w:id="1532" w:name="_Toc27585127"/>
      <w:bookmarkStart w:id="1533" w:name="_Toc36457083"/>
      <w:bookmarkStart w:id="1534" w:name="_Toc45027967"/>
      <w:bookmarkStart w:id="1535" w:name="_Toc45028802"/>
      <w:bookmarkStart w:id="1536" w:name="_Toc67681561"/>
      <w:r w:rsidRPr="00B06F7A">
        <w:t>6.1.3.5.3.1</w:t>
      </w:r>
      <w:r w:rsidRPr="00B06F7A">
        <w:tab/>
        <w:t>GET</w:t>
      </w:r>
      <w:bookmarkEnd w:id="1531"/>
      <w:bookmarkEnd w:id="1532"/>
      <w:bookmarkEnd w:id="1533"/>
      <w:bookmarkEnd w:id="1534"/>
      <w:bookmarkEnd w:id="1535"/>
      <w:bookmarkEnd w:id="1536"/>
    </w:p>
    <w:p w14:paraId="531A7C4D" w14:textId="77777777" w:rsidR="005B7866" w:rsidRPr="00B06F7A" w:rsidRDefault="005B7866" w:rsidP="005B7866">
      <w:r w:rsidRPr="00B06F7A">
        <w:t>This method shall support the URI query parameters specified in table 6.1.3.5.3.1-1.</w:t>
      </w:r>
    </w:p>
    <w:p w14:paraId="3A1F6758" w14:textId="77777777" w:rsidR="005B7866" w:rsidRPr="00B06F7A" w:rsidRDefault="005B7866" w:rsidP="005B7866">
      <w:pPr>
        <w:pStyle w:val="TH"/>
        <w:rPr>
          <w:rFonts w:cs="Arial"/>
        </w:rPr>
      </w:pPr>
      <w:r w:rsidRPr="00B06F7A">
        <w:t>Table 6.1.3.5.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54EE6BD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1CC7ED9"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D2B298A"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BE583BF"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EFC36E4"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1CD29016" w14:textId="77777777" w:rsidR="005B7866" w:rsidRPr="00B06F7A" w:rsidRDefault="005B7866" w:rsidP="007F1FAF">
            <w:pPr>
              <w:pStyle w:val="TAH"/>
            </w:pPr>
            <w:r w:rsidRPr="00B06F7A">
              <w:t>Description</w:t>
            </w:r>
          </w:p>
        </w:tc>
      </w:tr>
      <w:tr w:rsidR="005B7866" w:rsidRPr="00B06F7A" w14:paraId="38BAC58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9ACEF40"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5A634EA7"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2ECD45CB"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3FB5085"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B4CB4A4" w14:textId="77777777" w:rsidR="005B7866" w:rsidRPr="00B06F7A" w:rsidRDefault="005B7866" w:rsidP="007F1FAF">
            <w:pPr>
              <w:pStyle w:val="TAL"/>
            </w:pPr>
            <w:r w:rsidRPr="00B06F7A">
              <w:t>see 3GPP TS 29.500 [4] clause 6.6</w:t>
            </w:r>
          </w:p>
        </w:tc>
      </w:tr>
      <w:tr w:rsidR="005B7866" w:rsidRPr="00B06F7A" w14:paraId="258A734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037BC1A" w14:textId="77777777" w:rsidR="005B7866" w:rsidRPr="00B06F7A" w:rsidRDefault="005B7866" w:rsidP="007F1FAF">
            <w:pPr>
              <w:pStyle w:val="TAL"/>
            </w:pPr>
            <w:r w:rsidRPr="00B06F7A">
              <w:t>plmn-id</w:t>
            </w:r>
          </w:p>
        </w:tc>
        <w:tc>
          <w:tcPr>
            <w:tcW w:w="871" w:type="pct"/>
            <w:tcBorders>
              <w:top w:val="single" w:sz="4" w:space="0" w:color="auto"/>
              <w:left w:val="single" w:sz="6" w:space="0" w:color="000000"/>
              <w:bottom w:val="single" w:sz="6" w:space="0" w:color="000000"/>
              <w:right w:val="single" w:sz="6" w:space="0" w:color="000000"/>
            </w:tcBorders>
          </w:tcPr>
          <w:p w14:paraId="25383446" w14:textId="5A767984" w:rsidR="005B7866" w:rsidRPr="00B06F7A" w:rsidRDefault="005B7866" w:rsidP="007F1FAF">
            <w:pPr>
              <w:pStyle w:val="TAL"/>
            </w:pPr>
            <w:r w:rsidRPr="00B06F7A">
              <w:t>PlmnId</w:t>
            </w:r>
            <w:r w:rsidR="00A5533A">
              <w:t>Nid</w:t>
            </w:r>
          </w:p>
        </w:tc>
        <w:tc>
          <w:tcPr>
            <w:tcW w:w="145" w:type="pct"/>
            <w:tcBorders>
              <w:top w:val="single" w:sz="4" w:space="0" w:color="auto"/>
              <w:left w:val="single" w:sz="6" w:space="0" w:color="000000"/>
              <w:bottom w:val="single" w:sz="6" w:space="0" w:color="000000"/>
              <w:right w:val="single" w:sz="6" w:space="0" w:color="000000"/>
            </w:tcBorders>
          </w:tcPr>
          <w:p w14:paraId="783A1A99"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681B501F"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7ADDAEDE" w14:textId="77777777" w:rsidR="005B7866" w:rsidRPr="00B06F7A" w:rsidRDefault="005B7866" w:rsidP="007F1FAF">
            <w:pPr>
              <w:pStyle w:val="TAL"/>
            </w:pPr>
            <w:r w:rsidRPr="00B06F7A">
              <w:t>PLMN identity of the PLMN serving the UE</w:t>
            </w:r>
          </w:p>
        </w:tc>
      </w:tr>
      <w:tr w:rsidR="005B7866" w:rsidRPr="00B06F7A" w14:paraId="554F47A3"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B757C14" w14:textId="732CC71A" w:rsidR="005B7866" w:rsidRPr="00B06F7A" w:rsidRDefault="005B7866" w:rsidP="007F1FAF">
            <w:pPr>
              <w:pStyle w:val="TAL"/>
            </w:pPr>
            <w:r w:rsidRPr="00B06F7A">
              <w:t>adjacent</w:t>
            </w:r>
            <w:r w:rsidR="006E7AFF">
              <w:t>-p</w:t>
            </w:r>
            <w:r w:rsidRPr="00B06F7A">
              <w:t>lmns</w:t>
            </w:r>
          </w:p>
        </w:tc>
        <w:tc>
          <w:tcPr>
            <w:tcW w:w="871" w:type="pct"/>
            <w:tcBorders>
              <w:top w:val="single" w:sz="4" w:space="0" w:color="auto"/>
              <w:left w:val="single" w:sz="6" w:space="0" w:color="000000"/>
              <w:bottom w:val="single" w:sz="6" w:space="0" w:color="000000"/>
              <w:right w:val="single" w:sz="6" w:space="0" w:color="000000"/>
            </w:tcBorders>
          </w:tcPr>
          <w:p w14:paraId="7525ECD2" w14:textId="77777777" w:rsidR="005B7866" w:rsidRPr="00B06F7A" w:rsidRDefault="005B7866" w:rsidP="007F1FAF">
            <w:pPr>
              <w:pStyle w:val="TAL"/>
            </w:pPr>
            <w:r w:rsidRPr="00B06F7A">
              <w:t>array(PlmnId)</w:t>
            </w:r>
          </w:p>
        </w:tc>
        <w:tc>
          <w:tcPr>
            <w:tcW w:w="145" w:type="pct"/>
            <w:tcBorders>
              <w:top w:val="single" w:sz="4" w:space="0" w:color="auto"/>
              <w:left w:val="single" w:sz="6" w:space="0" w:color="000000"/>
              <w:bottom w:val="single" w:sz="6" w:space="0" w:color="000000"/>
              <w:right w:val="single" w:sz="6" w:space="0" w:color="000000"/>
            </w:tcBorders>
          </w:tcPr>
          <w:p w14:paraId="4AFB2129"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F33F8E3" w14:textId="77777777" w:rsidR="005B7866" w:rsidRPr="00B06F7A" w:rsidRDefault="005B7866" w:rsidP="007F1FAF">
            <w:pPr>
              <w:pStyle w:val="TAL"/>
            </w:pPr>
            <w:r w:rsidRPr="00B06F7A">
              <w:t>1..N</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7DFF1E3" w14:textId="31BF8589" w:rsidR="005B7866" w:rsidRPr="00B06F7A" w:rsidRDefault="005B7866" w:rsidP="007F1FAF">
            <w:pPr>
              <w:pStyle w:val="TAL"/>
            </w:pPr>
            <w:r w:rsidRPr="00B06F7A">
              <w:t xml:space="preserve">PLMN identities of PLMNs adjacent to the PLMN serving the UE. If present the GET response may contain adjacentPlmnRestrictions </w:t>
            </w:r>
            <w:r w:rsidR="00690B40">
              <w:t xml:space="preserve">and/or adjacentPlmnMdtUserConsents </w:t>
            </w:r>
            <w:r w:rsidRPr="00B06F7A">
              <w:t>for the indicated PLMNs.</w:t>
            </w:r>
          </w:p>
        </w:tc>
      </w:tr>
      <w:tr w:rsidR="00872133" w:rsidRPr="00B06F7A" w14:paraId="4308B7C4" w14:textId="77777777" w:rsidTr="0087213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0295A36" w14:textId="77777777" w:rsidR="00872133" w:rsidRPr="00B06F7A" w:rsidRDefault="00872133" w:rsidP="00071FDB">
            <w:pPr>
              <w:pStyle w:val="TAL"/>
            </w:pPr>
            <w:r>
              <w:t>disaster-roaming-ind</w:t>
            </w:r>
          </w:p>
        </w:tc>
        <w:tc>
          <w:tcPr>
            <w:tcW w:w="871" w:type="pct"/>
            <w:tcBorders>
              <w:top w:val="single" w:sz="4" w:space="0" w:color="auto"/>
              <w:left w:val="single" w:sz="6" w:space="0" w:color="000000"/>
              <w:bottom w:val="single" w:sz="6" w:space="0" w:color="000000"/>
              <w:right w:val="single" w:sz="6" w:space="0" w:color="000000"/>
            </w:tcBorders>
          </w:tcPr>
          <w:p w14:paraId="7D76BD14" w14:textId="77777777" w:rsidR="00872133" w:rsidRPr="00B06F7A" w:rsidRDefault="00872133" w:rsidP="00071FDB">
            <w:pPr>
              <w:pStyle w:val="TAL"/>
            </w:pPr>
            <w:r>
              <w:t>boolean</w:t>
            </w:r>
          </w:p>
        </w:tc>
        <w:tc>
          <w:tcPr>
            <w:tcW w:w="145" w:type="pct"/>
            <w:tcBorders>
              <w:top w:val="single" w:sz="4" w:space="0" w:color="auto"/>
              <w:left w:val="single" w:sz="6" w:space="0" w:color="000000"/>
              <w:bottom w:val="single" w:sz="6" w:space="0" w:color="000000"/>
              <w:right w:val="single" w:sz="6" w:space="0" w:color="000000"/>
            </w:tcBorders>
          </w:tcPr>
          <w:p w14:paraId="4F40A505" w14:textId="77777777" w:rsidR="00872133" w:rsidRPr="00B06F7A" w:rsidRDefault="00872133" w:rsidP="00071FDB">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7E079B49" w14:textId="77777777" w:rsidR="00872133" w:rsidRPr="00B06F7A" w:rsidRDefault="00872133" w:rsidP="00071FDB">
            <w:pPr>
              <w:pStyle w:val="TAL"/>
            </w:pPr>
            <w:r>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4DD43FF" w14:textId="77777777" w:rsidR="00872133" w:rsidRPr="00872133" w:rsidRDefault="00872133" w:rsidP="00071FDB">
            <w:pPr>
              <w:pStyle w:val="TAL"/>
            </w:pPr>
            <w:r w:rsidRPr="00872133">
              <w:t>Disaster Roaming Indicator (see 3GPP TS 23.502 [3]).</w:t>
            </w:r>
          </w:p>
          <w:p w14:paraId="37864682" w14:textId="77777777" w:rsidR="00872133" w:rsidRPr="00872133" w:rsidRDefault="00872133" w:rsidP="00071FDB">
            <w:pPr>
              <w:pStyle w:val="TAL"/>
            </w:pPr>
            <w:r w:rsidRPr="00872133">
              <w:t>When present, this IE shall be set as follows:</w:t>
            </w:r>
          </w:p>
          <w:p w14:paraId="354BBDE6" w14:textId="77777777" w:rsidR="00872133" w:rsidRPr="003B2883" w:rsidRDefault="00872133" w:rsidP="00872133">
            <w:pPr>
              <w:pStyle w:val="TAL"/>
            </w:pPr>
            <w:r w:rsidRPr="003B2883">
              <w:t>-</w:t>
            </w:r>
            <w:r w:rsidRPr="003B2883">
              <w:tab/>
              <w:t xml:space="preserve">true: </w:t>
            </w:r>
            <w:r>
              <w:t>Disaster Roaming service is applied</w:t>
            </w:r>
            <w:r w:rsidRPr="003B2883">
              <w:t>;</w:t>
            </w:r>
          </w:p>
          <w:p w14:paraId="35C0DDC6" w14:textId="77777777" w:rsidR="00872133" w:rsidRPr="00B06F7A" w:rsidRDefault="00872133" w:rsidP="00872133">
            <w:pPr>
              <w:pStyle w:val="TAL"/>
            </w:pPr>
            <w:r w:rsidRPr="003B2883">
              <w:t>-</w:t>
            </w:r>
            <w:r w:rsidRPr="003B2883">
              <w:tab/>
              <w:t>false</w:t>
            </w:r>
            <w:r>
              <w:t xml:space="preserve"> </w:t>
            </w:r>
            <w:r w:rsidRPr="003B2883">
              <w:t xml:space="preserve">(default): </w:t>
            </w:r>
            <w:r>
              <w:t>Disaster Roaming service is not applied</w:t>
            </w:r>
            <w:r w:rsidRPr="003B2883">
              <w:t>.</w:t>
            </w:r>
          </w:p>
        </w:tc>
      </w:tr>
      <w:tr w:rsidR="00377BD7" w:rsidRPr="00B06F7A" w14:paraId="26488815" w14:textId="77777777" w:rsidTr="00377BD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F3A54A1" w14:textId="77777777" w:rsidR="00377BD7" w:rsidRPr="00B06F7A" w:rsidRDefault="00377BD7" w:rsidP="00071FDB">
            <w:pPr>
              <w:pStyle w:val="TAL"/>
            </w:pPr>
            <w:r w:rsidRPr="00B06F7A">
              <w:t>shared-data-ids</w:t>
            </w:r>
          </w:p>
        </w:tc>
        <w:tc>
          <w:tcPr>
            <w:tcW w:w="871" w:type="pct"/>
            <w:tcBorders>
              <w:top w:val="single" w:sz="4" w:space="0" w:color="auto"/>
              <w:left w:val="single" w:sz="6" w:space="0" w:color="000000"/>
              <w:bottom w:val="single" w:sz="6" w:space="0" w:color="000000"/>
              <w:right w:val="single" w:sz="6" w:space="0" w:color="000000"/>
            </w:tcBorders>
          </w:tcPr>
          <w:p w14:paraId="4BCD5065" w14:textId="77777777" w:rsidR="00377BD7" w:rsidRPr="00B06F7A" w:rsidRDefault="00377BD7" w:rsidP="00071FDB">
            <w:pPr>
              <w:pStyle w:val="TAL"/>
            </w:pPr>
            <w:r w:rsidRPr="00B06F7A">
              <w:t>array(SharedDataId)</w:t>
            </w:r>
          </w:p>
        </w:tc>
        <w:tc>
          <w:tcPr>
            <w:tcW w:w="145" w:type="pct"/>
            <w:tcBorders>
              <w:top w:val="single" w:sz="4" w:space="0" w:color="auto"/>
              <w:left w:val="single" w:sz="6" w:space="0" w:color="000000"/>
              <w:bottom w:val="single" w:sz="6" w:space="0" w:color="000000"/>
              <w:right w:val="single" w:sz="6" w:space="0" w:color="000000"/>
            </w:tcBorders>
          </w:tcPr>
          <w:p w14:paraId="1E921D77" w14:textId="77777777" w:rsidR="00377BD7" w:rsidRPr="00B06F7A" w:rsidRDefault="00377BD7" w:rsidP="00071FDB">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668131D9" w14:textId="77777777" w:rsidR="00377BD7" w:rsidRPr="00B06F7A" w:rsidRDefault="00377BD7" w:rsidP="00071FDB">
            <w:pPr>
              <w:pStyle w:val="TAL"/>
            </w:pPr>
            <w:r>
              <w:t>0</w:t>
            </w:r>
            <w:r w:rsidRPr="00B06F7A">
              <w:t>..N</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56246F3" w14:textId="77777777" w:rsidR="00377BD7" w:rsidRPr="00B06F7A" w:rsidRDefault="00377BD7" w:rsidP="00071FDB">
            <w:pPr>
              <w:pStyle w:val="TAL"/>
            </w:pPr>
            <w:r>
              <w:t>Shared Data IDs identifying shared AccessAndMobilitySubscriptionData that are already available at the NF consumer</w:t>
            </w:r>
            <w:r w:rsidRPr="00B06F7A">
              <w:t>.</w:t>
            </w:r>
            <w:r>
              <w:t xml:space="preserve"> An empty array indicates that no shared data are available at the NF consumer. In this case the UDM may include all shared data identified by IDs conveyed in the GET response. </w:t>
            </w:r>
            <w:r>
              <w:br/>
              <w:t>If this query parameter is absent, shared data shall not be conveyed in the GET response.</w:t>
            </w:r>
          </w:p>
        </w:tc>
      </w:tr>
    </w:tbl>
    <w:p w14:paraId="5D7C1E91" w14:textId="77777777" w:rsidR="005B7866" w:rsidRPr="00B06F7A" w:rsidRDefault="005B7866" w:rsidP="005B7866"/>
    <w:p w14:paraId="7DAD7F28" w14:textId="281C9031" w:rsidR="005B7866" w:rsidRPr="00B06F7A" w:rsidRDefault="005B7866" w:rsidP="005B7866">
      <w:r w:rsidRPr="00B06F7A">
        <w:t xml:space="preserve">If "plmn-id" is included, UDM shall return the Access and Mobility Data for the SUPI associated to the PLMN </w:t>
      </w:r>
      <w:r w:rsidR="00A5533A">
        <w:t xml:space="preserve">or SNPN </w:t>
      </w:r>
      <w:r w:rsidRPr="00B06F7A">
        <w:t>identified by "plmn-id".</w:t>
      </w:r>
    </w:p>
    <w:p w14:paraId="03F4239C" w14:textId="77777777" w:rsidR="005B7866" w:rsidRPr="00B06F7A" w:rsidRDefault="005B7866" w:rsidP="005B7866">
      <w:r w:rsidRPr="00B06F7A">
        <w:t>If "plmn-id" is not included, UDM shall return the Access and Mobility Data for the SUPI associated to the HPLMN.</w:t>
      </w:r>
    </w:p>
    <w:p w14:paraId="4806D7BC" w14:textId="77777777" w:rsidR="005B7866" w:rsidRPr="00B06F7A" w:rsidRDefault="005B7866" w:rsidP="005B7866">
      <w:r w:rsidRPr="00B06F7A">
        <w:t>This method shall support the request data structures specified in table 6.1.3.5.3.1-2 and the response data structures and response codes specified in table 6.1.3.5.3.1-3.</w:t>
      </w:r>
    </w:p>
    <w:p w14:paraId="498F2CC0" w14:textId="77777777" w:rsidR="005B7866" w:rsidRPr="00B06F7A" w:rsidRDefault="005B7866" w:rsidP="005B7866">
      <w:pPr>
        <w:pStyle w:val="TH"/>
      </w:pPr>
      <w:r w:rsidRPr="00B06F7A">
        <w:t>Table 6.1.3.5.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1EAB8C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4B49958"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F6B8568"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AE9C8B7"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C5D78B" w14:textId="77777777" w:rsidR="005B7866" w:rsidRPr="00B06F7A" w:rsidRDefault="005B7866" w:rsidP="007F1FAF">
            <w:pPr>
              <w:pStyle w:val="TAH"/>
            </w:pPr>
            <w:r w:rsidRPr="00B06F7A">
              <w:t>Description</w:t>
            </w:r>
          </w:p>
        </w:tc>
      </w:tr>
      <w:tr w:rsidR="005B7866" w:rsidRPr="00B06F7A" w14:paraId="4DBFBF7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4BF767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031B59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E0F1D77"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EA5B5D" w14:textId="77777777" w:rsidR="005B7866" w:rsidRPr="00B06F7A" w:rsidRDefault="005B7866" w:rsidP="007F1FAF">
            <w:pPr>
              <w:pStyle w:val="TAL"/>
            </w:pPr>
          </w:p>
        </w:tc>
      </w:tr>
    </w:tbl>
    <w:p w14:paraId="50206F40" w14:textId="77777777" w:rsidR="005B7866" w:rsidRPr="00B06F7A" w:rsidRDefault="005B7866" w:rsidP="005B7866"/>
    <w:p w14:paraId="0758C73D" w14:textId="77777777" w:rsidR="005B7866" w:rsidRPr="00B06F7A" w:rsidRDefault="005B7866" w:rsidP="005B7866">
      <w:pPr>
        <w:pStyle w:val="TH"/>
      </w:pPr>
      <w:r w:rsidRPr="00B06F7A">
        <w:t>Table 6.1.3.5.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6DBAE2A2"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3E03298"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B01DD56"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119530A5"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377DBEC" w14:textId="77777777" w:rsidR="005B7866" w:rsidRPr="00B06F7A" w:rsidRDefault="005B7866" w:rsidP="007F1FAF">
            <w:pPr>
              <w:pStyle w:val="TAH"/>
            </w:pPr>
            <w:r w:rsidRPr="00B06F7A">
              <w:t>Response</w:t>
            </w:r>
          </w:p>
          <w:p w14:paraId="483CA621"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59BE1F12" w14:textId="77777777" w:rsidR="005B7866" w:rsidRPr="00B06F7A" w:rsidRDefault="005B7866" w:rsidP="007F1FAF">
            <w:pPr>
              <w:pStyle w:val="TAH"/>
            </w:pPr>
            <w:r w:rsidRPr="00B06F7A">
              <w:t>Description</w:t>
            </w:r>
          </w:p>
        </w:tc>
      </w:tr>
      <w:tr w:rsidR="005B7866" w:rsidRPr="00B06F7A" w14:paraId="4B6AD7C8"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5954CAD" w14:textId="77777777" w:rsidR="005B7866" w:rsidRPr="00B06F7A" w:rsidRDefault="005B7866" w:rsidP="007F1FAF">
            <w:pPr>
              <w:pStyle w:val="TAL"/>
            </w:pPr>
            <w:r w:rsidRPr="00B06F7A">
              <w:t>AccessAndMobilitySubscriptionData</w:t>
            </w:r>
          </w:p>
        </w:tc>
        <w:tc>
          <w:tcPr>
            <w:tcW w:w="221" w:type="pct"/>
            <w:tcBorders>
              <w:top w:val="single" w:sz="4" w:space="0" w:color="auto"/>
              <w:left w:val="single" w:sz="6" w:space="0" w:color="000000"/>
              <w:bottom w:val="single" w:sz="6" w:space="0" w:color="000000"/>
              <w:right w:val="single" w:sz="6" w:space="0" w:color="000000"/>
            </w:tcBorders>
          </w:tcPr>
          <w:p w14:paraId="3BAB4B03"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3569747A"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29A6439D"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A7CA8F6" w14:textId="77777777" w:rsidR="005B7866" w:rsidRPr="00B06F7A" w:rsidRDefault="005B7866" w:rsidP="007F1FAF">
            <w:pPr>
              <w:pStyle w:val="TAL"/>
            </w:pPr>
            <w:r w:rsidRPr="00B06F7A">
              <w:t>Upon success, a response body containing the Access and Mobility Subscription Data shall be returned.</w:t>
            </w:r>
          </w:p>
        </w:tc>
      </w:tr>
      <w:tr w:rsidR="005B7866" w:rsidRPr="00B06F7A" w14:paraId="476626E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CE4FB81"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57917AA0"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31A2226"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C9CAD00"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1A59E63" w14:textId="77777777" w:rsidR="005B7866" w:rsidRPr="00B06F7A" w:rsidRDefault="005B7866" w:rsidP="007F1FAF">
            <w:pPr>
              <w:pStyle w:val="TAL"/>
            </w:pPr>
            <w:r w:rsidRPr="00B06F7A">
              <w:t>The "cause" attribute may be used to indicate one of the following application errors:</w:t>
            </w:r>
          </w:p>
          <w:p w14:paraId="09BA0E17" w14:textId="77777777" w:rsidR="005B7866" w:rsidRPr="00B06F7A" w:rsidRDefault="005B7866" w:rsidP="007F1FAF">
            <w:pPr>
              <w:pStyle w:val="TAL"/>
            </w:pPr>
            <w:r w:rsidRPr="00B06F7A">
              <w:t>- USER_NOT_FOUND</w:t>
            </w:r>
          </w:p>
          <w:p w14:paraId="41BB3ED4" w14:textId="77777777" w:rsidR="005B7866" w:rsidRPr="00B06F7A" w:rsidRDefault="005B7866" w:rsidP="007F1FAF">
            <w:pPr>
              <w:pStyle w:val="TAL"/>
            </w:pPr>
            <w:r w:rsidRPr="00B06F7A">
              <w:t>- DATA_NOT_FOUND</w:t>
            </w:r>
          </w:p>
        </w:tc>
      </w:tr>
      <w:tr w:rsidR="00541AB6" w:rsidRPr="00B06F7A" w14:paraId="310D702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71A812A" w14:textId="68FFF5F7" w:rsidR="00541AB6" w:rsidRPr="00B06F7A" w:rsidRDefault="00541AB6" w:rsidP="00541AB6">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7EDA12BB" w14:textId="3E8BE3F7" w:rsidR="00541AB6" w:rsidRPr="00B06F7A" w:rsidRDefault="00541AB6" w:rsidP="00541AB6">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F0D850D" w14:textId="17B54F67" w:rsidR="00541AB6" w:rsidRPr="00B06F7A" w:rsidRDefault="00541AB6" w:rsidP="00541AB6">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4B5F39B" w14:textId="21B3DFA3" w:rsidR="00541AB6" w:rsidRPr="00B06F7A" w:rsidRDefault="00541AB6" w:rsidP="00541AB6">
            <w:pPr>
              <w:pStyle w:val="TAL"/>
            </w:pPr>
            <w:r w:rsidRPr="00B06F7A">
              <w:t>40</w:t>
            </w:r>
            <w:r>
              <w:t>3 Forbidden</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C97330E" w14:textId="77777777" w:rsidR="00541AB6" w:rsidRDefault="00541AB6" w:rsidP="00541AB6">
            <w:pPr>
              <w:pStyle w:val="TAL"/>
            </w:pPr>
            <w:r>
              <w:t>The "cause" attribute may be used to indicate one of the following application errors:</w:t>
            </w:r>
          </w:p>
          <w:p w14:paraId="234F3769" w14:textId="1F8E5477" w:rsidR="00541AB6" w:rsidRPr="00B06F7A" w:rsidRDefault="00541AB6" w:rsidP="00541AB6">
            <w:pPr>
              <w:pStyle w:val="TAL"/>
            </w:pPr>
            <w:r>
              <w:t>- REAUTHENTICATION_REQUIRED</w:t>
            </w:r>
          </w:p>
        </w:tc>
      </w:tr>
      <w:tr w:rsidR="00541AB6" w:rsidRPr="00B06F7A" w14:paraId="360F56D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4EE53BD" w14:textId="39515958" w:rsidR="00541AB6" w:rsidRPr="00B06F7A" w:rsidRDefault="00541AB6" w:rsidP="00541AB6">
            <w:pPr>
              <w:pStyle w:val="TAN"/>
            </w:pPr>
            <w:r w:rsidRPr="00B06F7A">
              <w:t>NOTE:</w:t>
            </w:r>
            <w:r w:rsidRPr="00B06F7A">
              <w:tab/>
              <w:t>In addition</w:t>
            </w:r>
            <w:r>
              <w:t>,</w:t>
            </w:r>
            <w:r w:rsidRPr="00B06F7A">
              <w:t xml:space="preserve"> common data structures as listed in table 5.2.7.1-1 of 3GPP TS 29.500 [4] are supported.</w:t>
            </w:r>
          </w:p>
        </w:tc>
      </w:tr>
    </w:tbl>
    <w:p w14:paraId="0584815B" w14:textId="77777777" w:rsidR="005B7866" w:rsidRPr="00B06F7A" w:rsidRDefault="005B7866" w:rsidP="005B7866"/>
    <w:p w14:paraId="47633974" w14:textId="77777777" w:rsidR="005B7866" w:rsidRPr="00B06F7A" w:rsidRDefault="005B7866" w:rsidP="005B7866">
      <w:pPr>
        <w:pStyle w:val="TH"/>
      </w:pPr>
      <w:r w:rsidRPr="00B06F7A">
        <w:t>Table 6.1.3.5.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BF6ACE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9FF63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B5D5C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D8054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4FF6B2"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B7EC71" w14:textId="77777777" w:rsidR="005B7866" w:rsidRPr="00B06F7A" w:rsidRDefault="005B7866" w:rsidP="007F1FAF">
            <w:pPr>
              <w:pStyle w:val="TAH"/>
            </w:pPr>
            <w:r w:rsidRPr="00B06F7A">
              <w:t>Description</w:t>
            </w:r>
          </w:p>
        </w:tc>
      </w:tr>
      <w:tr w:rsidR="005B7866" w:rsidRPr="00B06F7A" w14:paraId="7148C1F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53EB84"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7B7EF95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131AA3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95C182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17B35C" w14:textId="5564A532" w:rsidR="005B7866" w:rsidRPr="00B06F7A" w:rsidRDefault="005B7866" w:rsidP="007F1FAF">
            <w:pPr>
              <w:pStyle w:val="TAL"/>
            </w:pPr>
            <w:r w:rsidRPr="00B06F7A">
              <w:t>Validator for conditional requests, as described in</w:t>
            </w:r>
            <w:r w:rsidR="00F86A4F">
              <w:t xml:space="preserve"> IETF RFC 9110 [50]</w:t>
            </w:r>
            <w:r w:rsidRPr="00B06F7A">
              <w:t xml:space="preserve">, clause </w:t>
            </w:r>
            <w:r w:rsidR="00E93833">
              <w:t>1</w:t>
            </w:r>
            <w:r w:rsidRPr="00B06F7A">
              <w:t>3.</w:t>
            </w:r>
            <w:r w:rsidR="00E93833">
              <w:t>1.</w:t>
            </w:r>
            <w:r w:rsidRPr="00B06F7A">
              <w:t>2</w:t>
            </w:r>
          </w:p>
        </w:tc>
      </w:tr>
      <w:tr w:rsidR="005B7866" w:rsidRPr="00B06F7A" w14:paraId="19EFF85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F44F526"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637D681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D0EA6B9"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61EF0C9"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07FFE0" w14:textId="1AB34F94" w:rsidR="005B7866" w:rsidRPr="00B06F7A" w:rsidRDefault="005B7866" w:rsidP="007F1FAF">
            <w:pPr>
              <w:pStyle w:val="TAL"/>
              <w:rPr>
                <w:rFonts w:cs="Arial"/>
                <w:szCs w:val="18"/>
              </w:rPr>
            </w:pPr>
            <w:r w:rsidRPr="00B06F7A">
              <w:rPr>
                <w:rFonts w:cs="Arial"/>
                <w:szCs w:val="18"/>
              </w:rPr>
              <w:t>Validator for conditional requests, as described in</w:t>
            </w:r>
            <w:r w:rsidR="00F86A4F">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2616CB6B" w14:textId="77777777" w:rsidR="005B7866" w:rsidRPr="00B06F7A" w:rsidRDefault="005B7866" w:rsidP="005B7866"/>
    <w:p w14:paraId="538688FC" w14:textId="77777777" w:rsidR="005B7866" w:rsidRPr="00B06F7A" w:rsidRDefault="005B7866" w:rsidP="005B7866">
      <w:pPr>
        <w:pStyle w:val="TH"/>
      </w:pPr>
      <w:r w:rsidRPr="00B06F7A">
        <w:t>Table 6.1.3.5.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D77504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41FF7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F262DA"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C73151"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BBCE64"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E97D43" w14:textId="77777777" w:rsidR="005B7866" w:rsidRPr="00B06F7A" w:rsidRDefault="005B7866" w:rsidP="007F1FAF">
            <w:pPr>
              <w:pStyle w:val="TAH"/>
            </w:pPr>
            <w:r w:rsidRPr="00B06F7A">
              <w:t>Description</w:t>
            </w:r>
          </w:p>
        </w:tc>
      </w:tr>
      <w:tr w:rsidR="005B7866" w:rsidRPr="00B06F7A" w14:paraId="7267B81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4E8A16"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3114118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9F085CF"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B4A5162"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D20E7C0" w14:textId="06531A8E" w:rsidR="005B7866" w:rsidRPr="00B06F7A" w:rsidRDefault="005B7866" w:rsidP="007F1FAF">
            <w:pPr>
              <w:pStyle w:val="TAL"/>
            </w:pPr>
            <w:r w:rsidRPr="00B06F7A">
              <w:t>Cache-Control containing max-age, as described in</w:t>
            </w:r>
            <w:r w:rsidR="00F86A4F">
              <w:t xml:space="preserve"> IETF RFC 9111 [26]</w:t>
            </w:r>
            <w:r w:rsidRPr="00B06F7A">
              <w:t>, clause 5.2</w:t>
            </w:r>
          </w:p>
        </w:tc>
      </w:tr>
      <w:tr w:rsidR="005B7866" w:rsidRPr="00B06F7A" w14:paraId="172DEF9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00D662E"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6D15ABE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36FC74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23CE86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5AC89C4" w14:textId="2818A5AC" w:rsidR="005B7866" w:rsidRPr="00B06F7A" w:rsidRDefault="005B7866" w:rsidP="007F1FAF">
            <w:pPr>
              <w:pStyle w:val="TAL"/>
              <w:rPr>
                <w:rFonts w:cs="Arial"/>
                <w:szCs w:val="18"/>
              </w:rPr>
            </w:pPr>
            <w:r w:rsidRPr="00B06F7A">
              <w:rPr>
                <w:rFonts w:cs="Arial"/>
                <w:szCs w:val="18"/>
              </w:rPr>
              <w:t>Entity Tag, containing a strong validator,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42CBE98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84CF6A0"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1B9E4D9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31452AF"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DB4C47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E1C83E" w14:textId="549892D2" w:rsidR="005B7866" w:rsidRPr="00B06F7A" w:rsidRDefault="005B7866" w:rsidP="007F1FAF">
            <w:pPr>
              <w:pStyle w:val="TAL"/>
              <w:rPr>
                <w:rFonts w:cs="Arial"/>
                <w:szCs w:val="18"/>
              </w:rPr>
            </w:pPr>
            <w:r w:rsidRPr="00B06F7A">
              <w:rPr>
                <w:rFonts w:cs="Arial"/>
                <w:szCs w:val="18"/>
              </w:rPr>
              <w:t>Timestamp for last modification of the resource,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23CA0B27" w14:textId="77777777" w:rsidR="005B7866" w:rsidRPr="00B06F7A" w:rsidRDefault="005B7866" w:rsidP="005B7866"/>
    <w:p w14:paraId="191A925D" w14:textId="77777777" w:rsidR="005B7866" w:rsidRPr="00B06F7A" w:rsidRDefault="005B7866" w:rsidP="005B7866"/>
    <w:p w14:paraId="2B6DC04B" w14:textId="77777777" w:rsidR="005B7866" w:rsidRPr="00B06F7A" w:rsidRDefault="005B7866" w:rsidP="00C05182">
      <w:pPr>
        <w:pStyle w:val="Heading5"/>
      </w:pPr>
      <w:bookmarkStart w:id="1537" w:name="_Toc36457084"/>
      <w:bookmarkStart w:id="1538" w:name="_Toc45027968"/>
      <w:bookmarkStart w:id="1539" w:name="_Toc45028803"/>
      <w:bookmarkStart w:id="1540" w:name="_Toc67681562"/>
      <w:bookmarkStart w:id="1541" w:name="_Toc177476537"/>
      <w:bookmarkStart w:id="1542" w:name="_Toc11338496"/>
      <w:bookmarkStart w:id="1543" w:name="_Toc27585128"/>
      <w:r w:rsidRPr="00B06F7A">
        <w:t>6.1.3.5.4</w:t>
      </w:r>
      <w:r w:rsidRPr="00B06F7A">
        <w:tab/>
        <w:t>Resource Custom Operations</w:t>
      </w:r>
      <w:bookmarkEnd w:id="1537"/>
      <w:bookmarkEnd w:id="1538"/>
      <w:bookmarkEnd w:id="1539"/>
      <w:bookmarkEnd w:id="1540"/>
      <w:bookmarkEnd w:id="1541"/>
    </w:p>
    <w:p w14:paraId="2C76D42A" w14:textId="77777777" w:rsidR="005B7866" w:rsidRPr="00B06F7A" w:rsidRDefault="005B7866" w:rsidP="00903631">
      <w:pPr>
        <w:pStyle w:val="H6"/>
      </w:pPr>
      <w:bookmarkStart w:id="1544" w:name="_Toc36457085"/>
      <w:bookmarkStart w:id="1545" w:name="_Toc45027969"/>
      <w:bookmarkStart w:id="1546" w:name="_Toc45028804"/>
      <w:bookmarkStart w:id="1547" w:name="_Toc67681563"/>
      <w:r w:rsidRPr="00B06F7A">
        <w:t>6.1.3.5.4.1</w:t>
      </w:r>
      <w:r w:rsidRPr="00B06F7A">
        <w:tab/>
        <w:t>Overview</w:t>
      </w:r>
      <w:bookmarkEnd w:id="1544"/>
      <w:bookmarkEnd w:id="1545"/>
      <w:bookmarkEnd w:id="1546"/>
      <w:bookmarkEnd w:id="1547"/>
    </w:p>
    <w:p w14:paraId="65B61DB5" w14:textId="77777777" w:rsidR="005B7866" w:rsidRPr="00B06F7A" w:rsidRDefault="005B7866" w:rsidP="005B7866">
      <w:pPr>
        <w:pStyle w:val="TH"/>
      </w:pPr>
      <w:r w:rsidRPr="00B06F7A">
        <w:t>Table 6.1.3.5.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B06F7A" w14:paraId="1874A35F"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169E896A" w14:textId="77777777" w:rsidR="005B7866" w:rsidRPr="00B06F7A" w:rsidRDefault="005B7866" w:rsidP="007F1FAF">
            <w:pPr>
              <w:pStyle w:val="TAH"/>
            </w:pPr>
            <w:r w:rsidRPr="00B06F7A">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0A671F" w14:textId="77777777" w:rsidR="005B7866" w:rsidRPr="00B06F7A" w:rsidRDefault="005B7866" w:rsidP="007F1FAF">
            <w:pPr>
              <w:pStyle w:val="TAH"/>
            </w:pPr>
            <w:r w:rsidRPr="00B06F7A">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22F245" w14:textId="77777777" w:rsidR="005B7866" w:rsidRPr="00B06F7A" w:rsidRDefault="005B7866" w:rsidP="007F1FAF">
            <w:pPr>
              <w:pStyle w:val="TAH"/>
            </w:pPr>
            <w:r w:rsidRPr="00B06F7A">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B50B06" w14:textId="77777777" w:rsidR="005B7866" w:rsidRPr="00B06F7A" w:rsidRDefault="005B7866" w:rsidP="007F1FAF">
            <w:pPr>
              <w:pStyle w:val="TAH"/>
            </w:pPr>
            <w:r w:rsidRPr="00B06F7A">
              <w:t>Description</w:t>
            </w:r>
          </w:p>
        </w:tc>
      </w:tr>
      <w:tr w:rsidR="005B7866" w:rsidRPr="00B06F7A" w14:paraId="7CB8084E"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tcPr>
          <w:p w14:paraId="4DAC4435" w14:textId="77777777" w:rsidR="005B7866" w:rsidRPr="00B06F7A" w:rsidRDefault="005B7866" w:rsidP="007F1FAF">
            <w:pPr>
              <w:pStyle w:val="TAL"/>
            </w:pPr>
            <w:r w:rsidRPr="00B06F7A">
              <w:t>update-sor</w:t>
            </w:r>
          </w:p>
        </w:tc>
        <w:tc>
          <w:tcPr>
            <w:tcW w:w="1352" w:type="pct"/>
            <w:tcBorders>
              <w:top w:val="single" w:sz="4" w:space="0" w:color="auto"/>
              <w:left w:val="single" w:sz="4" w:space="0" w:color="auto"/>
              <w:bottom w:val="single" w:sz="4" w:space="0" w:color="auto"/>
              <w:right w:val="single" w:sz="4" w:space="0" w:color="auto"/>
            </w:tcBorders>
            <w:hideMark/>
          </w:tcPr>
          <w:p w14:paraId="64C19725" w14:textId="77777777" w:rsidR="005B7866" w:rsidRPr="00B06F7A" w:rsidRDefault="005B7866" w:rsidP="007F1FAF">
            <w:pPr>
              <w:pStyle w:val="TAL"/>
            </w:pPr>
            <w:r w:rsidRPr="00B06F7A">
              <w:t>/{supi}/am-data/update-sor</w:t>
            </w:r>
          </w:p>
        </w:tc>
        <w:tc>
          <w:tcPr>
            <w:tcW w:w="704" w:type="pct"/>
            <w:tcBorders>
              <w:top w:val="single" w:sz="4" w:space="0" w:color="auto"/>
              <w:left w:val="single" w:sz="4" w:space="0" w:color="auto"/>
              <w:bottom w:val="single" w:sz="4" w:space="0" w:color="auto"/>
              <w:right w:val="single" w:sz="4" w:space="0" w:color="auto"/>
            </w:tcBorders>
            <w:hideMark/>
          </w:tcPr>
          <w:p w14:paraId="71D043E0" w14:textId="77777777" w:rsidR="005B7866" w:rsidRPr="00B06F7A" w:rsidRDefault="005B7866" w:rsidP="007F1FAF">
            <w:pPr>
              <w:pStyle w:val="TAL"/>
            </w:pPr>
            <w:r w:rsidRPr="00B06F7A">
              <w:t>POST</w:t>
            </w:r>
          </w:p>
        </w:tc>
        <w:tc>
          <w:tcPr>
            <w:tcW w:w="1592" w:type="pct"/>
            <w:tcBorders>
              <w:top w:val="single" w:sz="4" w:space="0" w:color="auto"/>
              <w:left w:val="single" w:sz="4" w:space="0" w:color="auto"/>
              <w:bottom w:val="single" w:sz="4" w:space="0" w:color="auto"/>
              <w:right w:val="single" w:sz="4" w:space="0" w:color="auto"/>
            </w:tcBorders>
            <w:hideMark/>
          </w:tcPr>
          <w:p w14:paraId="5DC8D59E" w14:textId="77777777" w:rsidR="005B7866" w:rsidRPr="00B06F7A" w:rsidRDefault="005B7866" w:rsidP="007F1FAF">
            <w:pPr>
              <w:pStyle w:val="TAL"/>
            </w:pPr>
            <w:r w:rsidRPr="00B06F7A">
              <w:t>Trigger the update of Steering of Roaming information at the UE</w:t>
            </w:r>
          </w:p>
        </w:tc>
      </w:tr>
    </w:tbl>
    <w:p w14:paraId="3B23867B" w14:textId="77777777" w:rsidR="005B7866" w:rsidRPr="00B06F7A" w:rsidRDefault="005B7866" w:rsidP="005B7866">
      <w:bookmarkStart w:id="1548" w:name="_Toc36457086"/>
    </w:p>
    <w:p w14:paraId="5CEAF71F" w14:textId="77777777" w:rsidR="005B7866" w:rsidRPr="00B06F7A" w:rsidRDefault="005B7866" w:rsidP="00903631">
      <w:pPr>
        <w:pStyle w:val="H6"/>
      </w:pPr>
      <w:bookmarkStart w:id="1549" w:name="_Toc45027970"/>
      <w:bookmarkStart w:id="1550" w:name="_Toc45028805"/>
      <w:bookmarkStart w:id="1551" w:name="_Toc67681564"/>
      <w:r w:rsidRPr="00B06F7A">
        <w:t>6.1.3.5.4.2</w:t>
      </w:r>
      <w:r w:rsidRPr="00B06F7A">
        <w:tab/>
        <w:t>Operation: update-sor</w:t>
      </w:r>
      <w:bookmarkEnd w:id="1548"/>
      <w:bookmarkEnd w:id="1549"/>
      <w:bookmarkEnd w:id="1550"/>
      <w:bookmarkEnd w:id="1551"/>
    </w:p>
    <w:p w14:paraId="3D174351" w14:textId="77777777" w:rsidR="005B7866" w:rsidRPr="00B06F7A" w:rsidRDefault="005B7866" w:rsidP="00B632BD">
      <w:pPr>
        <w:pStyle w:val="H6"/>
      </w:pPr>
      <w:bookmarkStart w:id="1552" w:name="_Toc36457087"/>
      <w:bookmarkStart w:id="1553" w:name="_Toc45027971"/>
      <w:bookmarkStart w:id="1554" w:name="_Toc45028806"/>
      <w:bookmarkStart w:id="1555" w:name="_Toc67681565"/>
      <w:r w:rsidRPr="00B06F7A">
        <w:t>6.1.3.5.4.2.1</w:t>
      </w:r>
      <w:r w:rsidRPr="00B06F7A">
        <w:tab/>
        <w:t>Description</w:t>
      </w:r>
      <w:bookmarkEnd w:id="1552"/>
      <w:bookmarkEnd w:id="1553"/>
      <w:bookmarkEnd w:id="1554"/>
      <w:bookmarkEnd w:id="1555"/>
    </w:p>
    <w:p w14:paraId="407E5936" w14:textId="77777777" w:rsidR="005B7866" w:rsidRPr="00B06F7A" w:rsidRDefault="005B7866" w:rsidP="005B7866">
      <w:r w:rsidRPr="00B06F7A">
        <w:t>When a UE performs initial registration or emergency registration at an AMF (which already has AccessAndMobilitySubscriptionData stored) within a VPLMN, and the sorUpdateIndicatorList is present in AccessAndMobilitySubscriptionData and contains the corresponding registration type, the AMF shall make use of this operation to trigger the HPLMN to update steering of roaming information for the UE.</w:t>
      </w:r>
    </w:p>
    <w:p w14:paraId="4A313DD7" w14:textId="77777777" w:rsidR="005B7866" w:rsidRPr="00B06F7A" w:rsidRDefault="005B7866" w:rsidP="00B632BD">
      <w:pPr>
        <w:pStyle w:val="H6"/>
      </w:pPr>
      <w:bookmarkStart w:id="1556" w:name="_Toc36457088"/>
      <w:bookmarkStart w:id="1557" w:name="_Toc45027972"/>
      <w:bookmarkStart w:id="1558" w:name="_Toc45028807"/>
      <w:bookmarkStart w:id="1559" w:name="_Toc67681566"/>
      <w:r w:rsidRPr="00B06F7A">
        <w:t>6.1.3.5.4.2.2</w:t>
      </w:r>
      <w:r w:rsidRPr="00B06F7A">
        <w:tab/>
        <w:t>Operation Definition</w:t>
      </w:r>
      <w:bookmarkEnd w:id="1556"/>
      <w:bookmarkEnd w:id="1557"/>
      <w:bookmarkEnd w:id="1558"/>
      <w:bookmarkEnd w:id="1559"/>
    </w:p>
    <w:p w14:paraId="5E1E370C" w14:textId="77777777" w:rsidR="005B7866" w:rsidRPr="00B06F7A" w:rsidRDefault="005B7866" w:rsidP="005B7866">
      <w:r w:rsidRPr="00B06F7A">
        <w:t>This operation shall support the request data structures specified in table 6.1.3.5.4.2.2-1 and the response data structure and response codes specified in table 6.1.3.5.4.2.2-2.</w:t>
      </w:r>
    </w:p>
    <w:p w14:paraId="4832AE50" w14:textId="77777777" w:rsidR="005B7866" w:rsidRPr="00B06F7A" w:rsidRDefault="005B7866" w:rsidP="005B7866">
      <w:pPr>
        <w:pStyle w:val="TH"/>
      </w:pPr>
      <w:r w:rsidRPr="00B06F7A">
        <w:t>Table 6.1.3.5.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42E61D8"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B55FC91"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CC727C9"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F4E0D14"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058A7EA" w14:textId="77777777" w:rsidR="005B7866" w:rsidRPr="00B06F7A" w:rsidRDefault="005B7866" w:rsidP="007F1FAF">
            <w:pPr>
              <w:pStyle w:val="TAH"/>
            </w:pPr>
            <w:r w:rsidRPr="00B06F7A">
              <w:t>Description</w:t>
            </w:r>
          </w:p>
        </w:tc>
      </w:tr>
      <w:tr w:rsidR="005B7866" w:rsidRPr="00B06F7A" w14:paraId="790E909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26C9141" w14:textId="77777777" w:rsidR="005B7866" w:rsidRPr="00B06F7A" w:rsidRDefault="005B7866" w:rsidP="007F1FAF">
            <w:pPr>
              <w:pStyle w:val="TAL"/>
            </w:pPr>
            <w:r w:rsidRPr="00B06F7A">
              <w:t>SorUpdateInfo</w:t>
            </w:r>
          </w:p>
        </w:tc>
        <w:tc>
          <w:tcPr>
            <w:tcW w:w="425" w:type="dxa"/>
            <w:tcBorders>
              <w:top w:val="single" w:sz="4" w:space="0" w:color="auto"/>
              <w:left w:val="single" w:sz="6" w:space="0" w:color="000000"/>
              <w:bottom w:val="single" w:sz="6" w:space="0" w:color="000000"/>
              <w:right w:val="single" w:sz="6" w:space="0" w:color="000000"/>
            </w:tcBorders>
          </w:tcPr>
          <w:p w14:paraId="7A0D6784"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F492B49"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50E84EE" w14:textId="77777777" w:rsidR="005B7866" w:rsidRPr="00B06F7A" w:rsidRDefault="005B7866" w:rsidP="007F1FAF">
            <w:pPr>
              <w:pStyle w:val="TAL"/>
            </w:pPr>
            <w:r w:rsidRPr="00B06F7A">
              <w:t>Contains the ID of the VPLMN</w:t>
            </w:r>
          </w:p>
        </w:tc>
      </w:tr>
    </w:tbl>
    <w:p w14:paraId="3ECD49BE" w14:textId="77777777" w:rsidR="005B7866" w:rsidRPr="00B06F7A" w:rsidRDefault="005B7866" w:rsidP="005B7866"/>
    <w:p w14:paraId="6492DF0E" w14:textId="77777777" w:rsidR="005B7866" w:rsidRPr="00B06F7A" w:rsidRDefault="005B7866" w:rsidP="005B7866">
      <w:pPr>
        <w:pStyle w:val="TH"/>
      </w:pPr>
      <w:r w:rsidRPr="00B06F7A">
        <w:t>Table 6.1.3.5.4.2.2-2: Data structures supported by the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1"/>
        <w:gridCol w:w="10"/>
        <w:gridCol w:w="1227"/>
        <w:gridCol w:w="12"/>
        <w:gridCol w:w="1121"/>
        <w:gridCol w:w="5233"/>
        <w:gridCol w:w="10"/>
      </w:tblGrid>
      <w:tr w:rsidR="005B7866" w:rsidRPr="00B06F7A" w14:paraId="6DE715B9" w14:textId="77777777" w:rsidTr="007F1FAF">
        <w:trPr>
          <w:gridAfter w:val="1"/>
          <w:wAfter w:w="5" w:type="pct"/>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7183FE8A" w14:textId="77777777" w:rsidR="005B7866" w:rsidRPr="00B06F7A" w:rsidRDefault="005B7866" w:rsidP="007F1FAF">
            <w:pPr>
              <w:pStyle w:val="TAH"/>
            </w:pPr>
            <w:r w:rsidRPr="00B06F7A">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6FC8E7E5" w14:textId="77777777" w:rsidR="005B7866" w:rsidRPr="00B06F7A" w:rsidRDefault="005B7866" w:rsidP="007F1FAF">
            <w:pPr>
              <w:pStyle w:val="TAH"/>
            </w:pPr>
            <w:r w:rsidRPr="00B06F7A">
              <w:t>P</w:t>
            </w:r>
          </w:p>
        </w:tc>
        <w:tc>
          <w:tcPr>
            <w:tcW w:w="648" w:type="pct"/>
            <w:gridSpan w:val="3"/>
            <w:tcBorders>
              <w:top w:val="single" w:sz="4" w:space="0" w:color="auto"/>
              <w:left w:val="single" w:sz="4" w:space="0" w:color="auto"/>
              <w:bottom w:val="single" w:sz="4" w:space="0" w:color="auto"/>
              <w:right w:val="single" w:sz="4" w:space="0" w:color="auto"/>
            </w:tcBorders>
            <w:shd w:val="clear" w:color="auto" w:fill="C0C0C0"/>
          </w:tcPr>
          <w:p w14:paraId="09752E76"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F84187D" w14:textId="77777777" w:rsidR="005B7866" w:rsidRPr="00B06F7A" w:rsidRDefault="005B7866" w:rsidP="007F1FAF">
            <w:pPr>
              <w:pStyle w:val="TAH"/>
            </w:pPr>
            <w:r w:rsidRPr="00B06F7A">
              <w:t>Response</w:t>
            </w:r>
          </w:p>
          <w:p w14:paraId="39AC7962" w14:textId="77777777" w:rsidR="005B7866" w:rsidRPr="00B06F7A" w:rsidRDefault="005B7866" w:rsidP="007F1FAF">
            <w:pPr>
              <w:pStyle w:val="TAH"/>
            </w:pPr>
            <w:r w:rsidRPr="00B06F7A">
              <w:t>codes</w:t>
            </w:r>
          </w:p>
        </w:tc>
        <w:tc>
          <w:tcPr>
            <w:tcW w:w="2715" w:type="pct"/>
            <w:tcBorders>
              <w:top w:val="single" w:sz="4" w:space="0" w:color="auto"/>
              <w:left w:val="single" w:sz="4" w:space="0" w:color="auto"/>
              <w:bottom w:val="single" w:sz="4" w:space="0" w:color="auto"/>
              <w:right w:val="single" w:sz="4" w:space="0" w:color="auto"/>
            </w:tcBorders>
            <w:shd w:val="clear" w:color="auto" w:fill="C0C0C0"/>
          </w:tcPr>
          <w:p w14:paraId="28B975C0" w14:textId="77777777" w:rsidR="005B7866" w:rsidRPr="00B06F7A" w:rsidRDefault="005B7866" w:rsidP="007F1FAF">
            <w:pPr>
              <w:pStyle w:val="TAH"/>
            </w:pPr>
            <w:r w:rsidRPr="00B06F7A">
              <w:t>Description</w:t>
            </w:r>
          </w:p>
        </w:tc>
      </w:tr>
      <w:tr w:rsidR="005B7866" w:rsidRPr="00B06F7A" w14:paraId="4432E7F7" w14:textId="77777777" w:rsidTr="007F1FAF">
        <w:trPr>
          <w:gridAfter w:val="1"/>
          <w:wAfter w:w="5" w:type="pct"/>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55394547" w14:textId="77777777" w:rsidR="005B7866" w:rsidRPr="00B06F7A" w:rsidRDefault="005B7866" w:rsidP="007F1FAF">
            <w:pPr>
              <w:pStyle w:val="TAL"/>
            </w:pPr>
            <w:r w:rsidRPr="00B06F7A">
              <w:t>SorInfo</w:t>
            </w:r>
          </w:p>
        </w:tc>
        <w:tc>
          <w:tcPr>
            <w:tcW w:w="224" w:type="pct"/>
            <w:tcBorders>
              <w:top w:val="single" w:sz="4" w:space="0" w:color="auto"/>
              <w:left w:val="single" w:sz="6" w:space="0" w:color="000000"/>
              <w:bottom w:val="single" w:sz="6" w:space="0" w:color="000000"/>
              <w:right w:val="single" w:sz="6" w:space="0" w:color="000000"/>
            </w:tcBorders>
          </w:tcPr>
          <w:p w14:paraId="1123A45D" w14:textId="77777777" w:rsidR="005B7866" w:rsidRPr="00B06F7A" w:rsidRDefault="005B7866" w:rsidP="007F1FAF">
            <w:pPr>
              <w:pStyle w:val="TAC"/>
            </w:pPr>
            <w:r w:rsidRPr="00B06F7A">
              <w:t>M</w:t>
            </w:r>
          </w:p>
        </w:tc>
        <w:tc>
          <w:tcPr>
            <w:tcW w:w="648" w:type="pct"/>
            <w:gridSpan w:val="3"/>
            <w:tcBorders>
              <w:top w:val="single" w:sz="4" w:space="0" w:color="auto"/>
              <w:left w:val="single" w:sz="6" w:space="0" w:color="000000"/>
              <w:bottom w:val="single" w:sz="6" w:space="0" w:color="000000"/>
              <w:right w:val="single" w:sz="6" w:space="0" w:color="000000"/>
            </w:tcBorders>
          </w:tcPr>
          <w:p w14:paraId="1F654905"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0BAF185D" w14:textId="77777777" w:rsidR="005B7866" w:rsidRPr="00B06F7A" w:rsidRDefault="005B7866" w:rsidP="007F1FAF">
            <w:pPr>
              <w:pStyle w:val="TAL"/>
            </w:pPr>
            <w:r w:rsidRPr="00B06F7A">
              <w:t>200 OK</w:t>
            </w:r>
          </w:p>
        </w:tc>
        <w:tc>
          <w:tcPr>
            <w:tcW w:w="2715" w:type="pct"/>
            <w:tcBorders>
              <w:top w:val="single" w:sz="4" w:space="0" w:color="auto"/>
              <w:left w:val="single" w:sz="6" w:space="0" w:color="000000"/>
              <w:bottom w:val="single" w:sz="6" w:space="0" w:color="000000"/>
              <w:right w:val="single" w:sz="6" w:space="0" w:color="000000"/>
            </w:tcBorders>
            <w:shd w:val="clear" w:color="auto" w:fill="auto"/>
          </w:tcPr>
          <w:p w14:paraId="57466F91" w14:textId="77777777" w:rsidR="005B7866" w:rsidRPr="00B06F7A" w:rsidRDefault="005B7866" w:rsidP="007F1FAF">
            <w:pPr>
              <w:pStyle w:val="TAL"/>
            </w:pPr>
            <w:r w:rsidRPr="00B06F7A">
              <w:t>Upon success, a response body containing the updated Steering Of Roaming information shall be returned.</w:t>
            </w:r>
          </w:p>
        </w:tc>
      </w:tr>
      <w:tr w:rsidR="005B7866" w:rsidRPr="00B06F7A" w14:paraId="568DE325"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6FF9C3D9" w14:textId="77777777" w:rsidR="005B7866" w:rsidRPr="00B06F7A" w:rsidRDefault="005B7866" w:rsidP="007F1FAF">
            <w:pPr>
              <w:pStyle w:val="TAL"/>
            </w:pPr>
            <w:r w:rsidRPr="00B06F7A">
              <w:t>ProblemDetails</w:t>
            </w:r>
          </w:p>
        </w:tc>
        <w:tc>
          <w:tcPr>
            <w:tcW w:w="229" w:type="pct"/>
            <w:gridSpan w:val="2"/>
            <w:tcBorders>
              <w:top w:val="single" w:sz="4" w:space="0" w:color="auto"/>
              <w:left w:val="single" w:sz="6" w:space="0" w:color="000000"/>
              <w:bottom w:val="single" w:sz="6" w:space="0" w:color="000000"/>
              <w:right w:val="single" w:sz="6" w:space="0" w:color="000000"/>
            </w:tcBorders>
          </w:tcPr>
          <w:p w14:paraId="5BDB42DB" w14:textId="77777777" w:rsidR="005B7866" w:rsidRPr="00B06F7A" w:rsidRDefault="005B7866" w:rsidP="007F1FAF">
            <w:pPr>
              <w:pStyle w:val="TAC"/>
            </w:pPr>
            <w:r w:rsidRPr="00B06F7A">
              <w:t>O</w:t>
            </w:r>
          </w:p>
        </w:tc>
        <w:tc>
          <w:tcPr>
            <w:tcW w:w="637" w:type="pct"/>
            <w:tcBorders>
              <w:top w:val="single" w:sz="4" w:space="0" w:color="auto"/>
              <w:left w:val="single" w:sz="6" w:space="0" w:color="000000"/>
              <w:bottom w:val="single" w:sz="6" w:space="0" w:color="000000"/>
              <w:right w:val="single" w:sz="6" w:space="0" w:color="000000"/>
            </w:tcBorders>
          </w:tcPr>
          <w:p w14:paraId="05A0C279" w14:textId="77777777" w:rsidR="005B7866" w:rsidRPr="00B06F7A" w:rsidRDefault="005B7866" w:rsidP="007F1FAF">
            <w:pPr>
              <w:pStyle w:val="TAL"/>
            </w:pPr>
            <w:r w:rsidRPr="00B06F7A">
              <w:t>0..1</w:t>
            </w:r>
          </w:p>
        </w:tc>
        <w:tc>
          <w:tcPr>
            <w:tcW w:w="588" w:type="pct"/>
            <w:gridSpan w:val="2"/>
            <w:tcBorders>
              <w:top w:val="single" w:sz="4" w:space="0" w:color="auto"/>
              <w:left w:val="single" w:sz="6" w:space="0" w:color="000000"/>
              <w:bottom w:val="single" w:sz="6" w:space="0" w:color="000000"/>
              <w:right w:val="single" w:sz="6" w:space="0" w:color="000000"/>
            </w:tcBorders>
          </w:tcPr>
          <w:p w14:paraId="0351598D" w14:textId="77777777" w:rsidR="005B7866" w:rsidRPr="00B06F7A" w:rsidRDefault="005B7866" w:rsidP="007F1FAF">
            <w:pPr>
              <w:pStyle w:val="TAL"/>
            </w:pPr>
            <w:r w:rsidRPr="00B06F7A">
              <w:t>404 Not Found</w:t>
            </w:r>
          </w:p>
        </w:tc>
        <w:tc>
          <w:tcPr>
            <w:tcW w:w="2721" w:type="pct"/>
            <w:gridSpan w:val="2"/>
            <w:tcBorders>
              <w:top w:val="single" w:sz="4" w:space="0" w:color="auto"/>
              <w:left w:val="single" w:sz="6" w:space="0" w:color="000000"/>
              <w:bottom w:val="single" w:sz="6" w:space="0" w:color="000000"/>
              <w:right w:val="single" w:sz="6" w:space="0" w:color="000000"/>
            </w:tcBorders>
            <w:shd w:val="clear" w:color="auto" w:fill="auto"/>
          </w:tcPr>
          <w:p w14:paraId="62E53589" w14:textId="77777777" w:rsidR="005B7866" w:rsidRPr="00B06F7A" w:rsidRDefault="005B7866" w:rsidP="007F1FAF">
            <w:pPr>
              <w:pStyle w:val="TAL"/>
            </w:pPr>
            <w:r w:rsidRPr="00B06F7A">
              <w:t>The "cause" attribute may be used to indicate one of the following application errors:</w:t>
            </w:r>
          </w:p>
          <w:p w14:paraId="0E43B545" w14:textId="77777777" w:rsidR="005B7866" w:rsidRPr="00B06F7A" w:rsidRDefault="005B7866" w:rsidP="007F1FAF">
            <w:pPr>
              <w:pStyle w:val="TAL"/>
            </w:pPr>
            <w:r w:rsidRPr="00B06F7A">
              <w:t>- USER_NOT_FOUND</w:t>
            </w:r>
          </w:p>
        </w:tc>
      </w:tr>
      <w:tr w:rsidR="005B7866" w:rsidRPr="00B06F7A" w14:paraId="3EC84792" w14:textId="77777777" w:rsidTr="007F1FAF">
        <w:trPr>
          <w:gridAfter w:val="1"/>
          <w:wAfter w:w="5" w:type="pct"/>
          <w:jc w:val="center"/>
        </w:trPr>
        <w:tc>
          <w:tcPr>
            <w:tcW w:w="4995" w:type="pct"/>
            <w:gridSpan w:val="7"/>
            <w:tcBorders>
              <w:top w:val="single" w:sz="4" w:space="0" w:color="auto"/>
              <w:left w:val="single" w:sz="6" w:space="0" w:color="000000"/>
              <w:bottom w:val="single" w:sz="6" w:space="0" w:color="000000"/>
              <w:right w:val="single" w:sz="6" w:space="0" w:color="000000"/>
            </w:tcBorders>
            <w:shd w:val="clear" w:color="auto" w:fill="auto"/>
          </w:tcPr>
          <w:p w14:paraId="1C4FDC6F" w14:textId="77777777" w:rsidR="005B7866" w:rsidRPr="00B06F7A" w:rsidRDefault="005B7866" w:rsidP="007F1FAF">
            <w:pPr>
              <w:pStyle w:val="TAN"/>
            </w:pPr>
            <w:r w:rsidRPr="00B06F7A">
              <w:t>NOTE:</w:t>
            </w:r>
            <w:r w:rsidRPr="00B06F7A">
              <w:rPr>
                <w:noProof/>
              </w:rPr>
              <w:tab/>
              <w:t xml:space="preserve">The manadatory </w:t>
            </w:r>
            <w:r w:rsidRPr="00B06F7A">
              <w:t>HTTP error status code for the POST method listed in Table 5.2.7.1-1 of 3GPP TS 29.500 [4] also apply.</w:t>
            </w:r>
          </w:p>
        </w:tc>
      </w:tr>
    </w:tbl>
    <w:p w14:paraId="246E7D30" w14:textId="77777777" w:rsidR="005B7866" w:rsidRPr="00B06F7A" w:rsidRDefault="005B7866" w:rsidP="005B7866"/>
    <w:p w14:paraId="3DC5696A" w14:textId="77777777" w:rsidR="005B7866" w:rsidRPr="00B06F7A" w:rsidRDefault="005B7866" w:rsidP="00C05182">
      <w:pPr>
        <w:pStyle w:val="Heading4"/>
      </w:pPr>
      <w:bookmarkStart w:id="1560" w:name="_Toc36457089"/>
      <w:bookmarkStart w:id="1561" w:name="_Toc45027973"/>
      <w:bookmarkStart w:id="1562" w:name="_Toc45028808"/>
      <w:bookmarkStart w:id="1563" w:name="_Toc67681567"/>
      <w:bookmarkStart w:id="1564" w:name="_Toc177476538"/>
      <w:r w:rsidRPr="00B06F7A">
        <w:t>6.1.3.6</w:t>
      </w:r>
      <w:r w:rsidRPr="00B06F7A">
        <w:tab/>
        <w:t>Resource: SmfSelectionSubscriptionData</w:t>
      </w:r>
      <w:bookmarkEnd w:id="1542"/>
      <w:bookmarkEnd w:id="1543"/>
      <w:r w:rsidRPr="00B06F7A">
        <w:t xml:space="preserve"> (Document)</w:t>
      </w:r>
      <w:bookmarkEnd w:id="1560"/>
      <w:bookmarkEnd w:id="1561"/>
      <w:bookmarkEnd w:id="1562"/>
      <w:bookmarkEnd w:id="1563"/>
      <w:bookmarkEnd w:id="1564"/>
    </w:p>
    <w:p w14:paraId="5969CC37" w14:textId="77777777" w:rsidR="005B7866" w:rsidRPr="00B06F7A" w:rsidRDefault="005B7866" w:rsidP="00C05182">
      <w:pPr>
        <w:pStyle w:val="Heading5"/>
      </w:pPr>
      <w:bookmarkStart w:id="1565" w:name="_Toc11338497"/>
      <w:bookmarkStart w:id="1566" w:name="_Toc27585129"/>
      <w:bookmarkStart w:id="1567" w:name="_Toc36457090"/>
      <w:bookmarkStart w:id="1568" w:name="_Toc45027974"/>
      <w:bookmarkStart w:id="1569" w:name="_Toc45028809"/>
      <w:bookmarkStart w:id="1570" w:name="_Toc67681568"/>
      <w:bookmarkStart w:id="1571" w:name="_Toc177476539"/>
      <w:r w:rsidRPr="00B06F7A">
        <w:t>6.1.3.6.1</w:t>
      </w:r>
      <w:r w:rsidRPr="00B06F7A">
        <w:tab/>
        <w:t>Description</w:t>
      </w:r>
      <w:bookmarkEnd w:id="1565"/>
      <w:bookmarkEnd w:id="1566"/>
      <w:bookmarkEnd w:id="1567"/>
      <w:bookmarkEnd w:id="1568"/>
      <w:bookmarkEnd w:id="1569"/>
      <w:bookmarkEnd w:id="1570"/>
      <w:bookmarkEnd w:id="1571"/>
    </w:p>
    <w:p w14:paraId="4ACC4979" w14:textId="77777777" w:rsidR="005B7866" w:rsidRPr="00B06F7A" w:rsidRDefault="005B7866" w:rsidP="005B7866">
      <w:r w:rsidRPr="00B06F7A">
        <w:t>This resource represents the subscribed SMF Selection Data for a SUPI. It is queried by the AMF after registering.</w:t>
      </w:r>
    </w:p>
    <w:p w14:paraId="1A2B8B97" w14:textId="77777777" w:rsidR="005B7866" w:rsidRPr="00B06F7A" w:rsidRDefault="005B7866" w:rsidP="00C05182">
      <w:pPr>
        <w:pStyle w:val="Heading5"/>
      </w:pPr>
      <w:bookmarkStart w:id="1572" w:name="_Toc11338498"/>
      <w:bookmarkStart w:id="1573" w:name="_Toc27585130"/>
      <w:bookmarkStart w:id="1574" w:name="_Toc36457091"/>
      <w:bookmarkStart w:id="1575" w:name="_Toc45027975"/>
      <w:bookmarkStart w:id="1576" w:name="_Toc45028810"/>
      <w:bookmarkStart w:id="1577" w:name="_Toc67681569"/>
      <w:bookmarkStart w:id="1578" w:name="_Toc177476540"/>
      <w:r w:rsidRPr="00B06F7A">
        <w:t>6.1.3.6.2</w:t>
      </w:r>
      <w:r w:rsidRPr="00B06F7A">
        <w:tab/>
        <w:t>Resource Definition</w:t>
      </w:r>
      <w:bookmarkEnd w:id="1572"/>
      <w:bookmarkEnd w:id="1573"/>
      <w:bookmarkEnd w:id="1574"/>
      <w:bookmarkEnd w:id="1575"/>
      <w:bookmarkEnd w:id="1576"/>
      <w:bookmarkEnd w:id="1577"/>
      <w:bookmarkEnd w:id="1578"/>
    </w:p>
    <w:p w14:paraId="1396D129" w14:textId="77777777" w:rsidR="005B7866" w:rsidRPr="00B06F7A" w:rsidRDefault="005B7866" w:rsidP="005B7866">
      <w:r w:rsidRPr="00B06F7A">
        <w:t>Resource URI: {apiRoot}/nudm-sdm/&lt;apiVersion&gt;/{supi}/smf-select-data</w:t>
      </w:r>
    </w:p>
    <w:p w14:paraId="1BE2D94E" w14:textId="77777777" w:rsidR="005B7866" w:rsidRPr="00B06F7A" w:rsidRDefault="005B7866" w:rsidP="00C05182">
      <w:pPr>
        <w:rPr>
          <w:rFonts w:ascii="Arial" w:hAnsi="Arial" w:cs="Arial"/>
        </w:rPr>
      </w:pPr>
      <w:r w:rsidRPr="00C05182">
        <w:t>This resource shall support the resource URI variables defined in table 6.1.3.6.2-1.</w:t>
      </w:r>
    </w:p>
    <w:p w14:paraId="68B73CC8" w14:textId="77777777" w:rsidR="005B7866" w:rsidRPr="00B06F7A" w:rsidRDefault="005B7866" w:rsidP="005B7866">
      <w:pPr>
        <w:pStyle w:val="TH"/>
        <w:rPr>
          <w:rFonts w:cs="Arial"/>
        </w:rPr>
      </w:pPr>
      <w:r w:rsidRPr="00B06F7A">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3711F71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8A3AE61"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A65A465"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607269" w14:textId="77777777" w:rsidR="005B7866" w:rsidRPr="00B06F7A" w:rsidRDefault="005B7866" w:rsidP="007F1FAF">
            <w:pPr>
              <w:pStyle w:val="TAH"/>
            </w:pPr>
            <w:r w:rsidRPr="00B06F7A">
              <w:t>Definition</w:t>
            </w:r>
          </w:p>
        </w:tc>
      </w:tr>
      <w:tr w:rsidR="005B7866" w:rsidRPr="00B06F7A" w14:paraId="5CC0928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740279C"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033C5CC0"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DBED365"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44ABE37"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62C1FE70"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474AEDC5"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20908BAA"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22702C6F" w14:textId="77777777" w:rsidR="005B7866" w:rsidRPr="00B06F7A" w:rsidRDefault="005B7866" w:rsidP="005B7866"/>
    <w:p w14:paraId="446559BE" w14:textId="77777777" w:rsidR="005B7866" w:rsidRPr="00B06F7A" w:rsidRDefault="005B7866" w:rsidP="00C05182">
      <w:pPr>
        <w:pStyle w:val="Heading5"/>
      </w:pPr>
      <w:bookmarkStart w:id="1579" w:name="_Toc11338499"/>
      <w:bookmarkStart w:id="1580" w:name="_Toc27585131"/>
      <w:bookmarkStart w:id="1581" w:name="_Toc36457092"/>
      <w:bookmarkStart w:id="1582" w:name="_Toc45027976"/>
      <w:bookmarkStart w:id="1583" w:name="_Toc45028811"/>
      <w:bookmarkStart w:id="1584" w:name="_Toc67681570"/>
      <w:bookmarkStart w:id="1585" w:name="_Toc177476541"/>
      <w:r w:rsidRPr="00B06F7A">
        <w:t>6.1.3.6.3</w:t>
      </w:r>
      <w:r w:rsidRPr="00B06F7A">
        <w:tab/>
        <w:t>Resource Standard Methods</w:t>
      </w:r>
      <w:bookmarkEnd w:id="1579"/>
      <w:bookmarkEnd w:id="1580"/>
      <w:bookmarkEnd w:id="1581"/>
      <w:bookmarkEnd w:id="1582"/>
      <w:bookmarkEnd w:id="1583"/>
      <w:bookmarkEnd w:id="1584"/>
      <w:bookmarkEnd w:id="1585"/>
    </w:p>
    <w:p w14:paraId="7F30A96F" w14:textId="77777777" w:rsidR="005B7866" w:rsidRPr="00B06F7A" w:rsidRDefault="005B7866" w:rsidP="00903631">
      <w:pPr>
        <w:pStyle w:val="H6"/>
      </w:pPr>
      <w:bookmarkStart w:id="1586" w:name="_Toc11338500"/>
      <w:bookmarkStart w:id="1587" w:name="_Toc27585132"/>
      <w:bookmarkStart w:id="1588" w:name="_Toc36457093"/>
      <w:bookmarkStart w:id="1589" w:name="_Toc45027977"/>
      <w:bookmarkStart w:id="1590" w:name="_Toc45028812"/>
      <w:bookmarkStart w:id="1591" w:name="_Toc67681571"/>
      <w:r w:rsidRPr="00B06F7A">
        <w:t>6.1.3.6.3.1</w:t>
      </w:r>
      <w:r w:rsidRPr="00B06F7A">
        <w:tab/>
        <w:t>GET</w:t>
      </w:r>
      <w:bookmarkEnd w:id="1586"/>
      <w:bookmarkEnd w:id="1587"/>
      <w:bookmarkEnd w:id="1588"/>
      <w:bookmarkEnd w:id="1589"/>
      <w:bookmarkEnd w:id="1590"/>
      <w:bookmarkEnd w:id="1591"/>
    </w:p>
    <w:p w14:paraId="08E0F83F" w14:textId="77777777" w:rsidR="005B7866" w:rsidRPr="00B06F7A" w:rsidRDefault="005B7866" w:rsidP="005B7866">
      <w:r w:rsidRPr="00B06F7A">
        <w:t>This method shall support the URI query parameters specified in table 6.1.3.6.3.1-1.</w:t>
      </w:r>
    </w:p>
    <w:p w14:paraId="39A0322C" w14:textId="77777777" w:rsidR="005B7866" w:rsidRPr="00B06F7A" w:rsidRDefault="005B7866" w:rsidP="005B7866">
      <w:pPr>
        <w:pStyle w:val="TH"/>
        <w:rPr>
          <w:rFonts w:cs="Arial"/>
        </w:rPr>
      </w:pPr>
      <w:r w:rsidRPr="00B06F7A">
        <w:t>Table 6.1.3.6.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3"/>
        <w:gridCol w:w="1675"/>
        <w:gridCol w:w="279"/>
        <w:gridCol w:w="1256"/>
        <w:gridCol w:w="4676"/>
      </w:tblGrid>
      <w:tr w:rsidR="005B7866" w:rsidRPr="00B06F7A" w14:paraId="12CF73D3" w14:textId="77777777" w:rsidTr="0098617F">
        <w:trPr>
          <w:jc w:val="center"/>
        </w:trPr>
        <w:tc>
          <w:tcPr>
            <w:tcW w:w="905" w:type="pct"/>
            <w:tcBorders>
              <w:top w:val="single" w:sz="4" w:space="0" w:color="auto"/>
              <w:left w:val="single" w:sz="4" w:space="0" w:color="auto"/>
              <w:bottom w:val="single" w:sz="4" w:space="0" w:color="auto"/>
              <w:right w:val="single" w:sz="4" w:space="0" w:color="auto"/>
            </w:tcBorders>
            <w:shd w:val="clear" w:color="auto" w:fill="C0C0C0"/>
          </w:tcPr>
          <w:p w14:paraId="51B19F0B" w14:textId="77777777" w:rsidR="005B7866" w:rsidRPr="00B06F7A" w:rsidRDefault="005B7866" w:rsidP="007F1FAF">
            <w:pPr>
              <w:pStyle w:val="TAH"/>
            </w:pPr>
            <w:r w:rsidRPr="00B06F7A">
              <w:t>Name</w:t>
            </w:r>
          </w:p>
        </w:tc>
        <w:tc>
          <w:tcPr>
            <w:tcW w:w="870" w:type="pct"/>
            <w:tcBorders>
              <w:top w:val="single" w:sz="4" w:space="0" w:color="auto"/>
              <w:left w:val="single" w:sz="4" w:space="0" w:color="auto"/>
              <w:bottom w:val="single" w:sz="4" w:space="0" w:color="auto"/>
              <w:right w:val="single" w:sz="4" w:space="0" w:color="auto"/>
            </w:tcBorders>
            <w:shd w:val="clear" w:color="auto" w:fill="C0C0C0"/>
          </w:tcPr>
          <w:p w14:paraId="262F59C4"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19375D8" w14:textId="77777777" w:rsidR="005B7866" w:rsidRPr="00B06F7A" w:rsidRDefault="005B7866" w:rsidP="007F1FAF">
            <w:pPr>
              <w:pStyle w:val="TAH"/>
            </w:pPr>
            <w:r w:rsidRPr="00B06F7A">
              <w:t>P</w:t>
            </w:r>
          </w:p>
        </w:tc>
        <w:tc>
          <w:tcPr>
            <w:tcW w:w="652" w:type="pct"/>
            <w:tcBorders>
              <w:top w:val="single" w:sz="4" w:space="0" w:color="auto"/>
              <w:left w:val="single" w:sz="4" w:space="0" w:color="auto"/>
              <w:bottom w:val="single" w:sz="4" w:space="0" w:color="auto"/>
              <w:right w:val="single" w:sz="4" w:space="0" w:color="auto"/>
            </w:tcBorders>
            <w:shd w:val="clear" w:color="auto" w:fill="C0C0C0"/>
          </w:tcPr>
          <w:p w14:paraId="111C9772" w14:textId="77777777" w:rsidR="005B7866" w:rsidRPr="00B06F7A" w:rsidRDefault="005B7866" w:rsidP="007F1FAF">
            <w:pPr>
              <w:pStyle w:val="TAH"/>
            </w:pPr>
            <w:r w:rsidRPr="00B06F7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10EA97D5" w14:textId="77777777" w:rsidR="005B7866" w:rsidRPr="00B06F7A" w:rsidRDefault="005B7866" w:rsidP="007F1FAF">
            <w:pPr>
              <w:pStyle w:val="TAH"/>
            </w:pPr>
            <w:r w:rsidRPr="00B06F7A">
              <w:t>Description</w:t>
            </w:r>
          </w:p>
        </w:tc>
      </w:tr>
      <w:tr w:rsidR="005B7866" w:rsidRPr="00B06F7A" w14:paraId="757E9A4C" w14:textId="77777777" w:rsidTr="0098617F">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tcPr>
          <w:p w14:paraId="3B9B32A4" w14:textId="77777777" w:rsidR="005B7866" w:rsidRPr="00B06F7A" w:rsidRDefault="005B7866" w:rsidP="007F1FAF">
            <w:pPr>
              <w:pStyle w:val="TAL"/>
            </w:pPr>
            <w:r w:rsidRPr="00B06F7A">
              <w:t>supported-features</w:t>
            </w:r>
          </w:p>
        </w:tc>
        <w:tc>
          <w:tcPr>
            <w:tcW w:w="870" w:type="pct"/>
            <w:tcBorders>
              <w:top w:val="single" w:sz="4" w:space="0" w:color="auto"/>
              <w:left w:val="single" w:sz="6" w:space="0" w:color="000000"/>
              <w:bottom w:val="single" w:sz="6" w:space="0" w:color="000000"/>
              <w:right w:val="single" w:sz="6" w:space="0" w:color="000000"/>
            </w:tcBorders>
          </w:tcPr>
          <w:p w14:paraId="4BF29CA0"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356F7C98" w14:textId="77777777" w:rsidR="005B7866" w:rsidRPr="00B06F7A" w:rsidRDefault="005B7866" w:rsidP="007F1FAF">
            <w:pPr>
              <w:pStyle w:val="TAC"/>
            </w:pPr>
            <w:r w:rsidRPr="00B06F7A">
              <w:t>O</w:t>
            </w:r>
          </w:p>
        </w:tc>
        <w:tc>
          <w:tcPr>
            <w:tcW w:w="652" w:type="pct"/>
            <w:tcBorders>
              <w:top w:val="single" w:sz="4" w:space="0" w:color="auto"/>
              <w:left w:val="single" w:sz="6" w:space="0" w:color="000000"/>
              <w:bottom w:val="single" w:sz="6" w:space="0" w:color="000000"/>
              <w:right w:val="single" w:sz="6" w:space="0" w:color="000000"/>
            </w:tcBorders>
          </w:tcPr>
          <w:p w14:paraId="110B9E3A"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05C1C3BB" w14:textId="77777777" w:rsidR="005B7866" w:rsidRPr="00B06F7A" w:rsidRDefault="005B7866" w:rsidP="007F1FAF">
            <w:pPr>
              <w:pStyle w:val="TAL"/>
            </w:pPr>
            <w:r w:rsidRPr="00B06F7A">
              <w:t>see 3GPP TS 29.500 [4] clause 6.6</w:t>
            </w:r>
          </w:p>
        </w:tc>
      </w:tr>
      <w:tr w:rsidR="005B7866" w:rsidRPr="00B06F7A" w14:paraId="310635A1" w14:textId="77777777" w:rsidTr="0098617F">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tcPr>
          <w:p w14:paraId="14F24CC0" w14:textId="77777777" w:rsidR="005B7866" w:rsidRPr="00B06F7A" w:rsidRDefault="005B7866" w:rsidP="007F1FAF">
            <w:pPr>
              <w:pStyle w:val="TAL"/>
            </w:pPr>
            <w:r w:rsidRPr="00B06F7A">
              <w:t>plmn-id</w:t>
            </w:r>
          </w:p>
        </w:tc>
        <w:tc>
          <w:tcPr>
            <w:tcW w:w="870" w:type="pct"/>
            <w:tcBorders>
              <w:top w:val="single" w:sz="4" w:space="0" w:color="auto"/>
              <w:left w:val="single" w:sz="6" w:space="0" w:color="000000"/>
              <w:bottom w:val="single" w:sz="6" w:space="0" w:color="000000"/>
              <w:right w:val="single" w:sz="6" w:space="0" w:color="000000"/>
            </w:tcBorders>
          </w:tcPr>
          <w:p w14:paraId="2E770E09" w14:textId="7CC54E9C" w:rsidR="005B7866" w:rsidRPr="00B06F7A" w:rsidRDefault="005B7866" w:rsidP="007F1FAF">
            <w:pPr>
              <w:pStyle w:val="TAL"/>
            </w:pPr>
            <w:r w:rsidRPr="00B06F7A">
              <w:t>PlmnId</w:t>
            </w:r>
            <w:r w:rsidR="004F061E">
              <w:t>Nid</w:t>
            </w:r>
          </w:p>
        </w:tc>
        <w:tc>
          <w:tcPr>
            <w:tcW w:w="145" w:type="pct"/>
            <w:tcBorders>
              <w:top w:val="single" w:sz="4" w:space="0" w:color="auto"/>
              <w:left w:val="single" w:sz="6" w:space="0" w:color="000000"/>
              <w:bottom w:val="single" w:sz="6" w:space="0" w:color="000000"/>
              <w:right w:val="single" w:sz="6" w:space="0" w:color="000000"/>
            </w:tcBorders>
          </w:tcPr>
          <w:p w14:paraId="28623029" w14:textId="77777777" w:rsidR="005B7866" w:rsidRPr="00B06F7A" w:rsidRDefault="005B7866" w:rsidP="007F1FAF">
            <w:pPr>
              <w:pStyle w:val="TAC"/>
            </w:pPr>
            <w:r w:rsidRPr="00B06F7A">
              <w:t>O</w:t>
            </w:r>
          </w:p>
        </w:tc>
        <w:tc>
          <w:tcPr>
            <w:tcW w:w="652" w:type="pct"/>
            <w:tcBorders>
              <w:top w:val="single" w:sz="4" w:space="0" w:color="auto"/>
              <w:left w:val="single" w:sz="6" w:space="0" w:color="000000"/>
              <w:bottom w:val="single" w:sz="6" w:space="0" w:color="000000"/>
              <w:right w:val="single" w:sz="6" w:space="0" w:color="000000"/>
            </w:tcBorders>
          </w:tcPr>
          <w:p w14:paraId="59DE53E8" w14:textId="77777777" w:rsidR="005B7866" w:rsidRPr="00B06F7A" w:rsidRDefault="005B7866" w:rsidP="007F1FAF">
            <w:pPr>
              <w:pStyle w:val="TAL"/>
            </w:pPr>
            <w:r w:rsidRPr="00B06F7A">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4145E245" w14:textId="7C456C3C" w:rsidR="005B7866" w:rsidRPr="00B06F7A" w:rsidRDefault="004F061E" w:rsidP="007F1FAF">
            <w:pPr>
              <w:pStyle w:val="TAL"/>
            </w:pPr>
            <w:r>
              <w:t>I</w:t>
            </w:r>
            <w:r w:rsidR="005B7866" w:rsidRPr="00B06F7A">
              <w:t>dentity of the PLMN</w:t>
            </w:r>
            <w:r>
              <w:t xml:space="preserve"> or SNPN</w:t>
            </w:r>
            <w:r w:rsidR="005B7866" w:rsidRPr="00B06F7A">
              <w:t xml:space="preserve"> serving the UE</w:t>
            </w:r>
          </w:p>
        </w:tc>
      </w:tr>
      <w:tr w:rsidR="00872133" w:rsidRPr="00B06F7A" w14:paraId="740246A6" w14:textId="77777777" w:rsidTr="00872133">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tcPr>
          <w:p w14:paraId="1075C545" w14:textId="77777777" w:rsidR="00872133" w:rsidRPr="00B06F7A" w:rsidRDefault="00872133" w:rsidP="00071FDB">
            <w:pPr>
              <w:pStyle w:val="TAL"/>
            </w:pPr>
            <w:r>
              <w:t>disaster-roaming-ind</w:t>
            </w:r>
          </w:p>
        </w:tc>
        <w:tc>
          <w:tcPr>
            <w:tcW w:w="870" w:type="pct"/>
            <w:tcBorders>
              <w:top w:val="single" w:sz="4" w:space="0" w:color="auto"/>
              <w:left w:val="single" w:sz="6" w:space="0" w:color="000000"/>
              <w:bottom w:val="single" w:sz="6" w:space="0" w:color="000000"/>
              <w:right w:val="single" w:sz="6" w:space="0" w:color="000000"/>
            </w:tcBorders>
          </w:tcPr>
          <w:p w14:paraId="111D96D3" w14:textId="77777777" w:rsidR="00872133" w:rsidRPr="00B06F7A" w:rsidRDefault="00872133" w:rsidP="00071FDB">
            <w:pPr>
              <w:pStyle w:val="TAL"/>
            </w:pPr>
            <w:r>
              <w:t>boolean</w:t>
            </w:r>
          </w:p>
        </w:tc>
        <w:tc>
          <w:tcPr>
            <w:tcW w:w="145" w:type="pct"/>
            <w:tcBorders>
              <w:top w:val="single" w:sz="4" w:space="0" w:color="auto"/>
              <w:left w:val="single" w:sz="6" w:space="0" w:color="000000"/>
              <w:bottom w:val="single" w:sz="6" w:space="0" w:color="000000"/>
              <w:right w:val="single" w:sz="6" w:space="0" w:color="000000"/>
            </w:tcBorders>
          </w:tcPr>
          <w:p w14:paraId="372FDD51" w14:textId="77777777" w:rsidR="00872133" w:rsidRPr="00B06F7A" w:rsidRDefault="00872133" w:rsidP="00071FDB">
            <w:pPr>
              <w:pStyle w:val="TAC"/>
            </w:pPr>
            <w:r>
              <w:t>O</w:t>
            </w:r>
          </w:p>
        </w:tc>
        <w:tc>
          <w:tcPr>
            <w:tcW w:w="652" w:type="pct"/>
            <w:tcBorders>
              <w:top w:val="single" w:sz="4" w:space="0" w:color="auto"/>
              <w:left w:val="single" w:sz="6" w:space="0" w:color="000000"/>
              <w:bottom w:val="single" w:sz="6" w:space="0" w:color="000000"/>
              <w:right w:val="single" w:sz="6" w:space="0" w:color="000000"/>
            </w:tcBorders>
          </w:tcPr>
          <w:p w14:paraId="424A3CE6" w14:textId="77777777" w:rsidR="00872133" w:rsidRPr="00B06F7A" w:rsidRDefault="00872133" w:rsidP="00071FDB">
            <w:pPr>
              <w:pStyle w:val="TAL"/>
            </w:pPr>
            <w:r>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350F208B" w14:textId="77777777" w:rsidR="00872133" w:rsidRPr="00872133" w:rsidRDefault="00872133" w:rsidP="00071FDB">
            <w:pPr>
              <w:pStyle w:val="TAL"/>
            </w:pPr>
            <w:r w:rsidRPr="00872133">
              <w:t>Disaster Roaming Indicator (see 3GPP TS 23.502 [3]).</w:t>
            </w:r>
          </w:p>
          <w:p w14:paraId="206037EF" w14:textId="77777777" w:rsidR="00872133" w:rsidRPr="00872133" w:rsidRDefault="00872133" w:rsidP="00071FDB">
            <w:pPr>
              <w:pStyle w:val="TAL"/>
            </w:pPr>
            <w:r w:rsidRPr="00872133">
              <w:t>When present, this IE shall be set as follows:</w:t>
            </w:r>
          </w:p>
          <w:p w14:paraId="264E9196" w14:textId="77777777" w:rsidR="00872133" w:rsidRPr="003B2883" w:rsidRDefault="00872133" w:rsidP="00872133">
            <w:pPr>
              <w:pStyle w:val="TAL"/>
            </w:pPr>
            <w:r w:rsidRPr="003B2883">
              <w:t>-</w:t>
            </w:r>
            <w:r w:rsidRPr="003B2883">
              <w:tab/>
              <w:t xml:space="preserve">true: </w:t>
            </w:r>
            <w:r>
              <w:t>Disaster Roaming service is applied</w:t>
            </w:r>
            <w:r w:rsidRPr="003B2883">
              <w:t>;</w:t>
            </w:r>
          </w:p>
          <w:p w14:paraId="2F33DF17" w14:textId="77777777" w:rsidR="00872133" w:rsidRPr="00B06F7A" w:rsidRDefault="00872133" w:rsidP="00872133">
            <w:pPr>
              <w:pStyle w:val="TAL"/>
            </w:pPr>
            <w:r w:rsidRPr="003B2883">
              <w:t>-</w:t>
            </w:r>
            <w:r w:rsidRPr="003B2883">
              <w:tab/>
              <w:t>false</w:t>
            </w:r>
            <w:r>
              <w:t xml:space="preserve"> </w:t>
            </w:r>
            <w:r w:rsidRPr="003B2883">
              <w:t xml:space="preserve">(default): </w:t>
            </w:r>
            <w:r>
              <w:t>Disaster Roaming service is not applied</w:t>
            </w:r>
            <w:r w:rsidRPr="003B2883">
              <w:t>.</w:t>
            </w:r>
          </w:p>
        </w:tc>
      </w:tr>
    </w:tbl>
    <w:p w14:paraId="56441CAE" w14:textId="77777777" w:rsidR="005B7866" w:rsidRPr="00B06F7A" w:rsidRDefault="005B7866" w:rsidP="005B7866"/>
    <w:p w14:paraId="0E0D2C16" w14:textId="7E4B8ABB" w:rsidR="005B7866" w:rsidRPr="00B06F7A" w:rsidRDefault="005B7866" w:rsidP="005B7866">
      <w:r w:rsidRPr="00B06F7A">
        <w:t xml:space="preserve">If "plmn-id" is included, UDM shall return the SMF Selection Subscription Data for the SUPI associated to the PLMN </w:t>
      </w:r>
      <w:r w:rsidR="004F061E">
        <w:t xml:space="preserve">or SNPN </w:t>
      </w:r>
      <w:r w:rsidRPr="00B06F7A">
        <w:t>identified by "plmn-id".</w:t>
      </w:r>
    </w:p>
    <w:p w14:paraId="2A60F88C" w14:textId="77777777" w:rsidR="005B7866" w:rsidRPr="00B06F7A" w:rsidRDefault="005B7866" w:rsidP="005B7866">
      <w:r w:rsidRPr="00B06F7A">
        <w:t>If "plmn-id" is not included, UDM shall return the SMF Selection Subscription Data for the SUPI associated to the HPLMN.</w:t>
      </w:r>
    </w:p>
    <w:p w14:paraId="652BE14F" w14:textId="77777777" w:rsidR="005B7866" w:rsidRPr="00B06F7A" w:rsidRDefault="005B7866" w:rsidP="005B7866">
      <w:r w:rsidRPr="00B06F7A">
        <w:t>This method shall support the request data structures specified in table 6.1.3.6.3.1-2 and the response data structures and response codes specified in table 6.1.3.6.3.1-3.</w:t>
      </w:r>
    </w:p>
    <w:p w14:paraId="5F6F745B" w14:textId="77777777" w:rsidR="005B7866" w:rsidRPr="00B06F7A" w:rsidRDefault="005B7866" w:rsidP="005B7866">
      <w:pPr>
        <w:pStyle w:val="TH"/>
      </w:pPr>
      <w:r w:rsidRPr="00B06F7A">
        <w:t>Table 6.1.3.6.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61B7E4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CFAD09"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72E1447"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DCCB1C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0CBD0F1" w14:textId="77777777" w:rsidR="005B7866" w:rsidRPr="00B06F7A" w:rsidRDefault="005B7866" w:rsidP="007F1FAF">
            <w:pPr>
              <w:pStyle w:val="TAH"/>
            </w:pPr>
            <w:r w:rsidRPr="00B06F7A">
              <w:t>Description</w:t>
            </w:r>
          </w:p>
        </w:tc>
      </w:tr>
      <w:tr w:rsidR="005B7866" w:rsidRPr="00B06F7A" w14:paraId="6581DA1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7C728C8"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1E7437B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B8AC7D0"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207052" w14:textId="77777777" w:rsidR="005B7866" w:rsidRPr="00B06F7A" w:rsidRDefault="005B7866" w:rsidP="007F1FAF">
            <w:pPr>
              <w:pStyle w:val="TAL"/>
            </w:pPr>
          </w:p>
        </w:tc>
      </w:tr>
    </w:tbl>
    <w:p w14:paraId="4197CE0A" w14:textId="77777777" w:rsidR="005B7866" w:rsidRPr="00B06F7A" w:rsidRDefault="005B7866" w:rsidP="005B7866"/>
    <w:p w14:paraId="77C825E1" w14:textId="77777777" w:rsidR="005B7866" w:rsidRPr="00B06F7A" w:rsidRDefault="005B7866" w:rsidP="005B7866">
      <w:pPr>
        <w:pStyle w:val="TH"/>
      </w:pPr>
      <w:r w:rsidRPr="00B06F7A">
        <w:t>Table 6.1.3.6.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1A7878F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462172F"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2203606"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38C556C0"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59DE409" w14:textId="77777777" w:rsidR="005B7866" w:rsidRPr="00B06F7A" w:rsidRDefault="005B7866" w:rsidP="007F1FAF">
            <w:pPr>
              <w:pStyle w:val="TAH"/>
            </w:pPr>
            <w:r w:rsidRPr="00B06F7A">
              <w:t>Response</w:t>
            </w:r>
          </w:p>
          <w:p w14:paraId="1541F069"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1DB09608" w14:textId="77777777" w:rsidR="005B7866" w:rsidRPr="00B06F7A" w:rsidRDefault="005B7866" w:rsidP="007F1FAF">
            <w:pPr>
              <w:pStyle w:val="TAH"/>
            </w:pPr>
            <w:r w:rsidRPr="00B06F7A">
              <w:t>Description</w:t>
            </w:r>
          </w:p>
        </w:tc>
      </w:tr>
      <w:tr w:rsidR="005B7866" w:rsidRPr="00B06F7A" w14:paraId="0958E04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AC651B6" w14:textId="77777777" w:rsidR="005B7866" w:rsidRPr="00B06F7A" w:rsidRDefault="005B7866" w:rsidP="007F1FAF">
            <w:pPr>
              <w:pStyle w:val="TAL"/>
            </w:pPr>
            <w:r w:rsidRPr="00B06F7A">
              <w:t>SmfSelectionSubscriptionData</w:t>
            </w:r>
          </w:p>
        </w:tc>
        <w:tc>
          <w:tcPr>
            <w:tcW w:w="221" w:type="pct"/>
            <w:tcBorders>
              <w:top w:val="single" w:sz="4" w:space="0" w:color="auto"/>
              <w:left w:val="single" w:sz="6" w:space="0" w:color="000000"/>
              <w:bottom w:val="single" w:sz="6" w:space="0" w:color="000000"/>
              <w:right w:val="single" w:sz="6" w:space="0" w:color="000000"/>
            </w:tcBorders>
          </w:tcPr>
          <w:p w14:paraId="453977C0"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48B3E946"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39090B2E"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AFEBB01" w14:textId="77777777" w:rsidR="005B7866" w:rsidRPr="00B06F7A" w:rsidRDefault="005B7866" w:rsidP="007F1FAF">
            <w:pPr>
              <w:pStyle w:val="TAL"/>
            </w:pPr>
            <w:r w:rsidRPr="00B06F7A">
              <w:t>Upon success, a response body containing the SMF Selection Subscription Data shall be returned.</w:t>
            </w:r>
          </w:p>
        </w:tc>
      </w:tr>
      <w:tr w:rsidR="005B7866" w:rsidRPr="00B06F7A" w14:paraId="5DAA725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1A1694D"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18517076"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7542F45"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43A619B9"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63595C3" w14:textId="77777777" w:rsidR="005B7866" w:rsidRPr="00B06F7A" w:rsidRDefault="005B7866" w:rsidP="007F1FAF">
            <w:pPr>
              <w:pStyle w:val="TAL"/>
            </w:pPr>
            <w:r w:rsidRPr="00B06F7A">
              <w:t>The "cause" attribute may be used to indicate one of the following application errors:</w:t>
            </w:r>
          </w:p>
          <w:p w14:paraId="60BF4596" w14:textId="77777777" w:rsidR="005B7866" w:rsidRPr="00B06F7A" w:rsidRDefault="005B7866" w:rsidP="007F1FAF">
            <w:pPr>
              <w:pStyle w:val="TAL"/>
            </w:pPr>
            <w:r w:rsidRPr="00B06F7A">
              <w:t>- USER_NOT_FOUND</w:t>
            </w:r>
          </w:p>
          <w:p w14:paraId="24DD6CFA" w14:textId="77777777" w:rsidR="005B7866" w:rsidRPr="00B06F7A" w:rsidRDefault="005B7866" w:rsidP="007F1FAF">
            <w:pPr>
              <w:pStyle w:val="TAL"/>
            </w:pPr>
            <w:r w:rsidRPr="00B06F7A">
              <w:t>- DATA_NOT_FOUND</w:t>
            </w:r>
          </w:p>
        </w:tc>
      </w:tr>
      <w:tr w:rsidR="005B7866" w:rsidRPr="00B06F7A" w14:paraId="572192F1"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EF20E7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E0F0BE1" w14:textId="77777777" w:rsidR="005B7866" w:rsidRPr="00B06F7A" w:rsidRDefault="005B7866" w:rsidP="005B7866"/>
    <w:p w14:paraId="624798E4" w14:textId="77777777" w:rsidR="005B7866" w:rsidRPr="00B06F7A" w:rsidRDefault="005B7866" w:rsidP="005B7866">
      <w:pPr>
        <w:pStyle w:val="TH"/>
      </w:pPr>
      <w:r w:rsidRPr="00B06F7A">
        <w:t>Table 6.1.3.6.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52BB7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C16114"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B63EF0"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997500"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2A457C"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880A3" w14:textId="77777777" w:rsidR="005B7866" w:rsidRPr="00B06F7A" w:rsidRDefault="005B7866" w:rsidP="007F1FAF">
            <w:pPr>
              <w:pStyle w:val="TAH"/>
            </w:pPr>
            <w:r w:rsidRPr="00B06F7A">
              <w:t>Description</w:t>
            </w:r>
          </w:p>
        </w:tc>
      </w:tr>
      <w:tr w:rsidR="005B7866" w:rsidRPr="00B06F7A" w14:paraId="07A6794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38B004"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5EC5350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E9175B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D5DAB39"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7E76F5" w14:textId="22FC928D" w:rsidR="005B7866" w:rsidRPr="00B06F7A" w:rsidRDefault="005B7866" w:rsidP="007F1FAF">
            <w:pPr>
              <w:pStyle w:val="TAL"/>
            </w:pPr>
            <w:r w:rsidRPr="00B06F7A">
              <w:t>Validator for conditional requests, as described in</w:t>
            </w:r>
            <w:r w:rsidR="00F86A4F">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3312291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886B42B"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02BA8B4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97DB20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622A55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A2D9DF9" w14:textId="5360310D" w:rsidR="005B7866" w:rsidRPr="00B06F7A" w:rsidRDefault="005B7866" w:rsidP="007F1FAF">
            <w:pPr>
              <w:pStyle w:val="TAL"/>
              <w:rPr>
                <w:rFonts w:cs="Arial"/>
                <w:szCs w:val="18"/>
              </w:rPr>
            </w:pPr>
            <w:r w:rsidRPr="00B06F7A">
              <w:rPr>
                <w:rFonts w:cs="Arial"/>
                <w:szCs w:val="18"/>
              </w:rPr>
              <w:t>Validator for conditional requests, as described in</w:t>
            </w:r>
            <w:r w:rsidR="00F86A4F">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5ABFCDDE" w14:textId="77777777" w:rsidR="005B7866" w:rsidRPr="00B06F7A" w:rsidRDefault="005B7866" w:rsidP="005B7866">
      <w:pPr>
        <w:pStyle w:val="TH"/>
      </w:pPr>
    </w:p>
    <w:p w14:paraId="0B49AE6B" w14:textId="77777777" w:rsidR="005B7866" w:rsidRPr="00B06F7A" w:rsidRDefault="005B7866" w:rsidP="005B7866">
      <w:pPr>
        <w:pStyle w:val="TH"/>
      </w:pPr>
      <w:r w:rsidRPr="00B06F7A">
        <w:t>Table 6.1.3.6.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FD712B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B5008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E15990"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35B71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BDB5A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EEF91A" w14:textId="77777777" w:rsidR="005B7866" w:rsidRPr="00B06F7A" w:rsidRDefault="005B7866" w:rsidP="007F1FAF">
            <w:pPr>
              <w:pStyle w:val="TAH"/>
            </w:pPr>
            <w:r w:rsidRPr="00B06F7A">
              <w:t>Description</w:t>
            </w:r>
          </w:p>
        </w:tc>
      </w:tr>
      <w:tr w:rsidR="005B7866" w:rsidRPr="00B06F7A" w14:paraId="047D2D1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F5E020"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0BA4305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4DEAE0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DC62BA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84ECCD" w14:textId="16B91888" w:rsidR="005B7866" w:rsidRPr="00B06F7A" w:rsidRDefault="005B7866" w:rsidP="007F1FAF">
            <w:pPr>
              <w:pStyle w:val="TAL"/>
            </w:pPr>
            <w:r w:rsidRPr="00B06F7A">
              <w:t>Cache-Control containing max-age, as described in</w:t>
            </w:r>
            <w:r w:rsidR="00F86A4F">
              <w:t xml:space="preserve"> IETF RFC 9111 [26]</w:t>
            </w:r>
            <w:r w:rsidRPr="00B06F7A">
              <w:t>, clause 5.2</w:t>
            </w:r>
          </w:p>
        </w:tc>
      </w:tr>
      <w:tr w:rsidR="005B7866" w:rsidRPr="00B06F7A" w14:paraId="5E5829A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138BE06"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08DEDC20"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8AF795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ECEBD8C"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4A6D83" w14:textId="0E5633DC" w:rsidR="005B7866" w:rsidRPr="00B06F7A" w:rsidRDefault="005B7866" w:rsidP="007F1FAF">
            <w:pPr>
              <w:pStyle w:val="TAL"/>
              <w:rPr>
                <w:rFonts w:cs="Arial"/>
                <w:szCs w:val="18"/>
              </w:rPr>
            </w:pPr>
            <w:r w:rsidRPr="00B06F7A">
              <w:rPr>
                <w:rFonts w:cs="Arial"/>
                <w:szCs w:val="18"/>
              </w:rPr>
              <w:t>Entity Tag, containing a strong validator,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481CD2C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7420D08"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3BFADC4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1E23B2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F0353E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B79D5D" w14:textId="1C102E5B" w:rsidR="005B7866" w:rsidRPr="00B06F7A" w:rsidRDefault="005B7866" w:rsidP="007F1FAF">
            <w:pPr>
              <w:pStyle w:val="TAL"/>
              <w:rPr>
                <w:rFonts w:cs="Arial"/>
                <w:szCs w:val="18"/>
              </w:rPr>
            </w:pPr>
            <w:r w:rsidRPr="00B06F7A">
              <w:rPr>
                <w:rFonts w:cs="Arial"/>
                <w:szCs w:val="18"/>
              </w:rPr>
              <w:t>Timestamp for last modification of the resource,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14CED58B" w14:textId="77777777" w:rsidR="005B7866" w:rsidRPr="00B06F7A" w:rsidRDefault="005B7866" w:rsidP="005B7866"/>
    <w:p w14:paraId="5DE2E047" w14:textId="77777777" w:rsidR="005B7866" w:rsidRPr="00B06F7A" w:rsidRDefault="005B7866" w:rsidP="005B7866"/>
    <w:p w14:paraId="63C2F921" w14:textId="77777777" w:rsidR="005B7866" w:rsidRPr="00B06F7A" w:rsidRDefault="005B7866" w:rsidP="00C05182">
      <w:pPr>
        <w:pStyle w:val="Heading4"/>
      </w:pPr>
      <w:bookmarkStart w:id="1592" w:name="_Toc11338501"/>
      <w:bookmarkStart w:id="1593" w:name="_Toc27585133"/>
      <w:bookmarkStart w:id="1594" w:name="_Toc36457094"/>
      <w:bookmarkStart w:id="1595" w:name="_Toc45027978"/>
      <w:bookmarkStart w:id="1596" w:name="_Toc45028813"/>
      <w:bookmarkStart w:id="1597" w:name="_Toc67681572"/>
      <w:bookmarkStart w:id="1598" w:name="_Toc177476542"/>
      <w:r w:rsidRPr="00B06F7A">
        <w:t>6.1.3.7</w:t>
      </w:r>
      <w:r w:rsidRPr="00B06F7A">
        <w:tab/>
        <w:t>Resource: UeContextInSmfData</w:t>
      </w:r>
      <w:bookmarkEnd w:id="1592"/>
      <w:bookmarkEnd w:id="1593"/>
      <w:r w:rsidRPr="00B06F7A">
        <w:t xml:space="preserve"> (Document)</w:t>
      </w:r>
      <w:bookmarkEnd w:id="1594"/>
      <w:bookmarkEnd w:id="1595"/>
      <w:bookmarkEnd w:id="1596"/>
      <w:bookmarkEnd w:id="1597"/>
      <w:bookmarkEnd w:id="1598"/>
    </w:p>
    <w:p w14:paraId="49DC520F" w14:textId="77777777" w:rsidR="005B7866" w:rsidRPr="00B06F7A" w:rsidRDefault="005B7866" w:rsidP="00C05182">
      <w:pPr>
        <w:pStyle w:val="Heading5"/>
      </w:pPr>
      <w:bookmarkStart w:id="1599" w:name="_Toc11338502"/>
      <w:bookmarkStart w:id="1600" w:name="_Toc27585134"/>
      <w:bookmarkStart w:id="1601" w:name="_Toc36457095"/>
      <w:bookmarkStart w:id="1602" w:name="_Toc45027979"/>
      <w:bookmarkStart w:id="1603" w:name="_Toc45028814"/>
      <w:bookmarkStart w:id="1604" w:name="_Toc67681573"/>
      <w:bookmarkStart w:id="1605" w:name="_Toc177476543"/>
      <w:r w:rsidRPr="00B06F7A">
        <w:t>6.1.3.7.1</w:t>
      </w:r>
      <w:r w:rsidRPr="00B06F7A">
        <w:tab/>
        <w:t>Description</w:t>
      </w:r>
      <w:bookmarkEnd w:id="1599"/>
      <w:bookmarkEnd w:id="1600"/>
      <w:bookmarkEnd w:id="1601"/>
      <w:bookmarkEnd w:id="1602"/>
      <w:bookmarkEnd w:id="1603"/>
      <w:bookmarkEnd w:id="1604"/>
      <w:bookmarkEnd w:id="1605"/>
    </w:p>
    <w:p w14:paraId="2444F8F2" w14:textId="77777777" w:rsidR="005B7866" w:rsidRPr="00B06F7A" w:rsidRDefault="005B7866" w:rsidP="005B7866">
      <w:r w:rsidRPr="00B06F7A">
        <w:t>This resource represents the allocated SMFs for a SUPI. It is queried by the AMF after registering.</w:t>
      </w:r>
    </w:p>
    <w:p w14:paraId="050F1A2F" w14:textId="77777777" w:rsidR="005B7866" w:rsidRPr="00B06F7A" w:rsidRDefault="005B7866" w:rsidP="00C05182">
      <w:pPr>
        <w:pStyle w:val="Heading5"/>
      </w:pPr>
      <w:bookmarkStart w:id="1606" w:name="_Toc11338503"/>
      <w:bookmarkStart w:id="1607" w:name="_Toc27585135"/>
      <w:bookmarkStart w:id="1608" w:name="_Toc36457096"/>
      <w:bookmarkStart w:id="1609" w:name="_Toc45027980"/>
      <w:bookmarkStart w:id="1610" w:name="_Toc45028815"/>
      <w:bookmarkStart w:id="1611" w:name="_Toc67681574"/>
      <w:bookmarkStart w:id="1612" w:name="_Toc177476544"/>
      <w:r w:rsidRPr="00B06F7A">
        <w:t>6.1.3.7.2</w:t>
      </w:r>
      <w:r w:rsidRPr="00B06F7A">
        <w:tab/>
        <w:t>Resource Definition</w:t>
      </w:r>
      <w:bookmarkEnd w:id="1606"/>
      <w:bookmarkEnd w:id="1607"/>
      <w:bookmarkEnd w:id="1608"/>
      <w:bookmarkEnd w:id="1609"/>
      <w:bookmarkEnd w:id="1610"/>
      <w:bookmarkEnd w:id="1611"/>
      <w:bookmarkEnd w:id="1612"/>
    </w:p>
    <w:p w14:paraId="2F6C2E61" w14:textId="77777777" w:rsidR="005B7866" w:rsidRPr="00B06F7A" w:rsidRDefault="005B7866" w:rsidP="005B7866">
      <w:r w:rsidRPr="00B06F7A">
        <w:t>Resource URI: {apiRoot}/nudm-sdm/&lt;apiVersion&gt;/{supi}/ue-context-in-smf-data</w:t>
      </w:r>
    </w:p>
    <w:p w14:paraId="643C06A5" w14:textId="77777777" w:rsidR="005B7866" w:rsidRPr="00B06F7A" w:rsidRDefault="005B7866" w:rsidP="00C05182">
      <w:pPr>
        <w:rPr>
          <w:rFonts w:ascii="Arial" w:hAnsi="Arial" w:cs="Arial"/>
        </w:rPr>
      </w:pPr>
      <w:r w:rsidRPr="00C05182">
        <w:t>This resource shall support the resource URI variables defined in table 6.1.3.7.2-1.</w:t>
      </w:r>
    </w:p>
    <w:p w14:paraId="6DD7C5C0" w14:textId="77777777" w:rsidR="005B7866" w:rsidRPr="00B06F7A" w:rsidRDefault="005B7866" w:rsidP="005B7866">
      <w:pPr>
        <w:pStyle w:val="TH"/>
        <w:rPr>
          <w:rFonts w:cs="Arial"/>
        </w:rPr>
      </w:pPr>
      <w:r w:rsidRPr="00B06F7A">
        <w:t>Table 6.1.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4703FB6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9CA407A"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2F184730"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6FBF1F" w14:textId="77777777" w:rsidR="005B7866" w:rsidRPr="00B06F7A" w:rsidRDefault="005B7866" w:rsidP="007F1FAF">
            <w:pPr>
              <w:pStyle w:val="TAH"/>
            </w:pPr>
            <w:r w:rsidRPr="00B06F7A">
              <w:t>Definition</w:t>
            </w:r>
          </w:p>
        </w:tc>
      </w:tr>
      <w:tr w:rsidR="005B7866" w:rsidRPr="00B06F7A" w14:paraId="2B17968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ED16567"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422C1455"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3014DAB8"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259916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2F61F58" w14:textId="77777777" w:rsidR="005B7866" w:rsidRPr="00B06F7A" w:rsidRDefault="005B7866" w:rsidP="007F1FAF">
            <w:pPr>
              <w:pStyle w:val="TAL"/>
            </w:pPr>
            <w:r w:rsidRPr="00B06F7A">
              <w:t>supi</w:t>
            </w:r>
          </w:p>
        </w:tc>
        <w:tc>
          <w:tcPr>
            <w:tcW w:w="635" w:type="pct"/>
            <w:tcBorders>
              <w:top w:val="single" w:sz="6" w:space="0" w:color="000000"/>
              <w:left w:val="single" w:sz="6" w:space="0" w:color="000000"/>
              <w:bottom w:val="single" w:sz="6" w:space="0" w:color="000000"/>
              <w:right w:val="single" w:sz="6" w:space="0" w:color="000000"/>
            </w:tcBorders>
          </w:tcPr>
          <w:p w14:paraId="771D4131" w14:textId="77777777" w:rsidR="005B7866" w:rsidRPr="00B06F7A" w:rsidRDefault="005B7866" w:rsidP="007F1FAF">
            <w:pPr>
              <w:pStyle w:val="TAL"/>
            </w:pPr>
            <w:r w:rsidRPr="00B06F7A">
              <w:t>Supi</w:t>
            </w:r>
          </w:p>
        </w:tc>
        <w:tc>
          <w:tcPr>
            <w:tcW w:w="3806" w:type="pct"/>
            <w:tcBorders>
              <w:top w:val="single" w:sz="6" w:space="0" w:color="000000"/>
              <w:left w:val="single" w:sz="6" w:space="0" w:color="000000"/>
              <w:bottom w:val="single" w:sz="6" w:space="0" w:color="000000"/>
              <w:right w:val="single" w:sz="6" w:space="0" w:color="000000"/>
            </w:tcBorders>
            <w:vAlign w:val="center"/>
          </w:tcPr>
          <w:p w14:paraId="385AE6EB"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112CC417" w14:textId="77777777" w:rsidR="005B7866" w:rsidRPr="00B06F7A" w:rsidRDefault="005B7866" w:rsidP="005B7866"/>
    <w:p w14:paraId="7D6B5063" w14:textId="77777777" w:rsidR="005B7866" w:rsidRPr="00B06F7A" w:rsidRDefault="005B7866" w:rsidP="00C05182">
      <w:pPr>
        <w:pStyle w:val="Heading5"/>
      </w:pPr>
      <w:bookmarkStart w:id="1613" w:name="_Toc11338504"/>
      <w:bookmarkStart w:id="1614" w:name="_Toc27585136"/>
      <w:bookmarkStart w:id="1615" w:name="_Toc36457097"/>
      <w:bookmarkStart w:id="1616" w:name="_Toc45027981"/>
      <w:bookmarkStart w:id="1617" w:name="_Toc45028816"/>
      <w:bookmarkStart w:id="1618" w:name="_Toc67681575"/>
      <w:bookmarkStart w:id="1619" w:name="_Toc177476545"/>
      <w:r w:rsidRPr="00B06F7A">
        <w:t>6.1.3.7.3</w:t>
      </w:r>
      <w:r w:rsidRPr="00B06F7A">
        <w:tab/>
        <w:t>Resource Standard Methods</w:t>
      </w:r>
      <w:bookmarkEnd w:id="1613"/>
      <w:bookmarkEnd w:id="1614"/>
      <w:bookmarkEnd w:id="1615"/>
      <w:bookmarkEnd w:id="1616"/>
      <w:bookmarkEnd w:id="1617"/>
      <w:bookmarkEnd w:id="1618"/>
      <w:bookmarkEnd w:id="1619"/>
    </w:p>
    <w:p w14:paraId="18F7E259" w14:textId="77777777" w:rsidR="005B7866" w:rsidRPr="00B06F7A" w:rsidRDefault="005B7866" w:rsidP="00903631">
      <w:pPr>
        <w:pStyle w:val="H6"/>
      </w:pPr>
      <w:bookmarkStart w:id="1620" w:name="_Toc11338505"/>
      <w:bookmarkStart w:id="1621" w:name="_Toc27585137"/>
      <w:bookmarkStart w:id="1622" w:name="_Toc36457098"/>
      <w:bookmarkStart w:id="1623" w:name="_Toc45027982"/>
      <w:bookmarkStart w:id="1624" w:name="_Toc45028817"/>
      <w:bookmarkStart w:id="1625" w:name="_Toc67681576"/>
      <w:r w:rsidRPr="00B06F7A">
        <w:t>6.1.3.7.3.1</w:t>
      </w:r>
      <w:r w:rsidRPr="00B06F7A">
        <w:tab/>
        <w:t>GET</w:t>
      </w:r>
      <w:bookmarkEnd w:id="1620"/>
      <w:bookmarkEnd w:id="1621"/>
      <w:bookmarkEnd w:id="1622"/>
      <w:bookmarkEnd w:id="1623"/>
      <w:bookmarkEnd w:id="1624"/>
      <w:bookmarkEnd w:id="1625"/>
    </w:p>
    <w:p w14:paraId="78B337E3" w14:textId="77777777" w:rsidR="005B7866" w:rsidRPr="00B06F7A" w:rsidRDefault="005B7866" w:rsidP="005B7866">
      <w:r w:rsidRPr="00B06F7A">
        <w:t>This method shall support the URI query parameters specified in table 6.1.3.7.3.1-1.</w:t>
      </w:r>
    </w:p>
    <w:p w14:paraId="0E73EB37" w14:textId="77777777" w:rsidR="005B7866" w:rsidRPr="00B06F7A" w:rsidRDefault="005B7866" w:rsidP="005B7866">
      <w:pPr>
        <w:pStyle w:val="TH"/>
        <w:rPr>
          <w:rFonts w:cs="Arial"/>
        </w:rPr>
      </w:pPr>
      <w:r w:rsidRPr="00B06F7A">
        <w:t>Table 6.1.3.7.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3C648B9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0135841"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12D5CBA"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544B1E5D"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0D8CAF9"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77EF8F97" w14:textId="77777777" w:rsidR="005B7866" w:rsidRPr="00B06F7A" w:rsidRDefault="005B7866" w:rsidP="007F1FAF">
            <w:pPr>
              <w:pStyle w:val="TAH"/>
            </w:pPr>
            <w:r w:rsidRPr="00B06F7A">
              <w:t>Description</w:t>
            </w:r>
          </w:p>
        </w:tc>
      </w:tr>
      <w:tr w:rsidR="005B7866" w:rsidRPr="00B06F7A" w14:paraId="6CF9028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84C03E2"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173DE1C0"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3C0A44EA"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71028764"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91104FD" w14:textId="77777777" w:rsidR="005B7866" w:rsidRPr="00B06F7A" w:rsidRDefault="005B7866" w:rsidP="007F1FAF">
            <w:pPr>
              <w:pStyle w:val="TAL"/>
            </w:pPr>
            <w:r w:rsidRPr="00B06F7A">
              <w:t>see 3GPP TS 29.500 [4] clause 6.6</w:t>
            </w:r>
          </w:p>
        </w:tc>
      </w:tr>
    </w:tbl>
    <w:p w14:paraId="27E3AE3F" w14:textId="77777777" w:rsidR="005B7866" w:rsidRPr="00B06F7A" w:rsidRDefault="005B7866" w:rsidP="005B7866"/>
    <w:p w14:paraId="64A06440" w14:textId="77777777" w:rsidR="005B7866" w:rsidRPr="00B06F7A" w:rsidRDefault="005B7866" w:rsidP="005B7866">
      <w:r w:rsidRPr="00B06F7A">
        <w:t>This method shall support the request data structures specified in table 6.1.3.7.3.1-2 and the response data structures and response codes specified in table 6.1.3.7.3.1-3.</w:t>
      </w:r>
    </w:p>
    <w:p w14:paraId="7832E262" w14:textId="77777777" w:rsidR="005B7866" w:rsidRPr="00B06F7A" w:rsidRDefault="005B7866" w:rsidP="005B7866">
      <w:pPr>
        <w:pStyle w:val="TH"/>
      </w:pPr>
      <w:r w:rsidRPr="00B06F7A">
        <w:t>Table 6.1.3.7.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137CFE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323C27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DE80242"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AB6C3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362D2A5" w14:textId="77777777" w:rsidR="005B7866" w:rsidRPr="00B06F7A" w:rsidRDefault="005B7866" w:rsidP="007F1FAF">
            <w:pPr>
              <w:pStyle w:val="TAH"/>
            </w:pPr>
            <w:r w:rsidRPr="00B06F7A">
              <w:t>Description</w:t>
            </w:r>
          </w:p>
        </w:tc>
      </w:tr>
      <w:tr w:rsidR="005B7866" w:rsidRPr="00B06F7A" w14:paraId="48FCCD7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304B40"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08C3D123"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B3ADAFE"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F033B6" w14:textId="77777777" w:rsidR="005B7866" w:rsidRPr="00B06F7A" w:rsidRDefault="005B7866" w:rsidP="007F1FAF">
            <w:pPr>
              <w:pStyle w:val="TAL"/>
            </w:pPr>
          </w:p>
        </w:tc>
      </w:tr>
    </w:tbl>
    <w:p w14:paraId="25635447" w14:textId="77777777" w:rsidR="005B7866" w:rsidRPr="00B06F7A" w:rsidRDefault="005B7866" w:rsidP="005B7866"/>
    <w:p w14:paraId="6EA4FFE8" w14:textId="77777777" w:rsidR="005B7866" w:rsidRPr="00B06F7A" w:rsidRDefault="005B7866" w:rsidP="005B7866">
      <w:pPr>
        <w:pStyle w:val="TH"/>
      </w:pPr>
      <w:r w:rsidRPr="00B06F7A">
        <w:t>Table 6.1.3.7.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52F15A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AFA587F"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121EBAA"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D5A7EFA"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3C5E25C" w14:textId="77777777" w:rsidR="005B7866" w:rsidRPr="00B06F7A" w:rsidRDefault="005B7866" w:rsidP="007F1FAF">
            <w:pPr>
              <w:pStyle w:val="TAH"/>
            </w:pPr>
            <w:r w:rsidRPr="00B06F7A">
              <w:t>Response</w:t>
            </w:r>
          </w:p>
          <w:p w14:paraId="3989C8D7"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5EAA0FE" w14:textId="77777777" w:rsidR="005B7866" w:rsidRPr="00B06F7A" w:rsidRDefault="005B7866" w:rsidP="007F1FAF">
            <w:pPr>
              <w:pStyle w:val="TAH"/>
            </w:pPr>
            <w:r w:rsidRPr="00B06F7A">
              <w:t>Description</w:t>
            </w:r>
          </w:p>
        </w:tc>
      </w:tr>
      <w:tr w:rsidR="005B7866" w:rsidRPr="00B06F7A" w14:paraId="55956FC5"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A5E785E" w14:textId="77777777" w:rsidR="005B7866" w:rsidRPr="00B06F7A" w:rsidRDefault="005B7866" w:rsidP="007F1FAF">
            <w:pPr>
              <w:pStyle w:val="TAL"/>
            </w:pPr>
            <w:r w:rsidRPr="00B06F7A">
              <w:t>UeContextInSmfData</w:t>
            </w:r>
          </w:p>
        </w:tc>
        <w:tc>
          <w:tcPr>
            <w:tcW w:w="221" w:type="pct"/>
            <w:tcBorders>
              <w:top w:val="single" w:sz="4" w:space="0" w:color="auto"/>
              <w:left w:val="single" w:sz="6" w:space="0" w:color="000000"/>
              <w:bottom w:val="single" w:sz="6" w:space="0" w:color="000000"/>
              <w:right w:val="single" w:sz="6" w:space="0" w:color="000000"/>
            </w:tcBorders>
          </w:tcPr>
          <w:p w14:paraId="553C79AD"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0C14BF49"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12FB1A68"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630B4D0" w14:textId="77777777" w:rsidR="005B7866" w:rsidRPr="00B06F7A" w:rsidRDefault="005B7866" w:rsidP="007F1FAF">
            <w:pPr>
              <w:pStyle w:val="TAL"/>
            </w:pPr>
            <w:r w:rsidRPr="00B06F7A">
              <w:t>Upon success, a response body containing the UeContextInSmfData shall be returned.</w:t>
            </w:r>
          </w:p>
        </w:tc>
      </w:tr>
      <w:tr w:rsidR="005B7866" w:rsidRPr="00B06F7A" w14:paraId="06984305"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0EDBB18"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1B2F8274"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08AC63DA"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587F4F27"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70C6469" w14:textId="77777777" w:rsidR="005B7866" w:rsidRPr="00B06F7A" w:rsidRDefault="005B7866" w:rsidP="007F1FAF">
            <w:pPr>
              <w:pStyle w:val="TAL"/>
            </w:pPr>
            <w:r w:rsidRPr="00B06F7A">
              <w:t>The "cause" attribute may be used to indicate one of the following application errors:</w:t>
            </w:r>
          </w:p>
          <w:p w14:paraId="2174D06F" w14:textId="77777777" w:rsidR="005B7866" w:rsidRPr="00B06F7A" w:rsidRDefault="005B7866" w:rsidP="007F1FAF">
            <w:pPr>
              <w:pStyle w:val="TAL"/>
            </w:pPr>
            <w:r w:rsidRPr="00B06F7A">
              <w:t>- USER_NOT_FOUND</w:t>
            </w:r>
          </w:p>
          <w:p w14:paraId="196D0652" w14:textId="77777777" w:rsidR="005B7866" w:rsidRPr="00B06F7A" w:rsidRDefault="005B7866" w:rsidP="007F1FAF">
            <w:pPr>
              <w:pStyle w:val="TAL"/>
            </w:pPr>
            <w:r w:rsidRPr="00B06F7A">
              <w:t>- DATA_NOT_FOUND</w:t>
            </w:r>
          </w:p>
        </w:tc>
      </w:tr>
      <w:tr w:rsidR="005B7866" w:rsidRPr="00B06F7A" w14:paraId="042CD89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A4FD862"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77E8435" w14:textId="77777777" w:rsidR="005B7866" w:rsidRPr="00B06F7A" w:rsidRDefault="005B7866" w:rsidP="005B7866"/>
    <w:p w14:paraId="5BA2AD2F" w14:textId="77777777" w:rsidR="005B7866" w:rsidRPr="00B06F7A" w:rsidRDefault="005B7866" w:rsidP="00C05182">
      <w:pPr>
        <w:pStyle w:val="Heading4"/>
      </w:pPr>
      <w:bookmarkStart w:id="1626" w:name="_Toc11338506"/>
      <w:bookmarkStart w:id="1627" w:name="_Toc27585138"/>
      <w:bookmarkStart w:id="1628" w:name="_Toc36457099"/>
      <w:bookmarkStart w:id="1629" w:name="_Toc45027983"/>
      <w:bookmarkStart w:id="1630" w:name="_Toc45028818"/>
      <w:bookmarkStart w:id="1631" w:name="_Toc67681577"/>
      <w:bookmarkStart w:id="1632" w:name="_Toc177476546"/>
      <w:r w:rsidRPr="00B06F7A">
        <w:t>6.1.3.8</w:t>
      </w:r>
      <w:r w:rsidRPr="00B06F7A">
        <w:tab/>
        <w:t>Resource: SessionManagementSubscriptionData</w:t>
      </w:r>
      <w:bookmarkEnd w:id="1626"/>
      <w:bookmarkEnd w:id="1627"/>
      <w:r w:rsidRPr="00B06F7A">
        <w:t xml:space="preserve"> (Document)</w:t>
      </w:r>
      <w:bookmarkEnd w:id="1628"/>
      <w:bookmarkEnd w:id="1629"/>
      <w:bookmarkEnd w:id="1630"/>
      <w:bookmarkEnd w:id="1631"/>
      <w:bookmarkEnd w:id="1632"/>
    </w:p>
    <w:p w14:paraId="0ADACC4E" w14:textId="77777777" w:rsidR="005B7866" w:rsidRPr="00B06F7A" w:rsidRDefault="005B7866" w:rsidP="00C05182">
      <w:pPr>
        <w:pStyle w:val="Heading5"/>
      </w:pPr>
      <w:bookmarkStart w:id="1633" w:name="_Toc11338507"/>
      <w:bookmarkStart w:id="1634" w:name="_Toc27585139"/>
      <w:bookmarkStart w:id="1635" w:name="_Toc36457100"/>
      <w:bookmarkStart w:id="1636" w:name="_Toc45027984"/>
      <w:bookmarkStart w:id="1637" w:name="_Toc45028819"/>
      <w:bookmarkStart w:id="1638" w:name="_Toc67681578"/>
      <w:bookmarkStart w:id="1639" w:name="_Toc177476547"/>
      <w:r w:rsidRPr="00B06F7A">
        <w:t>6.1.3.8.1</w:t>
      </w:r>
      <w:r w:rsidRPr="00B06F7A">
        <w:tab/>
        <w:t>Description</w:t>
      </w:r>
      <w:bookmarkEnd w:id="1633"/>
      <w:bookmarkEnd w:id="1634"/>
      <w:bookmarkEnd w:id="1635"/>
      <w:bookmarkEnd w:id="1636"/>
      <w:bookmarkEnd w:id="1637"/>
      <w:bookmarkEnd w:id="1638"/>
      <w:bookmarkEnd w:id="1639"/>
    </w:p>
    <w:p w14:paraId="06DC72DA" w14:textId="77777777" w:rsidR="005B7866" w:rsidRPr="00B06F7A" w:rsidRDefault="005B7866" w:rsidP="005B7866">
      <w:r w:rsidRPr="00B06F7A">
        <w:t>This resource represents the Session Management subscription data for a SUPI. It is queried by the SMF during session setup, using query parameters representing the selected network slice and the DNN. The SMF is responsible for enforcing the user session management subscription data.</w:t>
      </w:r>
    </w:p>
    <w:p w14:paraId="522ED69B" w14:textId="77777777" w:rsidR="005B7866" w:rsidRPr="00B06F7A" w:rsidRDefault="005B7866" w:rsidP="005B7866">
      <w:r w:rsidRPr="00B06F7A">
        <w:t>UDM will only recognize subscribed DNNs in this resource so for instance, in case SMF receives indication from AMF that the DNN was authorized based on the wildcard APN in the Selection Mode Value, SMF shall include the wildcard DNN in the query parameter and SMF will receive SessionManagementSubscriptionData for the Wildcard DNN. Any request for non-subscribed DNN will be rejected with "404 Not Found".</w:t>
      </w:r>
    </w:p>
    <w:p w14:paraId="69EBE819" w14:textId="77777777" w:rsidR="005B7866" w:rsidRPr="00B06F7A" w:rsidRDefault="005B7866" w:rsidP="005B7866">
      <w:r w:rsidRPr="00B06F7A">
        <w:t>This resource is also queried by the PGW-C+SMF during PDN connection establishment in the EPC, to select the S-NSSAI for the APN/DNN of the PDN connection, see 3GPP TS 23.502 [3] clause 4.11.0a.5.</w:t>
      </w:r>
    </w:p>
    <w:p w14:paraId="1A340796" w14:textId="77777777" w:rsidR="005B7866" w:rsidRPr="00B06F7A" w:rsidRDefault="005B7866" w:rsidP="005B7866">
      <w:pPr>
        <w:pStyle w:val="NO"/>
      </w:pPr>
      <w:r w:rsidRPr="00B06F7A">
        <w:t>NOTE :</w:t>
      </w:r>
      <w:r w:rsidRPr="00B06F7A">
        <w:tab/>
        <w:t xml:space="preserve">The PGW-C+SMF shall also retrieve the Nssai resource from UDM, to avoid selection a slice that is subject to </w:t>
      </w:r>
      <w:r w:rsidRPr="00B06F7A">
        <w:rPr>
          <w:rFonts w:cs="Arial"/>
          <w:szCs w:val="18"/>
        </w:rPr>
        <w:t>Network Slice-Specific Authentication and Authorization</w:t>
      </w:r>
      <w:r w:rsidRPr="00B06F7A">
        <w:t xml:space="preserve"> (see clause 6.1.3.2.1).</w:t>
      </w:r>
    </w:p>
    <w:p w14:paraId="5913CCAC" w14:textId="77777777" w:rsidR="005B7866" w:rsidRPr="00B06F7A" w:rsidRDefault="005B7866" w:rsidP="00C05182">
      <w:pPr>
        <w:pStyle w:val="Heading5"/>
      </w:pPr>
      <w:bookmarkStart w:id="1640" w:name="_Toc11338508"/>
      <w:bookmarkStart w:id="1641" w:name="_Toc27585140"/>
      <w:bookmarkStart w:id="1642" w:name="_Toc36457101"/>
      <w:bookmarkStart w:id="1643" w:name="_Toc45027985"/>
      <w:bookmarkStart w:id="1644" w:name="_Toc45028820"/>
      <w:bookmarkStart w:id="1645" w:name="_Toc67681579"/>
      <w:bookmarkStart w:id="1646" w:name="_Toc177476548"/>
      <w:r w:rsidRPr="00B06F7A">
        <w:t>6.1.3.8.2</w:t>
      </w:r>
      <w:r w:rsidRPr="00B06F7A">
        <w:tab/>
        <w:t>Resource Definition</w:t>
      </w:r>
      <w:bookmarkEnd w:id="1640"/>
      <w:bookmarkEnd w:id="1641"/>
      <w:bookmarkEnd w:id="1642"/>
      <w:bookmarkEnd w:id="1643"/>
      <w:bookmarkEnd w:id="1644"/>
      <w:bookmarkEnd w:id="1645"/>
      <w:bookmarkEnd w:id="1646"/>
    </w:p>
    <w:p w14:paraId="679FD1C0" w14:textId="77777777" w:rsidR="005B7866" w:rsidRPr="00B06F7A" w:rsidRDefault="005B7866" w:rsidP="005B7866">
      <w:r w:rsidRPr="00B06F7A">
        <w:t>Resource URI: {apiRoot}/nudm-sdm/&lt;apiVersion&gt;/{supi}/sm-data</w:t>
      </w:r>
    </w:p>
    <w:p w14:paraId="793EA8D5" w14:textId="77777777" w:rsidR="005B7866" w:rsidRPr="00B06F7A" w:rsidRDefault="005B7866" w:rsidP="00C05182">
      <w:pPr>
        <w:rPr>
          <w:rFonts w:ascii="Arial" w:hAnsi="Arial" w:cs="Arial"/>
        </w:rPr>
      </w:pPr>
      <w:r w:rsidRPr="00C05182">
        <w:t>This resource shall support the resource URI variables defined in table 6.1.3.8.2-1.</w:t>
      </w:r>
    </w:p>
    <w:p w14:paraId="73DFFDC5" w14:textId="77777777" w:rsidR="005B7866" w:rsidRPr="00B06F7A" w:rsidRDefault="005B7866" w:rsidP="005B7866">
      <w:pPr>
        <w:pStyle w:val="TH"/>
        <w:rPr>
          <w:rFonts w:cs="Arial"/>
        </w:rPr>
      </w:pPr>
      <w:r w:rsidRPr="00B06F7A">
        <w:t>Table 6.1.3.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0153227E" w14:textId="77777777" w:rsidTr="00FE214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3175B49"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6215EEF0"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E7C4AEB" w14:textId="77777777" w:rsidR="005B7866" w:rsidRPr="00B06F7A" w:rsidRDefault="005B7866" w:rsidP="007F1FAF">
            <w:pPr>
              <w:pStyle w:val="TAH"/>
            </w:pPr>
            <w:r w:rsidRPr="00B06F7A">
              <w:t>Definition</w:t>
            </w:r>
          </w:p>
        </w:tc>
      </w:tr>
      <w:tr w:rsidR="005B7866" w:rsidRPr="00B06F7A" w14:paraId="056DBE30" w14:textId="77777777" w:rsidTr="00FE214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D5EFED5"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70632105"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25F6BAEC"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41D209A" w14:textId="77777777" w:rsidTr="00FE214F">
        <w:trPr>
          <w:jc w:val="center"/>
        </w:trPr>
        <w:tc>
          <w:tcPr>
            <w:tcW w:w="559" w:type="pct"/>
            <w:tcBorders>
              <w:top w:val="single" w:sz="6" w:space="0" w:color="000000"/>
              <w:left w:val="single" w:sz="6" w:space="0" w:color="000000"/>
              <w:bottom w:val="single" w:sz="6" w:space="0" w:color="000000"/>
              <w:right w:val="single" w:sz="6" w:space="0" w:color="000000"/>
            </w:tcBorders>
          </w:tcPr>
          <w:p w14:paraId="5C39CC50" w14:textId="77777777" w:rsidR="005B7866" w:rsidRPr="00B06F7A" w:rsidRDefault="005B7866" w:rsidP="007F1FAF">
            <w:pPr>
              <w:pStyle w:val="TAL"/>
            </w:pPr>
            <w:r w:rsidRPr="00B06F7A">
              <w:t>supi</w:t>
            </w:r>
          </w:p>
        </w:tc>
        <w:tc>
          <w:tcPr>
            <w:tcW w:w="635" w:type="pct"/>
            <w:tcBorders>
              <w:top w:val="single" w:sz="6" w:space="0" w:color="000000"/>
              <w:left w:val="single" w:sz="6" w:space="0" w:color="000000"/>
              <w:bottom w:val="single" w:sz="6" w:space="0" w:color="000000"/>
              <w:right w:val="single" w:sz="6" w:space="0" w:color="000000"/>
            </w:tcBorders>
          </w:tcPr>
          <w:p w14:paraId="30601020" w14:textId="77777777" w:rsidR="005B7866" w:rsidRPr="00B06F7A" w:rsidRDefault="005B7866" w:rsidP="007F1FAF">
            <w:pPr>
              <w:pStyle w:val="TAL"/>
            </w:pPr>
            <w:r w:rsidRPr="00B06F7A">
              <w:t>Supi</w:t>
            </w:r>
          </w:p>
        </w:tc>
        <w:tc>
          <w:tcPr>
            <w:tcW w:w="3806" w:type="pct"/>
            <w:tcBorders>
              <w:top w:val="single" w:sz="6" w:space="0" w:color="000000"/>
              <w:left w:val="single" w:sz="6" w:space="0" w:color="000000"/>
              <w:bottom w:val="single" w:sz="6" w:space="0" w:color="000000"/>
              <w:right w:val="single" w:sz="6" w:space="0" w:color="000000"/>
            </w:tcBorders>
            <w:vAlign w:val="center"/>
          </w:tcPr>
          <w:p w14:paraId="70576726"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4C78A144" w14:textId="77777777" w:rsidR="005B7866" w:rsidRPr="00B06F7A" w:rsidRDefault="005B7866" w:rsidP="005B7866"/>
    <w:p w14:paraId="4ACF8811" w14:textId="77777777" w:rsidR="005B7866" w:rsidRPr="00B06F7A" w:rsidRDefault="005B7866" w:rsidP="00C05182">
      <w:pPr>
        <w:pStyle w:val="Heading5"/>
      </w:pPr>
      <w:bookmarkStart w:id="1647" w:name="_Toc11338509"/>
      <w:bookmarkStart w:id="1648" w:name="_Toc27585141"/>
      <w:bookmarkStart w:id="1649" w:name="_Toc36457102"/>
      <w:bookmarkStart w:id="1650" w:name="_Toc45027986"/>
      <w:bookmarkStart w:id="1651" w:name="_Toc45028821"/>
      <w:bookmarkStart w:id="1652" w:name="_Toc67681580"/>
      <w:bookmarkStart w:id="1653" w:name="_Toc177476549"/>
      <w:r w:rsidRPr="00B06F7A">
        <w:t>6.1.3.8.3</w:t>
      </w:r>
      <w:r w:rsidRPr="00B06F7A">
        <w:tab/>
        <w:t>Resource Standard Methods</w:t>
      </w:r>
      <w:bookmarkEnd w:id="1647"/>
      <w:bookmarkEnd w:id="1648"/>
      <w:bookmarkEnd w:id="1649"/>
      <w:bookmarkEnd w:id="1650"/>
      <w:bookmarkEnd w:id="1651"/>
      <w:bookmarkEnd w:id="1652"/>
      <w:bookmarkEnd w:id="1653"/>
    </w:p>
    <w:p w14:paraId="16A3D044" w14:textId="77777777" w:rsidR="005B7866" w:rsidRPr="00B06F7A" w:rsidRDefault="005B7866" w:rsidP="00903631">
      <w:pPr>
        <w:pStyle w:val="H6"/>
      </w:pPr>
      <w:bookmarkStart w:id="1654" w:name="_Toc11338510"/>
      <w:bookmarkStart w:id="1655" w:name="_Toc27585142"/>
      <w:bookmarkStart w:id="1656" w:name="_Toc36457103"/>
      <w:bookmarkStart w:id="1657" w:name="_Toc45027987"/>
      <w:bookmarkStart w:id="1658" w:name="_Toc45028822"/>
      <w:bookmarkStart w:id="1659" w:name="_Toc67681581"/>
      <w:r w:rsidRPr="00B06F7A">
        <w:t>6.1.3.8.3.1</w:t>
      </w:r>
      <w:r w:rsidRPr="00B06F7A">
        <w:tab/>
        <w:t>GET</w:t>
      </w:r>
      <w:bookmarkEnd w:id="1654"/>
      <w:bookmarkEnd w:id="1655"/>
      <w:bookmarkEnd w:id="1656"/>
      <w:bookmarkEnd w:id="1657"/>
      <w:bookmarkEnd w:id="1658"/>
      <w:bookmarkEnd w:id="1659"/>
    </w:p>
    <w:p w14:paraId="25797D3F" w14:textId="77777777" w:rsidR="005B7866" w:rsidRPr="00B06F7A" w:rsidRDefault="005B7866" w:rsidP="005B7866">
      <w:r w:rsidRPr="00B06F7A">
        <w:t>This method shall support the URI query parameters specified in table 6.1.3.8.3.1-1.</w:t>
      </w:r>
    </w:p>
    <w:p w14:paraId="40C6AABC" w14:textId="77777777" w:rsidR="005B7866" w:rsidRPr="00B06F7A" w:rsidRDefault="005B7866" w:rsidP="005B7866">
      <w:pPr>
        <w:pStyle w:val="TH"/>
        <w:rPr>
          <w:rFonts w:cs="Arial"/>
        </w:rPr>
      </w:pPr>
      <w:r w:rsidRPr="00B06F7A">
        <w:t>Table 6.1.3.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1816"/>
        <w:gridCol w:w="562"/>
        <w:gridCol w:w="1398"/>
        <w:gridCol w:w="3971"/>
      </w:tblGrid>
      <w:tr w:rsidR="005B7866" w:rsidRPr="00B06F7A" w14:paraId="5729A2E0" w14:textId="77777777" w:rsidTr="007F1FAF">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2090C7C3" w14:textId="77777777" w:rsidR="005B7866" w:rsidRPr="00B06F7A" w:rsidRDefault="005B7866" w:rsidP="007F1FAF">
            <w:pPr>
              <w:pStyle w:val="TAH"/>
            </w:pPr>
            <w:r w:rsidRPr="00B06F7A">
              <w:t>Name</w:t>
            </w:r>
          </w:p>
        </w:tc>
        <w:tc>
          <w:tcPr>
            <w:tcW w:w="943" w:type="pct"/>
            <w:tcBorders>
              <w:top w:val="single" w:sz="4" w:space="0" w:color="auto"/>
              <w:left w:val="single" w:sz="4" w:space="0" w:color="auto"/>
              <w:bottom w:val="single" w:sz="4" w:space="0" w:color="auto"/>
              <w:right w:val="single" w:sz="4" w:space="0" w:color="auto"/>
            </w:tcBorders>
            <w:shd w:val="clear" w:color="auto" w:fill="C0C0C0"/>
          </w:tcPr>
          <w:p w14:paraId="6D4C5908" w14:textId="77777777" w:rsidR="005B7866" w:rsidRPr="00B06F7A" w:rsidRDefault="005B7866" w:rsidP="007F1FAF">
            <w:pPr>
              <w:pStyle w:val="TAH"/>
            </w:pPr>
            <w:r w:rsidRPr="00B06F7A">
              <w:t>Data type</w:t>
            </w:r>
          </w:p>
        </w:tc>
        <w:tc>
          <w:tcPr>
            <w:tcW w:w="292" w:type="pct"/>
            <w:tcBorders>
              <w:top w:val="single" w:sz="4" w:space="0" w:color="auto"/>
              <w:left w:val="single" w:sz="4" w:space="0" w:color="auto"/>
              <w:bottom w:val="single" w:sz="4" w:space="0" w:color="auto"/>
              <w:right w:val="single" w:sz="4" w:space="0" w:color="auto"/>
            </w:tcBorders>
            <w:shd w:val="clear" w:color="auto" w:fill="C0C0C0"/>
          </w:tcPr>
          <w:p w14:paraId="250075E7" w14:textId="77777777" w:rsidR="005B7866" w:rsidRPr="00B06F7A" w:rsidRDefault="005B7866" w:rsidP="007F1FAF">
            <w:pPr>
              <w:pStyle w:val="TAH"/>
            </w:pPr>
            <w:r w:rsidRPr="00B06F7A">
              <w:t>P</w:t>
            </w:r>
          </w:p>
        </w:tc>
        <w:tc>
          <w:tcPr>
            <w:tcW w:w="726" w:type="pct"/>
            <w:tcBorders>
              <w:top w:val="single" w:sz="4" w:space="0" w:color="auto"/>
              <w:left w:val="single" w:sz="4" w:space="0" w:color="auto"/>
              <w:bottom w:val="single" w:sz="4" w:space="0" w:color="auto"/>
              <w:right w:val="single" w:sz="4" w:space="0" w:color="auto"/>
            </w:tcBorders>
            <w:shd w:val="clear" w:color="auto" w:fill="C0C0C0"/>
          </w:tcPr>
          <w:p w14:paraId="1DB7EB46" w14:textId="77777777" w:rsidR="005B7866" w:rsidRPr="00B06F7A" w:rsidRDefault="005B7866" w:rsidP="007F1FAF">
            <w:pPr>
              <w:pStyle w:val="TAH"/>
            </w:pPr>
            <w:r w:rsidRPr="00B06F7A">
              <w:t>Cardinality</w:t>
            </w:r>
          </w:p>
        </w:tc>
        <w:tc>
          <w:tcPr>
            <w:tcW w:w="2062" w:type="pct"/>
            <w:tcBorders>
              <w:top w:val="single" w:sz="4" w:space="0" w:color="auto"/>
              <w:left w:val="single" w:sz="4" w:space="0" w:color="auto"/>
              <w:bottom w:val="single" w:sz="4" w:space="0" w:color="auto"/>
              <w:right w:val="single" w:sz="4" w:space="0" w:color="auto"/>
            </w:tcBorders>
            <w:shd w:val="clear" w:color="auto" w:fill="C0C0C0"/>
            <w:vAlign w:val="center"/>
          </w:tcPr>
          <w:p w14:paraId="33C9936E" w14:textId="77777777" w:rsidR="005B7866" w:rsidRPr="00B06F7A" w:rsidRDefault="005B7866" w:rsidP="007F1FAF">
            <w:pPr>
              <w:pStyle w:val="TAH"/>
            </w:pPr>
            <w:r w:rsidRPr="00B06F7A">
              <w:t>Description</w:t>
            </w:r>
          </w:p>
        </w:tc>
      </w:tr>
      <w:tr w:rsidR="005B7866" w:rsidRPr="00B06F7A" w14:paraId="340EA307"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735A42E3" w14:textId="77777777" w:rsidR="005B7866" w:rsidRPr="00B06F7A" w:rsidRDefault="005B7866" w:rsidP="007F1FAF">
            <w:pPr>
              <w:pStyle w:val="TAL"/>
            </w:pPr>
            <w:r w:rsidRPr="00B06F7A">
              <w:t>supported-features</w:t>
            </w:r>
          </w:p>
        </w:tc>
        <w:tc>
          <w:tcPr>
            <w:tcW w:w="943" w:type="pct"/>
            <w:tcBorders>
              <w:top w:val="single" w:sz="4" w:space="0" w:color="auto"/>
              <w:left w:val="single" w:sz="6" w:space="0" w:color="000000"/>
              <w:bottom w:val="single" w:sz="6" w:space="0" w:color="000000"/>
              <w:right w:val="single" w:sz="6" w:space="0" w:color="000000"/>
            </w:tcBorders>
          </w:tcPr>
          <w:p w14:paraId="68C504A9" w14:textId="77777777" w:rsidR="005B7866" w:rsidRPr="00B06F7A" w:rsidRDefault="005B7866" w:rsidP="007F1FAF">
            <w:pPr>
              <w:pStyle w:val="TAL"/>
            </w:pPr>
            <w:r w:rsidRPr="00B06F7A">
              <w:t>SupportedFeatures</w:t>
            </w:r>
          </w:p>
        </w:tc>
        <w:tc>
          <w:tcPr>
            <w:tcW w:w="292" w:type="pct"/>
            <w:tcBorders>
              <w:top w:val="single" w:sz="4" w:space="0" w:color="auto"/>
              <w:left w:val="single" w:sz="6" w:space="0" w:color="000000"/>
              <w:bottom w:val="single" w:sz="6" w:space="0" w:color="000000"/>
              <w:right w:val="single" w:sz="6" w:space="0" w:color="000000"/>
            </w:tcBorders>
          </w:tcPr>
          <w:p w14:paraId="6950AD85"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6" w:space="0" w:color="000000"/>
              <w:right w:val="single" w:sz="6" w:space="0" w:color="000000"/>
            </w:tcBorders>
          </w:tcPr>
          <w:p w14:paraId="571DB742"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2A0C470E" w14:textId="77777777" w:rsidR="005B7866" w:rsidRPr="00B06F7A" w:rsidRDefault="005B7866" w:rsidP="007F1FAF">
            <w:pPr>
              <w:pStyle w:val="TAL"/>
            </w:pPr>
            <w:r w:rsidRPr="00B06F7A">
              <w:rPr>
                <w:rFonts w:cs="Arial"/>
                <w:szCs w:val="18"/>
              </w:rPr>
              <w:t>see 3GPP TS 29.500 [4] clause 6.6</w:t>
            </w:r>
          </w:p>
        </w:tc>
      </w:tr>
      <w:tr w:rsidR="005B7866" w:rsidRPr="00B06F7A" w14:paraId="299BACF1" w14:textId="77777777" w:rsidTr="007F1FAF">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30910D33" w14:textId="77777777" w:rsidR="005B7866" w:rsidRPr="00B06F7A" w:rsidRDefault="005B7866" w:rsidP="007F1FAF">
            <w:pPr>
              <w:pStyle w:val="TAL"/>
            </w:pPr>
            <w:r w:rsidRPr="00B06F7A">
              <w:t>single-nssai</w:t>
            </w:r>
          </w:p>
        </w:tc>
        <w:tc>
          <w:tcPr>
            <w:tcW w:w="943" w:type="pct"/>
            <w:tcBorders>
              <w:top w:val="single" w:sz="4" w:space="0" w:color="auto"/>
              <w:left w:val="single" w:sz="6" w:space="0" w:color="000000"/>
              <w:bottom w:val="single" w:sz="4" w:space="0" w:color="auto"/>
              <w:right w:val="single" w:sz="6" w:space="0" w:color="000000"/>
            </w:tcBorders>
          </w:tcPr>
          <w:p w14:paraId="47B42635" w14:textId="77777777" w:rsidR="005B7866" w:rsidRPr="00B06F7A" w:rsidRDefault="005B7866" w:rsidP="007F1FAF">
            <w:pPr>
              <w:pStyle w:val="TAL"/>
            </w:pPr>
            <w:r w:rsidRPr="00B06F7A">
              <w:t>Snssai</w:t>
            </w:r>
          </w:p>
        </w:tc>
        <w:tc>
          <w:tcPr>
            <w:tcW w:w="292" w:type="pct"/>
            <w:tcBorders>
              <w:top w:val="single" w:sz="4" w:space="0" w:color="auto"/>
              <w:left w:val="single" w:sz="6" w:space="0" w:color="000000"/>
              <w:bottom w:val="single" w:sz="4" w:space="0" w:color="auto"/>
              <w:right w:val="single" w:sz="6" w:space="0" w:color="000000"/>
            </w:tcBorders>
          </w:tcPr>
          <w:p w14:paraId="652AA06F"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4" w:space="0" w:color="auto"/>
              <w:right w:val="single" w:sz="6" w:space="0" w:color="000000"/>
            </w:tcBorders>
          </w:tcPr>
          <w:p w14:paraId="2F59B2B8"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4" w:space="0" w:color="auto"/>
              <w:right w:val="single" w:sz="6" w:space="0" w:color="000000"/>
            </w:tcBorders>
            <w:shd w:val="clear" w:color="auto" w:fill="auto"/>
            <w:vAlign w:val="center"/>
          </w:tcPr>
          <w:p w14:paraId="1F2A0201" w14:textId="11E51C1C" w:rsidR="005B7866" w:rsidRPr="00B06F7A" w:rsidRDefault="005B7866" w:rsidP="007F1FAF">
            <w:pPr>
              <w:pStyle w:val="TAL"/>
            </w:pPr>
            <w:r w:rsidRPr="00B06F7A">
              <w:t>When present without Slice Differentiator (sd), all slices identified by the given Slice/Service Type (sst) and any sd value (if any) shall be considered matching the query parameter.</w:t>
            </w:r>
            <w:r w:rsidR="00071AE6">
              <w:t xml:space="preserve"> </w:t>
            </w:r>
            <w:r w:rsidR="00071AE6">
              <w:br/>
              <w:t>When present with the reserved sd value of FFFFFF (see 3GPP TS 23.003 [8] clause 28.4.2) only the slice identified by the given sst value and absent sd value shall be considered matching the query parameter.</w:t>
            </w:r>
          </w:p>
        </w:tc>
      </w:tr>
      <w:tr w:rsidR="005B7866" w:rsidRPr="00B06F7A" w14:paraId="57035BCD"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54466574" w14:textId="77777777" w:rsidR="005B7866" w:rsidRPr="00B06F7A" w:rsidRDefault="005B7866" w:rsidP="007F1FAF">
            <w:pPr>
              <w:pStyle w:val="TAL"/>
            </w:pPr>
            <w:r w:rsidRPr="00B06F7A">
              <w:t>dnn</w:t>
            </w:r>
          </w:p>
        </w:tc>
        <w:tc>
          <w:tcPr>
            <w:tcW w:w="943" w:type="pct"/>
            <w:tcBorders>
              <w:top w:val="single" w:sz="4" w:space="0" w:color="auto"/>
              <w:left w:val="single" w:sz="6" w:space="0" w:color="000000"/>
              <w:bottom w:val="single" w:sz="6" w:space="0" w:color="000000"/>
              <w:right w:val="single" w:sz="6" w:space="0" w:color="000000"/>
            </w:tcBorders>
          </w:tcPr>
          <w:p w14:paraId="2BAEED0E" w14:textId="77777777" w:rsidR="005B7866" w:rsidRPr="00B06F7A" w:rsidRDefault="005B7866" w:rsidP="007F1FAF">
            <w:pPr>
              <w:pStyle w:val="TAL"/>
            </w:pPr>
            <w:r w:rsidRPr="00B06F7A">
              <w:t>Dnn</w:t>
            </w:r>
          </w:p>
        </w:tc>
        <w:tc>
          <w:tcPr>
            <w:tcW w:w="292" w:type="pct"/>
            <w:tcBorders>
              <w:top w:val="single" w:sz="4" w:space="0" w:color="auto"/>
              <w:left w:val="single" w:sz="6" w:space="0" w:color="000000"/>
              <w:bottom w:val="single" w:sz="6" w:space="0" w:color="000000"/>
              <w:right w:val="single" w:sz="6" w:space="0" w:color="000000"/>
            </w:tcBorders>
          </w:tcPr>
          <w:p w14:paraId="70C90AB9"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6" w:space="0" w:color="000000"/>
              <w:right w:val="single" w:sz="6" w:space="0" w:color="000000"/>
            </w:tcBorders>
          </w:tcPr>
          <w:p w14:paraId="6BAD56D6"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73E944DA" w14:textId="77777777" w:rsidR="005B7866" w:rsidRPr="00B06F7A" w:rsidRDefault="005B7866" w:rsidP="007F1FAF">
            <w:pPr>
              <w:pStyle w:val="TAL"/>
            </w:pPr>
            <w:r w:rsidRPr="00B06F7A">
              <w:rPr>
                <w:lang w:eastAsia="zh-CN"/>
              </w:rPr>
              <w:t xml:space="preserve">The DNN shall </w:t>
            </w:r>
            <w:r w:rsidRPr="00B06F7A">
              <w:rPr>
                <w:rFonts w:hint="eastAsia"/>
                <w:lang w:eastAsia="zh-CN"/>
              </w:rPr>
              <w:t xml:space="preserve">be </w:t>
            </w:r>
            <w:r w:rsidRPr="00B06F7A">
              <w:rPr>
                <w:lang w:eastAsia="zh-CN"/>
              </w:rPr>
              <w:t xml:space="preserve">the </w:t>
            </w:r>
            <w:r w:rsidRPr="00B06F7A">
              <w:t>DNN Network Identifier only.</w:t>
            </w:r>
          </w:p>
        </w:tc>
      </w:tr>
      <w:tr w:rsidR="005B7866" w:rsidRPr="00B06F7A" w14:paraId="752A74C5"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36E5A403" w14:textId="77777777" w:rsidR="005B7866" w:rsidRPr="00B06F7A" w:rsidRDefault="005B7866" w:rsidP="007F1FAF">
            <w:pPr>
              <w:pStyle w:val="TAL"/>
            </w:pPr>
            <w:r w:rsidRPr="00B06F7A">
              <w:t>plmn-id</w:t>
            </w:r>
          </w:p>
        </w:tc>
        <w:tc>
          <w:tcPr>
            <w:tcW w:w="943" w:type="pct"/>
            <w:tcBorders>
              <w:top w:val="single" w:sz="4" w:space="0" w:color="auto"/>
              <w:left w:val="single" w:sz="6" w:space="0" w:color="000000"/>
              <w:bottom w:val="single" w:sz="6" w:space="0" w:color="000000"/>
              <w:right w:val="single" w:sz="6" w:space="0" w:color="000000"/>
            </w:tcBorders>
          </w:tcPr>
          <w:p w14:paraId="22D1C715" w14:textId="0F8B2761" w:rsidR="005B7866" w:rsidRPr="00B06F7A" w:rsidRDefault="005B7866" w:rsidP="007F1FAF">
            <w:pPr>
              <w:pStyle w:val="TAL"/>
            </w:pPr>
            <w:r w:rsidRPr="00B06F7A">
              <w:t>PlmnId</w:t>
            </w:r>
            <w:r w:rsidR="004F061E">
              <w:t>Nid</w:t>
            </w:r>
          </w:p>
        </w:tc>
        <w:tc>
          <w:tcPr>
            <w:tcW w:w="292" w:type="pct"/>
            <w:tcBorders>
              <w:top w:val="single" w:sz="4" w:space="0" w:color="auto"/>
              <w:left w:val="single" w:sz="6" w:space="0" w:color="000000"/>
              <w:bottom w:val="single" w:sz="6" w:space="0" w:color="000000"/>
              <w:right w:val="single" w:sz="6" w:space="0" w:color="000000"/>
            </w:tcBorders>
          </w:tcPr>
          <w:p w14:paraId="64CF28C0" w14:textId="77777777" w:rsidR="005B7866" w:rsidRPr="00B06F7A" w:rsidRDefault="005B7866" w:rsidP="007F1FAF">
            <w:pPr>
              <w:pStyle w:val="TAC"/>
            </w:pPr>
            <w:r w:rsidRPr="00B06F7A">
              <w:t>O</w:t>
            </w:r>
          </w:p>
        </w:tc>
        <w:tc>
          <w:tcPr>
            <w:tcW w:w="726" w:type="pct"/>
            <w:tcBorders>
              <w:top w:val="single" w:sz="4" w:space="0" w:color="auto"/>
              <w:left w:val="single" w:sz="6" w:space="0" w:color="000000"/>
              <w:bottom w:val="single" w:sz="6" w:space="0" w:color="000000"/>
              <w:right w:val="single" w:sz="6" w:space="0" w:color="000000"/>
            </w:tcBorders>
          </w:tcPr>
          <w:p w14:paraId="7A5B2976" w14:textId="77777777" w:rsidR="005B7866" w:rsidRPr="00B06F7A" w:rsidRDefault="005B7866" w:rsidP="007F1FAF">
            <w:pPr>
              <w:pStyle w:val="TAL"/>
            </w:pPr>
            <w:r w:rsidRPr="00B06F7A">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16527A4C" w14:textId="33CF0BB6" w:rsidR="005B7866" w:rsidRPr="00B06F7A" w:rsidRDefault="004F061E" w:rsidP="007F1FAF">
            <w:pPr>
              <w:pStyle w:val="TAL"/>
            </w:pPr>
            <w:r>
              <w:t>I</w:t>
            </w:r>
            <w:r w:rsidR="005B7866" w:rsidRPr="00B06F7A">
              <w:t>dentity of the PLMN</w:t>
            </w:r>
            <w:r>
              <w:t xml:space="preserve"> or SNPN</w:t>
            </w:r>
            <w:r w:rsidR="005B7866" w:rsidRPr="00B06F7A">
              <w:t xml:space="preserve"> serving the UE</w:t>
            </w:r>
          </w:p>
        </w:tc>
      </w:tr>
      <w:tr w:rsidR="00933EA4" w:rsidRPr="00B06F7A" w14:paraId="2BDC535B" w14:textId="77777777" w:rsidTr="00933EA4">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05E68F91" w14:textId="77777777" w:rsidR="00933EA4" w:rsidRPr="00B06F7A" w:rsidRDefault="00933EA4" w:rsidP="00071FDB">
            <w:pPr>
              <w:pStyle w:val="TAL"/>
            </w:pPr>
            <w:r>
              <w:t>disaster-roaming-ind</w:t>
            </w:r>
          </w:p>
        </w:tc>
        <w:tc>
          <w:tcPr>
            <w:tcW w:w="943" w:type="pct"/>
            <w:tcBorders>
              <w:top w:val="single" w:sz="4" w:space="0" w:color="auto"/>
              <w:left w:val="single" w:sz="6" w:space="0" w:color="000000"/>
              <w:bottom w:val="single" w:sz="6" w:space="0" w:color="000000"/>
              <w:right w:val="single" w:sz="6" w:space="0" w:color="000000"/>
            </w:tcBorders>
          </w:tcPr>
          <w:p w14:paraId="791E5A7B" w14:textId="77777777" w:rsidR="00933EA4" w:rsidRPr="00B06F7A" w:rsidRDefault="00933EA4" w:rsidP="00071FDB">
            <w:pPr>
              <w:pStyle w:val="TAL"/>
            </w:pPr>
            <w:r>
              <w:t>boolean</w:t>
            </w:r>
          </w:p>
        </w:tc>
        <w:tc>
          <w:tcPr>
            <w:tcW w:w="292" w:type="pct"/>
            <w:tcBorders>
              <w:top w:val="single" w:sz="4" w:space="0" w:color="auto"/>
              <w:left w:val="single" w:sz="6" w:space="0" w:color="000000"/>
              <w:bottom w:val="single" w:sz="6" w:space="0" w:color="000000"/>
              <w:right w:val="single" w:sz="6" w:space="0" w:color="000000"/>
            </w:tcBorders>
          </w:tcPr>
          <w:p w14:paraId="1C82125A" w14:textId="77777777" w:rsidR="00933EA4" w:rsidRPr="00B06F7A" w:rsidRDefault="00933EA4" w:rsidP="00071FDB">
            <w:pPr>
              <w:pStyle w:val="TAC"/>
            </w:pPr>
            <w:r>
              <w:t>O</w:t>
            </w:r>
          </w:p>
        </w:tc>
        <w:tc>
          <w:tcPr>
            <w:tcW w:w="726" w:type="pct"/>
            <w:tcBorders>
              <w:top w:val="single" w:sz="4" w:space="0" w:color="auto"/>
              <w:left w:val="single" w:sz="6" w:space="0" w:color="000000"/>
              <w:bottom w:val="single" w:sz="6" w:space="0" w:color="000000"/>
              <w:right w:val="single" w:sz="6" w:space="0" w:color="000000"/>
            </w:tcBorders>
          </w:tcPr>
          <w:p w14:paraId="4506CF4D" w14:textId="77777777" w:rsidR="00933EA4" w:rsidRPr="00B06F7A" w:rsidRDefault="00933EA4" w:rsidP="00071FDB">
            <w:pPr>
              <w:pStyle w:val="TAL"/>
            </w:pPr>
            <w:r>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314B9730" w14:textId="77777777" w:rsidR="00933EA4" w:rsidRPr="00872133" w:rsidRDefault="00933EA4" w:rsidP="00071FDB">
            <w:pPr>
              <w:pStyle w:val="TAL"/>
            </w:pPr>
            <w:r w:rsidRPr="00872133">
              <w:t>Disaster Roaming Indicator (see 3GPP TS 23.502 [3]).</w:t>
            </w:r>
          </w:p>
          <w:p w14:paraId="3BF3DA97" w14:textId="77777777" w:rsidR="00933EA4" w:rsidRPr="00872133" w:rsidRDefault="00933EA4" w:rsidP="00071FDB">
            <w:pPr>
              <w:pStyle w:val="TAL"/>
            </w:pPr>
            <w:r w:rsidRPr="00872133">
              <w:t>When present, this IE shall be set as follows:</w:t>
            </w:r>
          </w:p>
          <w:p w14:paraId="151597A5" w14:textId="77777777" w:rsidR="00933EA4" w:rsidRPr="003B2883" w:rsidRDefault="00933EA4" w:rsidP="00071FDB">
            <w:pPr>
              <w:pStyle w:val="TAL"/>
            </w:pPr>
            <w:r w:rsidRPr="003B2883">
              <w:t>-</w:t>
            </w:r>
            <w:r w:rsidRPr="003B2883">
              <w:tab/>
              <w:t xml:space="preserve">true: </w:t>
            </w:r>
            <w:r>
              <w:t>Disaster Roaming service is applied</w:t>
            </w:r>
            <w:r w:rsidRPr="003B2883">
              <w:t>;</w:t>
            </w:r>
          </w:p>
          <w:p w14:paraId="78673EAC" w14:textId="77777777" w:rsidR="00933EA4" w:rsidRPr="00B06F7A" w:rsidRDefault="00933EA4" w:rsidP="00071FDB">
            <w:pPr>
              <w:pStyle w:val="TAL"/>
            </w:pPr>
            <w:r w:rsidRPr="003B2883">
              <w:t>-</w:t>
            </w:r>
            <w:r w:rsidRPr="003B2883">
              <w:tab/>
              <w:t>false</w:t>
            </w:r>
            <w:r>
              <w:t xml:space="preserve"> </w:t>
            </w:r>
            <w:r w:rsidRPr="003B2883">
              <w:t xml:space="preserve">(default): </w:t>
            </w:r>
            <w:r>
              <w:t>Disaster Roaming service is not applied</w:t>
            </w:r>
            <w:r w:rsidRPr="003B2883">
              <w:t>.</w:t>
            </w:r>
          </w:p>
        </w:tc>
      </w:tr>
    </w:tbl>
    <w:p w14:paraId="78CEAE7C" w14:textId="77777777" w:rsidR="005B7866" w:rsidRPr="00B06F7A" w:rsidRDefault="005B7866" w:rsidP="005B7866"/>
    <w:p w14:paraId="2C08D43E" w14:textId="77777777" w:rsidR="005B7866" w:rsidRPr="00B06F7A" w:rsidRDefault="005B7866" w:rsidP="005B7866">
      <w:r w:rsidRPr="00B06F7A">
        <w:t>JSON objects (such as Snssai, PlmnId…) shall be included directly as part of the URI query parameters by specifying in the OpenAPI file that the "Content-Type" of such parameters is "application/json".</w:t>
      </w:r>
    </w:p>
    <w:p w14:paraId="69C3187A" w14:textId="2C4CD35A" w:rsidR="005B7866" w:rsidRPr="00B06F7A" w:rsidRDefault="005B7866" w:rsidP="005B7866">
      <w:r w:rsidRPr="00B06F7A">
        <w:t>If "single</w:t>
      </w:r>
      <w:r w:rsidR="00071AE6">
        <w:t>-n</w:t>
      </w:r>
      <w:r w:rsidRPr="00B06F7A">
        <w:t>ssai" is not included, and "dnn" is not included, UDM shall return all DNN configurations for all network slice(s).</w:t>
      </w:r>
    </w:p>
    <w:p w14:paraId="7C8EE4DF" w14:textId="1A54EBB4" w:rsidR="005B7866" w:rsidRPr="00B06F7A" w:rsidRDefault="005B7866" w:rsidP="005B7866">
      <w:r w:rsidRPr="00B06F7A">
        <w:t>If "single</w:t>
      </w:r>
      <w:r w:rsidR="00071AE6">
        <w:t>-n</w:t>
      </w:r>
      <w:r w:rsidRPr="00B06F7A">
        <w:t>ssai" is included, and "dnn" is not included, UDM shall return all DNN configurations for the requested network slice identified by "singleNssai".</w:t>
      </w:r>
    </w:p>
    <w:p w14:paraId="10EF3613" w14:textId="46E32139" w:rsidR="005B7866" w:rsidRPr="00B06F7A" w:rsidRDefault="005B7866" w:rsidP="005B7866">
      <w:r w:rsidRPr="00B06F7A">
        <w:t>If "single</w:t>
      </w:r>
      <w:r w:rsidR="00071AE6">
        <w:t>-n</w:t>
      </w:r>
      <w:r w:rsidRPr="00B06F7A">
        <w:t>ssai" is not included, and "dnn" is included, UDM shall return all DNN configurations identified by "dnn" for all network slices where such DNN is available.</w:t>
      </w:r>
    </w:p>
    <w:p w14:paraId="43FA4281" w14:textId="127E5077" w:rsidR="005B7866" w:rsidRPr="00B06F7A" w:rsidRDefault="005B7866" w:rsidP="005B7866">
      <w:r w:rsidRPr="00B06F7A">
        <w:t>If "single</w:t>
      </w:r>
      <w:r w:rsidR="00071AE6">
        <w:t>-n</w:t>
      </w:r>
      <w:r w:rsidRPr="00B06F7A">
        <w:t>ssai" is included, and "dnn" is included, UDM shall return the DNN configuration identified by "dnn", if such DNN is available in the network slice identified by "singleNssai".</w:t>
      </w:r>
    </w:p>
    <w:p w14:paraId="72D63344" w14:textId="67D3815C" w:rsidR="005B7866" w:rsidRPr="00B06F7A" w:rsidRDefault="005B7866" w:rsidP="005B7866">
      <w:r w:rsidRPr="00B06F7A">
        <w:t>For all the combinations about the inclusion of "dnn" and "singleNssai" as URI query parameters, if "plmn-id" is included, UDM shall return the configurations for the DNN and network slices associated to the PLMN</w:t>
      </w:r>
      <w:r w:rsidR="004F061E">
        <w:t xml:space="preserve"> or SNPN</w:t>
      </w:r>
      <w:r w:rsidRPr="00B06F7A">
        <w:t xml:space="preserve"> identified by "plmn-id". Otherwise (i.e. if "plmn-id" is not included), UDM shall return the configurations for the DNN and network slices associated to the HPLMN.</w:t>
      </w:r>
    </w:p>
    <w:p w14:paraId="1E79A0D4" w14:textId="77777777" w:rsidR="005B7866" w:rsidRPr="00B06F7A" w:rsidRDefault="005B7866" w:rsidP="005B7866">
      <w:r w:rsidRPr="00B06F7A">
        <w:t>This method shall support the request data structures specified in table 6.1.3.8.3.1-2 and the response data structures and response codes specified in table 6.1.3.8.3.1-3.</w:t>
      </w:r>
    </w:p>
    <w:p w14:paraId="3B1BB8DC" w14:textId="77777777" w:rsidR="005B7866" w:rsidRPr="00B06F7A" w:rsidRDefault="005B7866" w:rsidP="005B7866">
      <w:pPr>
        <w:pStyle w:val="TH"/>
      </w:pPr>
      <w:r w:rsidRPr="00B06F7A">
        <w:t>Table 6.1.3.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2A19913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8FB39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0E8FE91"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57AFDA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A61EEF9" w14:textId="77777777" w:rsidR="005B7866" w:rsidRPr="00B06F7A" w:rsidRDefault="005B7866" w:rsidP="007F1FAF">
            <w:pPr>
              <w:pStyle w:val="TAH"/>
            </w:pPr>
            <w:r w:rsidRPr="00B06F7A">
              <w:t>Description</w:t>
            </w:r>
          </w:p>
        </w:tc>
      </w:tr>
      <w:tr w:rsidR="005B7866" w:rsidRPr="00B06F7A" w14:paraId="102AA32C"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E58F47"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EB66086"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45A1C454"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F5A793" w14:textId="77777777" w:rsidR="005B7866" w:rsidRPr="00B06F7A" w:rsidRDefault="005B7866" w:rsidP="007F1FAF">
            <w:pPr>
              <w:pStyle w:val="TAL"/>
            </w:pPr>
          </w:p>
        </w:tc>
      </w:tr>
    </w:tbl>
    <w:p w14:paraId="4EC2909F" w14:textId="77777777" w:rsidR="005B7866" w:rsidRPr="00B06F7A" w:rsidRDefault="005B7866" w:rsidP="005B7866"/>
    <w:p w14:paraId="19330219" w14:textId="77777777" w:rsidR="005B7866" w:rsidRPr="00B06F7A" w:rsidRDefault="005B7866" w:rsidP="005B7866">
      <w:pPr>
        <w:pStyle w:val="TH"/>
      </w:pPr>
      <w:r w:rsidRPr="00B06F7A">
        <w:t>Table 6.1.3.8.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360E086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E446DB"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47F2E3A"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E1D4BC6"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F0C991" w14:textId="77777777" w:rsidR="005B7866" w:rsidRPr="00B06F7A" w:rsidRDefault="005B7866" w:rsidP="007F1FAF">
            <w:pPr>
              <w:pStyle w:val="TAH"/>
            </w:pPr>
            <w:r w:rsidRPr="00B06F7A">
              <w:t>Response</w:t>
            </w:r>
          </w:p>
          <w:p w14:paraId="147182F7"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1B9F58D" w14:textId="77777777" w:rsidR="005B7866" w:rsidRPr="00B06F7A" w:rsidRDefault="005B7866" w:rsidP="007F1FAF">
            <w:pPr>
              <w:pStyle w:val="TAH"/>
            </w:pPr>
            <w:r w:rsidRPr="00B06F7A">
              <w:t>Description</w:t>
            </w:r>
          </w:p>
        </w:tc>
      </w:tr>
      <w:tr w:rsidR="005B7866" w:rsidRPr="00B06F7A" w14:paraId="58AD7F4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660E25" w14:textId="2F4E3194" w:rsidR="005B7866" w:rsidRPr="00B06F7A" w:rsidRDefault="00B35EF0" w:rsidP="007F1FAF">
            <w:pPr>
              <w:pStyle w:val="TAL"/>
            </w:pPr>
            <w:r w:rsidRPr="00B06F7A">
              <w:t>SmSubsData</w:t>
            </w:r>
          </w:p>
        </w:tc>
        <w:tc>
          <w:tcPr>
            <w:tcW w:w="225" w:type="pct"/>
            <w:tcBorders>
              <w:top w:val="single" w:sz="4" w:space="0" w:color="auto"/>
              <w:left w:val="single" w:sz="6" w:space="0" w:color="000000"/>
              <w:bottom w:val="single" w:sz="6" w:space="0" w:color="000000"/>
              <w:right w:val="single" w:sz="6" w:space="0" w:color="000000"/>
            </w:tcBorders>
          </w:tcPr>
          <w:p w14:paraId="0D398566"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72BF595E" w14:textId="65D0B9A1"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31D457A5"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A332F61" w14:textId="77777777" w:rsidR="005B7866" w:rsidRPr="00B06F7A" w:rsidRDefault="005B7866" w:rsidP="007F1FAF">
            <w:pPr>
              <w:pStyle w:val="TAL"/>
            </w:pPr>
            <w:r w:rsidRPr="00B06F7A">
              <w:t>Upon success, a response body containing the Session Management Subscription data shall be returned.</w:t>
            </w:r>
          </w:p>
        </w:tc>
      </w:tr>
      <w:tr w:rsidR="005B7866" w:rsidRPr="00B06F7A" w14:paraId="464C377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F93F09"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EF3E720"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DF6B2EE"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2C3B3B7D"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65FAF4" w14:textId="77777777" w:rsidR="005B7866" w:rsidRPr="00B06F7A" w:rsidRDefault="005B7866" w:rsidP="007F1FAF">
            <w:pPr>
              <w:pStyle w:val="TAL"/>
            </w:pPr>
            <w:r w:rsidRPr="00B06F7A">
              <w:t>The "cause" attribute may be used to indicate one of the following application errors:</w:t>
            </w:r>
          </w:p>
          <w:p w14:paraId="1E596CF6" w14:textId="77777777" w:rsidR="005B7866" w:rsidRPr="00B06F7A" w:rsidRDefault="005B7866" w:rsidP="007F1FAF">
            <w:pPr>
              <w:pStyle w:val="TAL"/>
            </w:pPr>
            <w:r w:rsidRPr="00B06F7A">
              <w:t>- USER_NOT_FOUND</w:t>
            </w:r>
          </w:p>
          <w:p w14:paraId="67B5D8D4" w14:textId="77777777" w:rsidR="005B7866" w:rsidRPr="00B06F7A" w:rsidRDefault="005B7866" w:rsidP="007F1FAF">
            <w:pPr>
              <w:pStyle w:val="TAL"/>
            </w:pPr>
            <w:r w:rsidRPr="00B06F7A">
              <w:t>- DATA_NOT_FOUND</w:t>
            </w:r>
          </w:p>
        </w:tc>
      </w:tr>
      <w:tr w:rsidR="005B7866" w:rsidRPr="00B06F7A" w14:paraId="6A7D1C42"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4F808F9"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CB20E14" w14:textId="77777777" w:rsidR="005B7866" w:rsidRPr="00B06F7A" w:rsidRDefault="005B7866" w:rsidP="005B7866"/>
    <w:p w14:paraId="35D30A01" w14:textId="77777777" w:rsidR="005B7866" w:rsidRPr="00B06F7A" w:rsidRDefault="005B7866" w:rsidP="005B7866">
      <w:pPr>
        <w:pStyle w:val="TH"/>
      </w:pPr>
      <w:r w:rsidRPr="00B06F7A">
        <w:t>Table 6.1.3.8.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6D2C95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33A20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DCB6D2"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5E77E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2B6636"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FCF869" w14:textId="77777777" w:rsidR="005B7866" w:rsidRPr="00B06F7A" w:rsidRDefault="005B7866" w:rsidP="007F1FAF">
            <w:pPr>
              <w:pStyle w:val="TAH"/>
            </w:pPr>
            <w:r w:rsidRPr="00B06F7A">
              <w:t>Description</w:t>
            </w:r>
          </w:p>
        </w:tc>
      </w:tr>
      <w:tr w:rsidR="005B7866" w:rsidRPr="00B06F7A" w14:paraId="5ADD5EA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829F03"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511B2DD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AB9DBAF"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72D8EDB"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CE4FEF" w14:textId="6DB7D27C" w:rsidR="005B7866" w:rsidRPr="00B06F7A" w:rsidRDefault="005B7866" w:rsidP="007F1FAF">
            <w:pPr>
              <w:pStyle w:val="TAL"/>
            </w:pPr>
            <w:r w:rsidRPr="00B06F7A">
              <w:t>Validator for conditional requests, as described in</w:t>
            </w:r>
            <w:r w:rsidR="00F86A4F">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4F83B04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98472BF"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6932F9E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3AAF2B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02DDC0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5EBCF3" w14:textId="38CAA4E0" w:rsidR="005B7866" w:rsidRPr="00B06F7A" w:rsidRDefault="005B7866" w:rsidP="007F1FAF">
            <w:pPr>
              <w:pStyle w:val="TAL"/>
              <w:rPr>
                <w:rFonts w:cs="Arial"/>
                <w:szCs w:val="18"/>
              </w:rPr>
            </w:pPr>
            <w:r w:rsidRPr="00B06F7A">
              <w:rPr>
                <w:rFonts w:cs="Arial"/>
                <w:szCs w:val="18"/>
              </w:rPr>
              <w:t>Validator for conditional requests, as described in</w:t>
            </w:r>
            <w:r w:rsidR="00F86A4F">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0A0DC918" w14:textId="77777777" w:rsidR="005B7866" w:rsidRPr="00B06F7A" w:rsidRDefault="005B7866" w:rsidP="005B7866">
      <w:pPr>
        <w:pStyle w:val="TH"/>
      </w:pPr>
    </w:p>
    <w:p w14:paraId="4DE84D86" w14:textId="77777777" w:rsidR="005B7866" w:rsidRPr="00B06F7A" w:rsidRDefault="005B7866" w:rsidP="005B7866">
      <w:pPr>
        <w:pStyle w:val="TH"/>
      </w:pPr>
      <w:r w:rsidRPr="00B06F7A">
        <w:t>Table 6.1.3.8.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FC6185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F2E32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01F27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C087A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207D8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7BE9D3" w14:textId="77777777" w:rsidR="005B7866" w:rsidRPr="00B06F7A" w:rsidRDefault="005B7866" w:rsidP="007F1FAF">
            <w:pPr>
              <w:pStyle w:val="TAH"/>
            </w:pPr>
            <w:r w:rsidRPr="00B06F7A">
              <w:t>Description</w:t>
            </w:r>
          </w:p>
        </w:tc>
      </w:tr>
      <w:tr w:rsidR="005B7866" w:rsidRPr="00B06F7A" w14:paraId="22A1566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9FE55F"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1A2F306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F6180F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A9C71FE"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CE124F" w14:textId="7547151A" w:rsidR="005B7866" w:rsidRPr="00B06F7A" w:rsidRDefault="005B7866" w:rsidP="007F1FAF">
            <w:pPr>
              <w:pStyle w:val="TAL"/>
            </w:pPr>
            <w:r w:rsidRPr="00B06F7A">
              <w:t>Cache-Control containing max-age, as described in</w:t>
            </w:r>
            <w:r w:rsidR="00F86A4F">
              <w:t xml:space="preserve"> IETF RFC 9111 [26]</w:t>
            </w:r>
            <w:r w:rsidRPr="00B06F7A">
              <w:t>, clause 5.2</w:t>
            </w:r>
          </w:p>
        </w:tc>
      </w:tr>
      <w:tr w:rsidR="005B7866" w:rsidRPr="00B06F7A" w14:paraId="48FDF92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227CE1B3"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BEB448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BB1BBB9"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C7B94A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01B808" w14:textId="290116DE" w:rsidR="005B7866" w:rsidRPr="00B06F7A" w:rsidRDefault="005B7866" w:rsidP="007F1FAF">
            <w:pPr>
              <w:pStyle w:val="TAL"/>
              <w:rPr>
                <w:rFonts w:cs="Arial"/>
                <w:szCs w:val="18"/>
              </w:rPr>
            </w:pPr>
            <w:r w:rsidRPr="00B06F7A">
              <w:rPr>
                <w:rFonts w:cs="Arial"/>
                <w:szCs w:val="18"/>
              </w:rPr>
              <w:t>Entity Tag, containing a strong validator,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67C0B8E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24B21E2"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275FAC1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C5A227C"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8E9BBF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DE1461" w14:textId="29D6FCA5" w:rsidR="005B7866" w:rsidRPr="00B06F7A" w:rsidRDefault="005B7866" w:rsidP="007F1FAF">
            <w:pPr>
              <w:pStyle w:val="TAL"/>
              <w:rPr>
                <w:rFonts w:cs="Arial"/>
                <w:szCs w:val="18"/>
              </w:rPr>
            </w:pPr>
            <w:r w:rsidRPr="00B06F7A">
              <w:rPr>
                <w:rFonts w:cs="Arial"/>
                <w:szCs w:val="18"/>
              </w:rPr>
              <w:t>Timestamp for last modification of the resource, as described in</w:t>
            </w:r>
            <w:r w:rsidR="00F86A4F">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67829D28" w14:textId="77777777" w:rsidR="005B7866" w:rsidRPr="00B06F7A" w:rsidRDefault="005B7866" w:rsidP="005B7866"/>
    <w:p w14:paraId="18D3F18F" w14:textId="77777777" w:rsidR="005B7866" w:rsidRPr="00B06F7A" w:rsidRDefault="005B7866" w:rsidP="005B7866"/>
    <w:p w14:paraId="15E6AF41" w14:textId="77777777" w:rsidR="005B7866" w:rsidRPr="00B06F7A" w:rsidRDefault="005B7866" w:rsidP="00C05182">
      <w:pPr>
        <w:pStyle w:val="Heading4"/>
      </w:pPr>
      <w:bookmarkStart w:id="1660" w:name="_Toc11338511"/>
      <w:bookmarkStart w:id="1661" w:name="_Toc27585143"/>
      <w:bookmarkStart w:id="1662" w:name="_Toc36457104"/>
      <w:bookmarkStart w:id="1663" w:name="_Toc45027988"/>
      <w:bookmarkStart w:id="1664" w:name="_Toc45028823"/>
      <w:bookmarkStart w:id="1665" w:name="_Toc67681582"/>
      <w:bookmarkStart w:id="1666" w:name="_Toc177476550"/>
      <w:r w:rsidRPr="00B06F7A">
        <w:t>6.1.3.9</w:t>
      </w:r>
      <w:r w:rsidRPr="00B06F7A">
        <w:tab/>
        <w:t>Resource: SMSSubscriptionData</w:t>
      </w:r>
      <w:bookmarkEnd w:id="1660"/>
      <w:bookmarkEnd w:id="1661"/>
      <w:r w:rsidRPr="00B06F7A">
        <w:t xml:space="preserve"> (Document)</w:t>
      </w:r>
      <w:bookmarkEnd w:id="1662"/>
      <w:bookmarkEnd w:id="1663"/>
      <w:bookmarkEnd w:id="1664"/>
      <w:bookmarkEnd w:id="1665"/>
      <w:bookmarkEnd w:id="1666"/>
    </w:p>
    <w:p w14:paraId="4DDDFBD9" w14:textId="77777777" w:rsidR="005B7866" w:rsidRPr="00B06F7A" w:rsidRDefault="005B7866" w:rsidP="00C05182">
      <w:pPr>
        <w:pStyle w:val="Heading5"/>
      </w:pPr>
      <w:bookmarkStart w:id="1667" w:name="_Toc11338512"/>
      <w:bookmarkStart w:id="1668" w:name="_Toc27585144"/>
      <w:bookmarkStart w:id="1669" w:name="_Toc36457105"/>
      <w:bookmarkStart w:id="1670" w:name="_Toc45027989"/>
      <w:bookmarkStart w:id="1671" w:name="_Toc45028824"/>
      <w:bookmarkStart w:id="1672" w:name="_Toc67681583"/>
      <w:bookmarkStart w:id="1673" w:name="_Toc177476551"/>
      <w:r w:rsidRPr="00B06F7A">
        <w:t>6.1.3.9.1</w:t>
      </w:r>
      <w:r w:rsidRPr="00B06F7A">
        <w:tab/>
        <w:t>Description</w:t>
      </w:r>
      <w:bookmarkEnd w:id="1667"/>
      <w:bookmarkEnd w:id="1668"/>
      <w:bookmarkEnd w:id="1669"/>
      <w:bookmarkEnd w:id="1670"/>
      <w:bookmarkEnd w:id="1671"/>
      <w:bookmarkEnd w:id="1672"/>
      <w:bookmarkEnd w:id="1673"/>
    </w:p>
    <w:p w14:paraId="58138641" w14:textId="77777777" w:rsidR="005B7866" w:rsidRPr="00B06F7A" w:rsidRDefault="005B7866" w:rsidP="005B7866">
      <w:r w:rsidRPr="00B06F7A">
        <w:t>This resource represents the subscribed SMS Subscription Data for a SUPI. It is queried by the AMF after registering.</w:t>
      </w:r>
    </w:p>
    <w:p w14:paraId="00123DF7" w14:textId="77777777" w:rsidR="005B7866" w:rsidRPr="00B06F7A" w:rsidRDefault="005B7866" w:rsidP="00C05182">
      <w:pPr>
        <w:pStyle w:val="Heading5"/>
      </w:pPr>
      <w:bookmarkStart w:id="1674" w:name="_Toc11338513"/>
      <w:bookmarkStart w:id="1675" w:name="_Toc27585145"/>
      <w:bookmarkStart w:id="1676" w:name="_Toc36457106"/>
      <w:bookmarkStart w:id="1677" w:name="_Toc45027990"/>
      <w:bookmarkStart w:id="1678" w:name="_Toc45028825"/>
      <w:bookmarkStart w:id="1679" w:name="_Toc67681584"/>
      <w:bookmarkStart w:id="1680" w:name="_Toc177476552"/>
      <w:r w:rsidRPr="00B06F7A">
        <w:t>6.1.3.9.2</w:t>
      </w:r>
      <w:r w:rsidRPr="00B06F7A">
        <w:tab/>
        <w:t>Resource Definition</w:t>
      </w:r>
      <w:bookmarkEnd w:id="1674"/>
      <w:bookmarkEnd w:id="1675"/>
      <w:bookmarkEnd w:id="1676"/>
      <w:bookmarkEnd w:id="1677"/>
      <w:bookmarkEnd w:id="1678"/>
      <w:bookmarkEnd w:id="1679"/>
      <w:bookmarkEnd w:id="1680"/>
    </w:p>
    <w:p w14:paraId="56DFD1BE" w14:textId="77777777" w:rsidR="005B7866" w:rsidRPr="00B06F7A" w:rsidRDefault="005B7866" w:rsidP="005B7866">
      <w:r w:rsidRPr="00B06F7A">
        <w:t>Resource URI: {apiRoot}/nudm-sdm/&lt;apiVersion&gt;/{supi}/sms-data</w:t>
      </w:r>
    </w:p>
    <w:p w14:paraId="637E5BE3" w14:textId="77777777" w:rsidR="005B7866" w:rsidRPr="00B06F7A" w:rsidRDefault="005B7866" w:rsidP="00C05182">
      <w:pPr>
        <w:rPr>
          <w:rFonts w:ascii="Arial" w:hAnsi="Arial" w:cs="Arial"/>
        </w:rPr>
      </w:pPr>
      <w:r w:rsidRPr="00C05182">
        <w:t>This resource shall support the resource URI variables defined in table 6.1.3.9.2-1.</w:t>
      </w:r>
    </w:p>
    <w:p w14:paraId="0197F03B" w14:textId="77777777" w:rsidR="005B7866" w:rsidRPr="00B06F7A" w:rsidRDefault="005B7866" w:rsidP="005B7866">
      <w:pPr>
        <w:pStyle w:val="TH"/>
        <w:rPr>
          <w:rFonts w:cs="Arial"/>
        </w:rPr>
      </w:pPr>
      <w:r w:rsidRPr="00B06F7A">
        <w:t>Table 6.1.3.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2"/>
        <w:gridCol w:w="7047"/>
      </w:tblGrid>
      <w:tr w:rsidR="005B7866" w:rsidRPr="00B06F7A" w14:paraId="32D008F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CE7B5F7" w14:textId="77777777" w:rsidR="005B7866" w:rsidRPr="00B06F7A" w:rsidRDefault="005B7866" w:rsidP="007F1FAF">
            <w:pPr>
              <w:pStyle w:val="TAH"/>
            </w:pPr>
            <w:r w:rsidRPr="00B06F7A">
              <w:t>Name</w:t>
            </w:r>
          </w:p>
        </w:tc>
        <w:tc>
          <w:tcPr>
            <w:tcW w:w="780" w:type="pct"/>
            <w:tcBorders>
              <w:top w:val="single" w:sz="6" w:space="0" w:color="000000"/>
              <w:left w:val="single" w:sz="6" w:space="0" w:color="000000"/>
              <w:bottom w:val="single" w:sz="6" w:space="0" w:color="000000"/>
              <w:right w:val="single" w:sz="6" w:space="0" w:color="000000"/>
            </w:tcBorders>
            <w:shd w:val="clear" w:color="auto" w:fill="CCCCCC"/>
          </w:tcPr>
          <w:p w14:paraId="203C96DB" w14:textId="77777777" w:rsidR="005B7866" w:rsidRPr="00B06F7A" w:rsidRDefault="005B7866" w:rsidP="007F1FAF">
            <w:pPr>
              <w:pStyle w:val="TAH"/>
            </w:pPr>
            <w:r w:rsidRPr="00B06F7A">
              <w:t>Data type</w:t>
            </w:r>
          </w:p>
        </w:tc>
        <w:tc>
          <w:tcPr>
            <w:tcW w:w="366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74117F" w14:textId="77777777" w:rsidR="005B7866" w:rsidRPr="00B06F7A" w:rsidRDefault="005B7866" w:rsidP="007F1FAF">
            <w:pPr>
              <w:pStyle w:val="TAH"/>
            </w:pPr>
            <w:r w:rsidRPr="00B06F7A">
              <w:t>Definition</w:t>
            </w:r>
          </w:p>
        </w:tc>
      </w:tr>
      <w:tr w:rsidR="005B7866" w:rsidRPr="00B06F7A" w14:paraId="0C36B13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F568D6" w14:textId="77777777" w:rsidR="005B7866" w:rsidRPr="00B06F7A" w:rsidRDefault="005B7866" w:rsidP="007F1FAF">
            <w:pPr>
              <w:pStyle w:val="TAL"/>
            </w:pPr>
            <w:r w:rsidRPr="00B06F7A">
              <w:t>apiRoot</w:t>
            </w:r>
          </w:p>
        </w:tc>
        <w:tc>
          <w:tcPr>
            <w:tcW w:w="780" w:type="pct"/>
            <w:tcBorders>
              <w:top w:val="single" w:sz="6" w:space="0" w:color="000000"/>
              <w:left w:val="single" w:sz="6" w:space="0" w:color="000000"/>
              <w:bottom w:val="single" w:sz="6" w:space="0" w:color="000000"/>
              <w:right w:val="single" w:sz="6" w:space="0" w:color="000000"/>
            </w:tcBorders>
          </w:tcPr>
          <w:p w14:paraId="6EC3C9E8" w14:textId="77777777" w:rsidR="005B7866" w:rsidRPr="00B06F7A" w:rsidRDefault="005B7866" w:rsidP="007F1FAF">
            <w:pPr>
              <w:pStyle w:val="TAL"/>
            </w:pPr>
            <w:r w:rsidRPr="00B06F7A">
              <w:t>string</w:t>
            </w:r>
          </w:p>
        </w:tc>
        <w:tc>
          <w:tcPr>
            <w:tcW w:w="3661" w:type="pct"/>
            <w:tcBorders>
              <w:top w:val="single" w:sz="6" w:space="0" w:color="000000"/>
              <w:left w:val="single" w:sz="6" w:space="0" w:color="000000"/>
              <w:bottom w:val="single" w:sz="6" w:space="0" w:color="000000"/>
              <w:right w:val="single" w:sz="6" w:space="0" w:color="000000"/>
            </w:tcBorders>
            <w:vAlign w:val="center"/>
            <w:hideMark/>
          </w:tcPr>
          <w:p w14:paraId="6825C656"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C706A1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2939CBB3" w14:textId="77777777" w:rsidR="005B7866" w:rsidRPr="00B06F7A" w:rsidRDefault="005B7866" w:rsidP="007F1FAF">
            <w:pPr>
              <w:pStyle w:val="TAL"/>
            </w:pPr>
            <w:r w:rsidRPr="00B06F7A">
              <w:t>supi</w:t>
            </w:r>
          </w:p>
        </w:tc>
        <w:tc>
          <w:tcPr>
            <w:tcW w:w="780" w:type="pct"/>
            <w:tcBorders>
              <w:top w:val="single" w:sz="6" w:space="0" w:color="000000"/>
              <w:left w:val="single" w:sz="6" w:space="0" w:color="000000"/>
              <w:bottom w:val="single" w:sz="6" w:space="0" w:color="000000"/>
              <w:right w:val="single" w:sz="6" w:space="0" w:color="000000"/>
            </w:tcBorders>
          </w:tcPr>
          <w:p w14:paraId="29484C66" w14:textId="77777777" w:rsidR="005B7866" w:rsidRPr="00B06F7A" w:rsidRDefault="005B7866" w:rsidP="007F1FAF">
            <w:pPr>
              <w:pStyle w:val="TAL"/>
            </w:pPr>
            <w:r w:rsidRPr="00B06F7A">
              <w:t>Supi</w:t>
            </w:r>
          </w:p>
        </w:tc>
        <w:tc>
          <w:tcPr>
            <w:tcW w:w="3661" w:type="pct"/>
            <w:tcBorders>
              <w:top w:val="single" w:sz="6" w:space="0" w:color="000000"/>
              <w:left w:val="single" w:sz="6" w:space="0" w:color="000000"/>
              <w:bottom w:val="single" w:sz="6" w:space="0" w:color="000000"/>
              <w:right w:val="single" w:sz="6" w:space="0" w:color="000000"/>
            </w:tcBorders>
            <w:vAlign w:val="center"/>
          </w:tcPr>
          <w:p w14:paraId="55A7ABA3"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1FA331C7" w14:textId="77777777" w:rsidR="005B7866" w:rsidRPr="00B06F7A" w:rsidRDefault="005B7866" w:rsidP="005B7866"/>
    <w:p w14:paraId="52B959F6" w14:textId="77777777" w:rsidR="005B7866" w:rsidRPr="00B06F7A" w:rsidRDefault="005B7866" w:rsidP="00C05182">
      <w:pPr>
        <w:pStyle w:val="Heading5"/>
      </w:pPr>
      <w:bookmarkStart w:id="1681" w:name="_Toc11338514"/>
      <w:bookmarkStart w:id="1682" w:name="_Toc27585146"/>
      <w:bookmarkStart w:id="1683" w:name="_Toc36457107"/>
      <w:bookmarkStart w:id="1684" w:name="_Toc45027991"/>
      <w:bookmarkStart w:id="1685" w:name="_Toc45028826"/>
      <w:bookmarkStart w:id="1686" w:name="_Toc67681585"/>
      <w:bookmarkStart w:id="1687" w:name="_Toc177476553"/>
      <w:r w:rsidRPr="00B06F7A">
        <w:t>6.1.3.9.3</w:t>
      </w:r>
      <w:r w:rsidRPr="00B06F7A">
        <w:tab/>
        <w:t>Resource Standard Methods</w:t>
      </w:r>
      <w:bookmarkEnd w:id="1681"/>
      <w:bookmarkEnd w:id="1682"/>
      <w:bookmarkEnd w:id="1683"/>
      <w:bookmarkEnd w:id="1684"/>
      <w:bookmarkEnd w:id="1685"/>
      <w:bookmarkEnd w:id="1686"/>
      <w:bookmarkEnd w:id="1687"/>
    </w:p>
    <w:p w14:paraId="2BBD14D3" w14:textId="77777777" w:rsidR="005B7866" w:rsidRPr="00B06F7A" w:rsidRDefault="005B7866" w:rsidP="00903631">
      <w:pPr>
        <w:pStyle w:val="H6"/>
      </w:pPr>
      <w:bookmarkStart w:id="1688" w:name="_Toc11338515"/>
      <w:bookmarkStart w:id="1689" w:name="_Toc27585147"/>
      <w:bookmarkStart w:id="1690" w:name="_Toc36457108"/>
      <w:bookmarkStart w:id="1691" w:name="_Toc45027992"/>
      <w:bookmarkStart w:id="1692" w:name="_Toc45028827"/>
      <w:bookmarkStart w:id="1693" w:name="_Toc67681586"/>
      <w:r w:rsidRPr="00B06F7A">
        <w:t>6.1.3.9.3.1</w:t>
      </w:r>
      <w:r w:rsidRPr="00B06F7A">
        <w:tab/>
        <w:t>GET</w:t>
      </w:r>
      <w:bookmarkEnd w:id="1688"/>
      <w:bookmarkEnd w:id="1689"/>
      <w:bookmarkEnd w:id="1690"/>
      <w:bookmarkEnd w:id="1691"/>
      <w:bookmarkEnd w:id="1692"/>
      <w:bookmarkEnd w:id="1693"/>
    </w:p>
    <w:p w14:paraId="0FD4B00E" w14:textId="77777777" w:rsidR="005B7866" w:rsidRPr="00B06F7A" w:rsidRDefault="005B7866" w:rsidP="005B7866">
      <w:r w:rsidRPr="00B06F7A">
        <w:t>This method shall support the URI query parameters specified in table 6.1.3.9.3.1-1.</w:t>
      </w:r>
    </w:p>
    <w:p w14:paraId="6D72D4E9" w14:textId="77777777" w:rsidR="005B7866" w:rsidRPr="00B06F7A" w:rsidRDefault="005B7866" w:rsidP="005B7866">
      <w:pPr>
        <w:pStyle w:val="TH"/>
        <w:rPr>
          <w:rFonts w:cs="Arial"/>
        </w:rPr>
      </w:pPr>
      <w:r w:rsidRPr="00B06F7A">
        <w:t>Table 6.1.3.9.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094EF8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5EE7F4"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F55879"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501C2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56053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A1346EF" w14:textId="77777777" w:rsidR="005B7866" w:rsidRPr="00B06F7A" w:rsidRDefault="005B7866" w:rsidP="007F1FAF">
            <w:pPr>
              <w:pStyle w:val="TAH"/>
            </w:pPr>
            <w:r w:rsidRPr="00B06F7A">
              <w:t>Description</w:t>
            </w:r>
          </w:p>
        </w:tc>
      </w:tr>
      <w:tr w:rsidR="005B7866" w:rsidRPr="00B06F7A" w14:paraId="29DF536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B5EA6F" w14:textId="77777777" w:rsidR="005B7866" w:rsidRPr="00B06F7A" w:rsidRDefault="005B7866" w:rsidP="007F1FAF">
            <w:pPr>
              <w:pStyle w:val="TAL"/>
              <w:rPr>
                <w:lang w:eastAsia="zh-CN"/>
              </w:rPr>
            </w:pPr>
            <w:r w:rsidRPr="00B06F7A">
              <w:rPr>
                <w:lang w:eastAsia="zh-CN"/>
              </w:rPr>
              <w:t>plmn-id</w:t>
            </w:r>
          </w:p>
        </w:tc>
        <w:tc>
          <w:tcPr>
            <w:tcW w:w="732" w:type="pct"/>
            <w:tcBorders>
              <w:top w:val="single" w:sz="4" w:space="0" w:color="auto"/>
              <w:left w:val="single" w:sz="6" w:space="0" w:color="000000"/>
              <w:bottom w:val="single" w:sz="6" w:space="0" w:color="000000"/>
              <w:right w:val="single" w:sz="6" w:space="0" w:color="000000"/>
            </w:tcBorders>
          </w:tcPr>
          <w:p w14:paraId="09EF5674" w14:textId="340153A6" w:rsidR="005B7866" w:rsidRPr="00B06F7A" w:rsidRDefault="005B7866" w:rsidP="007F1FAF">
            <w:pPr>
              <w:pStyle w:val="TAL"/>
            </w:pPr>
            <w:r w:rsidRPr="00B06F7A">
              <w:t>PlmnId</w:t>
            </w:r>
            <w:r w:rsidR="004F061E">
              <w:t>Nid</w:t>
            </w:r>
          </w:p>
        </w:tc>
        <w:tc>
          <w:tcPr>
            <w:tcW w:w="217" w:type="pct"/>
            <w:tcBorders>
              <w:top w:val="single" w:sz="4" w:space="0" w:color="auto"/>
              <w:left w:val="single" w:sz="6" w:space="0" w:color="000000"/>
              <w:bottom w:val="single" w:sz="6" w:space="0" w:color="000000"/>
              <w:right w:val="single" w:sz="6" w:space="0" w:color="000000"/>
            </w:tcBorders>
          </w:tcPr>
          <w:p w14:paraId="3DD46779" w14:textId="77777777" w:rsidR="005B7866" w:rsidRPr="00B06F7A" w:rsidRDefault="005B7866" w:rsidP="007F1FAF">
            <w:pPr>
              <w:pStyle w:val="TAC"/>
              <w:rPr>
                <w:lang w:eastAsia="zh-CN"/>
              </w:rPr>
            </w:pPr>
            <w:r w:rsidRPr="00B06F7A">
              <w:rPr>
                <w:lang w:eastAsia="zh-CN"/>
              </w:rPr>
              <w:t>C</w:t>
            </w:r>
          </w:p>
        </w:tc>
        <w:tc>
          <w:tcPr>
            <w:tcW w:w="581" w:type="pct"/>
            <w:tcBorders>
              <w:top w:val="single" w:sz="4" w:space="0" w:color="auto"/>
              <w:left w:val="single" w:sz="6" w:space="0" w:color="000000"/>
              <w:bottom w:val="single" w:sz="6" w:space="0" w:color="000000"/>
              <w:right w:val="single" w:sz="6" w:space="0" w:color="000000"/>
            </w:tcBorders>
          </w:tcPr>
          <w:p w14:paraId="189263CD" w14:textId="77777777" w:rsidR="005B7866" w:rsidRPr="00B06F7A" w:rsidRDefault="005B7866" w:rsidP="007F1FAF">
            <w:pPr>
              <w:pStyle w:val="TAL"/>
              <w:rPr>
                <w:lang w:eastAsia="zh-CN"/>
              </w:rPr>
            </w:pPr>
            <w:r w:rsidRPr="00B06F7A">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0B76F4" w14:textId="0DC8747E" w:rsidR="005B7866" w:rsidRPr="00B06F7A" w:rsidRDefault="005B7866" w:rsidP="007F1FAF">
            <w:pPr>
              <w:pStyle w:val="TAL"/>
              <w:rPr>
                <w:lang w:eastAsia="zh-CN"/>
              </w:rPr>
            </w:pPr>
            <w:r w:rsidRPr="00B06F7A">
              <w:rPr>
                <w:lang w:eastAsia="zh-CN"/>
              </w:rPr>
              <w:t>if absent, H-PLMN ID is used as default</w:t>
            </w:r>
            <w:r w:rsidR="004F061E">
              <w:rPr>
                <w:lang w:eastAsia="zh-CN"/>
              </w:rPr>
              <w:t xml:space="preserve"> </w:t>
            </w:r>
            <w:r w:rsidR="004F061E">
              <w:rPr>
                <w:lang w:eastAsia="zh-CN"/>
              </w:rPr>
              <w:br/>
              <w:t>shall be present if identifying an SNPN</w:t>
            </w:r>
          </w:p>
        </w:tc>
      </w:tr>
      <w:tr w:rsidR="005B7866" w:rsidRPr="00B06F7A" w14:paraId="7CD73CC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901579" w14:textId="77777777" w:rsidR="005B7866" w:rsidRPr="00B06F7A" w:rsidRDefault="005B7866" w:rsidP="007F1FAF">
            <w:pPr>
              <w:pStyle w:val="TAL"/>
              <w:rPr>
                <w:lang w:eastAsia="zh-CN"/>
              </w:rPr>
            </w:pPr>
            <w:r w:rsidRPr="00B06F7A">
              <w:rPr>
                <w:lang w:eastAsia="zh-CN"/>
              </w:rPr>
              <w:t>supported-features</w:t>
            </w:r>
          </w:p>
        </w:tc>
        <w:tc>
          <w:tcPr>
            <w:tcW w:w="732" w:type="pct"/>
            <w:tcBorders>
              <w:top w:val="single" w:sz="4" w:space="0" w:color="auto"/>
              <w:left w:val="single" w:sz="6" w:space="0" w:color="000000"/>
              <w:bottom w:val="single" w:sz="6" w:space="0" w:color="000000"/>
              <w:right w:val="single" w:sz="6" w:space="0" w:color="000000"/>
            </w:tcBorders>
          </w:tcPr>
          <w:p w14:paraId="6D94A87B"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B107BAE" w14:textId="77777777" w:rsidR="005B7866" w:rsidRPr="00B06F7A" w:rsidRDefault="005B7866" w:rsidP="007F1FAF">
            <w:pPr>
              <w:pStyle w:val="TAC"/>
              <w:rPr>
                <w:lang w:eastAsia="zh-CN"/>
              </w:rPr>
            </w:pPr>
            <w:r w:rsidRPr="00B06F7A">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4265ABEF" w14:textId="77777777" w:rsidR="005B7866" w:rsidRPr="00B06F7A" w:rsidRDefault="005B7866" w:rsidP="007F1FAF">
            <w:pPr>
              <w:pStyle w:val="TAL"/>
              <w:rPr>
                <w:lang w:eastAsia="zh-CN"/>
              </w:rPr>
            </w:pPr>
            <w:r w:rsidRPr="00B06F7A">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181D50D" w14:textId="77777777" w:rsidR="005B7866" w:rsidRPr="00B06F7A" w:rsidRDefault="005B7866" w:rsidP="007F1FAF">
            <w:pPr>
              <w:pStyle w:val="TAL"/>
              <w:rPr>
                <w:lang w:eastAsia="zh-CN"/>
              </w:rPr>
            </w:pPr>
            <w:r w:rsidRPr="00B06F7A">
              <w:rPr>
                <w:lang w:eastAsia="zh-CN"/>
              </w:rPr>
              <w:t>see 3GPP TS 29.500 [4] clause 6.6</w:t>
            </w:r>
          </w:p>
        </w:tc>
      </w:tr>
    </w:tbl>
    <w:p w14:paraId="684344BB" w14:textId="77777777" w:rsidR="005B7866" w:rsidRPr="00B06F7A" w:rsidRDefault="005B7866" w:rsidP="005B7866"/>
    <w:p w14:paraId="77B09AD0" w14:textId="77777777" w:rsidR="005B7866" w:rsidRPr="00B06F7A" w:rsidRDefault="005B7866" w:rsidP="005B7866">
      <w:r w:rsidRPr="00B06F7A">
        <w:t>This method shall support the request data structures specified in table 6.1.3.9.3.1-2 and the response data structures and response codes specified in table 6.1.3.9.3.1-3.</w:t>
      </w:r>
    </w:p>
    <w:p w14:paraId="4D301872" w14:textId="77777777" w:rsidR="005B7866" w:rsidRPr="00B06F7A" w:rsidRDefault="005B7866" w:rsidP="005B7866">
      <w:pPr>
        <w:pStyle w:val="TH"/>
      </w:pPr>
      <w:r w:rsidRPr="00B06F7A">
        <w:t>Table 6.1.3.9.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39EE51A"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926A30F"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4A418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C0B20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47ABC84" w14:textId="77777777" w:rsidR="005B7866" w:rsidRPr="00B06F7A" w:rsidRDefault="005B7866" w:rsidP="007F1FAF">
            <w:pPr>
              <w:pStyle w:val="TAH"/>
            </w:pPr>
            <w:r w:rsidRPr="00B06F7A">
              <w:t>Description</w:t>
            </w:r>
          </w:p>
        </w:tc>
      </w:tr>
      <w:tr w:rsidR="005B7866" w:rsidRPr="00B06F7A" w14:paraId="1AC2DCCB"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C7E56B"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7CB924F1"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5CB210B"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CBF87A0" w14:textId="77777777" w:rsidR="005B7866" w:rsidRPr="00B06F7A" w:rsidRDefault="005B7866" w:rsidP="007F1FAF">
            <w:pPr>
              <w:pStyle w:val="TAL"/>
            </w:pPr>
          </w:p>
        </w:tc>
      </w:tr>
    </w:tbl>
    <w:p w14:paraId="409D1F27" w14:textId="77777777" w:rsidR="005B7866" w:rsidRPr="00B06F7A" w:rsidRDefault="005B7866" w:rsidP="005B7866"/>
    <w:p w14:paraId="66C0F8FA" w14:textId="77777777" w:rsidR="005B7866" w:rsidRPr="00B06F7A" w:rsidRDefault="005B7866" w:rsidP="005B7866">
      <w:pPr>
        <w:pStyle w:val="TH"/>
      </w:pPr>
      <w:r w:rsidRPr="00B06F7A">
        <w:t>Table 6.1.3.9.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5"/>
        <w:gridCol w:w="281"/>
        <w:gridCol w:w="1375"/>
        <w:gridCol w:w="1099"/>
        <w:gridCol w:w="4884"/>
      </w:tblGrid>
      <w:tr w:rsidR="005B7866" w:rsidRPr="00B06F7A" w14:paraId="309EB17F" w14:textId="77777777" w:rsidTr="007F1FAF">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141C788C" w14:textId="77777777" w:rsidR="005B7866" w:rsidRPr="00B06F7A" w:rsidRDefault="005B7866" w:rsidP="007F1FAF">
            <w:pPr>
              <w:pStyle w:val="TAH"/>
            </w:pPr>
            <w:r w:rsidRPr="00B06F7A">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234951A7"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4ECE2F63"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6FCB9E3" w14:textId="77777777" w:rsidR="005B7866" w:rsidRPr="00B06F7A" w:rsidRDefault="005B7866" w:rsidP="007F1FAF">
            <w:pPr>
              <w:pStyle w:val="TAH"/>
            </w:pPr>
            <w:r w:rsidRPr="00B06F7A">
              <w:t>Response</w:t>
            </w:r>
          </w:p>
          <w:p w14:paraId="387419E6"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59125DA0" w14:textId="77777777" w:rsidR="005B7866" w:rsidRPr="00B06F7A" w:rsidRDefault="005B7866" w:rsidP="007F1FAF">
            <w:pPr>
              <w:pStyle w:val="TAH"/>
            </w:pPr>
            <w:r w:rsidRPr="00B06F7A">
              <w:t>Description</w:t>
            </w:r>
          </w:p>
        </w:tc>
      </w:tr>
      <w:tr w:rsidR="005B7866" w:rsidRPr="00B06F7A" w14:paraId="6761B6B0"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530C1DF7" w14:textId="77777777" w:rsidR="005B7866" w:rsidRPr="00B06F7A" w:rsidRDefault="005B7866" w:rsidP="007F1FAF">
            <w:pPr>
              <w:pStyle w:val="TAL"/>
            </w:pPr>
            <w:r w:rsidRPr="00B06F7A">
              <w:t>SmsSubscriptionData</w:t>
            </w:r>
          </w:p>
        </w:tc>
        <w:tc>
          <w:tcPr>
            <w:tcW w:w="148" w:type="pct"/>
            <w:tcBorders>
              <w:top w:val="single" w:sz="4" w:space="0" w:color="auto"/>
              <w:left w:val="single" w:sz="6" w:space="0" w:color="000000"/>
              <w:bottom w:val="single" w:sz="6" w:space="0" w:color="000000"/>
              <w:right w:val="single" w:sz="6" w:space="0" w:color="000000"/>
            </w:tcBorders>
          </w:tcPr>
          <w:p w14:paraId="12E67BDA"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2F2A1BFC"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7D805874"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3FCE460A" w14:textId="77777777" w:rsidR="005B7866" w:rsidRPr="00B06F7A" w:rsidRDefault="005B7866" w:rsidP="007F1FAF">
            <w:pPr>
              <w:pStyle w:val="TAL"/>
            </w:pPr>
            <w:r w:rsidRPr="00B06F7A">
              <w:t>Upon success, a response body containing the SMS Subscription Data shall be returned.</w:t>
            </w:r>
          </w:p>
        </w:tc>
      </w:tr>
      <w:tr w:rsidR="005B7866" w:rsidRPr="00B06F7A" w14:paraId="24EB8D03"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2AAA5B99" w14:textId="77777777" w:rsidR="005B7866" w:rsidRPr="00B06F7A" w:rsidRDefault="005B7866" w:rsidP="007F1FAF">
            <w:pPr>
              <w:pStyle w:val="TAL"/>
            </w:pPr>
            <w:r w:rsidRPr="00B06F7A">
              <w:t>ProblemDetails</w:t>
            </w:r>
          </w:p>
        </w:tc>
        <w:tc>
          <w:tcPr>
            <w:tcW w:w="148" w:type="pct"/>
            <w:tcBorders>
              <w:top w:val="single" w:sz="4" w:space="0" w:color="auto"/>
              <w:left w:val="single" w:sz="6" w:space="0" w:color="000000"/>
              <w:bottom w:val="single" w:sz="6" w:space="0" w:color="000000"/>
              <w:right w:val="single" w:sz="6" w:space="0" w:color="000000"/>
            </w:tcBorders>
          </w:tcPr>
          <w:p w14:paraId="6488D85E"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70E17B8B"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54D64D5"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521F10E" w14:textId="77777777" w:rsidR="005B7866" w:rsidRPr="00B06F7A" w:rsidRDefault="005B7866" w:rsidP="007F1FAF">
            <w:pPr>
              <w:pStyle w:val="TAL"/>
            </w:pPr>
            <w:r w:rsidRPr="00B06F7A">
              <w:t>The "cause" attribute may be used to indicate one of the following application errors:</w:t>
            </w:r>
          </w:p>
          <w:p w14:paraId="12299056" w14:textId="77777777" w:rsidR="005B7866" w:rsidRPr="00B06F7A" w:rsidRDefault="005B7866" w:rsidP="007F1FAF">
            <w:pPr>
              <w:pStyle w:val="TAL"/>
            </w:pPr>
            <w:r w:rsidRPr="00B06F7A">
              <w:t>- USER_NOT_FOUND</w:t>
            </w:r>
          </w:p>
          <w:p w14:paraId="5F92FC72" w14:textId="77777777" w:rsidR="005B7866" w:rsidRPr="00B06F7A" w:rsidRDefault="005B7866" w:rsidP="007F1FAF">
            <w:pPr>
              <w:pStyle w:val="TAL"/>
            </w:pPr>
            <w:r w:rsidRPr="00B06F7A">
              <w:t>- DATA_NOT_FOUND</w:t>
            </w:r>
          </w:p>
        </w:tc>
      </w:tr>
      <w:tr w:rsidR="005B7866" w:rsidRPr="00B06F7A" w14:paraId="7E6657F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8D7FA2"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74AAC13" w14:textId="77777777" w:rsidR="005B7866" w:rsidRPr="00B06F7A" w:rsidRDefault="005B7866" w:rsidP="005B7866"/>
    <w:p w14:paraId="46B83808" w14:textId="77777777" w:rsidR="005B7866" w:rsidRPr="00B06F7A" w:rsidRDefault="005B7866" w:rsidP="005B7866">
      <w:pPr>
        <w:pStyle w:val="TH"/>
      </w:pPr>
      <w:r w:rsidRPr="00B06F7A">
        <w:t>Table 6.1.3.9.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88D0BF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4A70A9"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D0D07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DB6E7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293B92"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DF2B4E" w14:textId="77777777" w:rsidR="005B7866" w:rsidRPr="00B06F7A" w:rsidRDefault="005B7866" w:rsidP="007F1FAF">
            <w:pPr>
              <w:pStyle w:val="TAH"/>
            </w:pPr>
            <w:r w:rsidRPr="00B06F7A">
              <w:t>Description</w:t>
            </w:r>
          </w:p>
        </w:tc>
      </w:tr>
      <w:tr w:rsidR="005B7866" w:rsidRPr="00B06F7A" w14:paraId="71D4E16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106775"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5E5DC8D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EEF026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23BED87"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0143228" w14:textId="3568BF9E" w:rsidR="005B7866" w:rsidRPr="00B06F7A" w:rsidRDefault="005B7866" w:rsidP="007F1FAF">
            <w:pPr>
              <w:pStyle w:val="TAL"/>
            </w:pPr>
            <w:r w:rsidRPr="00B06F7A">
              <w:t>Validator for conditional requests, as described in</w:t>
            </w:r>
            <w:r w:rsidR="00F86A4F">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4C7FDE4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ED80117"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0FAE8CB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65965F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EAA20A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FB48C86" w14:textId="2AE5BCAB" w:rsidR="005B7866" w:rsidRPr="00B06F7A" w:rsidRDefault="005B7866" w:rsidP="007F1FAF">
            <w:pPr>
              <w:pStyle w:val="TAL"/>
              <w:rPr>
                <w:rFonts w:cs="Arial"/>
                <w:szCs w:val="18"/>
              </w:rPr>
            </w:pPr>
            <w:r w:rsidRPr="00B06F7A">
              <w:rPr>
                <w:rFonts w:cs="Arial"/>
                <w:szCs w:val="18"/>
              </w:rPr>
              <w:t>Validator for conditional requests, as described in</w:t>
            </w:r>
            <w:r w:rsidR="00F86A4F">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607FFFEB" w14:textId="77777777" w:rsidR="005B7866" w:rsidRPr="00B06F7A" w:rsidRDefault="005B7866" w:rsidP="005B7866">
      <w:pPr>
        <w:pStyle w:val="TH"/>
      </w:pPr>
    </w:p>
    <w:p w14:paraId="2989D34F" w14:textId="77777777" w:rsidR="005B7866" w:rsidRPr="00B06F7A" w:rsidRDefault="005B7866" w:rsidP="005B7866">
      <w:pPr>
        <w:pStyle w:val="TH"/>
      </w:pPr>
      <w:r w:rsidRPr="00B06F7A">
        <w:t>Table 6.1.3.9.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B63019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7C379F"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6E91E5"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DFF4C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F4AEA"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2A9E92C" w14:textId="77777777" w:rsidR="005B7866" w:rsidRPr="00B06F7A" w:rsidRDefault="005B7866" w:rsidP="007F1FAF">
            <w:pPr>
              <w:pStyle w:val="TAH"/>
            </w:pPr>
            <w:r w:rsidRPr="00B06F7A">
              <w:t>Description</w:t>
            </w:r>
          </w:p>
        </w:tc>
      </w:tr>
      <w:tr w:rsidR="005B7866" w:rsidRPr="00B06F7A" w14:paraId="6D9C8D6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41F2ED"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6D11477C"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AF054A3"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0EBBCF9"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BD4212" w14:textId="600FE3C4"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37D9E01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29EA485E"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1BE719C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BD5137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85918E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1CE068" w14:textId="37A7100C"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7039AC3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3C773BFB"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4544F3A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1446E5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948DDB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6D6E9F" w14:textId="1F1F687D"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6F90ADBE" w14:textId="77777777" w:rsidR="005B7866" w:rsidRPr="00B06F7A" w:rsidRDefault="005B7866" w:rsidP="005B7866"/>
    <w:p w14:paraId="1C66444B" w14:textId="77777777" w:rsidR="005B7866" w:rsidRPr="00B06F7A" w:rsidRDefault="005B7866" w:rsidP="005B7866"/>
    <w:p w14:paraId="1A56A4E0" w14:textId="77777777" w:rsidR="005B7866" w:rsidRPr="00B06F7A" w:rsidRDefault="005B7866" w:rsidP="00C05182">
      <w:pPr>
        <w:pStyle w:val="Heading4"/>
      </w:pPr>
      <w:bookmarkStart w:id="1694" w:name="_Toc11338516"/>
      <w:bookmarkStart w:id="1695" w:name="_Toc27585148"/>
      <w:bookmarkStart w:id="1696" w:name="_Toc36457109"/>
      <w:bookmarkStart w:id="1697" w:name="_Toc45027993"/>
      <w:bookmarkStart w:id="1698" w:name="_Toc45028828"/>
      <w:bookmarkStart w:id="1699" w:name="_Toc67681587"/>
      <w:bookmarkStart w:id="1700" w:name="_Toc177476554"/>
      <w:r w:rsidRPr="00B06F7A">
        <w:t>6.1.3.10</w:t>
      </w:r>
      <w:r w:rsidRPr="00B06F7A">
        <w:tab/>
        <w:t>Resource: SMSManagementSubscriptionData</w:t>
      </w:r>
      <w:bookmarkEnd w:id="1694"/>
      <w:bookmarkEnd w:id="1695"/>
      <w:r w:rsidRPr="00B06F7A">
        <w:t xml:space="preserve"> (Document)</w:t>
      </w:r>
      <w:bookmarkEnd w:id="1696"/>
      <w:bookmarkEnd w:id="1697"/>
      <w:bookmarkEnd w:id="1698"/>
      <w:bookmarkEnd w:id="1699"/>
      <w:bookmarkEnd w:id="1700"/>
    </w:p>
    <w:p w14:paraId="08FFDEA0" w14:textId="77777777" w:rsidR="005B7866" w:rsidRPr="00B06F7A" w:rsidRDefault="005B7866" w:rsidP="00C05182">
      <w:pPr>
        <w:pStyle w:val="Heading5"/>
      </w:pPr>
      <w:bookmarkStart w:id="1701" w:name="_Toc11338517"/>
      <w:bookmarkStart w:id="1702" w:name="_Toc27585149"/>
      <w:bookmarkStart w:id="1703" w:name="_Toc36457110"/>
      <w:bookmarkStart w:id="1704" w:name="_Toc45027994"/>
      <w:bookmarkStart w:id="1705" w:name="_Toc45028829"/>
      <w:bookmarkStart w:id="1706" w:name="_Toc67681588"/>
      <w:bookmarkStart w:id="1707" w:name="_Toc177476555"/>
      <w:r w:rsidRPr="00B06F7A">
        <w:t>6.1.3.10.1</w:t>
      </w:r>
      <w:r w:rsidRPr="00B06F7A">
        <w:tab/>
        <w:t>Description</w:t>
      </w:r>
      <w:bookmarkEnd w:id="1701"/>
      <w:bookmarkEnd w:id="1702"/>
      <w:bookmarkEnd w:id="1703"/>
      <w:bookmarkEnd w:id="1704"/>
      <w:bookmarkEnd w:id="1705"/>
      <w:bookmarkEnd w:id="1706"/>
      <w:bookmarkEnd w:id="1707"/>
    </w:p>
    <w:p w14:paraId="5B0C4AE8" w14:textId="77777777" w:rsidR="005B7866" w:rsidRPr="00B06F7A" w:rsidRDefault="005B7866" w:rsidP="005B7866">
      <w:r w:rsidRPr="00B06F7A">
        <w:t>This resource represents the subscribed SMS Management Data for a SUPI. It is queried by the SMSF after registering.</w:t>
      </w:r>
    </w:p>
    <w:p w14:paraId="01A29BA0" w14:textId="77777777" w:rsidR="005B7866" w:rsidRPr="00B06F7A" w:rsidRDefault="005B7866" w:rsidP="00C05182">
      <w:pPr>
        <w:pStyle w:val="Heading5"/>
      </w:pPr>
      <w:bookmarkStart w:id="1708" w:name="_Toc11338518"/>
      <w:bookmarkStart w:id="1709" w:name="_Toc27585150"/>
      <w:bookmarkStart w:id="1710" w:name="_Toc36457111"/>
      <w:bookmarkStart w:id="1711" w:name="_Toc45027995"/>
      <w:bookmarkStart w:id="1712" w:name="_Toc45028830"/>
      <w:bookmarkStart w:id="1713" w:name="_Toc67681589"/>
      <w:bookmarkStart w:id="1714" w:name="_Toc177476556"/>
      <w:r w:rsidRPr="00B06F7A">
        <w:t>6.1.3.10.2</w:t>
      </w:r>
      <w:r w:rsidRPr="00B06F7A">
        <w:tab/>
        <w:t>Resource Definition</w:t>
      </w:r>
      <w:bookmarkEnd w:id="1708"/>
      <w:bookmarkEnd w:id="1709"/>
      <w:bookmarkEnd w:id="1710"/>
      <w:bookmarkEnd w:id="1711"/>
      <w:bookmarkEnd w:id="1712"/>
      <w:bookmarkEnd w:id="1713"/>
      <w:bookmarkEnd w:id="1714"/>
    </w:p>
    <w:p w14:paraId="5638E778" w14:textId="77777777" w:rsidR="005B7866" w:rsidRPr="00B06F7A" w:rsidRDefault="005B7866" w:rsidP="005B7866">
      <w:r w:rsidRPr="00B06F7A">
        <w:t>Resource URI: {apiRoot}/nudm-sdm/&lt;apiVersion&gt;/{supi}/sms-mng-data</w:t>
      </w:r>
    </w:p>
    <w:p w14:paraId="6014D616" w14:textId="77777777" w:rsidR="005B7866" w:rsidRPr="00B06F7A" w:rsidRDefault="005B7866" w:rsidP="00C05182">
      <w:pPr>
        <w:rPr>
          <w:rFonts w:ascii="Arial" w:hAnsi="Arial" w:cs="Arial"/>
        </w:rPr>
      </w:pPr>
      <w:r w:rsidRPr="00C05182">
        <w:t>This resource shall support the resource URI variables defined in table 6.1.3.10.2-1.</w:t>
      </w:r>
    </w:p>
    <w:p w14:paraId="1A65FA16" w14:textId="77777777" w:rsidR="005B7866" w:rsidRPr="00B06F7A" w:rsidRDefault="005B7866" w:rsidP="005B7866">
      <w:pPr>
        <w:pStyle w:val="TH"/>
        <w:rPr>
          <w:rFonts w:cs="Arial"/>
        </w:rPr>
      </w:pPr>
      <w:r w:rsidRPr="00B06F7A">
        <w:t>Table 6.1.3.1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5B7866" w:rsidRPr="00B06F7A" w14:paraId="39E7DF2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37EDA4" w14:textId="77777777" w:rsidR="005B7866" w:rsidRPr="00B06F7A" w:rsidRDefault="005B7866" w:rsidP="007F1FAF">
            <w:pPr>
              <w:pStyle w:val="TAH"/>
            </w:pPr>
            <w:r w:rsidRPr="00B06F7A">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DA489A3" w14:textId="77777777" w:rsidR="005B7866" w:rsidRPr="00B06F7A" w:rsidRDefault="005B7866" w:rsidP="007F1FAF">
            <w:pPr>
              <w:pStyle w:val="TAH"/>
            </w:pPr>
            <w:r w:rsidRPr="00B06F7A">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4122FC" w14:textId="77777777" w:rsidR="005B7866" w:rsidRPr="00B06F7A" w:rsidRDefault="005B7866" w:rsidP="007F1FAF">
            <w:pPr>
              <w:pStyle w:val="TAH"/>
            </w:pPr>
            <w:r w:rsidRPr="00B06F7A">
              <w:t>Definition</w:t>
            </w:r>
          </w:p>
        </w:tc>
      </w:tr>
      <w:tr w:rsidR="005B7866" w:rsidRPr="00B06F7A" w14:paraId="442E5F69"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F69EC6A" w14:textId="77777777" w:rsidR="005B7866" w:rsidRPr="00B06F7A" w:rsidRDefault="005B7866" w:rsidP="007F1FAF">
            <w:pPr>
              <w:pStyle w:val="TAL"/>
            </w:pPr>
            <w:r w:rsidRPr="00B06F7A">
              <w:t>apiRoot</w:t>
            </w:r>
          </w:p>
        </w:tc>
        <w:tc>
          <w:tcPr>
            <w:tcW w:w="636" w:type="pct"/>
            <w:tcBorders>
              <w:top w:val="single" w:sz="6" w:space="0" w:color="000000"/>
              <w:left w:val="single" w:sz="6" w:space="0" w:color="000000"/>
              <w:bottom w:val="single" w:sz="6" w:space="0" w:color="000000"/>
              <w:right w:val="single" w:sz="6" w:space="0" w:color="000000"/>
            </w:tcBorders>
          </w:tcPr>
          <w:p w14:paraId="6D9F45EB" w14:textId="77777777" w:rsidR="005B7866" w:rsidRPr="00B06F7A" w:rsidRDefault="005B7866" w:rsidP="007F1FAF">
            <w:pPr>
              <w:pStyle w:val="TAL"/>
            </w:pPr>
            <w:r w:rsidRPr="00B06F7A">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24A370B"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597EC85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20F24BF" w14:textId="77777777" w:rsidR="005B7866" w:rsidRPr="00B06F7A" w:rsidRDefault="005B7866" w:rsidP="007F1FAF">
            <w:pPr>
              <w:pStyle w:val="TAL"/>
            </w:pPr>
            <w:r w:rsidRPr="00B06F7A">
              <w:t>supi</w:t>
            </w:r>
          </w:p>
        </w:tc>
        <w:tc>
          <w:tcPr>
            <w:tcW w:w="636" w:type="pct"/>
            <w:tcBorders>
              <w:top w:val="single" w:sz="6" w:space="0" w:color="000000"/>
              <w:left w:val="single" w:sz="6" w:space="0" w:color="000000"/>
              <w:bottom w:val="single" w:sz="6" w:space="0" w:color="000000"/>
              <w:right w:val="single" w:sz="6" w:space="0" w:color="000000"/>
            </w:tcBorders>
          </w:tcPr>
          <w:p w14:paraId="5A0198EA" w14:textId="77777777" w:rsidR="005B7866" w:rsidRPr="00B06F7A" w:rsidRDefault="005B7866" w:rsidP="007F1FAF">
            <w:pPr>
              <w:pStyle w:val="TAL"/>
            </w:pPr>
            <w:r w:rsidRPr="00B06F7A">
              <w:t>Supi</w:t>
            </w:r>
          </w:p>
        </w:tc>
        <w:tc>
          <w:tcPr>
            <w:tcW w:w="3805" w:type="pct"/>
            <w:tcBorders>
              <w:top w:val="single" w:sz="6" w:space="0" w:color="000000"/>
              <w:left w:val="single" w:sz="6" w:space="0" w:color="000000"/>
              <w:bottom w:val="single" w:sz="6" w:space="0" w:color="000000"/>
              <w:right w:val="single" w:sz="6" w:space="0" w:color="000000"/>
            </w:tcBorders>
            <w:vAlign w:val="center"/>
          </w:tcPr>
          <w:p w14:paraId="0A54279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6FD92D5D" w14:textId="77777777" w:rsidR="005B7866" w:rsidRPr="00B06F7A" w:rsidRDefault="005B7866" w:rsidP="005B7866"/>
    <w:p w14:paraId="79AE2E9C" w14:textId="77777777" w:rsidR="005B7866" w:rsidRPr="00B06F7A" w:rsidRDefault="005B7866" w:rsidP="00C05182">
      <w:pPr>
        <w:pStyle w:val="Heading5"/>
      </w:pPr>
      <w:bookmarkStart w:id="1715" w:name="_Toc11338519"/>
      <w:bookmarkStart w:id="1716" w:name="_Toc27585151"/>
      <w:bookmarkStart w:id="1717" w:name="_Toc36457112"/>
      <w:bookmarkStart w:id="1718" w:name="_Toc45027996"/>
      <w:bookmarkStart w:id="1719" w:name="_Toc45028831"/>
      <w:bookmarkStart w:id="1720" w:name="_Toc67681590"/>
      <w:bookmarkStart w:id="1721" w:name="_Toc177476557"/>
      <w:r w:rsidRPr="00B06F7A">
        <w:t>6.1.3.10.3</w:t>
      </w:r>
      <w:r w:rsidRPr="00B06F7A">
        <w:tab/>
        <w:t>Resource Standard Methods</w:t>
      </w:r>
      <w:bookmarkEnd w:id="1715"/>
      <w:bookmarkEnd w:id="1716"/>
      <w:bookmarkEnd w:id="1717"/>
      <w:bookmarkEnd w:id="1718"/>
      <w:bookmarkEnd w:id="1719"/>
      <w:bookmarkEnd w:id="1720"/>
      <w:bookmarkEnd w:id="1721"/>
    </w:p>
    <w:p w14:paraId="2A3F112E" w14:textId="77777777" w:rsidR="005B7866" w:rsidRPr="00B06F7A" w:rsidRDefault="005B7866" w:rsidP="00903631">
      <w:pPr>
        <w:pStyle w:val="H6"/>
      </w:pPr>
      <w:bookmarkStart w:id="1722" w:name="_Toc11338520"/>
      <w:bookmarkStart w:id="1723" w:name="_Toc27585152"/>
      <w:bookmarkStart w:id="1724" w:name="_Toc36457113"/>
      <w:bookmarkStart w:id="1725" w:name="_Toc45027997"/>
      <w:bookmarkStart w:id="1726" w:name="_Toc45028832"/>
      <w:bookmarkStart w:id="1727" w:name="_Toc67681591"/>
      <w:r w:rsidRPr="00B06F7A">
        <w:t>6.1.3.10.3.1</w:t>
      </w:r>
      <w:r w:rsidRPr="00B06F7A">
        <w:tab/>
        <w:t>GET</w:t>
      </w:r>
      <w:bookmarkEnd w:id="1722"/>
      <w:bookmarkEnd w:id="1723"/>
      <w:bookmarkEnd w:id="1724"/>
      <w:bookmarkEnd w:id="1725"/>
      <w:bookmarkEnd w:id="1726"/>
      <w:bookmarkEnd w:id="1727"/>
    </w:p>
    <w:p w14:paraId="5082EAF3" w14:textId="77777777" w:rsidR="005B7866" w:rsidRPr="00B06F7A" w:rsidRDefault="005B7866" w:rsidP="005B7866">
      <w:r w:rsidRPr="00B06F7A">
        <w:t>This method shall support the URI query parameters specified in table 6.1.3.10.3.1-1.</w:t>
      </w:r>
    </w:p>
    <w:p w14:paraId="497C52EE" w14:textId="77777777" w:rsidR="005B7866" w:rsidRPr="00B06F7A" w:rsidRDefault="005B7866" w:rsidP="005B7866">
      <w:pPr>
        <w:pStyle w:val="TH"/>
        <w:rPr>
          <w:rFonts w:cs="Arial"/>
        </w:rPr>
      </w:pPr>
      <w:r w:rsidRPr="00B06F7A">
        <w:t>Table 6.1.3.10.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E609B9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86487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967BBB"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3159CD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2F7B4A"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9997C7" w14:textId="77777777" w:rsidR="005B7866" w:rsidRPr="00B06F7A" w:rsidRDefault="005B7866" w:rsidP="007F1FAF">
            <w:pPr>
              <w:pStyle w:val="TAH"/>
            </w:pPr>
            <w:r w:rsidRPr="00B06F7A">
              <w:t>Description</w:t>
            </w:r>
          </w:p>
        </w:tc>
      </w:tr>
      <w:tr w:rsidR="005B7866" w:rsidRPr="00B06F7A" w14:paraId="5ED6C4B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3DB1B8" w14:textId="77777777" w:rsidR="005B7866" w:rsidRPr="00B06F7A" w:rsidRDefault="005B7866" w:rsidP="007F1FAF">
            <w:pPr>
              <w:pStyle w:val="TAL"/>
            </w:pPr>
            <w:r w:rsidRPr="00B06F7A">
              <w:t>plmn-id</w:t>
            </w:r>
          </w:p>
        </w:tc>
        <w:tc>
          <w:tcPr>
            <w:tcW w:w="732" w:type="pct"/>
            <w:tcBorders>
              <w:top w:val="single" w:sz="4" w:space="0" w:color="auto"/>
              <w:left w:val="single" w:sz="6" w:space="0" w:color="000000"/>
              <w:bottom w:val="single" w:sz="6" w:space="0" w:color="000000"/>
              <w:right w:val="single" w:sz="6" w:space="0" w:color="000000"/>
            </w:tcBorders>
          </w:tcPr>
          <w:p w14:paraId="48D7ACB8" w14:textId="5E65B609" w:rsidR="005B7866" w:rsidRPr="00B06F7A" w:rsidRDefault="005B7866" w:rsidP="007F1FAF">
            <w:pPr>
              <w:pStyle w:val="TAL"/>
            </w:pPr>
            <w:r w:rsidRPr="00B06F7A">
              <w:t>PlmnId</w:t>
            </w:r>
            <w:r w:rsidR="004F061E">
              <w:t>Nid</w:t>
            </w:r>
          </w:p>
        </w:tc>
        <w:tc>
          <w:tcPr>
            <w:tcW w:w="217" w:type="pct"/>
            <w:tcBorders>
              <w:top w:val="single" w:sz="4" w:space="0" w:color="auto"/>
              <w:left w:val="single" w:sz="6" w:space="0" w:color="000000"/>
              <w:bottom w:val="single" w:sz="6" w:space="0" w:color="000000"/>
              <w:right w:val="single" w:sz="6" w:space="0" w:color="000000"/>
            </w:tcBorders>
          </w:tcPr>
          <w:p w14:paraId="1509F69F" w14:textId="77777777" w:rsidR="005B7866" w:rsidRPr="00B06F7A" w:rsidRDefault="005B7866" w:rsidP="007F1FAF">
            <w:pPr>
              <w:pStyle w:val="TAC"/>
            </w:pPr>
            <w:r w:rsidRPr="00B06F7A">
              <w:t>C</w:t>
            </w:r>
          </w:p>
        </w:tc>
        <w:tc>
          <w:tcPr>
            <w:tcW w:w="581" w:type="pct"/>
            <w:tcBorders>
              <w:top w:val="single" w:sz="4" w:space="0" w:color="auto"/>
              <w:left w:val="single" w:sz="6" w:space="0" w:color="000000"/>
              <w:bottom w:val="single" w:sz="6" w:space="0" w:color="000000"/>
              <w:right w:val="single" w:sz="6" w:space="0" w:color="000000"/>
            </w:tcBorders>
          </w:tcPr>
          <w:p w14:paraId="3A46FB3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1F60F0" w14:textId="493B7612" w:rsidR="005B7866" w:rsidRPr="00B06F7A" w:rsidRDefault="005B7866" w:rsidP="007F1FAF">
            <w:pPr>
              <w:pStyle w:val="TAL"/>
            </w:pPr>
            <w:r w:rsidRPr="00B06F7A">
              <w:t>if absent, H-PLMN ID is used as default</w:t>
            </w:r>
            <w:r w:rsidR="004F061E">
              <w:rPr>
                <w:lang w:eastAsia="zh-CN"/>
              </w:rPr>
              <w:t xml:space="preserve"> </w:t>
            </w:r>
            <w:r w:rsidR="004F061E">
              <w:rPr>
                <w:lang w:eastAsia="zh-CN"/>
              </w:rPr>
              <w:br/>
              <w:t>shall be present if identifying an SNPN</w:t>
            </w:r>
          </w:p>
        </w:tc>
      </w:tr>
      <w:tr w:rsidR="005B7866" w:rsidRPr="00B06F7A" w14:paraId="5D946A8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462933"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4EA77F9D"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0AD78E11"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A71E87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EFB8E1" w14:textId="77777777" w:rsidR="005B7866" w:rsidRPr="00B06F7A" w:rsidRDefault="005B7866" w:rsidP="007F1FAF">
            <w:pPr>
              <w:pStyle w:val="TAL"/>
            </w:pPr>
            <w:r w:rsidRPr="00B06F7A">
              <w:t>see 3GPP TS 29.500 [4] clause 6.6</w:t>
            </w:r>
          </w:p>
        </w:tc>
      </w:tr>
    </w:tbl>
    <w:p w14:paraId="21C882C2" w14:textId="77777777" w:rsidR="005B7866" w:rsidRPr="00B06F7A" w:rsidRDefault="005B7866" w:rsidP="005B7866"/>
    <w:p w14:paraId="244D16A8" w14:textId="77777777" w:rsidR="005B7866" w:rsidRPr="00B06F7A" w:rsidRDefault="005B7866" w:rsidP="005B7866">
      <w:r w:rsidRPr="00B06F7A">
        <w:t>This method shall support the request data structures specified in table 6.1.3.10.3.1-2 and the response data structures and response codes specified in table 6.1.3.10.3.1-3.</w:t>
      </w:r>
    </w:p>
    <w:p w14:paraId="3C6AFE21" w14:textId="77777777" w:rsidR="005B7866" w:rsidRPr="00B06F7A" w:rsidRDefault="005B7866" w:rsidP="005B7866">
      <w:pPr>
        <w:pStyle w:val="TH"/>
      </w:pPr>
      <w:r w:rsidRPr="00B06F7A">
        <w:t>Table 6.1.3.10.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CE82B4E"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FA3FC52"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13C8C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F0B59C7"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1802A6C" w14:textId="77777777" w:rsidR="005B7866" w:rsidRPr="00B06F7A" w:rsidRDefault="005B7866" w:rsidP="007F1FAF">
            <w:pPr>
              <w:pStyle w:val="TAH"/>
            </w:pPr>
            <w:r w:rsidRPr="00B06F7A">
              <w:t>Description</w:t>
            </w:r>
          </w:p>
        </w:tc>
      </w:tr>
      <w:tr w:rsidR="005B7866" w:rsidRPr="00B06F7A" w14:paraId="1B8BF16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D2206A"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75322426"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FA1B501"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9A9A0D6" w14:textId="77777777" w:rsidR="005B7866" w:rsidRPr="00B06F7A" w:rsidRDefault="005B7866" w:rsidP="007F1FAF">
            <w:pPr>
              <w:pStyle w:val="TAL"/>
            </w:pPr>
          </w:p>
        </w:tc>
      </w:tr>
    </w:tbl>
    <w:p w14:paraId="62B9F1EF" w14:textId="77777777" w:rsidR="005B7866" w:rsidRPr="00B06F7A" w:rsidRDefault="005B7866" w:rsidP="005B7866"/>
    <w:p w14:paraId="12834A06" w14:textId="77777777" w:rsidR="005B7866" w:rsidRPr="00B06F7A" w:rsidRDefault="005B7866" w:rsidP="005B7866">
      <w:pPr>
        <w:pStyle w:val="TH"/>
      </w:pPr>
      <w:r w:rsidRPr="00B06F7A">
        <w:t>Table 6.1.3.10.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1E1B283"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1BB86BE"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22D1A91"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3760E399"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1B0843E5" w14:textId="77777777" w:rsidR="005B7866" w:rsidRPr="00B06F7A" w:rsidRDefault="005B7866" w:rsidP="007F1FAF">
            <w:pPr>
              <w:pStyle w:val="TAH"/>
            </w:pPr>
            <w:r w:rsidRPr="00B06F7A">
              <w:t>Response</w:t>
            </w:r>
          </w:p>
          <w:p w14:paraId="27215D78"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60B7DB0" w14:textId="77777777" w:rsidR="005B7866" w:rsidRPr="00B06F7A" w:rsidRDefault="005B7866" w:rsidP="007F1FAF">
            <w:pPr>
              <w:pStyle w:val="TAH"/>
            </w:pPr>
            <w:r w:rsidRPr="00B06F7A">
              <w:t>Description</w:t>
            </w:r>
          </w:p>
        </w:tc>
      </w:tr>
      <w:tr w:rsidR="005B7866" w:rsidRPr="00B06F7A" w14:paraId="681311E5"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A8A22CF" w14:textId="77777777" w:rsidR="005B7866" w:rsidRPr="00B06F7A" w:rsidRDefault="005B7866" w:rsidP="007F1FAF">
            <w:pPr>
              <w:pStyle w:val="TAL"/>
            </w:pPr>
            <w:r w:rsidRPr="00B06F7A">
              <w:t>SmsManagementSubscriptionData</w:t>
            </w:r>
          </w:p>
        </w:tc>
        <w:tc>
          <w:tcPr>
            <w:tcW w:w="221" w:type="pct"/>
            <w:tcBorders>
              <w:top w:val="single" w:sz="4" w:space="0" w:color="auto"/>
              <w:left w:val="single" w:sz="6" w:space="0" w:color="000000"/>
              <w:bottom w:val="single" w:sz="6" w:space="0" w:color="000000"/>
              <w:right w:val="single" w:sz="6" w:space="0" w:color="000000"/>
            </w:tcBorders>
          </w:tcPr>
          <w:p w14:paraId="70662328"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195FAC12"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0658EFCE"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CF46D55" w14:textId="77777777" w:rsidR="005B7866" w:rsidRPr="00B06F7A" w:rsidRDefault="005B7866" w:rsidP="007F1FAF">
            <w:pPr>
              <w:pStyle w:val="TAL"/>
            </w:pPr>
            <w:r w:rsidRPr="00B06F7A">
              <w:t>Upon success, a response body containing the SMS Management Subscription Data shall be returned.</w:t>
            </w:r>
          </w:p>
        </w:tc>
      </w:tr>
      <w:tr w:rsidR="005B7866" w:rsidRPr="00B06F7A" w14:paraId="1E2B725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EA26AFD"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77EF3BDB"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2FD8397F"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15227736"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643FD53" w14:textId="77777777" w:rsidR="005B7866" w:rsidRPr="00B06F7A" w:rsidRDefault="005B7866" w:rsidP="007F1FAF">
            <w:pPr>
              <w:pStyle w:val="TAL"/>
            </w:pPr>
            <w:r w:rsidRPr="00B06F7A">
              <w:t>The "cause" attribute may be used to indicate one of the following application errors:</w:t>
            </w:r>
          </w:p>
          <w:p w14:paraId="595A4785" w14:textId="77777777" w:rsidR="005B7866" w:rsidRPr="00B06F7A" w:rsidRDefault="005B7866" w:rsidP="007F1FAF">
            <w:pPr>
              <w:pStyle w:val="TAL"/>
            </w:pPr>
            <w:r w:rsidRPr="00B06F7A">
              <w:t>- USER_NOT_FOUND</w:t>
            </w:r>
          </w:p>
          <w:p w14:paraId="7776A882" w14:textId="77777777" w:rsidR="005B7866" w:rsidRPr="00B06F7A" w:rsidRDefault="005B7866" w:rsidP="007F1FAF">
            <w:pPr>
              <w:pStyle w:val="TAL"/>
            </w:pPr>
            <w:r w:rsidRPr="00B06F7A">
              <w:t>- DATA_NOT_FOUND</w:t>
            </w:r>
          </w:p>
        </w:tc>
      </w:tr>
      <w:tr w:rsidR="005B7866" w:rsidRPr="00B06F7A" w14:paraId="2465850B"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3CE8233"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65ADB868" w14:textId="77777777" w:rsidR="005B7866" w:rsidRPr="00B06F7A" w:rsidRDefault="005B7866" w:rsidP="005B7866"/>
    <w:p w14:paraId="54885D93" w14:textId="77777777" w:rsidR="005B7866" w:rsidRPr="00B06F7A" w:rsidRDefault="005B7866" w:rsidP="005B7866">
      <w:pPr>
        <w:pStyle w:val="TH"/>
      </w:pPr>
      <w:r w:rsidRPr="00B06F7A">
        <w:t>Table 6.1.3.10.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FAE240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7AAA8B"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ED5DAE"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2FA51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9DE3F9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3B9ACB" w14:textId="77777777" w:rsidR="005B7866" w:rsidRPr="00B06F7A" w:rsidRDefault="005B7866" w:rsidP="007F1FAF">
            <w:pPr>
              <w:pStyle w:val="TAH"/>
            </w:pPr>
            <w:r w:rsidRPr="00B06F7A">
              <w:t>Description</w:t>
            </w:r>
          </w:p>
        </w:tc>
      </w:tr>
      <w:tr w:rsidR="005B7866" w:rsidRPr="00B06F7A" w14:paraId="146744F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A908EC"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1DC7FA4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BD89C7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F7E0B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75AC7E" w14:textId="53A4AA43"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1C15A21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8CCFCB0"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4B06C0A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D1ABDC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5EEA08E"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9242B4" w14:textId="3C24DCAA"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04F76C9A" w14:textId="77777777" w:rsidR="005B7866" w:rsidRPr="00B06F7A" w:rsidRDefault="005B7866" w:rsidP="005B7866">
      <w:pPr>
        <w:pStyle w:val="TH"/>
      </w:pPr>
    </w:p>
    <w:p w14:paraId="230DFE2E" w14:textId="77777777" w:rsidR="005B7866" w:rsidRPr="00B06F7A" w:rsidRDefault="005B7866" w:rsidP="005B7866">
      <w:pPr>
        <w:pStyle w:val="TH"/>
      </w:pPr>
      <w:r w:rsidRPr="00B06F7A">
        <w:t>Table 6.1.3.10.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DBAA2E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DCE0F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AF045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45BE97"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AD89E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908E93" w14:textId="77777777" w:rsidR="005B7866" w:rsidRPr="00B06F7A" w:rsidRDefault="005B7866" w:rsidP="007F1FAF">
            <w:pPr>
              <w:pStyle w:val="TAH"/>
            </w:pPr>
            <w:r w:rsidRPr="00B06F7A">
              <w:t>Description</w:t>
            </w:r>
          </w:p>
        </w:tc>
      </w:tr>
      <w:tr w:rsidR="005B7866" w:rsidRPr="00B06F7A" w14:paraId="62CD8D6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092BF2"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36E7D88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76B79F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132729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62C287" w14:textId="3E910206"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4A3F557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2B5C85D"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12D4508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62151F5"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75226D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A8728D" w14:textId="12F84BDE"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31E116E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ABF0362"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0CF1AD2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E8D8AD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71323E2"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454522C" w14:textId="5A834FED"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2337BF15" w14:textId="77777777" w:rsidR="005B7866" w:rsidRPr="00B06F7A" w:rsidRDefault="005B7866" w:rsidP="005B7866"/>
    <w:p w14:paraId="2CAA6072" w14:textId="77777777" w:rsidR="005B7866" w:rsidRPr="00B06F7A" w:rsidRDefault="005B7866" w:rsidP="005B7866"/>
    <w:p w14:paraId="1F42CAC2" w14:textId="77777777" w:rsidR="005B7866" w:rsidRPr="00B06F7A" w:rsidRDefault="005B7866" w:rsidP="00C05182">
      <w:pPr>
        <w:pStyle w:val="Heading4"/>
      </w:pPr>
      <w:bookmarkStart w:id="1728" w:name="_Toc11338521"/>
      <w:bookmarkStart w:id="1729" w:name="_Toc27585153"/>
      <w:bookmarkStart w:id="1730" w:name="_Toc36457114"/>
      <w:bookmarkStart w:id="1731" w:name="_Toc45027998"/>
      <w:bookmarkStart w:id="1732" w:name="_Toc45028833"/>
      <w:bookmarkStart w:id="1733" w:name="_Toc67681592"/>
      <w:bookmarkStart w:id="1734" w:name="_Toc177476558"/>
      <w:r w:rsidRPr="00B06F7A">
        <w:t>6.1.3.11</w:t>
      </w:r>
      <w:r w:rsidRPr="00B06F7A">
        <w:tab/>
        <w:t>Resource: Supi</w:t>
      </w:r>
      <w:bookmarkEnd w:id="1728"/>
      <w:bookmarkEnd w:id="1729"/>
      <w:r w:rsidRPr="00B06F7A">
        <w:t xml:space="preserve"> (Document)</w:t>
      </w:r>
      <w:bookmarkEnd w:id="1730"/>
      <w:bookmarkEnd w:id="1731"/>
      <w:bookmarkEnd w:id="1732"/>
      <w:bookmarkEnd w:id="1733"/>
      <w:bookmarkEnd w:id="1734"/>
    </w:p>
    <w:p w14:paraId="60694A0B" w14:textId="77777777" w:rsidR="005B7866" w:rsidRPr="00B06F7A" w:rsidRDefault="005B7866" w:rsidP="00C05182">
      <w:pPr>
        <w:pStyle w:val="Heading5"/>
      </w:pPr>
      <w:bookmarkStart w:id="1735" w:name="_Toc11338522"/>
      <w:bookmarkStart w:id="1736" w:name="_Toc27585154"/>
      <w:bookmarkStart w:id="1737" w:name="_Toc36457115"/>
      <w:bookmarkStart w:id="1738" w:name="_Toc45027999"/>
      <w:bookmarkStart w:id="1739" w:name="_Toc45028834"/>
      <w:bookmarkStart w:id="1740" w:name="_Toc67681593"/>
      <w:bookmarkStart w:id="1741" w:name="_Toc177476559"/>
      <w:r w:rsidRPr="00B06F7A">
        <w:t>6.1.3.11.1</w:t>
      </w:r>
      <w:r w:rsidRPr="00B06F7A">
        <w:tab/>
        <w:t>Description</w:t>
      </w:r>
      <w:bookmarkEnd w:id="1735"/>
      <w:bookmarkEnd w:id="1736"/>
      <w:bookmarkEnd w:id="1737"/>
      <w:bookmarkEnd w:id="1738"/>
      <w:bookmarkEnd w:id="1739"/>
      <w:bookmarkEnd w:id="1740"/>
      <w:bookmarkEnd w:id="1741"/>
    </w:p>
    <w:p w14:paraId="424A7278" w14:textId="77777777" w:rsidR="005B7866" w:rsidRPr="00B06F7A" w:rsidRDefault="005B7866" w:rsidP="005B7866">
      <w:r w:rsidRPr="00B06F7A">
        <w:t>This resource represents the subscription profile of the subscriber identified by a given SUPI.</w:t>
      </w:r>
    </w:p>
    <w:p w14:paraId="3D1643B4" w14:textId="77777777" w:rsidR="005B7866" w:rsidRPr="00B06F7A" w:rsidRDefault="005B7866" w:rsidP="00C05182">
      <w:pPr>
        <w:pStyle w:val="Heading5"/>
      </w:pPr>
      <w:bookmarkStart w:id="1742" w:name="_Toc11338523"/>
      <w:bookmarkStart w:id="1743" w:name="_Toc27585155"/>
      <w:bookmarkStart w:id="1744" w:name="_Toc36457116"/>
      <w:bookmarkStart w:id="1745" w:name="_Toc45028000"/>
      <w:bookmarkStart w:id="1746" w:name="_Toc45028835"/>
      <w:bookmarkStart w:id="1747" w:name="_Toc67681594"/>
      <w:bookmarkStart w:id="1748" w:name="_Toc177476560"/>
      <w:r w:rsidRPr="00B06F7A">
        <w:t>6.1.3.11.2</w:t>
      </w:r>
      <w:r w:rsidRPr="00B06F7A">
        <w:tab/>
        <w:t>Resource Definition</w:t>
      </w:r>
      <w:bookmarkEnd w:id="1742"/>
      <w:bookmarkEnd w:id="1743"/>
      <w:bookmarkEnd w:id="1744"/>
      <w:bookmarkEnd w:id="1745"/>
      <w:bookmarkEnd w:id="1746"/>
      <w:bookmarkEnd w:id="1747"/>
      <w:bookmarkEnd w:id="1748"/>
    </w:p>
    <w:p w14:paraId="1A302FA1" w14:textId="77777777" w:rsidR="005B7866" w:rsidRPr="00B06F7A" w:rsidRDefault="005B7866" w:rsidP="005B7866">
      <w:r w:rsidRPr="00B06F7A">
        <w:t>Resource URI: {apiRoot}/nudm-sdm/&lt;apiVersion&gt;/{supi}</w:t>
      </w:r>
    </w:p>
    <w:p w14:paraId="459FE1CB" w14:textId="77777777" w:rsidR="005B7866" w:rsidRPr="00B06F7A" w:rsidRDefault="005B7866" w:rsidP="00C05182">
      <w:pPr>
        <w:rPr>
          <w:rFonts w:ascii="Arial" w:hAnsi="Arial" w:cs="Arial"/>
        </w:rPr>
      </w:pPr>
      <w:r w:rsidRPr="00C05182">
        <w:t>This resource shall support the resource URI variables defined in table 6.1.3.11.2-1.</w:t>
      </w:r>
    </w:p>
    <w:p w14:paraId="21A60C54" w14:textId="77777777" w:rsidR="005B7866" w:rsidRPr="00B06F7A" w:rsidRDefault="005B7866" w:rsidP="005B7866">
      <w:pPr>
        <w:pStyle w:val="TH"/>
        <w:rPr>
          <w:rFonts w:cs="Arial"/>
        </w:rPr>
      </w:pPr>
      <w:r w:rsidRPr="00B06F7A">
        <w:t>Table 6.1.3.1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6F5702F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A33B559"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2CC1186F"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6D332F8" w14:textId="77777777" w:rsidR="005B7866" w:rsidRPr="00B06F7A" w:rsidRDefault="005B7866" w:rsidP="007F1FAF">
            <w:pPr>
              <w:pStyle w:val="TAH"/>
            </w:pPr>
            <w:r w:rsidRPr="00B06F7A">
              <w:t>Definition</w:t>
            </w:r>
          </w:p>
        </w:tc>
      </w:tr>
      <w:tr w:rsidR="005B7866" w:rsidRPr="00B06F7A" w14:paraId="4FA3332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81AE599"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3AE70D40"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4CF43507"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2743F8A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2EDF7F8" w14:textId="77777777" w:rsidR="005B7866" w:rsidRPr="00B06F7A" w:rsidRDefault="005B7866" w:rsidP="007F1FAF">
            <w:pPr>
              <w:pStyle w:val="TAL"/>
            </w:pPr>
            <w:r w:rsidRPr="00B06F7A">
              <w:t>supi</w:t>
            </w:r>
          </w:p>
        </w:tc>
        <w:tc>
          <w:tcPr>
            <w:tcW w:w="490" w:type="pct"/>
            <w:tcBorders>
              <w:top w:val="single" w:sz="6" w:space="0" w:color="000000"/>
              <w:left w:val="single" w:sz="6" w:space="0" w:color="000000"/>
              <w:bottom w:val="single" w:sz="6" w:space="0" w:color="000000"/>
              <w:right w:val="single" w:sz="6" w:space="0" w:color="000000"/>
            </w:tcBorders>
          </w:tcPr>
          <w:p w14:paraId="3E4EC3A7" w14:textId="77777777" w:rsidR="005B7866" w:rsidRPr="00B06F7A" w:rsidRDefault="005B7866" w:rsidP="007F1FAF">
            <w:pPr>
              <w:pStyle w:val="TAL"/>
            </w:pPr>
            <w:r w:rsidRPr="00B06F7A">
              <w:t>Supi</w:t>
            </w:r>
          </w:p>
        </w:tc>
        <w:tc>
          <w:tcPr>
            <w:tcW w:w="3951" w:type="pct"/>
            <w:tcBorders>
              <w:top w:val="single" w:sz="6" w:space="0" w:color="000000"/>
              <w:left w:val="single" w:sz="6" w:space="0" w:color="000000"/>
              <w:bottom w:val="single" w:sz="6" w:space="0" w:color="000000"/>
              <w:right w:val="single" w:sz="6" w:space="0" w:color="000000"/>
            </w:tcBorders>
            <w:vAlign w:val="center"/>
          </w:tcPr>
          <w:p w14:paraId="6EB4C059"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5A66B0A" w14:textId="77777777" w:rsidR="005B7866" w:rsidRPr="00B06F7A" w:rsidRDefault="005B7866" w:rsidP="005B7866"/>
    <w:p w14:paraId="0C655912" w14:textId="77777777" w:rsidR="005B7866" w:rsidRPr="00B06F7A" w:rsidRDefault="005B7866" w:rsidP="00C05182">
      <w:pPr>
        <w:pStyle w:val="Heading5"/>
      </w:pPr>
      <w:bookmarkStart w:id="1749" w:name="_Toc11338524"/>
      <w:bookmarkStart w:id="1750" w:name="_Toc27585156"/>
      <w:bookmarkStart w:id="1751" w:name="_Toc36457117"/>
      <w:bookmarkStart w:id="1752" w:name="_Toc45028001"/>
      <w:bookmarkStart w:id="1753" w:name="_Toc45028836"/>
      <w:bookmarkStart w:id="1754" w:name="_Toc67681595"/>
      <w:bookmarkStart w:id="1755" w:name="_Toc177476561"/>
      <w:r w:rsidRPr="00B06F7A">
        <w:t>6.1.3.11.3</w:t>
      </w:r>
      <w:r w:rsidRPr="00B06F7A">
        <w:tab/>
        <w:t>Resource Standard Methods</w:t>
      </w:r>
      <w:bookmarkEnd w:id="1749"/>
      <w:bookmarkEnd w:id="1750"/>
      <w:bookmarkEnd w:id="1751"/>
      <w:bookmarkEnd w:id="1752"/>
      <w:bookmarkEnd w:id="1753"/>
      <w:bookmarkEnd w:id="1754"/>
      <w:bookmarkEnd w:id="1755"/>
    </w:p>
    <w:p w14:paraId="2716B386" w14:textId="77777777" w:rsidR="005B7866" w:rsidRPr="00B06F7A" w:rsidRDefault="005B7866" w:rsidP="00903631">
      <w:pPr>
        <w:pStyle w:val="H6"/>
      </w:pPr>
      <w:bookmarkStart w:id="1756" w:name="_Toc11338525"/>
      <w:bookmarkStart w:id="1757" w:name="_Toc27585157"/>
      <w:bookmarkStart w:id="1758" w:name="_Toc36457118"/>
      <w:bookmarkStart w:id="1759" w:name="_Toc45028002"/>
      <w:bookmarkStart w:id="1760" w:name="_Toc45028837"/>
      <w:bookmarkStart w:id="1761" w:name="_Toc67681596"/>
      <w:r w:rsidRPr="00B06F7A">
        <w:t>6.1.3.11.3.1</w:t>
      </w:r>
      <w:r w:rsidRPr="00B06F7A">
        <w:tab/>
        <w:t>GET</w:t>
      </w:r>
      <w:bookmarkEnd w:id="1756"/>
      <w:bookmarkEnd w:id="1757"/>
      <w:bookmarkEnd w:id="1758"/>
      <w:bookmarkEnd w:id="1759"/>
      <w:bookmarkEnd w:id="1760"/>
      <w:bookmarkEnd w:id="1761"/>
    </w:p>
    <w:p w14:paraId="2CF1E70F" w14:textId="77777777" w:rsidR="005B7866" w:rsidRPr="00B06F7A" w:rsidRDefault="005B7866" w:rsidP="005B7866">
      <w:r w:rsidRPr="00B06F7A">
        <w:t>This method shall support the URI query parameters specified in table 6.1.3.11.3.1-1.</w:t>
      </w:r>
    </w:p>
    <w:p w14:paraId="5739F9F2" w14:textId="77777777" w:rsidR="005B7866" w:rsidRPr="00B06F7A" w:rsidRDefault="005B7866" w:rsidP="005B7866">
      <w:pPr>
        <w:pStyle w:val="NO"/>
      </w:pPr>
      <w:r w:rsidRPr="00B06F7A">
        <w:t>NOTE:</w:t>
      </w:r>
      <w:r w:rsidRPr="00B06F7A">
        <w:tab/>
        <w:t>The retrieval of these data sets can also be achieved by sending individual GET requests to the corresponding sub-resources under the {supi} resource. When multiple data sets need to be retrieved by the NF Service consumer, it is recommended to use a single GET request with query parameters rather than issuing multiple GET requests.</w:t>
      </w:r>
    </w:p>
    <w:p w14:paraId="6636AE66" w14:textId="77777777" w:rsidR="005B7866" w:rsidRPr="00B06F7A" w:rsidRDefault="005B7866" w:rsidP="005B7866">
      <w:pPr>
        <w:pStyle w:val="TH"/>
        <w:rPr>
          <w:rFonts w:cs="Arial"/>
        </w:rPr>
      </w:pPr>
      <w:r w:rsidRPr="00B06F7A">
        <w:t>Table 6.1.3.11.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20"/>
        <w:gridCol w:w="1119"/>
        <w:gridCol w:w="5092"/>
      </w:tblGrid>
      <w:tr w:rsidR="005B7866" w:rsidRPr="00B06F7A" w14:paraId="7192261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CD7810"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83E51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F77C31"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664346C"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D3BFE29" w14:textId="77777777" w:rsidR="005B7866" w:rsidRPr="00B06F7A" w:rsidRDefault="005B7866" w:rsidP="007F1FAF">
            <w:pPr>
              <w:pStyle w:val="TAH"/>
            </w:pPr>
            <w:r w:rsidRPr="00B06F7A">
              <w:t>Description</w:t>
            </w:r>
          </w:p>
        </w:tc>
      </w:tr>
      <w:tr w:rsidR="005B7866" w:rsidRPr="00B06F7A" w14:paraId="031A56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CC06DE" w14:textId="77777777" w:rsidR="005B7866" w:rsidRPr="00B06F7A" w:rsidRDefault="005B7866" w:rsidP="007F1FAF">
            <w:pPr>
              <w:pStyle w:val="TAL"/>
            </w:pPr>
            <w:r w:rsidRPr="00B06F7A">
              <w:t>dataset-names</w:t>
            </w:r>
          </w:p>
        </w:tc>
        <w:tc>
          <w:tcPr>
            <w:tcW w:w="732" w:type="pct"/>
            <w:tcBorders>
              <w:top w:val="single" w:sz="4" w:space="0" w:color="auto"/>
              <w:left w:val="single" w:sz="6" w:space="0" w:color="000000"/>
              <w:bottom w:val="single" w:sz="6" w:space="0" w:color="000000"/>
              <w:right w:val="single" w:sz="6" w:space="0" w:color="000000"/>
            </w:tcBorders>
          </w:tcPr>
          <w:p w14:paraId="44302347" w14:textId="77777777" w:rsidR="005B7866" w:rsidRPr="00B06F7A" w:rsidRDefault="005B7866" w:rsidP="007F1FAF">
            <w:pPr>
              <w:pStyle w:val="TAL"/>
            </w:pPr>
            <w:r w:rsidRPr="00B06F7A">
              <w:rPr>
                <w:lang w:eastAsia="zh-CN"/>
              </w:rPr>
              <w:t>DatasetNames</w:t>
            </w:r>
          </w:p>
        </w:tc>
        <w:tc>
          <w:tcPr>
            <w:tcW w:w="217" w:type="pct"/>
            <w:tcBorders>
              <w:top w:val="single" w:sz="4" w:space="0" w:color="auto"/>
              <w:left w:val="single" w:sz="6" w:space="0" w:color="000000"/>
              <w:bottom w:val="single" w:sz="6" w:space="0" w:color="000000"/>
              <w:right w:val="single" w:sz="6" w:space="0" w:color="000000"/>
            </w:tcBorders>
          </w:tcPr>
          <w:p w14:paraId="05C63037"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1F346428"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F31285" w14:textId="77777777" w:rsidR="005B7866" w:rsidRPr="00B06F7A" w:rsidRDefault="005B7866" w:rsidP="007F1FAF">
            <w:pPr>
              <w:pStyle w:val="TAL"/>
            </w:pPr>
            <w:r w:rsidRPr="00B06F7A">
              <w:t>Contains names of the data sets that are required to retrieve.</w:t>
            </w:r>
          </w:p>
        </w:tc>
      </w:tr>
      <w:tr w:rsidR="005B7866" w:rsidRPr="00B06F7A" w14:paraId="179E899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80D230" w14:textId="77777777" w:rsidR="005B7866" w:rsidRPr="00B06F7A" w:rsidRDefault="005B7866" w:rsidP="007F1FAF">
            <w:pPr>
              <w:pStyle w:val="TAL"/>
            </w:pPr>
            <w:r w:rsidRPr="00B06F7A">
              <w:t>plmn-id</w:t>
            </w:r>
          </w:p>
        </w:tc>
        <w:tc>
          <w:tcPr>
            <w:tcW w:w="732" w:type="pct"/>
            <w:tcBorders>
              <w:top w:val="single" w:sz="4" w:space="0" w:color="auto"/>
              <w:left w:val="single" w:sz="6" w:space="0" w:color="000000"/>
              <w:bottom w:val="single" w:sz="6" w:space="0" w:color="000000"/>
              <w:right w:val="single" w:sz="6" w:space="0" w:color="000000"/>
            </w:tcBorders>
          </w:tcPr>
          <w:p w14:paraId="7D0C3B80" w14:textId="40739F6F" w:rsidR="005B7866" w:rsidRPr="00B06F7A" w:rsidRDefault="005B7866" w:rsidP="007F1FAF">
            <w:pPr>
              <w:pStyle w:val="TAL"/>
            </w:pPr>
            <w:r w:rsidRPr="00B06F7A">
              <w:t>PlmnId</w:t>
            </w:r>
            <w:r w:rsidR="00A5533A">
              <w:t>Nid</w:t>
            </w:r>
          </w:p>
        </w:tc>
        <w:tc>
          <w:tcPr>
            <w:tcW w:w="217" w:type="pct"/>
            <w:tcBorders>
              <w:top w:val="single" w:sz="4" w:space="0" w:color="auto"/>
              <w:left w:val="single" w:sz="6" w:space="0" w:color="000000"/>
              <w:bottom w:val="single" w:sz="6" w:space="0" w:color="000000"/>
              <w:right w:val="single" w:sz="6" w:space="0" w:color="000000"/>
            </w:tcBorders>
          </w:tcPr>
          <w:p w14:paraId="595399F4" w14:textId="77777777" w:rsidR="005B7866" w:rsidRPr="00B06F7A" w:rsidRDefault="005B7866" w:rsidP="007F1FAF">
            <w:pPr>
              <w:pStyle w:val="TAC"/>
            </w:pPr>
            <w:r w:rsidRPr="00B06F7A">
              <w:t>C</w:t>
            </w:r>
          </w:p>
        </w:tc>
        <w:tc>
          <w:tcPr>
            <w:tcW w:w="581" w:type="pct"/>
            <w:tcBorders>
              <w:top w:val="single" w:sz="4" w:space="0" w:color="auto"/>
              <w:left w:val="single" w:sz="6" w:space="0" w:color="000000"/>
              <w:bottom w:val="single" w:sz="6" w:space="0" w:color="000000"/>
              <w:right w:val="single" w:sz="6" w:space="0" w:color="000000"/>
            </w:tcBorders>
          </w:tcPr>
          <w:p w14:paraId="77461A9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77748A" w14:textId="77777777" w:rsidR="005B7866" w:rsidRPr="00B06F7A" w:rsidRDefault="005B7866" w:rsidP="007F1FAF">
            <w:pPr>
              <w:pStyle w:val="TAL"/>
            </w:pPr>
            <w:r w:rsidRPr="00B06F7A">
              <w:t>If absent, H-PLMN ID is used as default.</w:t>
            </w:r>
          </w:p>
          <w:p w14:paraId="1CBEAFDF" w14:textId="77777777" w:rsidR="005B7866" w:rsidRPr="00B06F7A" w:rsidRDefault="005B7866" w:rsidP="007F1FAF">
            <w:pPr>
              <w:pStyle w:val="TAL"/>
              <w:rPr>
                <w:lang w:eastAsia="zh-CN"/>
              </w:rPr>
            </w:pPr>
            <w:r w:rsidRPr="00B06F7A">
              <w:t>This IE is only used for data sets whose DataSetNames are listed below</w:t>
            </w:r>
            <w:r w:rsidRPr="00B06F7A">
              <w:rPr>
                <w:rFonts w:hint="eastAsia"/>
                <w:lang w:eastAsia="zh-CN"/>
              </w:rPr>
              <w:t>:</w:t>
            </w:r>
          </w:p>
          <w:p w14:paraId="5A6DBA67" w14:textId="77777777" w:rsidR="005B7866" w:rsidRPr="00B06F7A" w:rsidRDefault="005B7866" w:rsidP="007F1FAF">
            <w:pPr>
              <w:pStyle w:val="TAL"/>
              <w:rPr>
                <w:lang w:eastAsia="zh-CN"/>
              </w:rPr>
            </w:pPr>
            <w:r w:rsidRPr="00B06F7A">
              <w:rPr>
                <w:lang w:eastAsia="zh-CN"/>
              </w:rPr>
              <w:t>"AM"</w:t>
            </w:r>
          </w:p>
          <w:p w14:paraId="3E94EAB1" w14:textId="77777777" w:rsidR="005B7866" w:rsidRPr="00B06F7A" w:rsidRDefault="005B7866" w:rsidP="007F1FAF">
            <w:pPr>
              <w:pStyle w:val="TAL"/>
              <w:rPr>
                <w:lang w:eastAsia="zh-CN"/>
              </w:rPr>
            </w:pPr>
            <w:r w:rsidRPr="00B06F7A">
              <w:rPr>
                <w:lang w:eastAsia="zh-CN"/>
              </w:rPr>
              <w:t>"SMF_SEL"</w:t>
            </w:r>
          </w:p>
          <w:p w14:paraId="71FC6A01" w14:textId="77777777" w:rsidR="005B7866" w:rsidRPr="00B06F7A" w:rsidRDefault="005B7866" w:rsidP="007F1FAF">
            <w:pPr>
              <w:pStyle w:val="TAL"/>
              <w:rPr>
                <w:lang w:eastAsia="zh-CN"/>
              </w:rPr>
            </w:pPr>
            <w:r w:rsidRPr="00B06F7A">
              <w:rPr>
                <w:lang w:eastAsia="zh-CN"/>
              </w:rPr>
              <w:t>"SMS_SUB"</w:t>
            </w:r>
          </w:p>
          <w:p w14:paraId="7B7BA32B" w14:textId="77777777" w:rsidR="005B7866" w:rsidRPr="00B06F7A" w:rsidRDefault="005B7866" w:rsidP="007F1FAF">
            <w:pPr>
              <w:pStyle w:val="TAL"/>
              <w:rPr>
                <w:lang w:eastAsia="zh-CN"/>
              </w:rPr>
            </w:pPr>
            <w:r w:rsidRPr="00B06F7A">
              <w:rPr>
                <w:lang w:eastAsia="zh-CN"/>
              </w:rPr>
              <w:t>"SM"</w:t>
            </w:r>
          </w:p>
          <w:p w14:paraId="512F9DBC" w14:textId="77777777" w:rsidR="005B7866" w:rsidRPr="00B06F7A" w:rsidRDefault="005B7866" w:rsidP="007F1FAF">
            <w:pPr>
              <w:pStyle w:val="TAL"/>
              <w:rPr>
                <w:lang w:eastAsia="zh-CN"/>
              </w:rPr>
            </w:pPr>
            <w:r w:rsidRPr="00B06F7A">
              <w:rPr>
                <w:lang w:eastAsia="zh-CN"/>
              </w:rPr>
              <w:t>"TRACE"</w:t>
            </w:r>
          </w:p>
          <w:p w14:paraId="2AC30B8A" w14:textId="77777777" w:rsidR="005B7866" w:rsidRPr="00B06F7A" w:rsidRDefault="005B7866" w:rsidP="007F1FAF">
            <w:pPr>
              <w:pStyle w:val="TAL"/>
            </w:pPr>
            <w:r w:rsidRPr="00B06F7A">
              <w:rPr>
                <w:lang w:eastAsia="zh-CN"/>
              </w:rPr>
              <w:t>"SMS_MNG"</w:t>
            </w:r>
          </w:p>
        </w:tc>
      </w:tr>
      <w:tr w:rsidR="00A16B98" w:rsidRPr="00B06F7A" w14:paraId="22A6F85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F6BD84C" w14:textId="77777777" w:rsidR="00A16B98" w:rsidRPr="00B06F7A" w:rsidRDefault="00A16B98" w:rsidP="00071FDB">
            <w:pPr>
              <w:pStyle w:val="TAL"/>
            </w:pPr>
            <w:r w:rsidRPr="00B06F7A">
              <w:t>adjacent</w:t>
            </w:r>
            <w:r>
              <w:t>-p</w:t>
            </w:r>
            <w:r w:rsidRPr="00B06F7A">
              <w:t>lmns</w:t>
            </w:r>
          </w:p>
        </w:tc>
        <w:tc>
          <w:tcPr>
            <w:tcW w:w="732" w:type="pct"/>
            <w:tcBorders>
              <w:top w:val="single" w:sz="4" w:space="0" w:color="auto"/>
              <w:left w:val="single" w:sz="6" w:space="0" w:color="000000"/>
              <w:bottom w:val="single" w:sz="6" w:space="0" w:color="000000"/>
              <w:right w:val="single" w:sz="6" w:space="0" w:color="000000"/>
            </w:tcBorders>
          </w:tcPr>
          <w:p w14:paraId="0755923C" w14:textId="77777777" w:rsidR="00A16B98" w:rsidRPr="00B06F7A" w:rsidRDefault="00A16B98" w:rsidP="00071FDB">
            <w:pPr>
              <w:pStyle w:val="TAL"/>
            </w:pPr>
            <w:r w:rsidRPr="00B06F7A">
              <w:t>array(PlmnId)</w:t>
            </w:r>
          </w:p>
        </w:tc>
        <w:tc>
          <w:tcPr>
            <w:tcW w:w="218" w:type="pct"/>
            <w:tcBorders>
              <w:top w:val="single" w:sz="4" w:space="0" w:color="auto"/>
              <w:left w:val="single" w:sz="6" w:space="0" w:color="000000"/>
              <w:bottom w:val="single" w:sz="6" w:space="0" w:color="000000"/>
              <w:right w:val="single" w:sz="6" w:space="0" w:color="000000"/>
            </w:tcBorders>
          </w:tcPr>
          <w:p w14:paraId="78D7CB3B" w14:textId="77777777" w:rsidR="00A16B98" w:rsidRPr="00B06F7A"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99C828F" w14:textId="77777777" w:rsidR="00A16B98" w:rsidRPr="00B06F7A" w:rsidRDefault="00A16B98" w:rsidP="00071FDB">
            <w:pPr>
              <w:pStyle w:val="TAL"/>
            </w:pPr>
            <w:r w:rsidRPr="00B06F7A">
              <w:t>1..N</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54495F9F" w14:textId="0A4AA262" w:rsidR="00A16B98" w:rsidRDefault="00A16B98" w:rsidP="00071FDB">
            <w:pPr>
              <w:pStyle w:val="TAL"/>
            </w:pPr>
            <w:r w:rsidRPr="00B06F7A">
              <w:t xml:space="preserve">PLMN identities of PLMNs adjacent to the PLMN serving the UE. If present the GET response may contain adjacentPlmnRestrictions </w:t>
            </w:r>
            <w:r w:rsidR="00690B40">
              <w:t xml:space="preserve">and/or adjacentPlmnMdtUserConsents </w:t>
            </w:r>
            <w:r w:rsidRPr="00B06F7A">
              <w:t>for the indicated PLMNs.</w:t>
            </w:r>
          </w:p>
          <w:p w14:paraId="1DE62F08" w14:textId="77777777" w:rsidR="00A16B98" w:rsidRPr="00B06F7A" w:rsidRDefault="00A16B98" w:rsidP="00071FDB">
            <w:pPr>
              <w:pStyle w:val="TAL"/>
            </w:pPr>
            <w:r>
              <w:t>May be present if Access And Mobility Subscription Data is included in DatasetNames.</w:t>
            </w:r>
          </w:p>
        </w:tc>
      </w:tr>
      <w:tr w:rsidR="00A16B98" w:rsidRPr="00B06F7A" w14:paraId="6FAD8F1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91B815" w14:textId="77777777" w:rsidR="00A16B98" w:rsidRPr="00B06F7A" w:rsidRDefault="00A16B98" w:rsidP="00071FDB">
            <w:pPr>
              <w:pStyle w:val="TAL"/>
            </w:pPr>
            <w:r>
              <w:t>disaster-roaming-ind</w:t>
            </w:r>
          </w:p>
        </w:tc>
        <w:tc>
          <w:tcPr>
            <w:tcW w:w="732" w:type="pct"/>
            <w:tcBorders>
              <w:top w:val="single" w:sz="4" w:space="0" w:color="auto"/>
              <w:left w:val="single" w:sz="6" w:space="0" w:color="000000"/>
              <w:bottom w:val="single" w:sz="6" w:space="0" w:color="000000"/>
              <w:right w:val="single" w:sz="6" w:space="0" w:color="000000"/>
            </w:tcBorders>
          </w:tcPr>
          <w:p w14:paraId="434FEA5A" w14:textId="77777777" w:rsidR="00A16B98" w:rsidRPr="00B06F7A" w:rsidRDefault="00A16B98" w:rsidP="00071FDB">
            <w:pPr>
              <w:pStyle w:val="TAL"/>
            </w:pPr>
            <w:r>
              <w:t>boolean</w:t>
            </w:r>
          </w:p>
        </w:tc>
        <w:tc>
          <w:tcPr>
            <w:tcW w:w="218" w:type="pct"/>
            <w:tcBorders>
              <w:top w:val="single" w:sz="4" w:space="0" w:color="auto"/>
              <w:left w:val="single" w:sz="6" w:space="0" w:color="000000"/>
              <w:bottom w:val="single" w:sz="6" w:space="0" w:color="000000"/>
              <w:right w:val="single" w:sz="6" w:space="0" w:color="000000"/>
            </w:tcBorders>
          </w:tcPr>
          <w:p w14:paraId="6BDE47C0" w14:textId="77777777" w:rsidR="00A16B98" w:rsidRPr="00B06F7A" w:rsidRDefault="00A16B98" w:rsidP="00071FD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9736E69" w14:textId="77777777" w:rsidR="00A16B98" w:rsidRPr="00B06F7A" w:rsidRDefault="00A16B98" w:rsidP="00071FDB">
            <w:pPr>
              <w:pStyle w:val="TAL"/>
            </w:pPr>
            <w:r>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6C5F8E14" w14:textId="77777777" w:rsidR="00A16B98" w:rsidRPr="00872133" w:rsidRDefault="00A16B98" w:rsidP="00071FDB">
            <w:pPr>
              <w:pStyle w:val="TAL"/>
            </w:pPr>
            <w:r w:rsidRPr="00872133">
              <w:t>Disaster Roaming Indicator (see 3GPP TS 23.502 [3]).</w:t>
            </w:r>
          </w:p>
          <w:p w14:paraId="28DA9099" w14:textId="77777777" w:rsidR="00A16B98" w:rsidRPr="00872133" w:rsidRDefault="00A16B98" w:rsidP="00071FDB">
            <w:pPr>
              <w:pStyle w:val="TAL"/>
            </w:pPr>
            <w:r w:rsidRPr="00872133">
              <w:t>When present, this IE shall be set as follows:</w:t>
            </w:r>
          </w:p>
          <w:p w14:paraId="63EA16D2" w14:textId="77777777" w:rsidR="00A16B98" w:rsidRPr="003B2883" w:rsidRDefault="00A16B98" w:rsidP="00071FDB">
            <w:pPr>
              <w:pStyle w:val="TAL"/>
            </w:pPr>
            <w:r w:rsidRPr="003B2883">
              <w:t>-</w:t>
            </w:r>
            <w:r w:rsidRPr="003B2883">
              <w:tab/>
              <w:t xml:space="preserve">true: </w:t>
            </w:r>
            <w:r>
              <w:t>Disaster Roaming service is applied</w:t>
            </w:r>
            <w:r w:rsidRPr="003B2883">
              <w:t>;</w:t>
            </w:r>
          </w:p>
          <w:p w14:paraId="267A5CF1" w14:textId="77777777" w:rsidR="00A16B98" w:rsidRDefault="00A16B98" w:rsidP="00071FDB">
            <w:pPr>
              <w:pStyle w:val="TAL"/>
            </w:pPr>
            <w:r w:rsidRPr="003B2883">
              <w:t>-</w:t>
            </w:r>
            <w:r w:rsidRPr="003B2883">
              <w:tab/>
              <w:t>false</w:t>
            </w:r>
            <w:r>
              <w:t xml:space="preserve"> </w:t>
            </w:r>
            <w:r w:rsidRPr="003B2883">
              <w:t xml:space="preserve">(default): </w:t>
            </w:r>
            <w:r>
              <w:t>Disaster Roaming service is not applied</w:t>
            </w:r>
            <w:r w:rsidRPr="003B2883">
              <w:t>.</w:t>
            </w:r>
          </w:p>
          <w:p w14:paraId="3F4C5D8C" w14:textId="1718433B" w:rsidR="00A16B98" w:rsidRPr="00B06F7A" w:rsidRDefault="00A16B98" w:rsidP="00071FDB">
            <w:pPr>
              <w:pStyle w:val="TAL"/>
            </w:pPr>
            <w:r>
              <w:t xml:space="preserve">May be present if </w:t>
            </w:r>
            <w:r w:rsidR="00E14105">
              <w:t>"</w:t>
            </w:r>
            <w:r>
              <w:t xml:space="preserve">Access </w:t>
            </w:r>
            <w:r w:rsidR="00E14105">
              <w:t>a</w:t>
            </w:r>
            <w:r>
              <w:t>nd Mobility Subscription Data</w:t>
            </w:r>
            <w:r w:rsidR="00E14105">
              <w:t>"</w:t>
            </w:r>
            <w:r>
              <w:t xml:space="preserve"> or </w:t>
            </w:r>
            <w:r w:rsidR="00E14105">
              <w:t>"</w:t>
            </w:r>
            <w:r>
              <w:t>SMF Selection Subscription Data</w:t>
            </w:r>
            <w:r w:rsidR="00E14105">
              <w:t>" or "Session Management Subscription Data"</w:t>
            </w:r>
            <w:r>
              <w:t xml:space="preserve"> is included in DatasetNames.</w:t>
            </w:r>
          </w:p>
        </w:tc>
      </w:tr>
      <w:tr w:rsidR="00A16B98" w:rsidRPr="00B06F7A" w14:paraId="40E134A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5726EA" w14:textId="77777777" w:rsidR="00A16B98" w:rsidRDefault="00A16B98" w:rsidP="00071FDB">
            <w:pPr>
              <w:pStyle w:val="TAL"/>
            </w:pPr>
            <w:r w:rsidRPr="00B06F7A">
              <w:t>single-nssai</w:t>
            </w:r>
          </w:p>
        </w:tc>
        <w:tc>
          <w:tcPr>
            <w:tcW w:w="732" w:type="pct"/>
            <w:tcBorders>
              <w:top w:val="single" w:sz="4" w:space="0" w:color="auto"/>
              <w:left w:val="single" w:sz="6" w:space="0" w:color="000000"/>
              <w:bottom w:val="single" w:sz="6" w:space="0" w:color="000000"/>
              <w:right w:val="single" w:sz="6" w:space="0" w:color="000000"/>
            </w:tcBorders>
          </w:tcPr>
          <w:p w14:paraId="5A7CDCD0" w14:textId="77777777" w:rsidR="00A16B98" w:rsidRDefault="00A16B98" w:rsidP="00071FDB">
            <w:pPr>
              <w:pStyle w:val="TAL"/>
            </w:pPr>
            <w:r w:rsidRPr="00B06F7A">
              <w:t>Snssai</w:t>
            </w:r>
          </w:p>
        </w:tc>
        <w:tc>
          <w:tcPr>
            <w:tcW w:w="218" w:type="pct"/>
            <w:tcBorders>
              <w:top w:val="single" w:sz="4" w:space="0" w:color="auto"/>
              <w:left w:val="single" w:sz="6" w:space="0" w:color="000000"/>
              <w:bottom w:val="single" w:sz="6" w:space="0" w:color="000000"/>
              <w:right w:val="single" w:sz="6" w:space="0" w:color="000000"/>
            </w:tcBorders>
          </w:tcPr>
          <w:p w14:paraId="032FF082" w14:textId="77777777" w:rsidR="00A16B98"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12A4FA4" w14:textId="77777777" w:rsidR="00A16B98" w:rsidRDefault="00A16B98" w:rsidP="00071FDB">
            <w:pPr>
              <w:pStyle w:val="TAL"/>
            </w:pPr>
            <w:r w:rsidRPr="00B06F7A">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2F3E2B10" w14:textId="7BE98941" w:rsidR="00A16B98" w:rsidRDefault="00A16B98" w:rsidP="00071FDB">
            <w:pPr>
              <w:pStyle w:val="TAL"/>
            </w:pPr>
            <w:r w:rsidRPr="00B06F7A">
              <w:t>When present without Slice Differentiator (sd), all slices identified by the given Slice/Service Type (sst) and any sd value (if any) shall be considered matching the query parameter.</w:t>
            </w:r>
            <w:r w:rsidR="00071AE6">
              <w:t xml:space="preserve"> </w:t>
            </w:r>
            <w:r w:rsidR="00071AE6">
              <w:br/>
              <w:t>When present with the reserved sd value of FFFFFF (see 3GPP TS 23.003 [8] clause 28.4.2) only the slice identified by the given sst value and absent sd value shall be considered matching the query parameter.</w:t>
            </w:r>
          </w:p>
          <w:p w14:paraId="7F06BF2E" w14:textId="77777777" w:rsidR="00A16B98" w:rsidRPr="00872133" w:rsidRDefault="00A16B98" w:rsidP="00071FDB">
            <w:pPr>
              <w:pStyle w:val="TAL"/>
            </w:pPr>
            <w:r>
              <w:t>May be present if Session Management Subscription Data is included in DatasetNames.</w:t>
            </w:r>
          </w:p>
        </w:tc>
      </w:tr>
      <w:tr w:rsidR="00A16B98" w:rsidRPr="00B06F7A" w14:paraId="3C0C108B"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ADEF12" w14:textId="77777777" w:rsidR="00A16B98" w:rsidRDefault="00A16B98" w:rsidP="00071FDB">
            <w:pPr>
              <w:pStyle w:val="TAL"/>
            </w:pPr>
            <w:r w:rsidRPr="00B06F7A">
              <w:t>dnn</w:t>
            </w:r>
          </w:p>
        </w:tc>
        <w:tc>
          <w:tcPr>
            <w:tcW w:w="732" w:type="pct"/>
            <w:tcBorders>
              <w:top w:val="single" w:sz="4" w:space="0" w:color="auto"/>
              <w:left w:val="single" w:sz="6" w:space="0" w:color="000000"/>
              <w:bottom w:val="single" w:sz="6" w:space="0" w:color="000000"/>
              <w:right w:val="single" w:sz="6" w:space="0" w:color="000000"/>
            </w:tcBorders>
          </w:tcPr>
          <w:p w14:paraId="1DB93772" w14:textId="77777777" w:rsidR="00A16B98" w:rsidRDefault="00A16B98" w:rsidP="00071FDB">
            <w:pPr>
              <w:pStyle w:val="TAL"/>
            </w:pPr>
            <w:r w:rsidRPr="00B06F7A">
              <w:t>Dnn</w:t>
            </w:r>
          </w:p>
        </w:tc>
        <w:tc>
          <w:tcPr>
            <w:tcW w:w="218" w:type="pct"/>
            <w:tcBorders>
              <w:top w:val="single" w:sz="4" w:space="0" w:color="auto"/>
              <w:left w:val="single" w:sz="6" w:space="0" w:color="000000"/>
              <w:bottom w:val="single" w:sz="6" w:space="0" w:color="000000"/>
              <w:right w:val="single" w:sz="6" w:space="0" w:color="000000"/>
            </w:tcBorders>
          </w:tcPr>
          <w:p w14:paraId="6590C2D7" w14:textId="77777777" w:rsidR="00A16B98"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D8F954F" w14:textId="77777777" w:rsidR="00A16B98" w:rsidRDefault="00A16B98" w:rsidP="00071FDB">
            <w:pPr>
              <w:pStyle w:val="TAL"/>
            </w:pPr>
            <w:r w:rsidRPr="00B06F7A">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085FE46D" w14:textId="77777777" w:rsidR="00A16B98" w:rsidRDefault="00A16B98" w:rsidP="00071FDB">
            <w:pPr>
              <w:pStyle w:val="TAL"/>
            </w:pPr>
            <w:r w:rsidRPr="00B06F7A">
              <w:rPr>
                <w:lang w:eastAsia="zh-CN"/>
              </w:rPr>
              <w:t xml:space="preserve">The DNN shall </w:t>
            </w:r>
            <w:r w:rsidRPr="00B06F7A">
              <w:rPr>
                <w:rFonts w:hint="eastAsia"/>
                <w:lang w:eastAsia="zh-CN"/>
              </w:rPr>
              <w:t xml:space="preserve">be </w:t>
            </w:r>
            <w:r w:rsidRPr="00B06F7A">
              <w:rPr>
                <w:lang w:eastAsia="zh-CN"/>
              </w:rPr>
              <w:t xml:space="preserve">the </w:t>
            </w:r>
            <w:r w:rsidRPr="00B06F7A">
              <w:t>DNN Network Identifier only.</w:t>
            </w:r>
          </w:p>
          <w:p w14:paraId="61CACC4A" w14:textId="77777777" w:rsidR="00A16B98" w:rsidRPr="00872133" w:rsidRDefault="00A16B98" w:rsidP="00071FDB">
            <w:pPr>
              <w:pStyle w:val="TAL"/>
            </w:pPr>
            <w:r>
              <w:t>May be present if Session Management Subscription Data is included in DatasetNames.</w:t>
            </w:r>
          </w:p>
        </w:tc>
      </w:tr>
      <w:tr w:rsidR="00A16B98" w:rsidRPr="00B06F7A" w14:paraId="10CE7BD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E38049" w14:textId="77777777" w:rsidR="00A16B98" w:rsidRPr="00B06F7A" w:rsidRDefault="00A16B98" w:rsidP="00071FDB">
            <w:pPr>
              <w:pStyle w:val="TAL"/>
            </w:pPr>
            <w:r>
              <w:rPr>
                <w:lang w:eastAsia="zh-CN"/>
              </w:rPr>
              <w:t>uc-purpose</w:t>
            </w:r>
          </w:p>
        </w:tc>
        <w:tc>
          <w:tcPr>
            <w:tcW w:w="732" w:type="pct"/>
            <w:tcBorders>
              <w:top w:val="single" w:sz="4" w:space="0" w:color="auto"/>
              <w:left w:val="single" w:sz="6" w:space="0" w:color="000000"/>
              <w:bottom w:val="single" w:sz="6" w:space="0" w:color="000000"/>
              <w:right w:val="single" w:sz="6" w:space="0" w:color="000000"/>
            </w:tcBorders>
          </w:tcPr>
          <w:p w14:paraId="73BD378C" w14:textId="77777777" w:rsidR="00A16B98" w:rsidRPr="00B06F7A" w:rsidRDefault="00A16B98" w:rsidP="00071FDB">
            <w:pPr>
              <w:pStyle w:val="TAL"/>
            </w:pPr>
            <w:r>
              <w:rPr>
                <w:lang w:eastAsia="zh-CN"/>
              </w:rPr>
              <w:t>UcPurpose</w:t>
            </w:r>
          </w:p>
        </w:tc>
        <w:tc>
          <w:tcPr>
            <w:tcW w:w="218" w:type="pct"/>
            <w:tcBorders>
              <w:top w:val="single" w:sz="4" w:space="0" w:color="auto"/>
              <w:left w:val="single" w:sz="6" w:space="0" w:color="000000"/>
              <w:bottom w:val="single" w:sz="6" w:space="0" w:color="000000"/>
              <w:right w:val="single" w:sz="6" w:space="0" w:color="000000"/>
            </w:tcBorders>
          </w:tcPr>
          <w:p w14:paraId="3D08FD8E" w14:textId="77777777" w:rsidR="00A16B98" w:rsidRPr="00B06F7A" w:rsidRDefault="00A16B98"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CF408A1" w14:textId="77777777" w:rsidR="00A16B98" w:rsidRPr="00B06F7A" w:rsidRDefault="00A16B98" w:rsidP="00071FDB">
            <w:pPr>
              <w:pStyle w:val="TAL"/>
            </w:pPr>
            <w:r w:rsidRPr="00B06F7A">
              <w:t>0..1</w:t>
            </w:r>
          </w:p>
        </w:tc>
        <w:tc>
          <w:tcPr>
            <w:tcW w:w="2644" w:type="pct"/>
            <w:tcBorders>
              <w:top w:val="single" w:sz="4" w:space="0" w:color="auto"/>
              <w:left w:val="single" w:sz="6" w:space="0" w:color="000000"/>
              <w:bottom w:val="single" w:sz="6" w:space="0" w:color="000000"/>
              <w:right w:val="single" w:sz="6" w:space="0" w:color="000000"/>
            </w:tcBorders>
            <w:shd w:val="clear" w:color="auto" w:fill="auto"/>
            <w:vAlign w:val="center"/>
          </w:tcPr>
          <w:p w14:paraId="58FBCC5F" w14:textId="77777777" w:rsidR="00A16B98" w:rsidRDefault="00A16B98" w:rsidP="00071FDB">
            <w:pPr>
              <w:pStyle w:val="TAL"/>
              <w:rPr>
                <w:rFonts w:cs="Arial"/>
                <w:szCs w:val="18"/>
                <w:lang w:eastAsia="zh-CN"/>
              </w:rPr>
            </w:pPr>
            <w:r w:rsidRPr="00B06F7A">
              <w:rPr>
                <w:rFonts w:cs="Arial"/>
                <w:szCs w:val="18"/>
                <w:lang w:eastAsia="zh-CN"/>
              </w:rPr>
              <w:t xml:space="preserve">Contains a </w:t>
            </w:r>
            <w:r>
              <w:rPr>
                <w:rFonts w:cs="Arial"/>
                <w:szCs w:val="18"/>
                <w:lang w:eastAsia="zh-CN"/>
              </w:rPr>
              <w:t>user consent purpose</w:t>
            </w:r>
            <w:r w:rsidRPr="00B06F7A">
              <w:rPr>
                <w:rFonts w:cs="Arial"/>
                <w:szCs w:val="18"/>
                <w:lang w:eastAsia="zh-CN"/>
              </w:rPr>
              <w:t>.</w:t>
            </w:r>
            <w:r>
              <w:rPr>
                <w:rFonts w:cs="Arial"/>
                <w:szCs w:val="18"/>
                <w:lang w:eastAsia="zh-CN"/>
              </w:rPr>
              <w:t xml:space="preserve"> </w:t>
            </w:r>
          </w:p>
          <w:p w14:paraId="4EDC4814" w14:textId="77777777" w:rsidR="00A16B98" w:rsidRDefault="00A16B98" w:rsidP="00071FDB">
            <w:pPr>
              <w:pStyle w:val="TAL"/>
              <w:rPr>
                <w:lang w:eastAsia="zh-CN"/>
              </w:rPr>
            </w:pPr>
            <w:r>
              <w:rPr>
                <w:lang w:eastAsia="zh-CN"/>
              </w:rPr>
              <w:t>See clause 6.1.6.3.20.</w:t>
            </w:r>
          </w:p>
          <w:p w14:paraId="73C612DC" w14:textId="77777777" w:rsidR="00A16B98" w:rsidRPr="00B06F7A" w:rsidRDefault="00A16B98" w:rsidP="00071FDB">
            <w:pPr>
              <w:pStyle w:val="TAL"/>
              <w:rPr>
                <w:lang w:eastAsia="zh-CN"/>
              </w:rPr>
            </w:pPr>
            <w:r>
              <w:t>May be present if User Consent Data is included in DatasetNames.</w:t>
            </w:r>
          </w:p>
        </w:tc>
      </w:tr>
      <w:tr w:rsidR="005B7866" w:rsidRPr="00B06F7A" w14:paraId="272BCBF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116B9A"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0F59D58E"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04625D9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CAC20E6"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276EB41" w14:textId="77777777" w:rsidR="005B7866" w:rsidRPr="00B06F7A" w:rsidRDefault="005B7866" w:rsidP="007F1FAF">
            <w:pPr>
              <w:pStyle w:val="TAL"/>
            </w:pPr>
            <w:r w:rsidRPr="00B06F7A">
              <w:t>see 3GPP TS 29.500 [4] clause 6.6</w:t>
            </w:r>
          </w:p>
        </w:tc>
      </w:tr>
    </w:tbl>
    <w:p w14:paraId="563CBB24" w14:textId="77777777" w:rsidR="005B7866" w:rsidRPr="00B06F7A" w:rsidRDefault="005B7866" w:rsidP="005B7866"/>
    <w:p w14:paraId="72E440F2" w14:textId="77777777" w:rsidR="005B7866" w:rsidRPr="00B06F7A" w:rsidRDefault="005B7866" w:rsidP="005B7866">
      <w:r w:rsidRPr="00B06F7A">
        <w:t>This method shall support the request data structures specified in table 6.1.3.11.3.1-2 and the response data structures and response codes specified in table 6.1.3.11.3.1-3.</w:t>
      </w:r>
    </w:p>
    <w:p w14:paraId="399C8132" w14:textId="77777777" w:rsidR="005B7866" w:rsidRPr="00B06F7A" w:rsidRDefault="005B7866" w:rsidP="005B7866">
      <w:pPr>
        <w:pStyle w:val="TH"/>
      </w:pPr>
      <w:r w:rsidRPr="00B06F7A">
        <w:t>Table 6.1.3.11.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71AFB4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415299D"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AEA4CB0"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98D084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836DE1" w14:textId="77777777" w:rsidR="005B7866" w:rsidRPr="00B06F7A" w:rsidRDefault="005B7866" w:rsidP="007F1FAF">
            <w:pPr>
              <w:pStyle w:val="TAH"/>
            </w:pPr>
            <w:r w:rsidRPr="00B06F7A">
              <w:t>Description</w:t>
            </w:r>
          </w:p>
        </w:tc>
      </w:tr>
      <w:tr w:rsidR="005B7866" w:rsidRPr="00B06F7A" w14:paraId="2735077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27730C"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175551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D4D1CDF"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594EE9" w14:textId="77777777" w:rsidR="005B7866" w:rsidRPr="00B06F7A" w:rsidRDefault="005B7866" w:rsidP="007F1FAF">
            <w:pPr>
              <w:pStyle w:val="TAL"/>
            </w:pPr>
          </w:p>
        </w:tc>
      </w:tr>
    </w:tbl>
    <w:p w14:paraId="386BB991" w14:textId="77777777" w:rsidR="005B7866" w:rsidRPr="00B06F7A" w:rsidRDefault="005B7866" w:rsidP="005B7866"/>
    <w:p w14:paraId="17BAD402" w14:textId="77777777" w:rsidR="005B7866" w:rsidRPr="00B06F7A" w:rsidRDefault="005B7866" w:rsidP="005B7866">
      <w:pPr>
        <w:pStyle w:val="TH"/>
      </w:pPr>
      <w:r w:rsidRPr="00B06F7A">
        <w:t>Table 6.1.3.11.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6"/>
        <w:gridCol w:w="5156"/>
      </w:tblGrid>
      <w:tr w:rsidR="005B7866" w:rsidRPr="00B06F7A" w14:paraId="69A5D9D6" w14:textId="77777777" w:rsidTr="007F1FAF">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75640C84" w14:textId="77777777" w:rsidR="005B7866" w:rsidRPr="00B06F7A" w:rsidRDefault="005B7866" w:rsidP="007F1FAF">
            <w:pPr>
              <w:pStyle w:val="TAH"/>
            </w:pPr>
            <w:r w:rsidRPr="00B06F7A">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1A412236"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FCA27A4"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95F96FF" w14:textId="77777777" w:rsidR="005B7866" w:rsidRPr="00B06F7A" w:rsidRDefault="005B7866" w:rsidP="007F1FAF">
            <w:pPr>
              <w:pStyle w:val="TAH"/>
            </w:pPr>
            <w:r w:rsidRPr="00B06F7A">
              <w:t>Response</w:t>
            </w:r>
          </w:p>
          <w:p w14:paraId="03307501" w14:textId="77777777" w:rsidR="005B7866" w:rsidRPr="00B06F7A" w:rsidRDefault="005B7866" w:rsidP="007F1FAF">
            <w:pPr>
              <w:pStyle w:val="TAH"/>
            </w:pPr>
            <w:r w:rsidRPr="00B06F7A">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75055BF6" w14:textId="77777777" w:rsidR="005B7866" w:rsidRPr="00B06F7A" w:rsidRDefault="005B7866" w:rsidP="007F1FAF">
            <w:pPr>
              <w:pStyle w:val="TAH"/>
            </w:pPr>
            <w:r w:rsidRPr="00B06F7A">
              <w:t>Description</w:t>
            </w:r>
          </w:p>
        </w:tc>
      </w:tr>
      <w:tr w:rsidR="005B7866" w:rsidRPr="00B06F7A" w14:paraId="1BBCC20F" w14:textId="77777777" w:rsidTr="007F1FAF">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1AA2E60C" w14:textId="77777777" w:rsidR="005B7866" w:rsidRPr="00B06F7A" w:rsidRDefault="005B7866" w:rsidP="007F1FAF">
            <w:pPr>
              <w:pStyle w:val="TAL"/>
            </w:pPr>
            <w:r w:rsidRPr="00B06F7A">
              <w:t>SubscriptionDataSets</w:t>
            </w:r>
          </w:p>
        </w:tc>
        <w:tc>
          <w:tcPr>
            <w:tcW w:w="224" w:type="pct"/>
            <w:tcBorders>
              <w:top w:val="single" w:sz="4" w:space="0" w:color="auto"/>
              <w:left w:val="single" w:sz="6" w:space="0" w:color="000000"/>
              <w:bottom w:val="single" w:sz="6" w:space="0" w:color="000000"/>
              <w:right w:val="single" w:sz="6" w:space="0" w:color="000000"/>
            </w:tcBorders>
          </w:tcPr>
          <w:p w14:paraId="76602523"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617D9431"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29AB0BF8" w14:textId="77777777" w:rsidR="005B7866" w:rsidRPr="00B06F7A" w:rsidRDefault="005B7866" w:rsidP="007F1FAF">
            <w:pPr>
              <w:pStyle w:val="TAL"/>
            </w:pPr>
            <w:r w:rsidRPr="00B06F7A">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1F6FFB7" w14:textId="77777777" w:rsidR="005B7866" w:rsidRPr="00B06F7A" w:rsidRDefault="005B7866" w:rsidP="007F1FAF">
            <w:pPr>
              <w:pStyle w:val="TAL"/>
            </w:pPr>
            <w:r w:rsidRPr="00B06F7A">
              <w:t>Upon success, a response body containing the requested data sets shall be returned.</w:t>
            </w:r>
          </w:p>
        </w:tc>
      </w:tr>
      <w:tr w:rsidR="005B7866" w:rsidRPr="00B06F7A" w14:paraId="721532E0" w14:textId="77777777" w:rsidTr="007F1FAF">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336D843B" w14:textId="77777777" w:rsidR="005B7866" w:rsidRPr="00B06F7A" w:rsidRDefault="005B7866" w:rsidP="007F1FAF">
            <w:pPr>
              <w:pStyle w:val="TAL"/>
            </w:pPr>
            <w:r w:rsidRPr="00B06F7A">
              <w:t>ProblemDetails</w:t>
            </w:r>
          </w:p>
        </w:tc>
        <w:tc>
          <w:tcPr>
            <w:tcW w:w="224" w:type="pct"/>
            <w:tcBorders>
              <w:top w:val="single" w:sz="4" w:space="0" w:color="auto"/>
              <w:left w:val="single" w:sz="6" w:space="0" w:color="000000"/>
              <w:bottom w:val="single" w:sz="6" w:space="0" w:color="000000"/>
              <w:right w:val="single" w:sz="6" w:space="0" w:color="000000"/>
            </w:tcBorders>
          </w:tcPr>
          <w:p w14:paraId="0B76898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D87AFF3"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975F34A" w14:textId="77777777" w:rsidR="005B7866" w:rsidRPr="00B06F7A" w:rsidRDefault="005B7866" w:rsidP="007F1FAF">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D033AF1" w14:textId="77777777" w:rsidR="005B7866" w:rsidRPr="00B06F7A" w:rsidRDefault="005B7866" w:rsidP="007F1FAF">
            <w:pPr>
              <w:pStyle w:val="TAL"/>
            </w:pPr>
            <w:r w:rsidRPr="00B06F7A">
              <w:t>The "cause" attribute may be used to indicate one of the following application errors:</w:t>
            </w:r>
          </w:p>
          <w:p w14:paraId="7FF92050" w14:textId="77777777" w:rsidR="005B7866" w:rsidRPr="00B06F7A" w:rsidRDefault="005B7866" w:rsidP="007F1FAF">
            <w:pPr>
              <w:pStyle w:val="TAL"/>
            </w:pPr>
            <w:r w:rsidRPr="00B06F7A">
              <w:t>- USER_NOT_FOUND</w:t>
            </w:r>
          </w:p>
          <w:p w14:paraId="1359AB81" w14:textId="77777777" w:rsidR="005B7866" w:rsidRPr="00B06F7A" w:rsidRDefault="005B7866" w:rsidP="007F1FAF">
            <w:pPr>
              <w:pStyle w:val="TAL"/>
            </w:pPr>
            <w:r w:rsidRPr="00B06F7A">
              <w:t>- DATA_NOT_FOUND</w:t>
            </w:r>
          </w:p>
        </w:tc>
      </w:tr>
      <w:tr w:rsidR="005B7866" w:rsidRPr="00B06F7A" w14:paraId="69C05E58"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24DB25D" w14:textId="77777777" w:rsidR="005B7866" w:rsidRPr="00B06F7A" w:rsidRDefault="005B7866" w:rsidP="007F1FAF">
            <w:pPr>
              <w:pStyle w:val="TAN"/>
            </w:pPr>
            <w:r w:rsidRPr="00B06F7A">
              <w:t>NOTE:</w:t>
            </w:r>
            <w:r w:rsidRPr="00B06F7A">
              <w:tab/>
            </w:r>
            <w:r w:rsidRPr="00B06F7A">
              <w:rPr>
                <w:noProof/>
              </w:rPr>
              <w:t xml:space="preserve">The manadatory </w:t>
            </w:r>
            <w:r w:rsidRPr="00B06F7A">
              <w:t>HTTP error status code for the GET method listed in Table 5.2.7.1-1 of 3GPP TS 29.500 [4] also apply.</w:t>
            </w:r>
          </w:p>
        </w:tc>
      </w:tr>
    </w:tbl>
    <w:p w14:paraId="13F03787" w14:textId="77777777" w:rsidR="005B7866" w:rsidRPr="00B06F7A" w:rsidRDefault="005B7866" w:rsidP="005B7866"/>
    <w:p w14:paraId="018EFC8E" w14:textId="77777777" w:rsidR="005B7866" w:rsidRPr="00B06F7A" w:rsidRDefault="005B7866" w:rsidP="005B7866">
      <w:pPr>
        <w:pStyle w:val="TH"/>
      </w:pPr>
      <w:r w:rsidRPr="00B06F7A">
        <w:t>Table 6.1.3.11.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5D53C3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7B842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89278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BE5229"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662F337"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197CCA" w14:textId="77777777" w:rsidR="005B7866" w:rsidRPr="00B06F7A" w:rsidRDefault="005B7866" w:rsidP="007F1FAF">
            <w:pPr>
              <w:pStyle w:val="TAH"/>
            </w:pPr>
            <w:r w:rsidRPr="00B06F7A">
              <w:t>Description</w:t>
            </w:r>
          </w:p>
        </w:tc>
      </w:tr>
      <w:tr w:rsidR="005B7866" w:rsidRPr="00B06F7A" w14:paraId="5C2B1A1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747E2B"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4019368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24E8DA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A9DE02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ACAB0E" w14:textId="45F0EB16"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336E33A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C94D4AB"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74AFAF0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2DAE37C"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255BF3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95C9DE" w14:textId="662A5079"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25C12826" w14:textId="77777777" w:rsidR="005B7866" w:rsidRPr="00B06F7A" w:rsidRDefault="005B7866" w:rsidP="005B7866">
      <w:pPr>
        <w:pStyle w:val="TH"/>
      </w:pPr>
    </w:p>
    <w:p w14:paraId="7E2E0B66" w14:textId="77777777" w:rsidR="005B7866" w:rsidRPr="00B06F7A" w:rsidRDefault="005B7866" w:rsidP="005B7866">
      <w:pPr>
        <w:pStyle w:val="TH"/>
      </w:pPr>
      <w:r w:rsidRPr="00B06F7A">
        <w:t>Table 6.1.3.11.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8A4462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7840D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5C4A7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A10F8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DD30F8"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AC50CB" w14:textId="77777777" w:rsidR="005B7866" w:rsidRPr="00B06F7A" w:rsidRDefault="005B7866" w:rsidP="007F1FAF">
            <w:pPr>
              <w:pStyle w:val="TAH"/>
            </w:pPr>
            <w:r w:rsidRPr="00B06F7A">
              <w:t>Description</w:t>
            </w:r>
          </w:p>
        </w:tc>
      </w:tr>
      <w:tr w:rsidR="005B7866" w:rsidRPr="00B06F7A" w14:paraId="10F0F44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2407CD"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0E4C482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F798DD6"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5431A0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49EC09" w14:textId="60836879"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4BC4ECA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6D82DED"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E66805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D55652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015D50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99EA79" w14:textId="7A9E0D7D"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5FF82EB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CB70A65"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7516B515"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32DD22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FE3EED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4DC12A" w14:textId="1C785ED0"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4F240C40" w14:textId="77777777" w:rsidR="005B7866" w:rsidRPr="00B06F7A" w:rsidRDefault="005B7866" w:rsidP="005B7866"/>
    <w:p w14:paraId="34F6C5D2" w14:textId="77777777" w:rsidR="005B7866" w:rsidRPr="00B06F7A" w:rsidRDefault="005B7866" w:rsidP="005B7866"/>
    <w:p w14:paraId="7A0FE992" w14:textId="77777777" w:rsidR="005B7866" w:rsidRPr="00B06F7A" w:rsidRDefault="005B7866" w:rsidP="00C05182">
      <w:pPr>
        <w:pStyle w:val="Heading4"/>
      </w:pPr>
      <w:bookmarkStart w:id="1762" w:name="_Toc11338526"/>
      <w:bookmarkStart w:id="1763" w:name="_Toc27585158"/>
      <w:bookmarkStart w:id="1764" w:name="_Toc36457119"/>
      <w:bookmarkStart w:id="1765" w:name="_Toc45028003"/>
      <w:bookmarkStart w:id="1766" w:name="_Toc45028838"/>
      <w:bookmarkStart w:id="1767" w:name="_Toc67681597"/>
      <w:bookmarkStart w:id="1768" w:name="_Toc177476562"/>
      <w:r w:rsidRPr="00B06F7A">
        <w:t>6.1.3.12</w:t>
      </w:r>
      <w:r w:rsidRPr="00B06F7A">
        <w:tab/>
        <w:t>Resource: IdTranslationResult</w:t>
      </w:r>
      <w:bookmarkEnd w:id="1762"/>
      <w:bookmarkEnd w:id="1763"/>
      <w:r w:rsidRPr="00B06F7A">
        <w:t xml:space="preserve"> (Document)</w:t>
      </w:r>
      <w:bookmarkEnd w:id="1764"/>
      <w:bookmarkEnd w:id="1765"/>
      <w:bookmarkEnd w:id="1766"/>
      <w:bookmarkEnd w:id="1767"/>
      <w:bookmarkEnd w:id="1768"/>
    </w:p>
    <w:p w14:paraId="4F806F8A" w14:textId="77777777" w:rsidR="005B7866" w:rsidRPr="00B06F7A" w:rsidRDefault="005B7866" w:rsidP="00C05182">
      <w:pPr>
        <w:pStyle w:val="Heading5"/>
      </w:pPr>
      <w:bookmarkStart w:id="1769" w:name="_Toc11338527"/>
      <w:bookmarkStart w:id="1770" w:name="_Toc27585159"/>
      <w:bookmarkStart w:id="1771" w:name="_Toc36457120"/>
      <w:bookmarkStart w:id="1772" w:name="_Toc45028004"/>
      <w:bookmarkStart w:id="1773" w:name="_Toc45028839"/>
      <w:bookmarkStart w:id="1774" w:name="_Toc67681598"/>
      <w:bookmarkStart w:id="1775" w:name="_Toc177476563"/>
      <w:r w:rsidRPr="00B06F7A">
        <w:t>6.1.3.12.1</w:t>
      </w:r>
      <w:r w:rsidRPr="00B06F7A">
        <w:tab/>
        <w:t>Description</w:t>
      </w:r>
      <w:bookmarkEnd w:id="1769"/>
      <w:bookmarkEnd w:id="1770"/>
      <w:bookmarkEnd w:id="1771"/>
      <w:bookmarkEnd w:id="1772"/>
      <w:bookmarkEnd w:id="1773"/>
      <w:bookmarkEnd w:id="1774"/>
      <w:bookmarkEnd w:id="1775"/>
    </w:p>
    <w:p w14:paraId="0D43D162" w14:textId="59B7557D" w:rsidR="005B7866" w:rsidRPr="00B06F7A" w:rsidRDefault="005B7866" w:rsidP="005B7866">
      <w:r w:rsidRPr="00B06F7A">
        <w:t>This resource represents the SUPI</w:t>
      </w:r>
      <w:r w:rsidR="00D667B6" w:rsidRPr="00B06F7A">
        <w:t xml:space="preserve"> or GPSI</w:t>
      </w:r>
      <w:r w:rsidRPr="00B06F7A">
        <w:t>. It is queried by the NEF for GPSI to SUPI translation</w:t>
      </w:r>
      <w:r w:rsidR="00D667B6" w:rsidRPr="00B06F7A">
        <w:t xml:space="preserve"> or SUPI to GPSI translation</w:t>
      </w:r>
      <w:r w:rsidRPr="00B06F7A">
        <w:t>. See 3GPP TS 23.502 [3] clause</w:t>
      </w:r>
      <w:r w:rsidR="00D667B6" w:rsidRPr="00B06F7A">
        <w:t>s </w:t>
      </w:r>
      <w:r w:rsidRPr="00B06F7A">
        <w:t>4.13.2.2</w:t>
      </w:r>
      <w:r w:rsidR="00D667B6" w:rsidRPr="00B06F7A">
        <w:t>, 4.13.7.2 and 4.15.6.8</w:t>
      </w:r>
      <w:r w:rsidRPr="00B06F7A">
        <w:t>.</w:t>
      </w:r>
    </w:p>
    <w:p w14:paraId="7DC464AE" w14:textId="77777777" w:rsidR="005B7866" w:rsidRPr="00B06F7A" w:rsidRDefault="005B7866" w:rsidP="00C05182">
      <w:pPr>
        <w:pStyle w:val="Heading5"/>
      </w:pPr>
      <w:bookmarkStart w:id="1776" w:name="_Toc11338528"/>
      <w:bookmarkStart w:id="1777" w:name="_Toc27585160"/>
      <w:bookmarkStart w:id="1778" w:name="_Toc36457121"/>
      <w:bookmarkStart w:id="1779" w:name="_Toc45028005"/>
      <w:bookmarkStart w:id="1780" w:name="_Toc45028840"/>
      <w:bookmarkStart w:id="1781" w:name="_Toc67681599"/>
      <w:bookmarkStart w:id="1782" w:name="_Toc177476564"/>
      <w:r w:rsidRPr="00B06F7A">
        <w:t>6.1.3.12.2</w:t>
      </w:r>
      <w:r w:rsidRPr="00B06F7A">
        <w:tab/>
        <w:t>Resource Definition</w:t>
      </w:r>
      <w:bookmarkEnd w:id="1776"/>
      <w:bookmarkEnd w:id="1777"/>
      <w:bookmarkEnd w:id="1778"/>
      <w:bookmarkEnd w:id="1779"/>
      <w:bookmarkEnd w:id="1780"/>
      <w:bookmarkEnd w:id="1781"/>
      <w:bookmarkEnd w:id="1782"/>
    </w:p>
    <w:p w14:paraId="72575D5F" w14:textId="77777777" w:rsidR="005B7866" w:rsidRPr="00B06F7A" w:rsidRDefault="005B7866" w:rsidP="005B7866">
      <w:r w:rsidRPr="00B06F7A">
        <w:t>Resource URI: {apiRoot}/nudm-sdm/&lt;apiVersion&gt;/{ueId}/id-translation-result</w:t>
      </w:r>
    </w:p>
    <w:p w14:paraId="1CA5F096" w14:textId="77777777" w:rsidR="005B7866" w:rsidRPr="00B06F7A" w:rsidRDefault="005B7866" w:rsidP="00C05182">
      <w:pPr>
        <w:rPr>
          <w:rFonts w:ascii="Arial" w:hAnsi="Arial" w:cs="Arial"/>
        </w:rPr>
      </w:pPr>
      <w:r w:rsidRPr="00C05182">
        <w:t>This resource shall support the resource URI variables defined in table 6.1.3.12.2-1.</w:t>
      </w:r>
    </w:p>
    <w:p w14:paraId="250B73B3" w14:textId="77777777" w:rsidR="005B7866" w:rsidRPr="00B06F7A" w:rsidRDefault="005B7866" w:rsidP="005B7866">
      <w:pPr>
        <w:pStyle w:val="TH"/>
        <w:rPr>
          <w:rFonts w:cs="Arial"/>
        </w:rPr>
      </w:pPr>
      <w:r w:rsidRPr="00B06F7A">
        <w:t>Table 6.1.3.1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6E9EC72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3625F43"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2FED60E3"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AAAC3F" w14:textId="77777777" w:rsidR="005B7866" w:rsidRPr="00B06F7A" w:rsidRDefault="005B7866" w:rsidP="007F1FAF">
            <w:pPr>
              <w:pStyle w:val="TAH"/>
            </w:pPr>
            <w:r w:rsidRPr="00B06F7A">
              <w:t>Definition</w:t>
            </w:r>
          </w:p>
        </w:tc>
      </w:tr>
      <w:tr w:rsidR="005B7866" w:rsidRPr="00B06F7A" w14:paraId="1DEE6EC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C4BDE77"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65A26241"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21A04E74"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266A123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F1C18A3" w14:textId="77777777" w:rsidR="005B7866" w:rsidRPr="00B06F7A" w:rsidRDefault="005B7866" w:rsidP="007F1FAF">
            <w:pPr>
              <w:pStyle w:val="TAL"/>
            </w:pPr>
            <w:r w:rsidRPr="00B06F7A">
              <w:t>ueId</w:t>
            </w:r>
          </w:p>
        </w:tc>
        <w:tc>
          <w:tcPr>
            <w:tcW w:w="635" w:type="pct"/>
            <w:tcBorders>
              <w:top w:val="single" w:sz="6" w:space="0" w:color="000000"/>
              <w:left w:val="single" w:sz="6" w:space="0" w:color="000000"/>
              <w:bottom w:val="single" w:sz="6" w:space="0" w:color="000000"/>
              <w:right w:val="single" w:sz="6" w:space="0" w:color="000000"/>
            </w:tcBorders>
          </w:tcPr>
          <w:p w14:paraId="53EA1156" w14:textId="77777777" w:rsidR="005B7866" w:rsidRPr="00B06F7A" w:rsidRDefault="005B7866" w:rsidP="007F1FAF">
            <w:pPr>
              <w:pStyle w:val="TAL"/>
            </w:pPr>
            <w:r w:rsidRPr="00B06F7A">
              <w:t>VarUeId</w:t>
            </w:r>
          </w:p>
        </w:tc>
        <w:tc>
          <w:tcPr>
            <w:tcW w:w="3806" w:type="pct"/>
            <w:tcBorders>
              <w:top w:val="single" w:sz="6" w:space="0" w:color="000000"/>
              <w:left w:val="single" w:sz="6" w:space="0" w:color="000000"/>
              <w:bottom w:val="single" w:sz="6" w:space="0" w:color="000000"/>
              <w:right w:val="single" w:sz="6" w:space="0" w:color="000000"/>
            </w:tcBorders>
            <w:vAlign w:val="center"/>
          </w:tcPr>
          <w:p w14:paraId="55A7EE34" w14:textId="77777777" w:rsidR="005B7866" w:rsidRPr="00B06F7A" w:rsidRDefault="005B7866" w:rsidP="007F1FAF">
            <w:pPr>
              <w:pStyle w:val="TAL"/>
            </w:pPr>
            <w:r w:rsidRPr="00B06F7A">
              <w:t>Represents the Generic Public Subscription Identifier (see 3GPP TS 23.501 [2] clause 5.9.8) or Subscription Permanent Identifier (see 3GPP TS 23.501 [2] clause 5.9.2)</w:t>
            </w:r>
            <w:r w:rsidRPr="00B06F7A">
              <w:br/>
            </w:r>
            <w:r w:rsidRPr="00B06F7A">
              <w:tab/>
              <w:t>pattern: See pattern of type VarUeId in 3GPP TS 29.571 [7]</w:t>
            </w:r>
          </w:p>
        </w:tc>
      </w:tr>
    </w:tbl>
    <w:p w14:paraId="4E489859" w14:textId="77777777" w:rsidR="005B7866" w:rsidRPr="00B06F7A" w:rsidRDefault="005B7866" w:rsidP="005B7866"/>
    <w:p w14:paraId="52097129" w14:textId="77777777" w:rsidR="005B7866" w:rsidRPr="00B06F7A" w:rsidRDefault="005B7866" w:rsidP="00C05182">
      <w:pPr>
        <w:pStyle w:val="Heading5"/>
      </w:pPr>
      <w:bookmarkStart w:id="1783" w:name="_Toc11338529"/>
      <w:bookmarkStart w:id="1784" w:name="_Toc27585161"/>
      <w:bookmarkStart w:id="1785" w:name="_Toc36457122"/>
      <w:bookmarkStart w:id="1786" w:name="_Toc45028006"/>
      <w:bookmarkStart w:id="1787" w:name="_Toc45028841"/>
      <w:bookmarkStart w:id="1788" w:name="_Toc67681600"/>
      <w:bookmarkStart w:id="1789" w:name="_Toc177476565"/>
      <w:r w:rsidRPr="00B06F7A">
        <w:t>6.1.3.12.3</w:t>
      </w:r>
      <w:r w:rsidRPr="00B06F7A">
        <w:tab/>
        <w:t>Resource Standard Methods</w:t>
      </w:r>
      <w:bookmarkEnd w:id="1783"/>
      <w:bookmarkEnd w:id="1784"/>
      <w:bookmarkEnd w:id="1785"/>
      <w:bookmarkEnd w:id="1786"/>
      <w:bookmarkEnd w:id="1787"/>
      <w:bookmarkEnd w:id="1788"/>
      <w:bookmarkEnd w:id="1789"/>
    </w:p>
    <w:p w14:paraId="4F472223" w14:textId="77777777" w:rsidR="005B7866" w:rsidRPr="00B06F7A" w:rsidRDefault="005B7866" w:rsidP="00903631">
      <w:pPr>
        <w:pStyle w:val="H6"/>
      </w:pPr>
      <w:bookmarkStart w:id="1790" w:name="_Toc11338530"/>
      <w:bookmarkStart w:id="1791" w:name="_Toc27585162"/>
      <w:bookmarkStart w:id="1792" w:name="_Toc36457123"/>
      <w:bookmarkStart w:id="1793" w:name="_Toc45028007"/>
      <w:bookmarkStart w:id="1794" w:name="_Toc45028842"/>
      <w:bookmarkStart w:id="1795" w:name="_Toc67681601"/>
      <w:r w:rsidRPr="00B06F7A">
        <w:t>6.1.3.12.3.1</w:t>
      </w:r>
      <w:r w:rsidRPr="00B06F7A">
        <w:tab/>
        <w:t>GET</w:t>
      </w:r>
      <w:bookmarkEnd w:id="1790"/>
      <w:bookmarkEnd w:id="1791"/>
      <w:bookmarkEnd w:id="1792"/>
      <w:bookmarkEnd w:id="1793"/>
      <w:bookmarkEnd w:id="1794"/>
      <w:bookmarkEnd w:id="1795"/>
    </w:p>
    <w:p w14:paraId="76F5764C" w14:textId="77777777" w:rsidR="005B7866" w:rsidRPr="00B06F7A" w:rsidRDefault="005B7866" w:rsidP="005B7866">
      <w:r w:rsidRPr="00B06F7A">
        <w:t>This method shall support the URI query parameters specified in table 6.1.3.12.3.1-1.</w:t>
      </w:r>
    </w:p>
    <w:p w14:paraId="41C83CCB" w14:textId="77777777" w:rsidR="005B7866" w:rsidRPr="00B06F7A" w:rsidRDefault="005B7866" w:rsidP="005B7866">
      <w:pPr>
        <w:pStyle w:val="TH"/>
        <w:rPr>
          <w:rFonts w:cs="Arial"/>
        </w:rPr>
      </w:pPr>
      <w:r w:rsidRPr="00B06F7A">
        <w:t>Table 6.1.3.12.3.1-1: URI query parameters supported by the GET method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8"/>
        <w:gridCol w:w="1389"/>
        <w:gridCol w:w="414"/>
        <w:gridCol w:w="1100"/>
        <w:gridCol w:w="5026"/>
      </w:tblGrid>
      <w:tr w:rsidR="005B7866" w:rsidRPr="00B06F7A" w14:paraId="087C2B37" w14:textId="77777777" w:rsidTr="00884BAA">
        <w:trPr>
          <w:jc w:val="center"/>
        </w:trPr>
        <w:tc>
          <w:tcPr>
            <w:tcW w:w="821" w:type="pct"/>
            <w:tcBorders>
              <w:top w:val="single" w:sz="4" w:space="0" w:color="auto"/>
              <w:left w:val="single" w:sz="4" w:space="0" w:color="auto"/>
              <w:bottom w:val="single" w:sz="4" w:space="0" w:color="auto"/>
              <w:right w:val="single" w:sz="4" w:space="0" w:color="auto"/>
            </w:tcBorders>
            <w:shd w:val="clear" w:color="auto" w:fill="C0C0C0"/>
          </w:tcPr>
          <w:p w14:paraId="39D102E6"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2691284"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33F80714"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D345BCA" w14:textId="77777777" w:rsidR="005B7866" w:rsidRPr="00B06F7A" w:rsidRDefault="005B7866" w:rsidP="007F1FAF">
            <w:pPr>
              <w:pStyle w:val="TAH"/>
            </w:pPr>
            <w:r w:rsidRPr="00B06F7A">
              <w:t>Cardinality</w:t>
            </w:r>
          </w:p>
        </w:tc>
        <w:tc>
          <w:tcPr>
            <w:tcW w:w="2649" w:type="pct"/>
            <w:tcBorders>
              <w:top w:val="single" w:sz="4" w:space="0" w:color="auto"/>
              <w:left w:val="single" w:sz="4" w:space="0" w:color="auto"/>
              <w:bottom w:val="single" w:sz="4" w:space="0" w:color="auto"/>
              <w:right w:val="single" w:sz="4" w:space="0" w:color="auto"/>
            </w:tcBorders>
            <w:shd w:val="clear" w:color="auto" w:fill="C0C0C0"/>
            <w:vAlign w:val="center"/>
          </w:tcPr>
          <w:p w14:paraId="6CB21FD5" w14:textId="77777777" w:rsidR="005B7866" w:rsidRPr="00B06F7A" w:rsidRDefault="005B7866" w:rsidP="007F1FAF">
            <w:pPr>
              <w:pStyle w:val="TAH"/>
            </w:pPr>
            <w:r w:rsidRPr="00B06F7A">
              <w:t>Description</w:t>
            </w:r>
          </w:p>
        </w:tc>
      </w:tr>
      <w:tr w:rsidR="005B7866" w:rsidRPr="00B06F7A" w14:paraId="31A2CD8D"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1E9281C6"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75894385" w14:textId="77777777" w:rsidR="005B7866" w:rsidRPr="00B06F7A" w:rsidRDefault="005B7866" w:rsidP="007F1FAF">
            <w:pPr>
              <w:pStyle w:val="TAL"/>
            </w:pPr>
            <w:r w:rsidRPr="00B06F7A">
              <w:t>SupportedFeatures</w:t>
            </w:r>
          </w:p>
        </w:tc>
        <w:tc>
          <w:tcPr>
            <w:tcW w:w="218" w:type="pct"/>
            <w:tcBorders>
              <w:top w:val="single" w:sz="4" w:space="0" w:color="auto"/>
              <w:left w:val="single" w:sz="6" w:space="0" w:color="000000"/>
              <w:bottom w:val="single" w:sz="6" w:space="0" w:color="000000"/>
              <w:right w:val="single" w:sz="6" w:space="0" w:color="000000"/>
            </w:tcBorders>
          </w:tcPr>
          <w:p w14:paraId="2DF0472B"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75E70E37" w14:textId="77777777" w:rsidR="005B7866" w:rsidRPr="00B06F7A" w:rsidRDefault="005B7866" w:rsidP="007F1FAF">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3C194CC4" w14:textId="77777777" w:rsidR="005B7866" w:rsidRPr="00B06F7A" w:rsidRDefault="005B7866" w:rsidP="007F1FAF">
            <w:pPr>
              <w:pStyle w:val="TAL"/>
            </w:pPr>
            <w:r w:rsidRPr="00B06F7A">
              <w:rPr>
                <w:rFonts w:cs="Arial"/>
                <w:szCs w:val="18"/>
              </w:rPr>
              <w:t>see 3GPP TS 29.500 [4] clause 6.6</w:t>
            </w:r>
          </w:p>
        </w:tc>
      </w:tr>
      <w:tr w:rsidR="00D667B6" w:rsidRPr="00B06F7A" w14:paraId="569FAE1A"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1AC77E7B" w14:textId="74BBF3BF" w:rsidR="00D667B6" w:rsidRPr="00B06F7A" w:rsidRDefault="00D667B6" w:rsidP="00D667B6">
            <w:pPr>
              <w:pStyle w:val="TAL"/>
            </w:pPr>
            <w:r w:rsidRPr="00B06F7A">
              <w:t>af-id</w:t>
            </w:r>
          </w:p>
        </w:tc>
        <w:tc>
          <w:tcPr>
            <w:tcW w:w="732" w:type="pct"/>
            <w:tcBorders>
              <w:top w:val="single" w:sz="4" w:space="0" w:color="auto"/>
              <w:left w:val="single" w:sz="6" w:space="0" w:color="000000"/>
              <w:bottom w:val="single" w:sz="6" w:space="0" w:color="000000"/>
              <w:right w:val="single" w:sz="6" w:space="0" w:color="000000"/>
            </w:tcBorders>
          </w:tcPr>
          <w:p w14:paraId="724C0228" w14:textId="625BF806" w:rsidR="00D667B6" w:rsidRPr="00B06F7A" w:rsidRDefault="00D667B6" w:rsidP="00D667B6">
            <w:pPr>
              <w:pStyle w:val="TAL"/>
            </w:pPr>
            <w:r w:rsidRPr="00B06F7A">
              <w:t>string</w:t>
            </w:r>
          </w:p>
        </w:tc>
        <w:tc>
          <w:tcPr>
            <w:tcW w:w="218" w:type="pct"/>
            <w:tcBorders>
              <w:top w:val="single" w:sz="4" w:space="0" w:color="auto"/>
              <w:left w:val="single" w:sz="6" w:space="0" w:color="000000"/>
              <w:bottom w:val="single" w:sz="6" w:space="0" w:color="000000"/>
              <w:right w:val="single" w:sz="6" w:space="0" w:color="000000"/>
            </w:tcBorders>
          </w:tcPr>
          <w:p w14:paraId="68FBB1B0" w14:textId="459DEA79" w:rsidR="00D667B6" w:rsidRPr="00B06F7A" w:rsidRDefault="00D667B6" w:rsidP="00D667B6">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ADCA234" w14:textId="5638EEF6" w:rsidR="00D667B6" w:rsidRPr="00B06F7A" w:rsidRDefault="00D667B6" w:rsidP="00D667B6">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758618EB" w14:textId="77777777" w:rsidR="00D667B6" w:rsidRPr="00B06F7A" w:rsidRDefault="00D667B6" w:rsidP="00D667B6">
            <w:pPr>
              <w:pStyle w:val="TAL"/>
            </w:pPr>
            <w:r w:rsidRPr="00B06F7A">
              <w:rPr>
                <w:szCs w:val="18"/>
              </w:rPr>
              <w:t xml:space="preserve">AF Identifier, see 3GPP TS 23.502 [3] </w:t>
            </w:r>
            <w:r w:rsidRPr="00B06F7A">
              <w:t>clause 4.13.2.2 and clause 4.13.7.2</w:t>
            </w:r>
          </w:p>
          <w:p w14:paraId="3476EFB9" w14:textId="77777777" w:rsidR="00D667B6" w:rsidRPr="00B06F7A" w:rsidRDefault="00D667B6" w:rsidP="00D667B6">
            <w:pPr>
              <w:pStyle w:val="TAL"/>
            </w:pPr>
          </w:p>
          <w:p w14:paraId="1D4762A2" w14:textId="51D76BE4" w:rsidR="00D667B6" w:rsidRPr="00B06F7A" w:rsidRDefault="00D667B6" w:rsidP="00D667B6">
            <w:pPr>
              <w:pStyle w:val="TAL"/>
              <w:rPr>
                <w:rFonts w:cs="Arial"/>
                <w:szCs w:val="18"/>
              </w:rPr>
            </w:pPr>
            <w:r w:rsidRPr="00B06F7A">
              <w:t>If not present, additional authorization on AF indentifier is not required (see 3GPP TS 23.502 [3] clause 4.15.6.8)</w:t>
            </w:r>
          </w:p>
        </w:tc>
      </w:tr>
      <w:tr w:rsidR="00D667B6" w:rsidRPr="00B06F7A" w14:paraId="306EB6E0"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4DB4659A" w14:textId="77777777" w:rsidR="00D667B6" w:rsidRPr="00B06F7A" w:rsidRDefault="00D667B6" w:rsidP="00D667B6">
            <w:pPr>
              <w:pStyle w:val="TAL"/>
            </w:pPr>
            <w:r w:rsidRPr="00B06F7A">
              <w:t>app-port-id</w:t>
            </w:r>
          </w:p>
        </w:tc>
        <w:tc>
          <w:tcPr>
            <w:tcW w:w="732" w:type="pct"/>
            <w:tcBorders>
              <w:top w:val="single" w:sz="4" w:space="0" w:color="auto"/>
              <w:left w:val="single" w:sz="6" w:space="0" w:color="000000"/>
              <w:bottom w:val="single" w:sz="6" w:space="0" w:color="000000"/>
              <w:right w:val="single" w:sz="6" w:space="0" w:color="000000"/>
            </w:tcBorders>
          </w:tcPr>
          <w:p w14:paraId="1CAA9472" w14:textId="77777777" w:rsidR="00D667B6" w:rsidRPr="00B06F7A" w:rsidRDefault="00D667B6" w:rsidP="00D667B6">
            <w:pPr>
              <w:pStyle w:val="TAL"/>
            </w:pPr>
            <w:r w:rsidRPr="00B06F7A">
              <w:rPr>
                <w:rFonts w:hint="eastAsia"/>
              </w:rPr>
              <w:t>AppPort</w:t>
            </w:r>
            <w:r w:rsidRPr="00B06F7A">
              <w:t>Id</w:t>
            </w:r>
          </w:p>
        </w:tc>
        <w:tc>
          <w:tcPr>
            <w:tcW w:w="218" w:type="pct"/>
            <w:tcBorders>
              <w:top w:val="single" w:sz="4" w:space="0" w:color="auto"/>
              <w:left w:val="single" w:sz="6" w:space="0" w:color="000000"/>
              <w:bottom w:val="single" w:sz="6" w:space="0" w:color="000000"/>
              <w:right w:val="single" w:sz="6" w:space="0" w:color="000000"/>
            </w:tcBorders>
          </w:tcPr>
          <w:p w14:paraId="570DA88A" w14:textId="77777777" w:rsidR="00D667B6" w:rsidRPr="00B06F7A" w:rsidRDefault="00D667B6" w:rsidP="00D667B6">
            <w:pPr>
              <w:pStyle w:val="TAC"/>
            </w:pPr>
            <w:r w:rsidRPr="00B06F7A">
              <w:t>C</w:t>
            </w:r>
          </w:p>
        </w:tc>
        <w:tc>
          <w:tcPr>
            <w:tcW w:w="580" w:type="pct"/>
            <w:tcBorders>
              <w:top w:val="single" w:sz="4" w:space="0" w:color="auto"/>
              <w:left w:val="single" w:sz="6" w:space="0" w:color="000000"/>
              <w:bottom w:val="single" w:sz="6" w:space="0" w:color="000000"/>
              <w:right w:val="single" w:sz="6" w:space="0" w:color="000000"/>
            </w:tcBorders>
          </w:tcPr>
          <w:p w14:paraId="420788C7" w14:textId="77777777" w:rsidR="00D667B6" w:rsidRPr="00B06F7A" w:rsidRDefault="00D667B6" w:rsidP="00D667B6">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2D9F577C" w14:textId="77777777" w:rsidR="00B05732" w:rsidRDefault="00B05732" w:rsidP="00B05732">
            <w:pPr>
              <w:pStyle w:val="TAL"/>
              <w:rPr>
                <w:rFonts w:cs="Arial"/>
                <w:szCs w:val="18"/>
                <w:lang w:eastAsia="zh-CN"/>
              </w:rPr>
            </w:pPr>
            <w:r>
              <w:rPr>
                <w:rFonts w:cs="Arial" w:hint="eastAsia"/>
                <w:szCs w:val="18"/>
                <w:lang w:eastAsia="zh-CN"/>
              </w:rPr>
              <w:t xml:space="preserve">Indicates the Application port identity, see </w:t>
            </w:r>
            <w:r w:rsidRPr="00B06F7A">
              <w:rPr>
                <w:rFonts w:cs="Arial"/>
                <w:szCs w:val="18"/>
              </w:rPr>
              <w:t xml:space="preserve">3GPP TS 23.501 [2] clause 4.4.7 or </w:t>
            </w:r>
            <w:r w:rsidRPr="00B06F7A">
              <w:rPr>
                <w:szCs w:val="18"/>
              </w:rPr>
              <w:t>3GPP TS 23.502 [3] clause 4.13.7.2</w:t>
            </w:r>
            <w:r>
              <w:rPr>
                <w:rFonts w:hint="eastAsia"/>
                <w:szCs w:val="18"/>
                <w:lang w:eastAsia="zh-CN"/>
              </w:rPr>
              <w:t>.</w:t>
            </w:r>
          </w:p>
          <w:p w14:paraId="3617218C" w14:textId="6C1A18DA" w:rsidR="00D667B6" w:rsidRPr="00B06F7A" w:rsidRDefault="00B05732" w:rsidP="00B05732">
            <w:pPr>
              <w:pStyle w:val="TAL"/>
              <w:rPr>
                <w:rFonts w:cs="Arial"/>
                <w:szCs w:val="18"/>
              </w:rPr>
            </w:pPr>
            <w:r>
              <w:rPr>
                <w:rFonts w:cs="Arial" w:hint="eastAsia"/>
                <w:szCs w:val="18"/>
                <w:lang w:eastAsia="zh-CN"/>
              </w:rPr>
              <w:t xml:space="preserve">This attribute shall be present </w:t>
            </w:r>
            <w:r>
              <w:rPr>
                <w:rFonts w:cs="Arial"/>
                <w:szCs w:val="18"/>
                <w:lang w:eastAsia="zh-CN"/>
              </w:rPr>
              <w:t>i</w:t>
            </w:r>
            <w:r w:rsidR="00D667B6" w:rsidRPr="00B06F7A">
              <w:rPr>
                <w:rFonts w:cs="Arial"/>
                <w:szCs w:val="18"/>
              </w:rPr>
              <w:t xml:space="preserve">f ueId is a SUPI in </w:t>
            </w:r>
            <w:r w:rsidR="00D667B6" w:rsidRPr="00B06F7A">
              <w:t>Resource URI variables</w:t>
            </w:r>
            <w:r>
              <w:rPr>
                <w:rFonts w:hint="eastAsia"/>
                <w:lang w:eastAsia="zh-CN"/>
              </w:rPr>
              <w:t xml:space="preserve"> and if the application port identity i</w:t>
            </w:r>
            <w:r>
              <w:rPr>
                <w:lang w:eastAsia="zh-CN"/>
              </w:rPr>
              <w:t>s</w:t>
            </w:r>
            <w:r>
              <w:rPr>
                <w:rFonts w:hint="eastAsia"/>
                <w:lang w:eastAsia="zh-CN"/>
              </w:rPr>
              <w:t xml:space="preserve"> available.</w:t>
            </w:r>
            <w:r w:rsidR="00D667B6" w:rsidRPr="00B06F7A">
              <w:rPr>
                <w:rFonts w:cs="Arial" w:hint="eastAsia"/>
                <w:szCs w:val="18"/>
              </w:rPr>
              <w:t xml:space="preserve"> </w:t>
            </w:r>
          </w:p>
        </w:tc>
      </w:tr>
      <w:tr w:rsidR="00B05732" w:rsidRPr="00B06F7A" w14:paraId="7F45AA23"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3BB74315" w14:textId="683F6AEF" w:rsidR="00B05732" w:rsidRPr="00B06F7A" w:rsidRDefault="00B05732" w:rsidP="00B05732">
            <w:pPr>
              <w:pStyle w:val="TAL"/>
            </w:pPr>
            <w:r>
              <w:rPr>
                <w:rFonts w:hint="eastAsia"/>
                <w:lang w:eastAsia="zh-CN"/>
              </w:rPr>
              <w:t>af-service-id</w:t>
            </w:r>
          </w:p>
        </w:tc>
        <w:tc>
          <w:tcPr>
            <w:tcW w:w="732" w:type="pct"/>
            <w:tcBorders>
              <w:top w:val="single" w:sz="4" w:space="0" w:color="auto"/>
              <w:left w:val="single" w:sz="6" w:space="0" w:color="000000"/>
              <w:bottom w:val="single" w:sz="6" w:space="0" w:color="000000"/>
              <w:right w:val="single" w:sz="6" w:space="0" w:color="000000"/>
            </w:tcBorders>
          </w:tcPr>
          <w:p w14:paraId="00955965" w14:textId="63F6337B" w:rsidR="00B05732" w:rsidRPr="00B06F7A" w:rsidRDefault="00B05732" w:rsidP="00B05732">
            <w:pPr>
              <w:pStyle w:val="TAL"/>
            </w:pPr>
            <w:r>
              <w:rPr>
                <w:rFonts w:hint="eastAsia"/>
                <w:lang w:eastAsia="zh-CN"/>
              </w:rPr>
              <w:t>string</w:t>
            </w:r>
          </w:p>
        </w:tc>
        <w:tc>
          <w:tcPr>
            <w:tcW w:w="218" w:type="pct"/>
            <w:tcBorders>
              <w:top w:val="single" w:sz="4" w:space="0" w:color="auto"/>
              <w:left w:val="single" w:sz="6" w:space="0" w:color="000000"/>
              <w:bottom w:val="single" w:sz="6" w:space="0" w:color="000000"/>
              <w:right w:val="single" w:sz="6" w:space="0" w:color="000000"/>
            </w:tcBorders>
          </w:tcPr>
          <w:p w14:paraId="7C932638" w14:textId="7721DBA8" w:rsidR="00B05732" w:rsidRPr="00B06F7A" w:rsidRDefault="00B05732" w:rsidP="00B05732">
            <w:pPr>
              <w:pStyle w:val="TAC"/>
            </w:pPr>
            <w:r>
              <w:rPr>
                <w:rFonts w:hint="eastAsia"/>
                <w:lang w:eastAsia="zh-CN"/>
              </w:rPr>
              <w:t>C</w:t>
            </w:r>
          </w:p>
        </w:tc>
        <w:tc>
          <w:tcPr>
            <w:tcW w:w="580" w:type="pct"/>
            <w:tcBorders>
              <w:top w:val="single" w:sz="4" w:space="0" w:color="auto"/>
              <w:left w:val="single" w:sz="6" w:space="0" w:color="000000"/>
              <w:bottom w:val="single" w:sz="6" w:space="0" w:color="000000"/>
              <w:right w:val="single" w:sz="6" w:space="0" w:color="000000"/>
            </w:tcBorders>
          </w:tcPr>
          <w:p w14:paraId="342E2AD5" w14:textId="68F4C466" w:rsidR="00B05732" w:rsidRPr="00B06F7A" w:rsidRDefault="00B05732" w:rsidP="00B05732">
            <w:pPr>
              <w:pStyle w:val="TAL"/>
            </w:pPr>
            <w:r>
              <w:rPr>
                <w:rFonts w:hint="eastAsia"/>
                <w:lang w:eastAsia="zh-CN"/>
              </w:rPr>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111F6D60" w14:textId="3265FAD8" w:rsidR="00B05732" w:rsidRDefault="00B05732" w:rsidP="00B05732">
            <w:pPr>
              <w:pStyle w:val="TAL"/>
              <w:rPr>
                <w:rFonts w:cs="Arial"/>
                <w:szCs w:val="18"/>
                <w:lang w:eastAsia="zh-CN"/>
              </w:rPr>
            </w:pPr>
            <w:r>
              <w:rPr>
                <w:rFonts w:cs="Arial" w:hint="eastAsia"/>
                <w:szCs w:val="18"/>
                <w:lang w:eastAsia="zh-CN"/>
              </w:rPr>
              <w:t xml:space="preserve">Indicates the Application Service Identifier, see </w:t>
            </w:r>
            <w:r w:rsidRPr="00B06F7A">
              <w:rPr>
                <w:szCs w:val="18"/>
              </w:rPr>
              <w:t>3GPP TS 23.502 [3]</w:t>
            </w:r>
            <w:r>
              <w:rPr>
                <w:szCs w:val="18"/>
                <w:lang w:val="en-US" w:eastAsia="zh-CN"/>
              </w:rPr>
              <w:t xml:space="preserve"> </w:t>
            </w:r>
            <w:r>
              <w:rPr>
                <w:rFonts w:cs="Arial" w:hint="eastAsia"/>
                <w:szCs w:val="18"/>
                <w:lang w:eastAsia="zh-CN"/>
              </w:rPr>
              <w:t>clause </w:t>
            </w:r>
            <w:r w:rsidRPr="00884BAA">
              <w:rPr>
                <w:rFonts w:cs="Arial"/>
                <w:szCs w:val="18"/>
                <w:lang w:eastAsia="zh-CN"/>
              </w:rPr>
              <w:t>4.15.</w:t>
            </w:r>
            <w:r w:rsidR="00B728EE">
              <w:rPr>
                <w:rFonts w:cs="Arial"/>
                <w:szCs w:val="18"/>
                <w:lang w:eastAsia="zh-CN"/>
              </w:rPr>
              <w:t>6</w:t>
            </w:r>
            <w:r>
              <w:rPr>
                <w:rFonts w:cs="Arial" w:hint="eastAsia"/>
                <w:szCs w:val="18"/>
                <w:lang w:eastAsia="zh-CN"/>
              </w:rPr>
              <w:t>.</w:t>
            </w:r>
          </w:p>
          <w:p w14:paraId="6A2DEF63" w14:textId="7DB3BA10" w:rsidR="00B05732" w:rsidRDefault="00B05732" w:rsidP="00B05732">
            <w:pPr>
              <w:pStyle w:val="TAL"/>
              <w:rPr>
                <w:rFonts w:cs="Arial"/>
                <w:szCs w:val="18"/>
                <w:lang w:eastAsia="zh-CN"/>
              </w:rPr>
            </w:pPr>
            <w:r>
              <w:rPr>
                <w:rFonts w:cs="Arial" w:hint="eastAsia"/>
                <w:szCs w:val="18"/>
                <w:lang w:eastAsia="zh-CN"/>
              </w:rPr>
              <w:t>This attribute shall be present if ueid is a SUPI in Resouce URI variables and if the application service identifier is available.</w:t>
            </w:r>
          </w:p>
        </w:tc>
      </w:tr>
      <w:tr w:rsidR="00B05732" w:rsidRPr="00B06F7A" w14:paraId="2B80CB17"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2ADAED71" w14:textId="6902481A" w:rsidR="00B05732" w:rsidRPr="00B06F7A" w:rsidRDefault="00B05732" w:rsidP="00B05732">
            <w:pPr>
              <w:pStyle w:val="TAL"/>
            </w:pPr>
            <w:r>
              <w:rPr>
                <w:rFonts w:hint="eastAsia"/>
                <w:lang w:eastAsia="zh-CN"/>
              </w:rPr>
              <w:t>mtc-provider-info</w:t>
            </w:r>
          </w:p>
        </w:tc>
        <w:tc>
          <w:tcPr>
            <w:tcW w:w="732" w:type="pct"/>
            <w:tcBorders>
              <w:top w:val="single" w:sz="4" w:space="0" w:color="auto"/>
              <w:left w:val="single" w:sz="6" w:space="0" w:color="000000"/>
              <w:bottom w:val="single" w:sz="6" w:space="0" w:color="000000"/>
              <w:right w:val="single" w:sz="6" w:space="0" w:color="000000"/>
            </w:tcBorders>
          </w:tcPr>
          <w:p w14:paraId="2BD3E051" w14:textId="1794EF3B" w:rsidR="00B05732" w:rsidRPr="00B06F7A" w:rsidRDefault="00B05732" w:rsidP="00B05732">
            <w:pPr>
              <w:pStyle w:val="TAL"/>
            </w:pPr>
            <w:r>
              <w:rPr>
                <w:rFonts w:hint="eastAsia"/>
                <w:lang w:eastAsia="zh-CN"/>
              </w:rPr>
              <w:t>MtcProviderInformation</w:t>
            </w:r>
          </w:p>
        </w:tc>
        <w:tc>
          <w:tcPr>
            <w:tcW w:w="218" w:type="pct"/>
            <w:tcBorders>
              <w:top w:val="single" w:sz="4" w:space="0" w:color="auto"/>
              <w:left w:val="single" w:sz="6" w:space="0" w:color="000000"/>
              <w:bottom w:val="single" w:sz="6" w:space="0" w:color="000000"/>
              <w:right w:val="single" w:sz="6" w:space="0" w:color="000000"/>
            </w:tcBorders>
          </w:tcPr>
          <w:p w14:paraId="7A515C36" w14:textId="47AA5F7C" w:rsidR="00B05732" w:rsidRPr="00B06F7A" w:rsidRDefault="00B05732" w:rsidP="00B05732">
            <w:pPr>
              <w:pStyle w:val="TAC"/>
            </w:pPr>
            <w:r>
              <w:rPr>
                <w:rFonts w:hint="eastAsia"/>
                <w:lang w:eastAsia="zh-CN"/>
              </w:rPr>
              <w:t>C</w:t>
            </w:r>
          </w:p>
        </w:tc>
        <w:tc>
          <w:tcPr>
            <w:tcW w:w="580" w:type="pct"/>
            <w:tcBorders>
              <w:top w:val="single" w:sz="4" w:space="0" w:color="auto"/>
              <w:left w:val="single" w:sz="6" w:space="0" w:color="000000"/>
              <w:bottom w:val="single" w:sz="6" w:space="0" w:color="000000"/>
              <w:right w:val="single" w:sz="6" w:space="0" w:color="000000"/>
            </w:tcBorders>
          </w:tcPr>
          <w:p w14:paraId="1E4B8D30" w14:textId="6E1DE299" w:rsidR="00B05732" w:rsidRPr="00B06F7A" w:rsidRDefault="00B05732" w:rsidP="00B05732">
            <w:pPr>
              <w:pStyle w:val="TAL"/>
            </w:pPr>
            <w:r>
              <w:rPr>
                <w:rFonts w:hint="eastAsia"/>
                <w:lang w:eastAsia="zh-CN"/>
              </w:rPr>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0B8AFD86" w14:textId="77777777" w:rsidR="00B05732" w:rsidRDefault="00B05732" w:rsidP="00B05732">
            <w:pPr>
              <w:pStyle w:val="TAL"/>
              <w:rPr>
                <w:rFonts w:eastAsia="SimSun"/>
                <w:lang w:eastAsia="zh-CN"/>
              </w:rPr>
            </w:pPr>
            <w:r>
              <w:rPr>
                <w:rFonts w:eastAsia="SimSun" w:hint="eastAsia"/>
                <w:lang w:eastAsia="zh-CN"/>
              </w:rPr>
              <w:t>Indicates t</w:t>
            </w:r>
            <w:r w:rsidRPr="00140E21">
              <w:rPr>
                <w:rFonts w:eastAsia="SimSun"/>
              </w:rPr>
              <w:t xml:space="preserve">he </w:t>
            </w:r>
            <w:r>
              <w:rPr>
                <w:rFonts w:eastAsia="SimSun" w:hint="eastAsia"/>
                <w:lang w:eastAsia="zh-CN"/>
              </w:rPr>
              <w:t xml:space="preserve">information of </w:t>
            </w:r>
            <w:r w:rsidRPr="00140E21">
              <w:rPr>
                <w:rFonts w:eastAsia="SimSun"/>
              </w:rPr>
              <w:t>MTC Service Provider and/or MTC Application</w:t>
            </w:r>
            <w:r>
              <w:rPr>
                <w:rFonts w:eastAsia="SimSun" w:hint="eastAsia"/>
                <w:lang w:eastAsia="zh-CN"/>
              </w:rPr>
              <w:t>.</w:t>
            </w:r>
          </w:p>
          <w:p w14:paraId="537430CB" w14:textId="6E2CAD8E" w:rsidR="00B05732" w:rsidRDefault="00B05732" w:rsidP="00B05732">
            <w:pPr>
              <w:pStyle w:val="TAL"/>
              <w:rPr>
                <w:rFonts w:cs="Arial"/>
                <w:szCs w:val="18"/>
                <w:lang w:eastAsia="zh-CN"/>
              </w:rPr>
            </w:pPr>
            <w:r>
              <w:rPr>
                <w:rFonts w:eastAsia="SimSun" w:hint="eastAsia"/>
                <w:lang w:eastAsia="zh-CN"/>
              </w:rPr>
              <w:t xml:space="preserve">This attribute shall be present if ueid is a SUPI in Resource URI variables and if the MTC provider information is </w:t>
            </w:r>
            <w:r>
              <w:rPr>
                <w:rFonts w:eastAsia="SimSun"/>
                <w:lang w:eastAsia="zh-CN"/>
              </w:rPr>
              <w:t>available</w:t>
            </w:r>
            <w:r>
              <w:rPr>
                <w:rFonts w:eastAsia="SimSun" w:hint="eastAsia"/>
                <w:lang w:eastAsia="zh-CN"/>
              </w:rPr>
              <w:t>.</w:t>
            </w:r>
          </w:p>
        </w:tc>
      </w:tr>
      <w:tr w:rsidR="00B05732" w:rsidRPr="00B06F7A" w14:paraId="6430B07D" w14:textId="77777777" w:rsidTr="00884BA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5B43CBAB" w14:textId="77777777" w:rsidR="00B05732" w:rsidRPr="00B06F7A" w:rsidRDefault="00B05732" w:rsidP="00B05732">
            <w:pPr>
              <w:pStyle w:val="TAL"/>
            </w:pPr>
            <w:r w:rsidRPr="00B06F7A">
              <w:t>requested-gpsi-type</w:t>
            </w:r>
          </w:p>
        </w:tc>
        <w:tc>
          <w:tcPr>
            <w:tcW w:w="732" w:type="pct"/>
            <w:tcBorders>
              <w:top w:val="single" w:sz="4" w:space="0" w:color="auto"/>
              <w:left w:val="single" w:sz="6" w:space="0" w:color="000000"/>
              <w:bottom w:val="single" w:sz="6" w:space="0" w:color="000000"/>
              <w:right w:val="single" w:sz="6" w:space="0" w:color="000000"/>
            </w:tcBorders>
          </w:tcPr>
          <w:p w14:paraId="52E9543C" w14:textId="77777777" w:rsidR="00B05732" w:rsidRPr="00B06F7A" w:rsidRDefault="00B05732" w:rsidP="00B05732">
            <w:pPr>
              <w:pStyle w:val="TAL"/>
            </w:pPr>
            <w:r w:rsidRPr="00B06F7A">
              <w:t>GpsiType</w:t>
            </w:r>
          </w:p>
        </w:tc>
        <w:tc>
          <w:tcPr>
            <w:tcW w:w="218" w:type="pct"/>
            <w:tcBorders>
              <w:top w:val="single" w:sz="4" w:space="0" w:color="auto"/>
              <w:left w:val="single" w:sz="6" w:space="0" w:color="000000"/>
              <w:bottom w:val="single" w:sz="6" w:space="0" w:color="000000"/>
              <w:right w:val="single" w:sz="6" w:space="0" w:color="000000"/>
            </w:tcBorders>
          </w:tcPr>
          <w:p w14:paraId="5C5157F7" w14:textId="77777777" w:rsidR="00B05732" w:rsidRPr="00B06F7A" w:rsidRDefault="00B05732" w:rsidP="00B05732">
            <w:pPr>
              <w:pStyle w:val="TAC"/>
            </w:pPr>
            <w:r w:rsidRPr="00B06F7A">
              <w:t>C</w:t>
            </w:r>
          </w:p>
        </w:tc>
        <w:tc>
          <w:tcPr>
            <w:tcW w:w="580" w:type="pct"/>
            <w:tcBorders>
              <w:top w:val="single" w:sz="4" w:space="0" w:color="auto"/>
              <w:left w:val="single" w:sz="6" w:space="0" w:color="000000"/>
              <w:bottom w:val="single" w:sz="6" w:space="0" w:color="000000"/>
              <w:right w:val="single" w:sz="6" w:space="0" w:color="000000"/>
            </w:tcBorders>
          </w:tcPr>
          <w:p w14:paraId="37A87439" w14:textId="77777777" w:rsidR="00B05732" w:rsidRPr="00B06F7A" w:rsidRDefault="00B05732" w:rsidP="00B05732">
            <w:pPr>
              <w:pStyle w:val="TAL"/>
            </w:pPr>
            <w:r w:rsidRPr="00B06F7A">
              <w:t>0..1</w:t>
            </w:r>
          </w:p>
        </w:tc>
        <w:tc>
          <w:tcPr>
            <w:tcW w:w="2649" w:type="pct"/>
            <w:tcBorders>
              <w:top w:val="single" w:sz="4" w:space="0" w:color="auto"/>
              <w:left w:val="single" w:sz="6" w:space="0" w:color="000000"/>
              <w:bottom w:val="single" w:sz="6" w:space="0" w:color="000000"/>
              <w:right w:val="single" w:sz="6" w:space="0" w:color="000000"/>
            </w:tcBorders>
            <w:shd w:val="clear" w:color="auto" w:fill="auto"/>
            <w:vAlign w:val="center"/>
          </w:tcPr>
          <w:p w14:paraId="547F9236" w14:textId="77777777" w:rsidR="00B05732" w:rsidRPr="00B06F7A" w:rsidRDefault="00B05732" w:rsidP="00B05732">
            <w:pPr>
              <w:pStyle w:val="TAL"/>
              <w:rPr>
                <w:rFonts w:cs="Arial"/>
                <w:szCs w:val="18"/>
              </w:rPr>
            </w:pPr>
            <w:r w:rsidRPr="00B06F7A">
              <w:rPr>
                <w:rFonts w:cs="Arial"/>
                <w:szCs w:val="18"/>
              </w:rPr>
              <w:t>Indicates the requested GPSI type, and it may be included when the ueId variable in the resource URI is a SUPI.</w:t>
            </w:r>
          </w:p>
          <w:p w14:paraId="3D1903D9" w14:textId="77777777" w:rsidR="00B05732" w:rsidRPr="00B06F7A" w:rsidRDefault="00B05732" w:rsidP="00B05732">
            <w:pPr>
              <w:pStyle w:val="TAL"/>
              <w:rPr>
                <w:rFonts w:cs="Arial"/>
                <w:szCs w:val="18"/>
              </w:rPr>
            </w:pPr>
          </w:p>
          <w:p w14:paraId="03B57AB2" w14:textId="77777777" w:rsidR="00B05732" w:rsidRPr="00B06F7A" w:rsidRDefault="00B05732" w:rsidP="00B05732">
            <w:pPr>
              <w:pStyle w:val="TAL"/>
              <w:rPr>
                <w:rFonts w:cs="Arial"/>
                <w:szCs w:val="18"/>
              </w:rPr>
            </w:pPr>
            <w:r w:rsidRPr="00B06F7A">
              <w:rPr>
                <w:rFonts w:cs="Arial"/>
                <w:szCs w:val="18"/>
              </w:rPr>
              <w:t>If the ueId variable in the resource URI is a GPSI, this parameter should not be included (i.e., in that case, the UDM returns the GPSI type that was not used in ueId, if available).</w:t>
            </w:r>
          </w:p>
        </w:tc>
      </w:tr>
    </w:tbl>
    <w:p w14:paraId="226A8000" w14:textId="77777777" w:rsidR="005B7866" w:rsidRPr="00B06F7A" w:rsidRDefault="005B7866" w:rsidP="005B7866"/>
    <w:p w14:paraId="6ABD448F" w14:textId="77777777" w:rsidR="005B7866" w:rsidRPr="00B06F7A" w:rsidRDefault="005B7866" w:rsidP="005B7866">
      <w:r w:rsidRPr="00B06F7A">
        <w:t>This method shall support the request data structures specified in table 6.1.3.12.3.1-2 and the response data structures and response codes specified in table 6.1.3.12.3.1-3.</w:t>
      </w:r>
    </w:p>
    <w:p w14:paraId="79FC0381" w14:textId="77777777" w:rsidR="005B7866" w:rsidRPr="00B06F7A" w:rsidRDefault="005B7866" w:rsidP="005B7866">
      <w:pPr>
        <w:pStyle w:val="TH"/>
      </w:pPr>
      <w:r w:rsidRPr="00B06F7A">
        <w:t>Table 6.1.3.1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A49A29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1F58B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19BFB4A"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041B4D"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0983583" w14:textId="77777777" w:rsidR="005B7866" w:rsidRPr="00B06F7A" w:rsidRDefault="005B7866" w:rsidP="007F1FAF">
            <w:pPr>
              <w:pStyle w:val="TAH"/>
            </w:pPr>
            <w:r w:rsidRPr="00B06F7A">
              <w:t>Description</w:t>
            </w:r>
          </w:p>
        </w:tc>
      </w:tr>
      <w:tr w:rsidR="005B7866" w:rsidRPr="00B06F7A" w14:paraId="518FF32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5EEE641"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9040C6D"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B5D9003"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F6A7179" w14:textId="77777777" w:rsidR="005B7866" w:rsidRPr="00B06F7A" w:rsidRDefault="005B7866" w:rsidP="007F1FAF">
            <w:pPr>
              <w:pStyle w:val="TAL"/>
            </w:pPr>
          </w:p>
        </w:tc>
      </w:tr>
    </w:tbl>
    <w:p w14:paraId="1A6F9129" w14:textId="77777777" w:rsidR="005B7866" w:rsidRPr="00B06F7A" w:rsidRDefault="005B7866" w:rsidP="005B7866"/>
    <w:p w14:paraId="452086A5" w14:textId="77777777" w:rsidR="005B7866" w:rsidRPr="00B06F7A" w:rsidRDefault="005B7866" w:rsidP="005B7866">
      <w:pPr>
        <w:pStyle w:val="TH"/>
      </w:pPr>
      <w:r w:rsidRPr="00B06F7A">
        <w:t>Table 6.1.3.12.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118"/>
        <w:gridCol w:w="307"/>
        <w:gridCol w:w="83"/>
        <w:gridCol w:w="1148"/>
        <w:gridCol w:w="46"/>
        <w:gridCol w:w="1059"/>
        <w:gridCol w:w="8"/>
        <w:gridCol w:w="5099"/>
        <w:gridCol w:w="51"/>
      </w:tblGrid>
      <w:tr w:rsidR="005B7866" w:rsidRPr="00B06F7A" w14:paraId="714DEAE4" w14:textId="77777777" w:rsidTr="00C66169">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0BDA3CFD" w14:textId="77777777" w:rsidR="005B7866" w:rsidRPr="00B06F7A" w:rsidRDefault="005B7866" w:rsidP="007F1FAF">
            <w:pPr>
              <w:pStyle w:val="TAH"/>
            </w:pPr>
            <w:r w:rsidRPr="00B06F7A">
              <w:t>Data type</w:t>
            </w:r>
          </w:p>
        </w:tc>
        <w:tc>
          <w:tcPr>
            <w:tcW w:w="224" w:type="pct"/>
            <w:gridSpan w:val="2"/>
            <w:tcBorders>
              <w:top w:val="single" w:sz="4" w:space="0" w:color="auto"/>
              <w:left w:val="single" w:sz="4" w:space="0" w:color="auto"/>
              <w:bottom w:val="single" w:sz="4" w:space="0" w:color="auto"/>
              <w:right w:val="single" w:sz="4" w:space="0" w:color="auto"/>
            </w:tcBorders>
            <w:shd w:val="clear" w:color="auto" w:fill="C0C0C0"/>
          </w:tcPr>
          <w:p w14:paraId="4E626F9B" w14:textId="77777777" w:rsidR="005B7866" w:rsidRPr="00B06F7A" w:rsidRDefault="005B7866" w:rsidP="007F1FAF">
            <w:pPr>
              <w:pStyle w:val="TAH"/>
            </w:pPr>
            <w:r w:rsidRPr="00B06F7A">
              <w:t>P</w:t>
            </w:r>
          </w:p>
        </w:tc>
        <w:tc>
          <w:tcPr>
            <w:tcW w:w="649" w:type="pct"/>
            <w:gridSpan w:val="2"/>
            <w:tcBorders>
              <w:top w:val="single" w:sz="4" w:space="0" w:color="auto"/>
              <w:left w:val="single" w:sz="4" w:space="0" w:color="auto"/>
              <w:bottom w:val="single" w:sz="4" w:space="0" w:color="auto"/>
              <w:right w:val="single" w:sz="4" w:space="0" w:color="auto"/>
            </w:tcBorders>
            <w:shd w:val="clear" w:color="auto" w:fill="C0C0C0"/>
          </w:tcPr>
          <w:p w14:paraId="316061E7" w14:textId="77777777" w:rsidR="005B7866" w:rsidRPr="00B06F7A" w:rsidRDefault="005B7866" w:rsidP="007F1FAF">
            <w:pPr>
              <w:pStyle w:val="TAH"/>
            </w:pPr>
            <w:r w:rsidRPr="00B06F7A">
              <w:t>Cardinality</w:t>
            </w:r>
          </w:p>
        </w:tc>
        <w:tc>
          <w:tcPr>
            <w:tcW w:w="582" w:type="pct"/>
            <w:gridSpan w:val="2"/>
            <w:tcBorders>
              <w:top w:val="single" w:sz="4" w:space="0" w:color="auto"/>
              <w:left w:val="single" w:sz="4" w:space="0" w:color="auto"/>
              <w:bottom w:val="single" w:sz="4" w:space="0" w:color="auto"/>
              <w:right w:val="single" w:sz="4" w:space="0" w:color="auto"/>
            </w:tcBorders>
            <w:shd w:val="clear" w:color="auto" w:fill="C0C0C0"/>
          </w:tcPr>
          <w:p w14:paraId="5998B787" w14:textId="77777777" w:rsidR="005B7866" w:rsidRPr="00B06F7A" w:rsidRDefault="005B7866" w:rsidP="007F1FAF">
            <w:pPr>
              <w:pStyle w:val="TAH"/>
            </w:pPr>
            <w:r w:rsidRPr="00B06F7A">
              <w:t>Response</w:t>
            </w:r>
          </w:p>
          <w:p w14:paraId="52C5A35D" w14:textId="77777777" w:rsidR="005B7866" w:rsidRPr="00B06F7A" w:rsidRDefault="005B7866" w:rsidP="007F1FAF">
            <w:pPr>
              <w:pStyle w:val="TAH"/>
            </w:pPr>
            <w:r w:rsidRPr="00B06F7A">
              <w:t>codes</w:t>
            </w:r>
          </w:p>
        </w:tc>
        <w:tc>
          <w:tcPr>
            <w:tcW w:w="2718" w:type="pct"/>
            <w:gridSpan w:val="3"/>
            <w:tcBorders>
              <w:top w:val="single" w:sz="4" w:space="0" w:color="auto"/>
              <w:left w:val="single" w:sz="4" w:space="0" w:color="auto"/>
              <w:bottom w:val="single" w:sz="4" w:space="0" w:color="auto"/>
              <w:right w:val="single" w:sz="4" w:space="0" w:color="auto"/>
            </w:tcBorders>
            <w:shd w:val="clear" w:color="auto" w:fill="C0C0C0"/>
          </w:tcPr>
          <w:p w14:paraId="03190127" w14:textId="77777777" w:rsidR="005B7866" w:rsidRPr="00B06F7A" w:rsidRDefault="005B7866" w:rsidP="007F1FAF">
            <w:pPr>
              <w:pStyle w:val="TAH"/>
            </w:pPr>
            <w:r w:rsidRPr="00B06F7A">
              <w:t>Description</w:t>
            </w:r>
          </w:p>
        </w:tc>
      </w:tr>
      <w:tr w:rsidR="005B7866" w:rsidRPr="00B06F7A" w14:paraId="491F72A5" w14:textId="77777777" w:rsidTr="00C66169">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55390FBC" w14:textId="77777777" w:rsidR="005B7866" w:rsidRPr="00B06F7A" w:rsidRDefault="005B7866" w:rsidP="007F1FAF">
            <w:pPr>
              <w:pStyle w:val="TAL"/>
            </w:pPr>
            <w:r w:rsidRPr="00B06F7A">
              <w:t>IdTranslationResult</w:t>
            </w:r>
          </w:p>
        </w:tc>
        <w:tc>
          <w:tcPr>
            <w:tcW w:w="224" w:type="pct"/>
            <w:gridSpan w:val="2"/>
            <w:tcBorders>
              <w:top w:val="single" w:sz="4" w:space="0" w:color="auto"/>
              <w:left w:val="single" w:sz="6" w:space="0" w:color="000000"/>
              <w:bottom w:val="single" w:sz="6" w:space="0" w:color="000000"/>
              <w:right w:val="single" w:sz="6" w:space="0" w:color="000000"/>
            </w:tcBorders>
          </w:tcPr>
          <w:p w14:paraId="091D873A" w14:textId="77777777" w:rsidR="005B7866" w:rsidRPr="00B06F7A" w:rsidRDefault="005B7866" w:rsidP="007F1FAF">
            <w:pPr>
              <w:pStyle w:val="TAC"/>
            </w:pPr>
            <w:r w:rsidRPr="00B06F7A">
              <w:t>M</w:t>
            </w:r>
          </w:p>
        </w:tc>
        <w:tc>
          <w:tcPr>
            <w:tcW w:w="649" w:type="pct"/>
            <w:gridSpan w:val="2"/>
            <w:tcBorders>
              <w:top w:val="single" w:sz="4" w:space="0" w:color="auto"/>
              <w:left w:val="single" w:sz="6" w:space="0" w:color="000000"/>
              <w:bottom w:val="single" w:sz="6" w:space="0" w:color="000000"/>
              <w:right w:val="single" w:sz="6" w:space="0" w:color="000000"/>
            </w:tcBorders>
          </w:tcPr>
          <w:p w14:paraId="4CD96D13" w14:textId="77777777" w:rsidR="005B7866" w:rsidRPr="00B06F7A" w:rsidRDefault="005B7866" w:rsidP="007F1FAF">
            <w:pPr>
              <w:pStyle w:val="TAL"/>
            </w:pPr>
            <w:r w:rsidRPr="00B06F7A">
              <w:t>1</w:t>
            </w:r>
          </w:p>
        </w:tc>
        <w:tc>
          <w:tcPr>
            <w:tcW w:w="582" w:type="pct"/>
            <w:gridSpan w:val="2"/>
            <w:tcBorders>
              <w:top w:val="single" w:sz="4" w:space="0" w:color="auto"/>
              <w:left w:val="single" w:sz="6" w:space="0" w:color="000000"/>
              <w:bottom w:val="single" w:sz="6" w:space="0" w:color="000000"/>
              <w:right w:val="single" w:sz="6" w:space="0" w:color="000000"/>
            </w:tcBorders>
          </w:tcPr>
          <w:p w14:paraId="4C3A43CC" w14:textId="77777777" w:rsidR="005B7866" w:rsidRPr="00B06F7A" w:rsidRDefault="005B7866" w:rsidP="007F1FAF">
            <w:pPr>
              <w:pStyle w:val="TAL"/>
            </w:pPr>
            <w:r w:rsidRPr="00B06F7A">
              <w:t>200 OK</w:t>
            </w:r>
          </w:p>
        </w:tc>
        <w:tc>
          <w:tcPr>
            <w:tcW w:w="2718" w:type="pct"/>
            <w:gridSpan w:val="3"/>
            <w:tcBorders>
              <w:top w:val="single" w:sz="4" w:space="0" w:color="auto"/>
              <w:left w:val="single" w:sz="6" w:space="0" w:color="000000"/>
              <w:bottom w:val="single" w:sz="6" w:space="0" w:color="000000"/>
              <w:right w:val="single" w:sz="6" w:space="0" w:color="000000"/>
            </w:tcBorders>
            <w:shd w:val="clear" w:color="auto" w:fill="auto"/>
          </w:tcPr>
          <w:p w14:paraId="7247D767" w14:textId="77777777" w:rsidR="005B7866" w:rsidRPr="00B06F7A" w:rsidRDefault="005B7866" w:rsidP="007F1FAF">
            <w:pPr>
              <w:pStyle w:val="TAL"/>
            </w:pPr>
            <w:r w:rsidRPr="00B06F7A">
              <w:t>Upon success, a response body containing the SUPI and optionally the MSISDN shall be returned.</w:t>
            </w:r>
          </w:p>
        </w:tc>
      </w:tr>
      <w:tr w:rsidR="005B7866" w:rsidRPr="00B06F7A" w14:paraId="510E880A" w14:textId="77777777" w:rsidTr="00C66169">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567DF0E4" w14:textId="77777777" w:rsidR="005B7866" w:rsidRPr="00B06F7A" w:rsidRDefault="005B7866" w:rsidP="007F1FAF">
            <w:pPr>
              <w:pStyle w:val="TAL"/>
            </w:pPr>
            <w:r w:rsidRPr="00B06F7A">
              <w:t>ProblemDetails</w:t>
            </w:r>
          </w:p>
        </w:tc>
        <w:tc>
          <w:tcPr>
            <w:tcW w:w="224" w:type="pct"/>
            <w:gridSpan w:val="2"/>
            <w:tcBorders>
              <w:top w:val="single" w:sz="4" w:space="0" w:color="auto"/>
              <w:left w:val="single" w:sz="6" w:space="0" w:color="000000"/>
              <w:bottom w:val="single" w:sz="6" w:space="0" w:color="000000"/>
              <w:right w:val="single" w:sz="6" w:space="0" w:color="000000"/>
            </w:tcBorders>
          </w:tcPr>
          <w:p w14:paraId="388F4993" w14:textId="77777777" w:rsidR="005B7866" w:rsidRPr="00B06F7A" w:rsidRDefault="005B7866" w:rsidP="007F1FAF">
            <w:pPr>
              <w:pStyle w:val="TAC"/>
            </w:pPr>
            <w:r w:rsidRPr="00B06F7A">
              <w:t>O</w:t>
            </w:r>
          </w:p>
        </w:tc>
        <w:tc>
          <w:tcPr>
            <w:tcW w:w="649" w:type="pct"/>
            <w:gridSpan w:val="2"/>
            <w:tcBorders>
              <w:top w:val="single" w:sz="4" w:space="0" w:color="auto"/>
              <w:left w:val="single" w:sz="6" w:space="0" w:color="000000"/>
              <w:bottom w:val="single" w:sz="6" w:space="0" w:color="000000"/>
              <w:right w:val="single" w:sz="6" w:space="0" w:color="000000"/>
            </w:tcBorders>
          </w:tcPr>
          <w:p w14:paraId="6C0651B5" w14:textId="77777777" w:rsidR="005B7866" w:rsidRPr="00B06F7A" w:rsidRDefault="005B7866" w:rsidP="007F1FAF">
            <w:pPr>
              <w:pStyle w:val="TAL"/>
            </w:pPr>
            <w:r w:rsidRPr="00B06F7A">
              <w:t>0..1</w:t>
            </w:r>
          </w:p>
        </w:tc>
        <w:tc>
          <w:tcPr>
            <w:tcW w:w="582" w:type="pct"/>
            <w:gridSpan w:val="2"/>
            <w:tcBorders>
              <w:top w:val="single" w:sz="4" w:space="0" w:color="auto"/>
              <w:left w:val="single" w:sz="6" w:space="0" w:color="000000"/>
              <w:bottom w:val="single" w:sz="6" w:space="0" w:color="000000"/>
              <w:right w:val="single" w:sz="6" w:space="0" w:color="000000"/>
            </w:tcBorders>
          </w:tcPr>
          <w:p w14:paraId="49798DA1" w14:textId="77777777" w:rsidR="005B7866" w:rsidRPr="00B06F7A" w:rsidRDefault="005B7866" w:rsidP="007F1FAF">
            <w:pPr>
              <w:pStyle w:val="TAL"/>
            </w:pPr>
            <w:r w:rsidRPr="00B06F7A">
              <w:t>404 Not Found</w:t>
            </w:r>
          </w:p>
        </w:tc>
        <w:tc>
          <w:tcPr>
            <w:tcW w:w="2718" w:type="pct"/>
            <w:gridSpan w:val="3"/>
            <w:tcBorders>
              <w:top w:val="single" w:sz="4" w:space="0" w:color="auto"/>
              <w:left w:val="single" w:sz="6" w:space="0" w:color="000000"/>
              <w:bottom w:val="single" w:sz="6" w:space="0" w:color="000000"/>
              <w:right w:val="single" w:sz="6" w:space="0" w:color="000000"/>
            </w:tcBorders>
            <w:shd w:val="clear" w:color="auto" w:fill="auto"/>
          </w:tcPr>
          <w:p w14:paraId="573B4383" w14:textId="77777777" w:rsidR="005B7866" w:rsidRPr="00B06F7A" w:rsidRDefault="005B7866" w:rsidP="007F1FAF">
            <w:pPr>
              <w:pStyle w:val="TAL"/>
            </w:pPr>
            <w:r w:rsidRPr="00B06F7A">
              <w:t>The "cause" attribute may be used to indicate one of the following application errors:</w:t>
            </w:r>
          </w:p>
          <w:p w14:paraId="1799D342" w14:textId="77777777" w:rsidR="005B7866" w:rsidRPr="00B06F7A" w:rsidRDefault="005B7866" w:rsidP="007F1FAF">
            <w:pPr>
              <w:pStyle w:val="TAL"/>
            </w:pPr>
            <w:r w:rsidRPr="00B06F7A">
              <w:t>- USER_NOT_FOUND</w:t>
            </w:r>
          </w:p>
          <w:p w14:paraId="034A3637" w14:textId="77777777" w:rsidR="005B7866" w:rsidRPr="00B06F7A" w:rsidRDefault="005B7866" w:rsidP="007F1FAF">
            <w:pPr>
              <w:pStyle w:val="TAL"/>
            </w:pPr>
            <w:r w:rsidRPr="00B06F7A">
              <w:t>- DATA_NOT_FOUND</w:t>
            </w:r>
          </w:p>
        </w:tc>
      </w:tr>
      <w:tr w:rsidR="00C66169" w:rsidRPr="00B06F7A" w14:paraId="4719F2F2" w14:textId="77777777" w:rsidTr="00C66169">
        <w:tblPrEx>
          <w:tblLook w:val="04A0" w:firstRow="1" w:lastRow="0" w:firstColumn="1" w:lastColumn="0" w:noHBand="0" w:noVBand="1"/>
        </w:tblPrEx>
        <w:trPr>
          <w:gridAfter w:val="1"/>
          <w:wAfter w:w="27" w:type="pct"/>
          <w:jc w:val="center"/>
        </w:trPr>
        <w:tc>
          <w:tcPr>
            <w:tcW w:w="889" w:type="pct"/>
            <w:gridSpan w:val="2"/>
            <w:tcBorders>
              <w:top w:val="single" w:sz="4" w:space="0" w:color="auto"/>
              <w:left w:val="single" w:sz="6" w:space="0" w:color="000000"/>
              <w:bottom w:val="single" w:sz="6" w:space="0" w:color="000000"/>
              <w:right w:val="single" w:sz="6" w:space="0" w:color="000000"/>
            </w:tcBorders>
          </w:tcPr>
          <w:p w14:paraId="3897F4B7" w14:textId="77777777" w:rsidR="00C66169" w:rsidRPr="00B06F7A" w:rsidRDefault="00C66169" w:rsidP="005A07F5">
            <w:pPr>
              <w:pStyle w:val="TAL"/>
              <w:rPr>
                <w:lang w:eastAsia="de-DE"/>
              </w:rPr>
            </w:pPr>
            <w:r w:rsidRPr="00B06F7A">
              <w:rPr>
                <w:lang w:eastAsia="de-DE"/>
              </w:rPr>
              <w:t>ProblemDetails</w:t>
            </w:r>
          </w:p>
        </w:tc>
        <w:tc>
          <w:tcPr>
            <w:tcW w:w="206" w:type="pct"/>
            <w:gridSpan w:val="2"/>
            <w:tcBorders>
              <w:top w:val="single" w:sz="4" w:space="0" w:color="auto"/>
              <w:left w:val="single" w:sz="6" w:space="0" w:color="000000"/>
              <w:bottom w:val="single" w:sz="6" w:space="0" w:color="000000"/>
              <w:right w:val="single" w:sz="6" w:space="0" w:color="000000"/>
            </w:tcBorders>
          </w:tcPr>
          <w:p w14:paraId="3893D15F" w14:textId="77777777" w:rsidR="00C66169" w:rsidRPr="00B06F7A" w:rsidRDefault="00C66169" w:rsidP="005A07F5">
            <w:pPr>
              <w:pStyle w:val="TAC"/>
              <w:rPr>
                <w:lang w:eastAsia="de-DE"/>
              </w:rPr>
            </w:pPr>
            <w:r w:rsidRPr="00B06F7A">
              <w:rPr>
                <w:lang w:eastAsia="de-DE"/>
              </w:rPr>
              <w:t>O</w:t>
            </w:r>
          </w:p>
        </w:tc>
        <w:tc>
          <w:tcPr>
            <w:tcW w:w="629" w:type="pct"/>
            <w:gridSpan w:val="2"/>
            <w:tcBorders>
              <w:top w:val="single" w:sz="4" w:space="0" w:color="auto"/>
              <w:left w:val="single" w:sz="6" w:space="0" w:color="000000"/>
              <w:bottom w:val="single" w:sz="6" w:space="0" w:color="000000"/>
              <w:right w:val="single" w:sz="6" w:space="0" w:color="000000"/>
            </w:tcBorders>
          </w:tcPr>
          <w:p w14:paraId="19D3E887" w14:textId="77777777" w:rsidR="00C66169" w:rsidRPr="00B06F7A" w:rsidRDefault="00C66169" w:rsidP="005A07F5">
            <w:pPr>
              <w:pStyle w:val="TAL"/>
              <w:rPr>
                <w:lang w:eastAsia="de-DE"/>
              </w:rPr>
            </w:pPr>
            <w:r w:rsidRPr="00B06F7A">
              <w:rPr>
                <w:lang w:eastAsia="de-DE"/>
              </w:rPr>
              <w:t>0..1</w:t>
            </w:r>
          </w:p>
        </w:tc>
        <w:tc>
          <w:tcPr>
            <w:tcW w:w="562" w:type="pct"/>
            <w:gridSpan w:val="2"/>
            <w:tcBorders>
              <w:top w:val="single" w:sz="4" w:space="0" w:color="auto"/>
              <w:left w:val="single" w:sz="6" w:space="0" w:color="000000"/>
              <w:bottom w:val="single" w:sz="6" w:space="0" w:color="000000"/>
              <w:right w:val="single" w:sz="6" w:space="0" w:color="000000"/>
            </w:tcBorders>
          </w:tcPr>
          <w:p w14:paraId="718C53AA" w14:textId="77777777" w:rsidR="00C66169" w:rsidRPr="00B06F7A" w:rsidRDefault="00C66169" w:rsidP="005A07F5">
            <w:pPr>
              <w:pStyle w:val="TAL"/>
              <w:rPr>
                <w:lang w:eastAsia="de-DE"/>
              </w:rPr>
            </w:pPr>
            <w:r w:rsidRPr="00B06F7A">
              <w:rPr>
                <w:lang w:eastAsia="de-DE"/>
              </w:rPr>
              <w:t>403 Forbidden</w:t>
            </w:r>
          </w:p>
        </w:tc>
        <w:tc>
          <w:tcPr>
            <w:tcW w:w="2687" w:type="pct"/>
            <w:tcBorders>
              <w:top w:val="single" w:sz="4" w:space="0" w:color="auto"/>
              <w:left w:val="single" w:sz="6" w:space="0" w:color="000000"/>
              <w:bottom w:val="single" w:sz="6" w:space="0" w:color="000000"/>
              <w:right w:val="single" w:sz="6" w:space="0" w:color="000000"/>
            </w:tcBorders>
          </w:tcPr>
          <w:p w14:paraId="2F728BAF" w14:textId="77777777" w:rsidR="00C66169" w:rsidRPr="00B06F7A" w:rsidRDefault="00C66169" w:rsidP="005A07F5">
            <w:pPr>
              <w:pStyle w:val="TAL"/>
              <w:rPr>
                <w:lang w:eastAsia="de-DE"/>
              </w:rPr>
            </w:pPr>
            <w:r w:rsidRPr="00B06F7A">
              <w:rPr>
                <w:lang w:eastAsia="de-DE"/>
              </w:rPr>
              <w:t>The "cause" attribute may be used to indicate one of the following application errors:</w:t>
            </w:r>
          </w:p>
          <w:p w14:paraId="586573D7" w14:textId="77777777" w:rsidR="00C66169" w:rsidRPr="00B06F7A" w:rsidRDefault="00C66169" w:rsidP="005A07F5">
            <w:pPr>
              <w:pStyle w:val="TAL"/>
              <w:rPr>
                <w:lang w:eastAsia="de-DE"/>
              </w:rPr>
            </w:pPr>
            <w:r w:rsidRPr="00B06F7A">
              <w:rPr>
                <w:lang w:eastAsia="de-DE"/>
              </w:rPr>
              <w:t>- AF_NOT_ALLOWED</w:t>
            </w:r>
          </w:p>
        </w:tc>
      </w:tr>
      <w:tr w:rsidR="005B7866" w:rsidRPr="00B06F7A" w14:paraId="663CB490" w14:textId="77777777" w:rsidTr="00C66169">
        <w:trPr>
          <w:jc w:val="center"/>
        </w:trPr>
        <w:tc>
          <w:tcPr>
            <w:tcW w:w="5000" w:type="pct"/>
            <w:gridSpan w:val="10"/>
            <w:tcBorders>
              <w:top w:val="single" w:sz="4" w:space="0" w:color="auto"/>
              <w:left w:val="single" w:sz="6" w:space="0" w:color="000000"/>
              <w:bottom w:val="single" w:sz="4" w:space="0" w:color="auto"/>
              <w:right w:val="single" w:sz="6" w:space="0" w:color="000000"/>
            </w:tcBorders>
            <w:shd w:val="clear" w:color="auto" w:fill="auto"/>
          </w:tcPr>
          <w:p w14:paraId="3585B9FB"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1E7E51C" w14:textId="77777777" w:rsidR="005B7866" w:rsidRPr="00B06F7A" w:rsidRDefault="005B7866" w:rsidP="005B7866"/>
    <w:p w14:paraId="784D331E" w14:textId="77777777" w:rsidR="005B7866" w:rsidRPr="00B06F7A" w:rsidRDefault="005B7866" w:rsidP="005B7866">
      <w:pPr>
        <w:pStyle w:val="TH"/>
      </w:pPr>
      <w:r w:rsidRPr="00B06F7A">
        <w:t>Table 6.1.3.12.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A0E07E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AEFED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7311D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7F29A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6D1A39"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93C589" w14:textId="77777777" w:rsidR="005B7866" w:rsidRPr="00B06F7A" w:rsidRDefault="005B7866" w:rsidP="007F1FAF">
            <w:pPr>
              <w:pStyle w:val="TAH"/>
            </w:pPr>
            <w:r w:rsidRPr="00B06F7A">
              <w:t>Description</w:t>
            </w:r>
          </w:p>
        </w:tc>
      </w:tr>
      <w:tr w:rsidR="005B7866" w:rsidRPr="00B06F7A" w14:paraId="3262853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51779D"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3B66AE4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D39D23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E4310D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EA58EE" w14:textId="52BAD6DC"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43160E2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89D7842"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1C1B375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B26193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A2E17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B0AE29" w14:textId="398BAA71"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40298492" w14:textId="77777777" w:rsidR="005B7866" w:rsidRPr="00B06F7A" w:rsidRDefault="005B7866" w:rsidP="005B7866">
      <w:pPr>
        <w:pStyle w:val="TH"/>
      </w:pPr>
    </w:p>
    <w:p w14:paraId="13CFBACB" w14:textId="77777777" w:rsidR="005B7866" w:rsidRPr="00B06F7A" w:rsidRDefault="005B7866" w:rsidP="005B7866">
      <w:pPr>
        <w:pStyle w:val="TH"/>
      </w:pPr>
      <w:r w:rsidRPr="00B06F7A">
        <w:t>Table 6.1.3.12.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1FA44C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3DCAD9"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9BBD2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B43E3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C45F0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7FA56E" w14:textId="77777777" w:rsidR="005B7866" w:rsidRPr="00B06F7A" w:rsidRDefault="005B7866" w:rsidP="007F1FAF">
            <w:pPr>
              <w:pStyle w:val="TAH"/>
            </w:pPr>
            <w:r w:rsidRPr="00B06F7A">
              <w:t>Description</w:t>
            </w:r>
          </w:p>
        </w:tc>
      </w:tr>
      <w:tr w:rsidR="005B7866" w:rsidRPr="00B06F7A" w14:paraId="56BC157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2D5BA3"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4C2151DC"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54E300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39449FE"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E74E85" w14:textId="192C6D73"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4213683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8904535"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1BBC6F7"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BCCBADC"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8296E8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82EEE4" w14:textId="50DA0257"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1DDE070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D92A39B"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7D9B5B07"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C00272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CEA2C7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EB91816" w14:textId="5698A6F6"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69C0FEFF" w14:textId="77777777" w:rsidR="005B7866" w:rsidRPr="00B06F7A" w:rsidRDefault="005B7866" w:rsidP="005B7866"/>
    <w:p w14:paraId="2C0359D9" w14:textId="77777777" w:rsidR="005B7866" w:rsidRPr="00B06F7A" w:rsidRDefault="005B7866" w:rsidP="005B7866"/>
    <w:p w14:paraId="179AB22D" w14:textId="77777777" w:rsidR="005B7866" w:rsidRPr="00B06F7A" w:rsidRDefault="005B7866" w:rsidP="00C05182">
      <w:pPr>
        <w:pStyle w:val="Heading4"/>
      </w:pPr>
      <w:bookmarkStart w:id="1796" w:name="_Toc11338531"/>
      <w:bookmarkStart w:id="1797" w:name="_Toc27585163"/>
      <w:bookmarkStart w:id="1798" w:name="_Toc36457124"/>
      <w:bookmarkStart w:id="1799" w:name="_Toc45028008"/>
      <w:bookmarkStart w:id="1800" w:name="_Toc45028843"/>
      <w:bookmarkStart w:id="1801" w:name="_Toc67681602"/>
      <w:bookmarkStart w:id="1802" w:name="_Toc177476566"/>
      <w:r w:rsidRPr="00B06F7A">
        <w:t>6.1.3.13</w:t>
      </w:r>
      <w:r w:rsidRPr="00B06F7A">
        <w:tab/>
        <w:t>Resource: SorAck</w:t>
      </w:r>
      <w:bookmarkEnd w:id="1796"/>
      <w:bookmarkEnd w:id="1797"/>
      <w:r w:rsidRPr="00B06F7A">
        <w:t xml:space="preserve"> (Document)</w:t>
      </w:r>
      <w:bookmarkEnd w:id="1798"/>
      <w:bookmarkEnd w:id="1799"/>
      <w:bookmarkEnd w:id="1800"/>
      <w:bookmarkEnd w:id="1801"/>
      <w:bookmarkEnd w:id="1802"/>
    </w:p>
    <w:p w14:paraId="24B221BF" w14:textId="77777777" w:rsidR="005B7866" w:rsidRPr="00B06F7A" w:rsidRDefault="005B7866" w:rsidP="00C05182">
      <w:pPr>
        <w:pStyle w:val="Heading5"/>
      </w:pPr>
      <w:bookmarkStart w:id="1803" w:name="_Toc11338532"/>
      <w:bookmarkStart w:id="1804" w:name="_Toc27585164"/>
      <w:bookmarkStart w:id="1805" w:name="_Toc36457125"/>
      <w:bookmarkStart w:id="1806" w:name="_Toc45028009"/>
      <w:bookmarkStart w:id="1807" w:name="_Toc45028844"/>
      <w:bookmarkStart w:id="1808" w:name="_Toc67681603"/>
      <w:bookmarkStart w:id="1809" w:name="_Toc177476567"/>
      <w:r w:rsidRPr="00B06F7A">
        <w:t>6.1.3.13.1</w:t>
      </w:r>
      <w:r w:rsidRPr="00B06F7A">
        <w:tab/>
        <w:t>Description</w:t>
      </w:r>
      <w:bookmarkEnd w:id="1803"/>
      <w:bookmarkEnd w:id="1804"/>
      <w:bookmarkEnd w:id="1805"/>
      <w:bookmarkEnd w:id="1806"/>
      <w:bookmarkEnd w:id="1807"/>
      <w:bookmarkEnd w:id="1808"/>
      <w:bookmarkEnd w:id="1809"/>
    </w:p>
    <w:p w14:paraId="60C5551B" w14:textId="77777777" w:rsidR="005B7866" w:rsidRPr="00B06F7A" w:rsidRDefault="005B7866" w:rsidP="005B7866">
      <w:r w:rsidRPr="00B06F7A">
        <w:t>This resource represents the acknowledgement of the SoR for a SUPI.</w:t>
      </w:r>
    </w:p>
    <w:p w14:paraId="0D5ED9E8" w14:textId="77777777" w:rsidR="005B7866" w:rsidRPr="00B06F7A" w:rsidRDefault="005B7866" w:rsidP="00C05182">
      <w:pPr>
        <w:pStyle w:val="Heading5"/>
      </w:pPr>
      <w:bookmarkStart w:id="1810" w:name="_Toc11338533"/>
      <w:bookmarkStart w:id="1811" w:name="_Toc27585165"/>
      <w:bookmarkStart w:id="1812" w:name="_Toc36457126"/>
      <w:bookmarkStart w:id="1813" w:name="_Toc45028010"/>
      <w:bookmarkStart w:id="1814" w:name="_Toc45028845"/>
      <w:bookmarkStart w:id="1815" w:name="_Toc67681604"/>
      <w:bookmarkStart w:id="1816" w:name="_Toc177476568"/>
      <w:r w:rsidRPr="00B06F7A">
        <w:t>6.1.3.13.2</w:t>
      </w:r>
      <w:r w:rsidRPr="00B06F7A">
        <w:tab/>
        <w:t>Resource Definition</w:t>
      </w:r>
      <w:bookmarkEnd w:id="1810"/>
      <w:bookmarkEnd w:id="1811"/>
      <w:bookmarkEnd w:id="1812"/>
      <w:bookmarkEnd w:id="1813"/>
      <w:bookmarkEnd w:id="1814"/>
      <w:bookmarkEnd w:id="1815"/>
      <w:bookmarkEnd w:id="1816"/>
    </w:p>
    <w:p w14:paraId="0ADA5EBE" w14:textId="77777777" w:rsidR="005B7866" w:rsidRPr="00B06F7A" w:rsidRDefault="005B7866" w:rsidP="005B7866">
      <w:r w:rsidRPr="00B06F7A">
        <w:t>Resource URI: {apiRoot}/nudm-sdm/&lt;apiVersion&gt;/{supi}/am-data/sor-ack</w:t>
      </w:r>
    </w:p>
    <w:p w14:paraId="7671611B" w14:textId="77777777" w:rsidR="005B7866" w:rsidRPr="00B06F7A" w:rsidRDefault="005B7866" w:rsidP="00C05182">
      <w:pPr>
        <w:rPr>
          <w:rFonts w:ascii="Arial" w:hAnsi="Arial" w:cs="Arial"/>
        </w:rPr>
      </w:pPr>
      <w:r w:rsidRPr="00C05182">
        <w:t>This resource shall support the resource URI variables defined in table 6.1.3.13.2-1.</w:t>
      </w:r>
    </w:p>
    <w:p w14:paraId="76A750F3" w14:textId="77777777" w:rsidR="005B7866" w:rsidRPr="00B06F7A" w:rsidRDefault="005B7866" w:rsidP="005B7866">
      <w:pPr>
        <w:pStyle w:val="TH"/>
        <w:rPr>
          <w:rFonts w:cs="Arial"/>
        </w:rPr>
      </w:pPr>
      <w:r w:rsidRPr="00B06F7A">
        <w:t>Table 6.1.3.1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6753065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BD97C22"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317BCF96"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D77FE9" w14:textId="77777777" w:rsidR="005B7866" w:rsidRPr="00B06F7A" w:rsidRDefault="005B7866" w:rsidP="007F1FAF">
            <w:pPr>
              <w:pStyle w:val="TAH"/>
            </w:pPr>
            <w:r w:rsidRPr="00B06F7A">
              <w:t>Definition</w:t>
            </w:r>
          </w:p>
        </w:tc>
      </w:tr>
      <w:tr w:rsidR="005B7866" w:rsidRPr="00B06F7A" w14:paraId="51D2DAE7"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7279C82"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45AC240F"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77F01E99"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291A14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2124AB8F" w14:textId="77777777" w:rsidR="005B7866" w:rsidRPr="00B06F7A" w:rsidRDefault="005B7866" w:rsidP="007F1FAF">
            <w:pPr>
              <w:pStyle w:val="TAL"/>
            </w:pPr>
            <w:r w:rsidRPr="00B06F7A">
              <w:t>supi</w:t>
            </w:r>
          </w:p>
        </w:tc>
        <w:tc>
          <w:tcPr>
            <w:tcW w:w="490" w:type="pct"/>
            <w:tcBorders>
              <w:top w:val="single" w:sz="6" w:space="0" w:color="000000"/>
              <w:left w:val="single" w:sz="6" w:space="0" w:color="000000"/>
              <w:bottom w:val="single" w:sz="6" w:space="0" w:color="000000"/>
              <w:right w:val="single" w:sz="6" w:space="0" w:color="000000"/>
            </w:tcBorders>
          </w:tcPr>
          <w:p w14:paraId="16D6460C" w14:textId="77777777" w:rsidR="005B7866" w:rsidRPr="00B06F7A" w:rsidRDefault="005B7866" w:rsidP="007F1FAF">
            <w:pPr>
              <w:pStyle w:val="TAL"/>
            </w:pPr>
            <w:r w:rsidRPr="00B06F7A">
              <w:t>Supi</w:t>
            </w:r>
          </w:p>
        </w:tc>
        <w:tc>
          <w:tcPr>
            <w:tcW w:w="3951" w:type="pct"/>
            <w:tcBorders>
              <w:top w:val="single" w:sz="6" w:space="0" w:color="000000"/>
              <w:left w:val="single" w:sz="6" w:space="0" w:color="000000"/>
              <w:bottom w:val="single" w:sz="6" w:space="0" w:color="000000"/>
              <w:right w:val="single" w:sz="6" w:space="0" w:color="000000"/>
            </w:tcBorders>
            <w:vAlign w:val="center"/>
          </w:tcPr>
          <w:p w14:paraId="3549FD9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7E424EF" w14:textId="77777777" w:rsidR="005B7866" w:rsidRPr="00B06F7A" w:rsidRDefault="005B7866" w:rsidP="005B7866"/>
    <w:p w14:paraId="6669DB6F" w14:textId="77777777" w:rsidR="005B7866" w:rsidRPr="00B06F7A" w:rsidRDefault="005B7866" w:rsidP="00C05182">
      <w:pPr>
        <w:pStyle w:val="Heading5"/>
      </w:pPr>
      <w:bookmarkStart w:id="1817" w:name="_Toc11338534"/>
      <w:bookmarkStart w:id="1818" w:name="_Toc27585166"/>
      <w:bookmarkStart w:id="1819" w:name="_Toc36457127"/>
      <w:bookmarkStart w:id="1820" w:name="_Toc45028011"/>
      <w:bookmarkStart w:id="1821" w:name="_Toc45028846"/>
      <w:bookmarkStart w:id="1822" w:name="_Toc67681605"/>
      <w:bookmarkStart w:id="1823" w:name="_Toc177476569"/>
      <w:r w:rsidRPr="00B06F7A">
        <w:t>6.1.3.13.3</w:t>
      </w:r>
      <w:r w:rsidRPr="00B06F7A">
        <w:tab/>
        <w:t>Resource Standard Methods</w:t>
      </w:r>
      <w:bookmarkEnd w:id="1817"/>
      <w:bookmarkEnd w:id="1818"/>
      <w:bookmarkEnd w:id="1819"/>
      <w:bookmarkEnd w:id="1820"/>
      <w:bookmarkEnd w:id="1821"/>
      <w:bookmarkEnd w:id="1822"/>
      <w:bookmarkEnd w:id="1823"/>
    </w:p>
    <w:p w14:paraId="06141FC6" w14:textId="77777777" w:rsidR="005B7866" w:rsidRPr="00B06F7A" w:rsidRDefault="005B7866" w:rsidP="00903631">
      <w:pPr>
        <w:pStyle w:val="H6"/>
      </w:pPr>
      <w:bookmarkStart w:id="1824" w:name="_Toc11338535"/>
      <w:bookmarkStart w:id="1825" w:name="_Toc27585167"/>
      <w:bookmarkStart w:id="1826" w:name="_Toc36457128"/>
      <w:bookmarkStart w:id="1827" w:name="_Toc45028012"/>
      <w:bookmarkStart w:id="1828" w:name="_Toc45028847"/>
      <w:bookmarkStart w:id="1829" w:name="_Toc67681606"/>
      <w:r w:rsidRPr="00B06F7A">
        <w:t>6.1.3.13.3.1</w:t>
      </w:r>
      <w:r w:rsidRPr="00B06F7A">
        <w:tab/>
        <w:t>PUT</w:t>
      </w:r>
      <w:bookmarkEnd w:id="1824"/>
      <w:bookmarkEnd w:id="1825"/>
      <w:bookmarkEnd w:id="1826"/>
      <w:bookmarkEnd w:id="1827"/>
      <w:bookmarkEnd w:id="1828"/>
      <w:bookmarkEnd w:id="1829"/>
    </w:p>
    <w:p w14:paraId="4D13985D" w14:textId="77777777" w:rsidR="005B7866" w:rsidRPr="00B06F7A" w:rsidRDefault="005B7866" w:rsidP="005B7866">
      <w:r w:rsidRPr="00B06F7A">
        <w:t>This method shall support the URI query parameters specified in table 6.1.3.13.3.1-1.</w:t>
      </w:r>
    </w:p>
    <w:p w14:paraId="03C912C9" w14:textId="77777777" w:rsidR="005B7866" w:rsidRPr="00B06F7A" w:rsidRDefault="005B7866" w:rsidP="005B7866">
      <w:pPr>
        <w:pStyle w:val="TH"/>
        <w:rPr>
          <w:rFonts w:cs="Arial"/>
        </w:rPr>
      </w:pPr>
      <w:r w:rsidRPr="00B06F7A">
        <w:t>Table 6.1.3.1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4D76143E"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3E26B2E"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036AC76"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3C830229"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8F6A9D4"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79DDCFB4" w14:textId="77777777" w:rsidR="005B7866" w:rsidRPr="00B06F7A" w:rsidRDefault="005B7866" w:rsidP="007F1FAF">
            <w:pPr>
              <w:pStyle w:val="TAH"/>
            </w:pPr>
            <w:r w:rsidRPr="00B06F7A">
              <w:t>Description</w:t>
            </w:r>
          </w:p>
        </w:tc>
      </w:tr>
      <w:tr w:rsidR="005B7866" w:rsidRPr="00B06F7A" w14:paraId="5B0576B4"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5F35F12"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2493197F"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3A45DC74"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25271447"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67419BDE" w14:textId="77777777" w:rsidR="005B7866" w:rsidRPr="00B06F7A" w:rsidRDefault="005B7866" w:rsidP="007F1FAF">
            <w:pPr>
              <w:pStyle w:val="TAL"/>
            </w:pPr>
          </w:p>
        </w:tc>
      </w:tr>
    </w:tbl>
    <w:p w14:paraId="7BA7B62C" w14:textId="77777777" w:rsidR="005B7866" w:rsidRPr="00B06F7A" w:rsidRDefault="005B7866" w:rsidP="005B7866"/>
    <w:p w14:paraId="6C04AD91" w14:textId="77777777" w:rsidR="005B7866" w:rsidRPr="00B06F7A" w:rsidRDefault="005B7866" w:rsidP="005B7866">
      <w:r w:rsidRPr="00B06F7A">
        <w:t>This method shall support the request data structures specified in table 6.1.3.13.3.1-2 and the response data structures and response codes specified in table 6.1.3.13.3.1-3.</w:t>
      </w:r>
    </w:p>
    <w:p w14:paraId="0A838FFC" w14:textId="77777777" w:rsidR="005B7866" w:rsidRPr="00B06F7A" w:rsidRDefault="005B7866" w:rsidP="005B7866">
      <w:pPr>
        <w:pStyle w:val="TH"/>
      </w:pPr>
      <w:r w:rsidRPr="00B06F7A">
        <w:t>Table 6.1.3.13.3.1-2: Data structures supported by the PUT Request Body on this resource</w:t>
      </w:r>
    </w:p>
    <w:tbl>
      <w:tblPr>
        <w:tblW w:w="51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422"/>
        <w:gridCol w:w="1397"/>
        <w:gridCol w:w="6256"/>
      </w:tblGrid>
      <w:tr w:rsidR="005B7866" w:rsidRPr="00B06F7A" w14:paraId="0C1B2C53" w14:textId="77777777" w:rsidTr="007F1FAF">
        <w:trPr>
          <w:jc w:val="center"/>
        </w:trPr>
        <w:tc>
          <w:tcPr>
            <w:tcW w:w="1960" w:type="dxa"/>
            <w:tcBorders>
              <w:top w:val="single" w:sz="4" w:space="0" w:color="auto"/>
              <w:left w:val="single" w:sz="4" w:space="0" w:color="auto"/>
              <w:bottom w:val="single" w:sz="4" w:space="0" w:color="auto"/>
              <w:right w:val="single" w:sz="4" w:space="0" w:color="auto"/>
            </w:tcBorders>
            <w:shd w:val="clear" w:color="auto" w:fill="C0C0C0"/>
          </w:tcPr>
          <w:p w14:paraId="74377735"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EE52318" w14:textId="77777777" w:rsidR="005B7866" w:rsidRPr="00B06F7A" w:rsidRDefault="005B7866" w:rsidP="007F1FAF">
            <w:pPr>
              <w:pStyle w:val="TAH"/>
            </w:pPr>
            <w:r w:rsidRPr="00B06F7A">
              <w:t>P</w:t>
            </w:r>
          </w:p>
        </w:tc>
        <w:tc>
          <w:tcPr>
            <w:tcW w:w="1417" w:type="dxa"/>
            <w:tcBorders>
              <w:top w:val="single" w:sz="4" w:space="0" w:color="auto"/>
              <w:left w:val="single" w:sz="4" w:space="0" w:color="auto"/>
              <w:bottom w:val="single" w:sz="4" w:space="0" w:color="auto"/>
              <w:right w:val="single" w:sz="4" w:space="0" w:color="auto"/>
            </w:tcBorders>
            <w:shd w:val="clear" w:color="auto" w:fill="C0C0C0"/>
          </w:tcPr>
          <w:p w14:paraId="0780067F" w14:textId="77777777" w:rsidR="005B7866" w:rsidRPr="00B06F7A" w:rsidRDefault="005B7866" w:rsidP="007F1FAF">
            <w:pPr>
              <w:pStyle w:val="TAH"/>
            </w:pPr>
            <w:r w:rsidRPr="00B06F7A">
              <w:t>Cardinality</w:t>
            </w:r>
          </w:p>
        </w:tc>
        <w:tc>
          <w:tcPr>
            <w:tcW w:w="6354" w:type="dxa"/>
            <w:tcBorders>
              <w:top w:val="single" w:sz="4" w:space="0" w:color="auto"/>
              <w:left w:val="single" w:sz="4" w:space="0" w:color="auto"/>
              <w:bottom w:val="single" w:sz="4" w:space="0" w:color="auto"/>
              <w:right w:val="single" w:sz="4" w:space="0" w:color="auto"/>
            </w:tcBorders>
            <w:shd w:val="clear" w:color="auto" w:fill="C0C0C0"/>
            <w:vAlign w:val="center"/>
          </w:tcPr>
          <w:p w14:paraId="5585E125" w14:textId="77777777" w:rsidR="005B7866" w:rsidRPr="00B06F7A" w:rsidRDefault="005B7866" w:rsidP="007F1FAF">
            <w:pPr>
              <w:pStyle w:val="TAH"/>
            </w:pPr>
            <w:r w:rsidRPr="00B06F7A">
              <w:t>Description</w:t>
            </w:r>
          </w:p>
        </w:tc>
      </w:tr>
      <w:tr w:rsidR="005B7866" w:rsidRPr="00B06F7A" w14:paraId="7A1E971F" w14:textId="77777777" w:rsidTr="007F1FAF">
        <w:trPr>
          <w:jc w:val="center"/>
        </w:trPr>
        <w:tc>
          <w:tcPr>
            <w:tcW w:w="1960" w:type="dxa"/>
            <w:tcBorders>
              <w:top w:val="single" w:sz="4" w:space="0" w:color="auto"/>
              <w:left w:val="single" w:sz="6" w:space="0" w:color="000000"/>
              <w:bottom w:val="single" w:sz="6" w:space="0" w:color="000000"/>
              <w:right w:val="single" w:sz="6" w:space="0" w:color="000000"/>
            </w:tcBorders>
            <w:shd w:val="clear" w:color="auto" w:fill="auto"/>
          </w:tcPr>
          <w:p w14:paraId="09802481" w14:textId="77777777" w:rsidR="005B7866" w:rsidRPr="00B06F7A" w:rsidRDefault="005B7866" w:rsidP="007F1FAF">
            <w:pPr>
              <w:pStyle w:val="TAL"/>
              <w:ind w:left="65" w:hanging="65"/>
            </w:pPr>
            <w:r w:rsidRPr="00B06F7A">
              <w:t>AcknowledgeInfo</w:t>
            </w:r>
          </w:p>
        </w:tc>
        <w:tc>
          <w:tcPr>
            <w:tcW w:w="426" w:type="dxa"/>
            <w:tcBorders>
              <w:top w:val="single" w:sz="4" w:space="0" w:color="auto"/>
              <w:left w:val="single" w:sz="6" w:space="0" w:color="000000"/>
              <w:bottom w:val="single" w:sz="6" w:space="0" w:color="000000"/>
              <w:right w:val="single" w:sz="6" w:space="0" w:color="000000"/>
            </w:tcBorders>
          </w:tcPr>
          <w:p w14:paraId="14050CC2" w14:textId="77777777" w:rsidR="005B7866" w:rsidRPr="00B06F7A" w:rsidRDefault="005B7866" w:rsidP="007F1FAF">
            <w:pPr>
              <w:pStyle w:val="TAC"/>
            </w:pPr>
            <w:r w:rsidRPr="00B06F7A">
              <w:t>M</w:t>
            </w:r>
          </w:p>
        </w:tc>
        <w:tc>
          <w:tcPr>
            <w:tcW w:w="1417" w:type="dxa"/>
            <w:tcBorders>
              <w:top w:val="single" w:sz="4" w:space="0" w:color="auto"/>
              <w:left w:val="single" w:sz="6" w:space="0" w:color="000000"/>
              <w:bottom w:val="single" w:sz="6" w:space="0" w:color="000000"/>
              <w:right w:val="single" w:sz="6" w:space="0" w:color="000000"/>
            </w:tcBorders>
          </w:tcPr>
          <w:p w14:paraId="20C7222E" w14:textId="77777777" w:rsidR="005B7866" w:rsidRPr="00B06F7A" w:rsidRDefault="005B7866" w:rsidP="007F1FAF">
            <w:pPr>
              <w:pStyle w:val="TAL"/>
            </w:pPr>
            <w:r w:rsidRPr="00B06F7A">
              <w:t>1</w:t>
            </w:r>
          </w:p>
        </w:tc>
        <w:tc>
          <w:tcPr>
            <w:tcW w:w="6354" w:type="dxa"/>
            <w:tcBorders>
              <w:top w:val="single" w:sz="4" w:space="0" w:color="auto"/>
              <w:left w:val="single" w:sz="6" w:space="0" w:color="000000"/>
              <w:bottom w:val="single" w:sz="6" w:space="0" w:color="000000"/>
              <w:right w:val="single" w:sz="6" w:space="0" w:color="000000"/>
            </w:tcBorders>
            <w:shd w:val="clear" w:color="auto" w:fill="auto"/>
          </w:tcPr>
          <w:p w14:paraId="1276FEED" w14:textId="77777777" w:rsidR="005B7866" w:rsidRPr="00B06F7A" w:rsidRDefault="005B7866" w:rsidP="007F1FAF">
            <w:pPr>
              <w:pStyle w:val="TAL"/>
            </w:pPr>
            <w:r w:rsidRPr="00B06F7A">
              <w:t>Contains the SOR-MAC-Iue received from the UE.</w:t>
            </w:r>
          </w:p>
        </w:tc>
      </w:tr>
    </w:tbl>
    <w:p w14:paraId="029875FA" w14:textId="77777777" w:rsidR="005B7866" w:rsidRPr="00B06F7A" w:rsidRDefault="005B7866" w:rsidP="005B7866"/>
    <w:p w14:paraId="2DF2B916" w14:textId="77777777" w:rsidR="005B7866" w:rsidRPr="00B06F7A" w:rsidRDefault="005B7866" w:rsidP="005B7866"/>
    <w:p w14:paraId="53B33C7D" w14:textId="77777777" w:rsidR="005B7866" w:rsidRPr="00B06F7A" w:rsidRDefault="005B7866" w:rsidP="005B7866">
      <w:pPr>
        <w:pStyle w:val="TH"/>
      </w:pPr>
      <w:r w:rsidRPr="00B06F7A">
        <w:t>Table 6.1.3.13.3.1-3: Data structures supported by the PU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672343BC"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E245A6F"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3AE11B0"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77E98412"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47C9F8C" w14:textId="77777777" w:rsidR="005B7866" w:rsidRPr="00B06F7A" w:rsidRDefault="005B7866" w:rsidP="007F1FAF">
            <w:pPr>
              <w:pStyle w:val="TAH"/>
            </w:pPr>
            <w:r w:rsidRPr="00B06F7A">
              <w:t>Response</w:t>
            </w:r>
          </w:p>
          <w:p w14:paraId="4C01A52F"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62AE86B" w14:textId="77777777" w:rsidR="005B7866" w:rsidRPr="00B06F7A" w:rsidRDefault="005B7866" w:rsidP="007F1FAF">
            <w:pPr>
              <w:pStyle w:val="TAH"/>
            </w:pPr>
            <w:r w:rsidRPr="00B06F7A">
              <w:t>Description</w:t>
            </w:r>
          </w:p>
        </w:tc>
      </w:tr>
      <w:tr w:rsidR="005B7866" w:rsidRPr="00B06F7A" w14:paraId="66FD0A83"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EEA6EAB" w14:textId="77777777" w:rsidR="005B7866" w:rsidRPr="00B06F7A" w:rsidRDefault="005B7866" w:rsidP="007F1FAF">
            <w:pPr>
              <w:pStyle w:val="TAL"/>
            </w:pPr>
            <w:r w:rsidRPr="00B06F7A">
              <w:t>n/a</w:t>
            </w:r>
          </w:p>
        </w:tc>
        <w:tc>
          <w:tcPr>
            <w:tcW w:w="221" w:type="pct"/>
            <w:tcBorders>
              <w:top w:val="single" w:sz="4" w:space="0" w:color="auto"/>
              <w:left w:val="single" w:sz="6" w:space="0" w:color="000000"/>
              <w:bottom w:val="single" w:sz="6" w:space="0" w:color="000000"/>
              <w:right w:val="single" w:sz="6" w:space="0" w:color="000000"/>
            </w:tcBorders>
          </w:tcPr>
          <w:p w14:paraId="12A47B21" w14:textId="77777777" w:rsidR="005B7866" w:rsidRPr="00B06F7A" w:rsidRDefault="005B7866" w:rsidP="007F1FAF">
            <w:pPr>
              <w:pStyle w:val="TAC"/>
            </w:pPr>
          </w:p>
        </w:tc>
        <w:tc>
          <w:tcPr>
            <w:tcW w:w="724" w:type="pct"/>
            <w:tcBorders>
              <w:top w:val="single" w:sz="4" w:space="0" w:color="auto"/>
              <w:left w:val="single" w:sz="6" w:space="0" w:color="000000"/>
              <w:bottom w:val="single" w:sz="6" w:space="0" w:color="000000"/>
              <w:right w:val="single" w:sz="6" w:space="0" w:color="000000"/>
            </w:tcBorders>
          </w:tcPr>
          <w:p w14:paraId="4B144EC5" w14:textId="77777777" w:rsidR="005B7866" w:rsidRPr="00B06F7A" w:rsidRDefault="005B7866" w:rsidP="007F1FAF">
            <w:pPr>
              <w:pStyle w:val="TAL"/>
            </w:pPr>
          </w:p>
        </w:tc>
        <w:tc>
          <w:tcPr>
            <w:tcW w:w="579" w:type="pct"/>
            <w:tcBorders>
              <w:top w:val="single" w:sz="4" w:space="0" w:color="auto"/>
              <w:left w:val="single" w:sz="6" w:space="0" w:color="000000"/>
              <w:bottom w:val="single" w:sz="6" w:space="0" w:color="000000"/>
              <w:right w:val="single" w:sz="6" w:space="0" w:color="000000"/>
            </w:tcBorders>
          </w:tcPr>
          <w:p w14:paraId="651EB4BB" w14:textId="77777777" w:rsidR="005B7866" w:rsidRPr="00B06F7A" w:rsidRDefault="005B7866" w:rsidP="007F1FAF">
            <w:pPr>
              <w:pStyle w:val="TAL"/>
            </w:pPr>
            <w:r w:rsidRPr="00B06F7A">
              <w:t>204 No Content</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608499D" w14:textId="77777777" w:rsidR="005B7866" w:rsidRPr="00B06F7A" w:rsidRDefault="005B7866" w:rsidP="007F1FAF">
            <w:pPr>
              <w:pStyle w:val="TAL"/>
            </w:pPr>
            <w:r w:rsidRPr="00B06F7A">
              <w:t>Successful receiving the SorXmacIue in the Request.</w:t>
            </w:r>
          </w:p>
        </w:tc>
      </w:tr>
      <w:tr w:rsidR="005B7866" w:rsidRPr="00B06F7A" w14:paraId="0BDCC86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48934CF"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6EBBAE48"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3119EC21"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4A847E16"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7E5F280" w14:textId="77777777" w:rsidR="005B7866" w:rsidRPr="00B06F7A" w:rsidRDefault="005B7866" w:rsidP="007F1FAF">
            <w:pPr>
              <w:pStyle w:val="TAL"/>
            </w:pPr>
            <w:r w:rsidRPr="00B06F7A">
              <w:t>The "cause" attribute may be used to indicate one of the following application errors:</w:t>
            </w:r>
          </w:p>
          <w:p w14:paraId="2B94F08B" w14:textId="77777777" w:rsidR="005B7866" w:rsidRPr="00B06F7A" w:rsidRDefault="005B7866" w:rsidP="007F1FAF">
            <w:pPr>
              <w:pStyle w:val="TAL"/>
            </w:pPr>
            <w:r w:rsidRPr="00B06F7A">
              <w:t>- USER_NOT_FOUND</w:t>
            </w:r>
          </w:p>
        </w:tc>
      </w:tr>
      <w:tr w:rsidR="005B7866" w:rsidRPr="00B06F7A" w14:paraId="0FF76A7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00020CF"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21BAF7DF" w14:textId="77777777" w:rsidR="005B7866" w:rsidRPr="00B06F7A" w:rsidRDefault="005B7866" w:rsidP="005B7866">
      <w:pPr>
        <w:pStyle w:val="B1"/>
      </w:pPr>
    </w:p>
    <w:p w14:paraId="1CC3EDCC" w14:textId="77777777" w:rsidR="005B7866" w:rsidRPr="00B06F7A" w:rsidRDefault="005B7866" w:rsidP="00C05182">
      <w:pPr>
        <w:pStyle w:val="Heading4"/>
      </w:pPr>
      <w:bookmarkStart w:id="1830" w:name="_Toc11338536"/>
      <w:bookmarkStart w:id="1831" w:name="_Toc27585168"/>
      <w:bookmarkStart w:id="1832" w:name="_Toc36457129"/>
      <w:bookmarkStart w:id="1833" w:name="_Toc45028013"/>
      <w:bookmarkStart w:id="1834" w:name="_Toc45028848"/>
      <w:bookmarkStart w:id="1835" w:name="_Toc67681607"/>
      <w:bookmarkStart w:id="1836" w:name="_Toc177476570"/>
      <w:r w:rsidRPr="00B06F7A">
        <w:t>6.1.3.14</w:t>
      </w:r>
      <w:r w:rsidRPr="00B06F7A">
        <w:tab/>
        <w:t>Resource: TraceData</w:t>
      </w:r>
      <w:bookmarkEnd w:id="1830"/>
      <w:bookmarkEnd w:id="1831"/>
      <w:r w:rsidRPr="00B06F7A">
        <w:t xml:space="preserve"> (Document)</w:t>
      </w:r>
      <w:bookmarkEnd w:id="1832"/>
      <w:bookmarkEnd w:id="1833"/>
      <w:bookmarkEnd w:id="1834"/>
      <w:bookmarkEnd w:id="1835"/>
      <w:bookmarkEnd w:id="1836"/>
    </w:p>
    <w:p w14:paraId="23865F09" w14:textId="77777777" w:rsidR="005B7866" w:rsidRPr="00B06F7A" w:rsidRDefault="005B7866" w:rsidP="00C05182">
      <w:pPr>
        <w:pStyle w:val="Heading5"/>
      </w:pPr>
      <w:bookmarkStart w:id="1837" w:name="_Toc11338537"/>
      <w:bookmarkStart w:id="1838" w:name="_Toc27585169"/>
      <w:bookmarkStart w:id="1839" w:name="_Toc36457130"/>
      <w:bookmarkStart w:id="1840" w:name="_Toc45028014"/>
      <w:bookmarkStart w:id="1841" w:name="_Toc45028849"/>
      <w:bookmarkStart w:id="1842" w:name="_Toc67681608"/>
      <w:bookmarkStart w:id="1843" w:name="_Toc177476571"/>
      <w:r w:rsidRPr="00B06F7A">
        <w:t>6.1.3.14.1</w:t>
      </w:r>
      <w:r w:rsidRPr="00B06F7A">
        <w:tab/>
        <w:t>Description</w:t>
      </w:r>
      <w:bookmarkEnd w:id="1837"/>
      <w:bookmarkEnd w:id="1838"/>
      <w:bookmarkEnd w:id="1839"/>
      <w:bookmarkEnd w:id="1840"/>
      <w:bookmarkEnd w:id="1841"/>
      <w:bookmarkEnd w:id="1842"/>
      <w:bookmarkEnd w:id="1843"/>
    </w:p>
    <w:p w14:paraId="74F8B163" w14:textId="77777777" w:rsidR="005B7866" w:rsidRPr="00B06F7A" w:rsidRDefault="005B7866" w:rsidP="005B7866">
      <w:r w:rsidRPr="00B06F7A">
        <w:t>This resource represents the trace configuration data for a SUPI. It is queried by the AMF and SMF after registering.</w:t>
      </w:r>
    </w:p>
    <w:p w14:paraId="03BA09FF" w14:textId="77777777" w:rsidR="005B7866" w:rsidRPr="00B06F7A" w:rsidRDefault="005B7866" w:rsidP="00C05182">
      <w:pPr>
        <w:pStyle w:val="Heading5"/>
      </w:pPr>
      <w:bookmarkStart w:id="1844" w:name="_Toc11338538"/>
      <w:bookmarkStart w:id="1845" w:name="_Toc27585170"/>
      <w:bookmarkStart w:id="1846" w:name="_Toc36457131"/>
      <w:bookmarkStart w:id="1847" w:name="_Toc45028015"/>
      <w:bookmarkStart w:id="1848" w:name="_Toc45028850"/>
      <w:bookmarkStart w:id="1849" w:name="_Toc67681609"/>
      <w:bookmarkStart w:id="1850" w:name="_Toc177476572"/>
      <w:r w:rsidRPr="00B06F7A">
        <w:t>6.1.3.14.2</w:t>
      </w:r>
      <w:r w:rsidRPr="00B06F7A">
        <w:tab/>
        <w:t>Resource Definition</w:t>
      </w:r>
      <w:bookmarkEnd w:id="1844"/>
      <w:bookmarkEnd w:id="1845"/>
      <w:bookmarkEnd w:id="1846"/>
      <w:bookmarkEnd w:id="1847"/>
      <w:bookmarkEnd w:id="1848"/>
      <w:bookmarkEnd w:id="1849"/>
      <w:bookmarkEnd w:id="1850"/>
    </w:p>
    <w:p w14:paraId="131E25D3" w14:textId="77777777" w:rsidR="005B7866" w:rsidRPr="00B06F7A" w:rsidRDefault="005B7866" w:rsidP="005B7866">
      <w:r w:rsidRPr="00B06F7A">
        <w:t>Resource URI: {apiRoot}/nudm-sdm/&lt;apiVersion&gt;/{supi}/trace-data</w:t>
      </w:r>
    </w:p>
    <w:p w14:paraId="069DCD3F" w14:textId="77777777" w:rsidR="005B7866" w:rsidRPr="00B06F7A" w:rsidRDefault="005B7866" w:rsidP="00C05182">
      <w:pPr>
        <w:rPr>
          <w:rFonts w:ascii="Arial" w:hAnsi="Arial" w:cs="Arial"/>
        </w:rPr>
      </w:pPr>
      <w:r w:rsidRPr="00C05182">
        <w:t>This resource shall support the resource URI variables defined in table 6.1.3.14.2-1.</w:t>
      </w:r>
    </w:p>
    <w:p w14:paraId="6ED7A933" w14:textId="77777777" w:rsidR="005B7866" w:rsidRPr="00B06F7A" w:rsidRDefault="005B7866" w:rsidP="005B7866">
      <w:pPr>
        <w:pStyle w:val="TH"/>
        <w:rPr>
          <w:rFonts w:cs="Arial"/>
        </w:rPr>
      </w:pPr>
      <w:r w:rsidRPr="00B06F7A">
        <w:t>Table 6.1.3.1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5"/>
        <w:gridCol w:w="7604"/>
      </w:tblGrid>
      <w:tr w:rsidR="005B7866" w:rsidRPr="00B06F7A" w14:paraId="08111E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282F606" w14:textId="77777777" w:rsidR="005B7866" w:rsidRPr="00B06F7A" w:rsidRDefault="005B7866" w:rsidP="007F1FAF">
            <w:pPr>
              <w:pStyle w:val="TAH"/>
            </w:pPr>
            <w:r w:rsidRPr="00B06F7A">
              <w:t>Name</w:t>
            </w:r>
          </w:p>
        </w:tc>
        <w:tc>
          <w:tcPr>
            <w:tcW w:w="491" w:type="pct"/>
            <w:tcBorders>
              <w:top w:val="single" w:sz="6" w:space="0" w:color="000000"/>
              <w:left w:val="single" w:sz="6" w:space="0" w:color="000000"/>
              <w:bottom w:val="single" w:sz="6" w:space="0" w:color="000000"/>
              <w:right w:val="single" w:sz="6" w:space="0" w:color="000000"/>
            </w:tcBorders>
            <w:shd w:val="clear" w:color="auto" w:fill="CCCCCC"/>
          </w:tcPr>
          <w:p w14:paraId="55251E9E" w14:textId="77777777" w:rsidR="005B7866" w:rsidRPr="00B06F7A" w:rsidRDefault="005B7866" w:rsidP="007F1FAF">
            <w:pPr>
              <w:pStyle w:val="TAH"/>
            </w:pPr>
            <w:r w:rsidRPr="00B06F7A">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147675" w14:textId="77777777" w:rsidR="005B7866" w:rsidRPr="00B06F7A" w:rsidRDefault="005B7866" w:rsidP="007F1FAF">
            <w:pPr>
              <w:pStyle w:val="TAH"/>
            </w:pPr>
            <w:r w:rsidRPr="00B06F7A">
              <w:t>Definition</w:t>
            </w:r>
          </w:p>
        </w:tc>
      </w:tr>
      <w:tr w:rsidR="005B7866" w:rsidRPr="00B06F7A" w14:paraId="121607F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DC3B53" w14:textId="77777777" w:rsidR="005B7866" w:rsidRPr="00B06F7A" w:rsidRDefault="005B7866" w:rsidP="007F1FAF">
            <w:pPr>
              <w:pStyle w:val="TAL"/>
            </w:pPr>
            <w:r w:rsidRPr="00B06F7A">
              <w:t>apiRoot</w:t>
            </w:r>
          </w:p>
        </w:tc>
        <w:tc>
          <w:tcPr>
            <w:tcW w:w="491" w:type="pct"/>
            <w:tcBorders>
              <w:top w:val="single" w:sz="6" w:space="0" w:color="000000"/>
              <w:left w:val="single" w:sz="6" w:space="0" w:color="000000"/>
              <w:bottom w:val="single" w:sz="6" w:space="0" w:color="000000"/>
              <w:right w:val="single" w:sz="6" w:space="0" w:color="000000"/>
            </w:tcBorders>
          </w:tcPr>
          <w:p w14:paraId="02DC8EBC" w14:textId="77777777" w:rsidR="005B7866" w:rsidRPr="00B06F7A" w:rsidRDefault="005B7866" w:rsidP="007F1FAF">
            <w:pPr>
              <w:pStyle w:val="TAL"/>
            </w:pPr>
            <w:r w:rsidRPr="00B06F7A">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625C82E2"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8780F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723CAD33" w14:textId="77777777" w:rsidR="005B7866" w:rsidRPr="00B06F7A" w:rsidRDefault="005B7866" w:rsidP="007F1FAF">
            <w:pPr>
              <w:pStyle w:val="TAL"/>
            </w:pPr>
            <w:r w:rsidRPr="00B06F7A">
              <w:t>supi</w:t>
            </w:r>
          </w:p>
        </w:tc>
        <w:tc>
          <w:tcPr>
            <w:tcW w:w="491" w:type="pct"/>
            <w:tcBorders>
              <w:top w:val="single" w:sz="6" w:space="0" w:color="000000"/>
              <w:left w:val="single" w:sz="6" w:space="0" w:color="000000"/>
              <w:bottom w:val="single" w:sz="6" w:space="0" w:color="000000"/>
              <w:right w:val="single" w:sz="6" w:space="0" w:color="000000"/>
            </w:tcBorders>
          </w:tcPr>
          <w:p w14:paraId="1CCD8440" w14:textId="77777777" w:rsidR="005B7866" w:rsidRPr="00B06F7A" w:rsidRDefault="005B7866" w:rsidP="007F1FAF">
            <w:pPr>
              <w:pStyle w:val="TAL"/>
            </w:pPr>
            <w:r w:rsidRPr="00B06F7A">
              <w:t>Supi</w:t>
            </w:r>
          </w:p>
        </w:tc>
        <w:tc>
          <w:tcPr>
            <w:tcW w:w="3950" w:type="pct"/>
            <w:tcBorders>
              <w:top w:val="single" w:sz="6" w:space="0" w:color="000000"/>
              <w:left w:val="single" w:sz="6" w:space="0" w:color="000000"/>
              <w:bottom w:val="single" w:sz="6" w:space="0" w:color="000000"/>
              <w:right w:val="single" w:sz="6" w:space="0" w:color="000000"/>
            </w:tcBorders>
            <w:vAlign w:val="center"/>
          </w:tcPr>
          <w:p w14:paraId="1357558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107DDAC" w14:textId="77777777" w:rsidR="005B7866" w:rsidRPr="00B06F7A" w:rsidRDefault="005B7866" w:rsidP="005B7866"/>
    <w:p w14:paraId="35D002E0" w14:textId="77777777" w:rsidR="005B7866" w:rsidRPr="00B06F7A" w:rsidRDefault="005B7866" w:rsidP="00C05182">
      <w:pPr>
        <w:pStyle w:val="Heading5"/>
      </w:pPr>
      <w:bookmarkStart w:id="1851" w:name="_Toc11338539"/>
      <w:bookmarkStart w:id="1852" w:name="_Toc27585171"/>
      <w:bookmarkStart w:id="1853" w:name="_Toc36457132"/>
      <w:bookmarkStart w:id="1854" w:name="_Toc45028016"/>
      <w:bookmarkStart w:id="1855" w:name="_Toc45028851"/>
      <w:bookmarkStart w:id="1856" w:name="_Toc67681610"/>
      <w:bookmarkStart w:id="1857" w:name="_Toc177476573"/>
      <w:r w:rsidRPr="00B06F7A">
        <w:t>6.1.3.14.3</w:t>
      </w:r>
      <w:r w:rsidRPr="00B06F7A">
        <w:tab/>
        <w:t>Resource Standard Methods</w:t>
      </w:r>
      <w:bookmarkEnd w:id="1851"/>
      <w:bookmarkEnd w:id="1852"/>
      <w:bookmarkEnd w:id="1853"/>
      <w:bookmarkEnd w:id="1854"/>
      <w:bookmarkEnd w:id="1855"/>
      <w:bookmarkEnd w:id="1856"/>
      <w:bookmarkEnd w:id="1857"/>
    </w:p>
    <w:p w14:paraId="080B1ABA" w14:textId="77777777" w:rsidR="005B7866" w:rsidRPr="00B06F7A" w:rsidRDefault="005B7866" w:rsidP="00903631">
      <w:pPr>
        <w:pStyle w:val="H6"/>
      </w:pPr>
      <w:bookmarkStart w:id="1858" w:name="_Toc11338540"/>
      <w:bookmarkStart w:id="1859" w:name="_Toc27585172"/>
      <w:bookmarkStart w:id="1860" w:name="_Toc36457133"/>
      <w:bookmarkStart w:id="1861" w:name="_Toc45028017"/>
      <w:bookmarkStart w:id="1862" w:name="_Toc45028852"/>
      <w:bookmarkStart w:id="1863" w:name="_Toc67681611"/>
      <w:r w:rsidRPr="00B06F7A">
        <w:t>6.1.3.14.3.1</w:t>
      </w:r>
      <w:r w:rsidRPr="00B06F7A">
        <w:tab/>
        <w:t>GET</w:t>
      </w:r>
      <w:bookmarkEnd w:id="1858"/>
      <w:bookmarkEnd w:id="1859"/>
      <w:bookmarkEnd w:id="1860"/>
      <w:bookmarkEnd w:id="1861"/>
      <w:bookmarkEnd w:id="1862"/>
      <w:bookmarkEnd w:id="1863"/>
    </w:p>
    <w:p w14:paraId="2D0D12C2" w14:textId="77777777" w:rsidR="005B7866" w:rsidRPr="00B06F7A" w:rsidRDefault="005B7866" w:rsidP="005B7866">
      <w:r w:rsidRPr="00B06F7A">
        <w:t>This method shall support the URI query parameters specified in table 6.1.3.14.3.1-1.</w:t>
      </w:r>
    </w:p>
    <w:p w14:paraId="6995775D" w14:textId="77777777" w:rsidR="005B7866" w:rsidRPr="00B06F7A" w:rsidRDefault="005B7866" w:rsidP="005B7866">
      <w:pPr>
        <w:pStyle w:val="TH"/>
        <w:rPr>
          <w:rFonts w:cs="Arial"/>
        </w:rPr>
      </w:pPr>
      <w:r w:rsidRPr="00B06F7A">
        <w:t>Table 6.1.3.1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0751BC1A"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611114A"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7D109F0"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29773606"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D604524"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149626C" w14:textId="77777777" w:rsidR="005B7866" w:rsidRPr="00B06F7A" w:rsidRDefault="005B7866" w:rsidP="007F1FAF">
            <w:pPr>
              <w:pStyle w:val="TAH"/>
            </w:pPr>
            <w:r w:rsidRPr="00B06F7A">
              <w:t>Description</w:t>
            </w:r>
          </w:p>
        </w:tc>
      </w:tr>
      <w:tr w:rsidR="005B7866" w:rsidRPr="00B06F7A" w14:paraId="293D18B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5A9F661"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45DC546"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5C65E6B2"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4C501374"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37072C59" w14:textId="77777777" w:rsidR="005B7866" w:rsidRPr="00B06F7A" w:rsidRDefault="005B7866" w:rsidP="007F1FAF">
            <w:pPr>
              <w:pStyle w:val="TAL"/>
            </w:pPr>
            <w:r w:rsidRPr="00B06F7A">
              <w:t>see 3GPP TS 29.500 [4] clause 6.6</w:t>
            </w:r>
          </w:p>
        </w:tc>
      </w:tr>
      <w:tr w:rsidR="005B7866" w:rsidRPr="00B06F7A" w14:paraId="6878F06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7E90748" w14:textId="77777777" w:rsidR="005B7866" w:rsidRPr="00B06F7A" w:rsidRDefault="005B7866" w:rsidP="007F1FAF">
            <w:pPr>
              <w:pStyle w:val="TAL"/>
            </w:pPr>
            <w:r w:rsidRPr="00B06F7A">
              <w:t>plmn-id</w:t>
            </w:r>
          </w:p>
        </w:tc>
        <w:tc>
          <w:tcPr>
            <w:tcW w:w="871" w:type="pct"/>
            <w:tcBorders>
              <w:top w:val="single" w:sz="4" w:space="0" w:color="auto"/>
              <w:left w:val="single" w:sz="6" w:space="0" w:color="000000"/>
              <w:bottom w:val="single" w:sz="6" w:space="0" w:color="000000"/>
              <w:right w:val="single" w:sz="6" w:space="0" w:color="000000"/>
            </w:tcBorders>
          </w:tcPr>
          <w:p w14:paraId="31C92BD9" w14:textId="14542E11" w:rsidR="005B7866" w:rsidRPr="00B06F7A" w:rsidRDefault="005B7866" w:rsidP="007F1FAF">
            <w:pPr>
              <w:pStyle w:val="TAL"/>
            </w:pPr>
            <w:r w:rsidRPr="00B06F7A">
              <w:t>PlmnId</w:t>
            </w:r>
            <w:r w:rsidR="004F061E">
              <w:t>Nid</w:t>
            </w:r>
          </w:p>
        </w:tc>
        <w:tc>
          <w:tcPr>
            <w:tcW w:w="145" w:type="pct"/>
            <w:tcBorders>
              <w:top w:val="single" w:sz="4" w:space="0" w:color="auto"/>
              <w:left w:val="single" w:sz="6" w:space="0" w:color="000000"/>
              <w:bottom w:val="single" w:sz="6" w:space="0" w:color="000000"/>
              <w:right w:val="single" w:sz="6" w:space="0" w:color="000000"/>
            </w:tcBorders>
          </w:tcPr>
          <w:p w14:paraId="0DA403BE"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683056AE"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17A3611" w14:textId="3949FFAA" w:rsidR="005B7866" w:rsidRPr="00B06F7A" w:rsidRDefault="004F061E" w:rsidP="007F1FAF">
            <w:pPr>
              <w:pStyle w:val="TAL"/>
            </w:pPr>
            <w:r>
              <w:t>I</w:t>
            </w:r>
            <w:r w:rsidR="005B7866" w:rsidRPr="00B06F7A">
              <w:t xml:space="preserve">dentity of the PLMN </w:t>
            </w:r>
            <w:r>
              <w:t xml:space="preserve">or SNPN </w:t>
            </w:r>
            <w:r w:rsidR="005B7866" w:rsidRPr="00B06F7A">
              <w:t>serving the UE</w:t>
            </w:r>
          </w:p>
        </w:tc>
      </w:tr>
    </w:tbl>
    <w:p w14:paraId="02AAC103" w14:textId="77777777" w:rsidR="005B7866" w:rsidRPr="00B06F7A" w:rsidRDefault="005B7866" w:rsidP="005B7866"/>
    <w:p w14:paraId="6BBB48A9" w14:textId="74C378B9" w:rsidR="005B7866" w:rsidRPr="00B06F7A" w:rsidRDefault="005B7866" w:rsidP="005B7866">
      <w:r w:rsidRPr="00B06F7A">
        <w:t xml:space="preserve">If "plmn-id" is included, UDM shall return the Trace Data for the SUPI associated to the PLMN </w:t>
      </w:r>
      <w:r w:rsidR="004F061E">
        <w:t xml:space="preserve">or SNPN </w:t>
      </w:r>
      <w:r w:rsidRPr="00B06F7A">
        <w:t>identified by "plmn-id".</w:t>
      </w:r>
    </w:p>
    <w:p w14:paraId="0ADF5A8F" w14:textId="77777777" w:rsidR="005B7866" w:rsidRPr="00B06F7A" w:rsidRDefault="005B7866" w:rsidP="005B7866">
      <w:r w:rsidRPr="00B06F7A">
        <w:t>If "plmn-id" is not included, UDM shall return the Trace Data for the SUPI associated to the HPLMN.</w:t>
      </w:r>
    </w:p>
    <w:p w14:paraId="35A1DE5E" w14:textId="77777777" w:rsidR="005B7866" w:rsidRPr="00B06F7A" w:rsidRDefault="005B7866" w:rsidP="005B7866">
      <w:r w:rsidRPr="00B06F7A">
        <w:t>This method shall support the request data structures specified in table 6.1.3.14.3.1-2 and the response data structures and response codes specified in table 6.1.3.14.3.1-3.</w:t>
      </w:r>
    </w:p>
    <w:p w14:paraId="1DDC7B64" w14:textId="77777777" w:rsidR="005B7866" w:rsidRPr="00B06F7A" w:rsidRDefault="005B7866" w:rsidP="005B7866">
      <w:pPr>
        <w:pStyle w:val="TH"/>
      </w:pPr>
      <w:r w:rsidRPr="00B06F7A">
        <w:t>Table 6.1.3.1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9DFD47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E766A7E"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FE0425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95D999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6D8E542" w14:textId="77777777" w:rsidR="005B7866" w:rsidRPr="00B06F7A" w:rsidRDefault="005B7866" w:rsidP="007F1FAF">
            <w:pPr>
              <w:pStyle w:val="TAH"/>
            </w:pPr>
            <w:r w:rsidRPr="00B06F7A">
              <w:t>Description</w:t>
            </w:r>
          </w:p>
        </w:tc>
      </w:tr>
      <w:tr w:rsidR="005B7866" w:rsidRPr="00B06F7A" w14:paraId="0B7F896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AE5C71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C14C275"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374E64F"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B43C71" w14:textId="77777777" w:rsidR="005B7866" w:rsidRPr="00B06F7A" w:rsidRDefault="005B7866" w:rsidP="007F1FAF">
            <w:pPr>
              <w:pStyle w:val="TAL"/>
            </w:pPr>
          </w:p>
        </w:tc>
      </w:tr>
    </w:tbl>
    <w:p w14:paraId="36C7F44A" w14:textId="77777777" w:rsidR="005B7866" w:rsidRPr="00B06F7A" w:rsidRDefault="005B7866" w:rsidP="005B7866"/>
    <w:p w14:paraId="2FF37E9F" w14:textId="77777777" w:rsidR="005B7866" w:rsidRPr="00B06F7A" w:rsidRDefault="005B7866" w:rsidP="005B7866">
      <w:pPr>
        <w:pStyle w:val="TH"/>
      </w:pPr>
      <w:r w:rsidRPr="00B06F7A">
        <w:t>Table 6.1.3.14.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72431322"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B4D5508"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0C3E162"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5AA3F67"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F4EFAE0" w14:textId="77777777" w:rsidR="005B7866" w:rsidRPr="00B06F7A" w:rsidRDefault="005B7866" w:rsidP="007F1FAF">
            <w:pPr>
              <w:pStyle w:val="TAH"/>
            </w:pPr>
            <w:r w:rsidRPr="00B06F7A">
              <w:t>Response</w:t>
            </w:r>
          </w:p>
          <w:p w14:paraId="43FB66E0"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1EA670D3" w14:textId="77777777" w:rsidR="005B7866" w:rsidRPr="00B06F7A" w:rsidRDefault="005B7866" w:rsidP="007F1FAF">
            <w:pPr>
              <w:pStyle w:val="TAH"/>
            </w:pPr>
            <w:r w:rsidRPr="00B06F7A">
              <w:t>Description</w:t>
            </w:r>
          </w:p>
        </w:tc>
      </w:tr>
      <w:tr w:rsidR="005B7866" w:rsidRPr="00B06F7A" w14:paraId="574547E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242004E" w14:textId="77777777" w:rsidR="005B7866" w:rsidRPr="00B06F7A" w:rsidRDefault="005B7866" w:rsidP="007F1FAF">
            <w:pPr>
              <w:pStyle w:val="TAL"/>
            </w:pPr>
            <w:r w:rsidRPr="00B06F7A">
              <w:t>TraceDataResponse</w:t>
            </w:r>
          </w:p>
        </w:tc>
        <w:tc>
          <w:tcPr>
            <w:tcW w:w="221" w:type="pct"/>
            <w:tcBorders>
              <w:top w:val="single" w:sz="4" w:space="0" w:color="auto"/>
              <w:left w:val="single" w:sz="6" w:space="0" w:color="000000"/>
              <w:bottom w:val="single" w:sz="6" w:space="0" w:color="000000"/>
              <w:right w:val="single" w:sz="6" w:space="0" w:color="000000"/>
            </w:tcBorders>
          </w:tcPr>
          <w:p w14:paraId="09127B0B"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25070C25"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1A69B54B"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45CCD85" w14:textId="77777777" w:rsidR="005B7866" w:rsidRPr="00B06F7A" w:rsidRDefault="005B7866" w:rsidP="007F1FAF">
            <w:pPr>
              <w:pStyle w:val="TAL"/>
            </w:pPr>
            <w:r w:rsidRPr="00B06F7A">
              <w:t>Upon success, a response body containing the Trace Data shall be returned.</w:t>
            </w:r>
          </w:p>
        </w:tc>
      </w:tr>
      <w:tr w:rsidR="005B7866" w:rsidRPr="00B06F7A" w14:paraId="4F23488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7E42191"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25E87771"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623AF3A1"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0AA14F91"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69762C9D" w14:textId="77777777" w:rsidR="005B7866" w:rsidRPr="00B06F7A" w:rsidRDefault="005B7866" w:rsidP="007F1FAF">
            <w:pPr>
              <w:pStyle w:val="TAL"/>
            </w:pPr>
            <w:r w:rsidRPr="00B06F7A">
              <w:t>The "cause" attribute may be used to indicate one of the following application errors:</w:t>
            </w:r>
          </w:p>
          <w:p w14:paraId="759A730D" w14:textId="77777777" w:rsidR="005B7866" w:rsidRPr="00B06F7A" w:rsidRDefault="005B7866" w:rsidP="007F1FAF">
            <w:pPr>
              <w:pStyle w:val="TAL"/>
            </w:pPr>
            <w:r w:rsidRPr="00B06F7A">
              <w:t>- USER_NOT_FOUND</w:t>
            </w:r>
          </w:p>
          <w:p w14:paraId="413CA8C4" w14:textId="77777777" w:rsidR="005B7866" w:rsidRPr="00B06F7A" w:rsidRDefault="005B7866" w:rsidP="007F1FAF">
            <w:pPr>
              <w:pStyle w:val="TAL"/>
            </w:pPr>
            <w:r w:rsidRPr="00B06F7A">
              <w:t>- DATA_NOT_FOUND</w:t>
            </w:r>
          </w:p>
        </w:tc>
      </w:tr>
      <w:tr w:rsidR="005B7866" w:rsidRPr="00B06F7A" w14:paraId="513E1A9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7A287BD"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68E6D17" w14:textId="77777777" w:rsidR="005B7866" w:rsidRPr="00B06F7A" w:rsidRDefault="005B7866" w:rsidP="005B7866"/>
    <w:p w14:paraId="30FBF694" w14:textId="77777777" w:rsidR="005B7866" w:rsidRPr="00B06F7A" w:rsidRDefault="005B7866" w:rsidP="005B7866">
      <w:pPr>
        <w:pStyle w:val="TH"/>
      </w:pPr>
      <w:r w:rsidRPr="00B06F7A">
        <w:t>Table 6.1.3.14.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46D2DF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2F62D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DEF61C4"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86749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34B81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887E96" w14:textId="77777777" w:rsidR="005B7866" w:rsidRPr="00B06F7A" w:rsidRDefault="005B7866" w:rsidP="007F1FAF">
            <w:pPr>
              <w:pStyle w:val="TAH"/>
            </w:pPr>
            <w:r w:rsidRPr="00B06F7A">
              <w:t>Description</w:t>
            </w:r>
          </w:p>
        </w:tc>
      </w:tr>
      <w:tr w:rsidR="005B7866" w:rsidRPr="00B06F7A" w14:paraId="3145530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891EAB"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166A59F8"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90A3C6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8BB6BC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223B2E" w14:textId="52744DD4"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63C59B2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4B8E8B4E"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36831AC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EA756A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4B32E83"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0C3120" w14:textId="3A8B0A7D"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2EDDEAD4" w14:textId="77777777" w:rsidR="005B7866" w:rsidRPr="00B06F7A" w:rsidRDefault="005B7866" w:rsidP="005B7866">
      <w:pPr>
        <w:pStyle w:val="TH"/>
      </w:pPr>
    </w:p>
    <w:p w14:paraId="1286A1AF" w14:textId="77777777" w:rsidR="005B7866" w:rsidRPr="00B06F7A" w:rsidRDefault="005B7866" w:rsidP="005B7866">
      <w:pPr>
        <w:pStyle w:val="TH"/>
      </w:pPr>
      <w:r w:rsidRPr="00B06F7A">
        <w:t>Table 6.1.3.14.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3D55EF5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F561CF"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DB6149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41EA1B"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BEFF8D"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5E93B8" w14:textId="77777777" w:rsidR="005B7866" w:rsidRPr="00B06F7A" w:rsidRDefault="005B7866" w:rsidP="007F1FAF">
            <w:pPr>
              <w:pStyle w:val="TAH"/>
            </w:pPr>
            <w:r w:rsidRPr="00B06F7A">
              <w:t>Description</w:t>
            </w:r>
          </w:p>
        </w:tc>
      </w:tr>
      <w:tr w:rsidR="005B7866" w:rsidRPr="00B06F7A" w14:paraId="3C06DD6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CB6287"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298F95EF"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477B0D8"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EC7F8B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89DE27E" w14:textId="435ECB31"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3058D4D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6E68AC41"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40A532C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C99A4D5"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D553D1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169B83" w14:textId="66E1DD7E"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3068423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AEA3DA8"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674C320B"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128ABEE"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058C4CB"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8278FD" w14:textId="01FB2895"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2AC07286" w14:textId="77777777" w:rsidR="005B7866" w:rsidRPr="00B06F7A" w:rsidRDefault="005B7866" w:rsidP="005B7866"/>
    <w:p w14:paraId="33F649E9" w14:textId="77777777" w:rsidR="005B7866" w:rsidRPr="00B06F7A" w:rsidRDefault="005B7866" w:rsidP="005B7866"/>
    <w:p w14:paraId="0A7E3136" w14:textId="77777777" w:rsidR="005B7866" w:rsidRPr="00B06F7A" w:rsidRDefault="005B7866" w:rsidP="00C05182">
      <w:pPr>
        <w:pStyle w:val="Heading4"/>
      </w:pPr>
      <w:bookmarkStart w:id="1864" w:name="_Toc11338541"/>
      <w:bookmarkStart w:id="1865" w:name="_Toc27585173"/>
      <w:bookmarkStart w:id="1866" w:name="_Toc36457134"/>
      <w:bookmarkStart w:id="1867" w:name="_Toc45028018"/>
      <w:bookmarkStart w:id="1868" w:name="_Toc45028853"/>
      <w:bookmarkStart w:id="1869" w:name="_Toc67681612"/>
      <w:bookmarkStart w:id="1870" w:name="_Toc177476574"/>
      <w:r w:rsidRPr="00B06F7A">
        <w:t>6.1.3.15</w:t>
      </w:r>
      <w:r w:rsidRPr="00B06F7A">
        <w:tab/>
        <w:t>Resource: SharedData</w:t>
      </w:r>
      <w:bookmarkEnd w:id="1864"/>
      <w:bookmarkEnd w:id="1865"/>
      <w:r w:rsidRPr="00B06F7A">
        <w:t xml:space="preserve"> (Collection)</w:t>
      </w:r>
      <w:bookmarkEnd w:id="1866"/>
      <w:bookmarkEnd w:id="1867"/>
      <w:bookmarkEnd w:id="1868"/>
      <w:bookmarkEnd w:id="1869"/>
      <w:bookmarkEnd w:id="1870"/>
    </w:p>
    <w:p w14:paraId="2632959F" w14:textId="77777777" w:rsidR="005B7866" w:rsidRPr="00B06F7A" w:rsidRDefault="005B7866" w:rsidP="00C05182">
      <w:pPr>
        <w:pStyle w:val="Heading5"/>
      </w:pPr>
      <w:bookmarkStart w:id="1871" w:name="_Toc11338542"/>
      <w:bookmarkStart w:id="1872" w:name="_Toc27585174"/>
      <w:bookmarkStart w:id="1873" w:name="_Toc36457135"/>
      <w:bookmarkStart w:id="1874" w:name="_Toc45028019"/>
      <w:bookmarkStart w:id="1875" w:name="_Toc45028854"/>
      <w:bookmarkStart w:id="1876" w:name="_Toc67681613"/>
      <w:bookmarkStart w:id="1877" w:name="_Toc177476575"/>
      <w:r w:rsidRPr="00B06F7A">
        <w:t>6.1.3.15.1</w:t>
      </w:r>
      <w:r w:rsidRPr="00B06F7A">
        <w:tab/>
        <w:t>Description</w:t>
      </w:r>
      <w:bookmarkEnd w:id="1871"/>
      <w:bookmarkEnd w:id="1872"/>
      <w:bookmarkEnd w:id="1873"/>
      <w:bookmarkEnd w:id="1874"/>
      <w:bookmarkEnd w:id="1875"/>
      <w:bookmarkEnd w:id="1876"/>
      <w:bookmarkEnd w:id="1877"/>
    </w:p>
    <w:p w14:paraId="7DA2C6A8" w14:textId="77777777" w:rsidR="005B7866" w:rsidRPr="00B06F7A" w:rsidRDefault="005B7866" w:rsidP="005B7866">
      <w:r w:rsidRPr="00B06F7A">
        <w:t>This resource represents the collection of data that can be shared by multiple UEs.</w:t>
      </w:r>
    </w:p>
    <w:p w14:paraId="68AC0953" w14:textId="77777777" w:rsidR="005B7866" w:rsidRPr="00B06F7A" w:rsidRDefault="005B7866" w:rsidP="00C05182">
      <w:pPr>
        <w:pStyle w:val="Heading5"/>
      </w:pPr>
      <w:bookmarkStart w:id="1878" w:name="_Toc11338543"/>
      <w:bookmarkStart w:id="1879" w:name="_Toc27585175"/>
      <w:bookmarkStart w:id="1880" w:name="_Toc36457136"/>
      <w:bookmarkStart w:id="1881" w:name="_Toc45028020"/>
      <w:bookmarkStart w:id="1882" w:name="_Toc45028855"/>
      <w:bookmarkStart w:id="1883" w:name="_Toc67681614"/>
      <w:bookmarkStart w:id="1884" w:name="_Toc177476576"/>
      <w:r w:rsidRPr="00B06F7A">
        <w:t>6.1.3.15.2</w:t>
      </w:r>
      <w:r w:rsidRPr="00B06F7A">
        <w:tab/>
        <w:t>Resource Definition</w:t>
      </w:r>
      <w:bookmarkEnd w:id="1878"/>
      <w:bookmarkEnd w:id="1879"/>
      <w:bookmarkEnd w:id="1880"/>
      <w:bookmarkEnd w:id="1881"/>
      <w:bookmarkEnd w:id="1882"/>
      <w:bookmarkEnd w:id="1883"/>
      <w:bookmarkEnd w:id="1884"/>
    </w:p>
    <w:p w14:paraId="2AEE9D61" w14:textId="77777777" w:rsidR="005B7866" w:rsidRPr="00B06F7A" w:rsidRDefault="005B7866" w:rsidP="005B7866">
      <w:r w:rsidRPr="00B06F7A">
        <w:t>Resource URI: {apiRoot}/nudm-sdm/&lt;apiVersion&gt;/shared-data</w:t>
      </w:r>
    </w:p>
    <w:p w14:paraId="1F185F1E" w14:textId="77777777" w:rsidR="005B7866" w:rsidRPr="00B06F7A" w:rsidRDefault="005B7866" w:rsidP="00C05182">
      <w:pPr>
        <w:rPr>
          <w:rFonts w:ascii="Arial" w:hAnsi="Arial" w:cs="Arial"/>
        </w:rPr>
      </w:pPr>
      <w:r w:rsidRPr="00C05182">
        <w:t>This resource shall support the resource URI variables defined in table 6.1.3.15.2-1.</w:t>
      </w:r>
    </w:p>
    <w:p w14:paraId="0505C351" w14:textId="77777777" w:rsidR="005B7866" w:rsidRPr="00B06F7A" w:rsidRDefault="005B7866" w:rsidP="005B7866">
      <w:pPr>
        <w:pStyle w:val="TH"/>
        <w:rPr>
          <w:rFonts w:cs="Arial"/>
        </w:rPr>
      </w:pPr>
      <w:r w:rsidRPr="00B06F7A">
        <w:t>Table 6.1.3.1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32D37CB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9229D7E"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5000C4E9"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8F0C31" w14:textId="77777777" w:rsidR="005B7866" w:rsidRPr="00B06F7A" w:rsidRDefault="005B7866" w:rsidP="007F1FAF">
            <w:pPr>
              <w:pStyle w:val="TAH"/>
            </w:pPr>
            <w:r w:rsidRPr="00B06F7A">
              <w:t>Definition</w:t>
            </w:r>
          </w:p>
        </w:tc>
      </w:tr>
      <w:tr w:rsidR="005B7866" w:rsidRPr="00B06F7A" w14:paraId="498CAC2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63FB7A"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74B35B59"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1FC4520E" w14:textId="77777777" w:rsidR="005B7866" w:rsidRPr="00B06F7A" w:rsidRDefault="005B7866" w:rsidP="007F1FAF">
            <w:pPr>
              <w:pStyle w:val="TAL"/>
            </w:pPr>
            <w:r w:rsidRPr="00B06F7A">
              <w:t>See clause</w:t>
            </w:r>
            <w:r w:rsidRPr="00B06F7A">
              <w:rPr>
                <w:lang w:val="en-US" w:eastAsia="zh-CN"/>
              </w:rPr>
              <w:t> </w:t>
            </w:r>
            <w:r w:rsidRPr="00B06F7A">
              <w:t>6.1.1</w:t>
            </w:r>
          </w:p>
        </w:tc>
      </w:tr>
    </w:tbl>
    <w:p w14:paraId="34B4BEBD" w14:textId="77777777" w:rsidR="005B7866" w:rsidRPr="00B06F7A" w:rsidRDefault="005B7866" w:rsidP="005B7866"/>
    <w:p w14:paraId="15063473" w14:textId="77777777" w:rsidR="005B7866" w:rsidRPr="00B06F7A" w:rsidRDefault="005B7866" w:rsidP="00C05182">
      <w:pPr>
        <w:pStyle w:val="Heading5"/>
      </w:pPr>
      <w:bookmarkStart w:id="1885" w:name="_Toc11338544"/>
      <w:bookmarkStart w:id="1886" w:name="_Toc27585176"/>
      <w:bookmarkStart w:id="1887" w:name="_Toc36457137"/>
      <w:bookmarkStart w:id="1888" w:name="_Toc45028021"/>
      <w:bookmarkStart w:id="1889" w:name="_Toc45028856"/>
      <w:bookmarkStart w:id="1890" w:name="_Toc67681615"/>
      <w:bookmarkStart w:id="1891" w:name="_Toc177476577"/>
      <w:r w:rsidRPr="00B06F7A">
        <w:t>6.1.3.15.3</w:t>
      </w:r>
      <w:r w:rsidRPr="00B06F7A">
        <w:tab/>
        <w:t>Resource Standard Methods</w:t>
      </w:r>
      <w:bookmarkEnd w:id="1885"/>
      <w:bookmarkEnd w:id="1886"/>
      <w:bookmarkEnd w:id="1887"/>
      <w:bookmarkEnd w:id="1888"/>
      <w:bookmarkEnd w:id="1889"/>
      <w:bookmarkEnd w:id="1890"/>
      <w:bookmarkEnd w:id="1891"/>
    </w:p>
    <w:p w14:paraId="2A16E6D0" w14:textId="77777777" w:rsidR="005B7866" w:rsidRPr="00B06F7A" w:rsidRDefault="005B7866" w:rsidP="00903631">
      <w:pPr>
        <w:pStyle w:val="H6"/>
      </w:pPr>
      <w:bookmarkStart w:id="1892" w:name="_Toc11338545"/>
      <w:bookmarkStart w:id="1893" w:name="_Toc27585177"/>
      <w:bookmarkStart w:id="1894" w:name="_Toc36457138"/>
      <w:bookmarkStart w:id="1895" w:name="_Toc45028022"/>
      <w:bookmarkStart w:id="1896" w:name="_Toc45028857"/>
      <w:bookmarkStart w:id="1897" w:name="_Toc67681616"/>
      <w:r w:rsidRPr="00B06F7A">
        <w:t>6.1.3.15.3.1</w:t>
      </w:r>
      <w:r w:rsidRPr="00B06F7A">
        <w:tab/>
        <w:t>GET</w:t>
      </w:r>
      <w:bookmarkEnd w:id="1892"/>
      <w:bookmarkEnd w:id="1893"/>
      <w:bookmarkEnd w:id="1894"/>
      <w:bookmarkEnd w:id="1895"/>
      <w:bookmarkEnd w:id="1896"/>
      <w:bookmarkEnd w:id="1897"/>
    </w:p>
    <w:p w14:paraId="4BA17488" w14:textId="77777777" w:rsidR="005B7866" w:rsidRPr="00B06F7A" w:rsidRDefault="005B7866" w:rsidP="005B7866">
      <w:r w:rsidRPr="00B06F7A">
        <w:t>This method shall support the URI query parameters specified in table 6.1.3.15.3.1-1.</w:t>
      </w:r>
    </w:p>
    <w:p w14:paraId="0C005D60" w14:textId="77777777" w:rsidR="005B7866" w:rsidRPr="00B06F7A" w:rsidRDefault="005B7866" w:rsidP="005B7866">
      <w:pPr>
        <w:pStyle w:val="TH"/>
        <w:rPr>
          <w:rFonts w:cs="Arial"/>
        </w:rPr>
      </w:pPr>
      <w:r w:rsidRPr="00B06F7A">
        <w:t>Table 6.1.3.15.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FF9814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0AE8CC"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918113"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117AC2"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9F61E8"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7BDDD1" w14:textId="77777777" w:rsidR="005B7866" w:rsidRPr="00B06F7A" w:rsidRDefault="005B7866" w:rsidP="007F1FAF">
            <w:pPr>
              <w:pStyle w:val="TAH"/>
            </w:pPr>
            <w:r w:rsidRPr="00B06F7A">
              <w:t>Description</w:t>
            </w:r>
          </w:p>
        </w:tc>
      </w:tr>
      <w:tr w:rsidR="005B7866" w:rsidRPr="00B06F7A" w14:paraId="4E6C094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E15F47" w14:textId="77777777" w:rsidR="005B7866" w:rsidRPr="00B06F7A" w:rsidRDefault="005B7866" w:rsidP="007F1FAF">
            <w:pPr>
              <w:pStyle w:val="TAL"/>
            </w:pPr>
            <w:r w:rsidRPr="00B06F7A">
              <w:t>shared-data-ids</w:t>
            </w:r>
          </w:p>
        </w:tc>
        <w:tc>
          <w:tcPr>
            <w:tcW w:w="732" w:type="pct"/>
            <w:tcBorders>
              <w:top w:val="single" w:sz="4" w:space="0" w:color="auto"/>
              <w:left w:val="single" w:sz="6" w:space="0" w:color="000000"/>
              <w:bottom w:val="single" w:sz="6" w:space="0" w:color="000000"/>
              <w:right w:val="single" w:sz="6" w:space="0" w:color="000000"/>
            </w:tcBorders>
          </w:tcPr>
          <w:p w14:paraId="2E110282" w14:textId="77777777" w:rsidR="005B7866" w:rsidRPr="00B06F7A" w:rsidRDefault="005B7866" w:rsidP="007F1FAF">
            <w:pPr>
              <w:pStyle w:val="TAL"/>
            </w:pPr>
            <w:r w:rsidRPr="00B06F7A">
              <w:t>array(SharedDataId)</w:t>
            </w:r>
          </w:p>
        </w:tc>
        <w:tc>
          <w:tcPr>
            <w:tcW w:w="217" w:type="pct"/>
            <w:tcBorders>
              <w:top w:val="single" w:sz="4" w:space="0" w:color="auto"/>
              <w:left w:val="single" w:sz="6" w:space="0" w:color="000000"/>
              <w:bottom w:val="single" w:sz="6" w:space="0" w:color="000000"/>
              <w:right w:val="single" w:sz="6" w:space="0" w:color="000000"/>
            </w:tcBorders>
          </w:tcPr>
          <w:p w14:paraId="5D99F54A"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7663FD55" w14:textId="77777777" w:rsidR="005B7866" w:rsidRPr="00B06F7A" w:rsidRDefault="005B7866" w:rsidP="007F1FAF">
            <w:pPr>
              <w:pStyle w:val="TAL"/>
            </w:pPr>
            <w:r w:rsidRPr="00B06F7A">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4FAA3D5" w14:textId="77777777" w:rsidR="005B7866" w:rsidRPr="00B06F7A" w:rsidRDefault="005B7866" w:rsidP="007F1FAF">
            <w:pPr>
              <w:pStyle w:val="TAL"/>
            </w:pPr>
            <w:r w:rsidRPr="00B06F7A">
              <w:t>Contains unique items</w:t>
            </w:r>
          </w:p>
        </w:tc>
      </w:tr>
      <w:tr w:rsidR="003F0CE2" w:rsidRPr="000B71E3" w14:paraId="0C9486D4" w14:textId="77777777" w:rsidTr="003F0CE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8B70E6" w14:textId="77777777" w:rsidR="003F0CE2" w:rsidRPr="000B71E3" w:rsidRDefault="003F0CE2" w:rsidP="00A6339D">
            <w:pPr>
              <w:pStyle w:val="TAL"/>
            </w:pPr>
            <w:r w:rsidRPr="000B71E3">
              <w:t>supported-features</w:t>
            </w:r>
          </w:p>
        </w:tc>
        <w:tc>
          <w:tcPr>
            <w:tcW w:w="732" w:type="pct"/>
            <w:tcBorders>
              <w:top w:val="single" w:sz="4" w:space="0" w:color="auto"/>
              <w:left w:val="single" w:sz="6" w:space="0" w:color="000000"/>
              <w:bottom w:val="single" w:sz="6" w:space="0" w:color="000000"/>
              <w:right w:val="single" w:sz="6" w:space="0" w:color="000000"/>
            </w:tcBorders>
          </w:tcPr>
          <w:p w14:paraId="4C76FF4C" w14:textId="77777777" w:rsidR="003F0CE2" w:rsidRPr="000B71E3" w:rsidRDefault="003F0CE2" w:rsidP="00A6339D">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0C2CD4FD" w14:textId="77777777" w:rsidR="003F0CE2" w:rsidRPr="000B71E3" w:rsidRDefault="003F0CE2" w:rsidP="00A6339D">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2EF3A13D" w14:textId="77777777" w:rsidR="003F0CE2" w:rsidRPr="000B71E3" w:rsidRDefault="003F0CE2" w:rsidP="00A6339D">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7D64E5" w14:textId="77777777" w:rsidR="003F0CE2" w:rsidRPr="000B71E3" w:rsidRDefault="003F0CE2" w:rsidP="00A6339D">
            <w:pPr>
              <w:pStyle w:val="TAL"/>
            </w:pPr>
            <w:r w:rsidRPr="000B71E3">
              <w:t xml:space="preserve">see 3GPP TS 29.500 [4] </w:t>
            </w:r>
            <w:r>
              <w:t>clause</w:t>
            </w:r>
            <w:r w:rsidRPr="000B71E3">
              <w:t xml:space="preserve"> 6.6</w:t>
            </w:r>
          </w:p>
        </w:tc>
      </w:tr>
    </w:tbl>
    <w:p w14:paraId="21ABEB97" w14:textId="77777777" w:rsidR="005B7866" w:rsidRPr="00B06F7A" w:rsidRDefault="005B7866" w:rsidP="005B7866"/>
    <w:p w14:paraId="5B79C5B0" w14:textId="77777777" w:rsidR="005B7866" w:rsidRPr="00B06F7A" w:rsidRDefault="005B7866" w:rsidP="005B7866">
      <w:r w:rsidRPr="00B06F7A">
        <w:t>This method shall support the request data structures specified in table 6.1.3.15.3.1-2 and the response data structures and response codes specified in table 6.1.3.15.3.1-3.</w:t>
      </w:r>
    </w:p>
    <w:p w14:paraId="69A1D5DD" w14:textId="77777777" w:rsidR="005B7866" w:rsidRPr="00B06F7A" w:rsidRDefault="005B7866" w:rsidP="005B7866">
      <w:pPr>
        <w:pStyle w:val="TH"/>
      </w:pPr>
      <w:r w:rsidRPr="00B06F7A">
        <w:t>Table 6.1.3.15.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028BD8A"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9672D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BFE5F1"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E5078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F5D7A47" w14:textId="77777777" w:rsidR="005B7866" w:rsidRPr="00B06F7A" w:rsidRDefault="005B7866" w:rsidP="007F1FAF">
            <w:pPr>
              <w:pStyle w:val="TAH"/>
            </w:pPr>
            <w:r w:rsidRPr="00B06F7A">
              <w:t>Description</w:t>
            </w:r>
          </w:p>
        </w:tc>
      </w:tr>
      <w:tr w:rsidR="005B7866" w:rsidRPr="00B06F7A" w14:paraId="6144780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5FC1AC2"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39B4879"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73830CD"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1B4D462" w14:textId="77777777" w:rsidR="005B7866" w:rsidRPr="00B06F7A" w:rsidRDefault="005B7866" w:rsidP="007F1FAF">
            <w:pPr>
              <w:pStyle w:val="TAL"/>
            </w:pPr>
          </w:p>
        </w:tc>
      </w:tr>
    </w:tbl>
    <w:p w14:paraId="1ABCDEB6" w14:textId="77777777" w:rsidR="005B7866" w:rsidRPr="00B06F7A" w:rsidRDefault="005B7866" w:rsidP="005B7866"/>
    <w:p w14:paraId="5AB8BADE" w14:textId="77777777" w:rsidR="005B7866" w:rsidRPr="00B06F7A" w:rsidRDefault="005B7866" w:rsidP="005B7866">
      <w:pPr>
        <w:pStyle w:val="TH"/>
      </w:pPr>
      <w:r w:rsidRPr="00B06F7A">
        <w:t>Table 6.1.3.15.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9"/>
        <w:gridCol w:w="1231"/>
        <w:gridCol w:w="1104"/>
        <w:gridCol w:w="5157"/>
      </w:tblGrid>
      <w:tr w:rsidR="005B7866" w:rsidRPr="00B06F7A" w14:paraId="293FE44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E5ACD0" w14:textId="77777777" w:rsidR="005B7866" w:rsidRPr="00B06F7A" w:rsidRDefault="005B7866" w:rsidP="007F1FAF">
            <w:pPr>
              <w:pStyle w:val="TAH"/>
            </w:pPr>
            <w:r w:rsidRPr="00B06F7A">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tcPr>
          <w:p w14:paraId="3523A36C"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3412374"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4F9DBFA" w14:textId="77777777" w:rsidR="005B7866" w:rsidRPr="00B06F7A" w:rsidRDefault="005B7866" w:rsidP="007F1FAF">
            <w:pPr>
              <w:pStyle w:val="TAH"/>
            </w:pPr>
            <w:r w:rsidRPr="00B06F7A">
              <w:t>Response</w:t>
            </w:r>
          </w:p>
          <w:p w14:paraId="6078E08F"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84BA684" w14:textId="77777777" w:rsidR="005B7866" w:rsidRPr="00B06F7A" w:rsidRDefault="005B7866" w:rsidP="007F1FAF">
            <w:pPr>
              <w:pStyle w:val="TAH"/>
            </w:pPr>
            <w:r w:rsidRPr="00B06F7A">
              <w:t>Description</w:t>
            </w:r>
          </w:p>
        </w:tc>
      </w:tr>
      <w:tr w:rsidR="005B7866" w:rsidRPr="00B06F7A" w14:paraId="506E9F3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246456" w14:textId="77777777" w:rsidR="005B7866" w:rsidRPr="00B06F7A" w:rsidRDefault="005B7866" w:rsidP="007F1FAF">
            <w:pPr>
              <w:pStyle w:val="TAL"/>
            </w:pPr>
            <w:r w:rsidRPr="00B06F7A">
              <w:t>array(SharedData)</w:t>
            </w:r>
          </w:p>
        </w:tc>
        <w:tc>
          <w:tcPr>
            <w:tcW w:w="226" w:type="pct"/>
            <w:tcBorders>
              <w:top w:val="single" w:sz="4" w:space="0" w:color="auto"/>
              <w:left w:val="single" w:sz="6" w:space="0" w:color="000000"/>
              <w:bottom w:val="single" w:sz="6" w:space="0" w:color="000000"/>
              <w:right w:val="single" w:sz="6" w:space="0" w:color="000000"/>
            </w:tcBorders>
          </w:tcPr>
          <w:p w14:paraId="7629FF18"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442C4357" w14:textId="54B2E796" w:rsidR="005B7866" w:rsidRPr="00B06F7A" w:rsidRDefault="00476728" w:rsidP="007F1FAF">
            <w:pPr>
              <w:pStyle w:val="TAL"/>
            </w:pPr>
            <w:r>
              <w:t>0</w:t>
            </w:r>
            <w:r w:rsidR="005B7866" w:rsidRPr="00B06F7A">
              <w:t>..N</w:t>
            </w:r>
          </w:p>
        </w:tc>
        <w:tc>
          <w:tcPr>
            <w:tcW w:w="582" w:type="pct"/>
            <w:tcBorders>
              <w:top w:val="single" w:sz="4" w:space="0" w:color="auto"/>
              <w:left w:val="single" w:sz="6" w:space="0" w:color="000000"/>
              <w:bottom w:val="single" w:sz="6" w:space="0" w:color="000000"/>
              <w:right w:val="single" w:sz="6" w:space="0" w:color="000000"/>
            </w:tcBorders>
          </w:tcPr>
          <w:p w14:paraId="712031C0"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B218816" w14:textId="77777777" w:rsidR="005B7866" w:rsidRPr="00B06F7A" w:rsidRDefault="005B7866" w:rsidP="007F1FAF">
            <w:pPr>
              <w:pStyle w:val="TAL"/>
            </w:pPr>
            <w:r w:rsidRPr="00B06F7A">
              <w:t>Upon success, a response body containing a</w:t>
            </w:r>
            <w:r w:rsidRPr="00B06F7A">
              <w:rPr>
                <w:rFonts w:cs="Arial"/>
                <w:szCs w:val="18"/>
              </w:rPr>
              <w:t xml:space="preserve"> list of SharedData</w:t>
            </w:r>
            <w:r w:rsidRPr="00B06F7A">
              <w:t xml:space="preserve"> shall be returned.</w:t>
            </w:r>
          </w:p>
        </w:tc>
      </w:tr>
      <w:tr w:rsidR="005B7866" w:rsidRPr="00B06F7A" w14:paraId="1990013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DED81F" w14:textId="77777777" w:rsidR="005B7866" w:rsidRPr="00B06F7A" w:rsidRDefault="005B7866" w:rsidP="007F1FAF">
            <w:pPr>
              <w:pStyle w:val="TAL"/>
            </w:pPr>
            <w:r w:rsidRPr="00B06F7A">
              <w:t>ProblemDetails</w:t>
            </w:r>
          </w:p>
        </w:tc>
        <w:tc>
          <w:tcPr>
            <w:tcW w:w="226" w:type="pct"/>
            <w:tcBorders>
              <w:top w:val="single" w:sz="4" w:space="0" w:color="auto"/>
              <w:left w:val="single" w:sz="6" w:space="0" w:color="000000"/>
              <w:bottom w:val="single" w:sz="6" w:space="0" w:color="000000"/>
              <w:right w:val="single" w:sz="6" w:space="0" w:color="000000"/>
            </w:tcBorders>
          </w:tcPr>
          <w:p w14:paraId="0616009F"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52281B2"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67D64A66"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F128DD" w14:textId="77777777" w:rsidR="005B7866" w:rsidRPr="00B06F7A" w:rsidRDefault="005B7866" w:rsidP="007F1FAF">
            <w:pPr>
              <w:pStyle w:val="TAL"/>
            </w:pPr>
            <w:r w:rsidRPr="00B06F7A">
              <w:t>The "cause" attribute may be used to indicate one of the following application errors:</w:t>
            </w:r>
          </w:p>
          <w:p w14:paraId="18B958CA" w14:textId="77777777" w:rsidR="005B7866" w:rsidRPr="00B06F7A" w:rsidRDefault="005B7866" w:rsidP="007F1FAF">
            <w:pPr>
              <w:pStyle w:val="TAL"/>
            </w:pPr>
            <w:r w:rsidRPr="00B06F7A">
              <w:t>- DATA_NOT_FOUND</w:t>
            </w:r>
          </w:p>
        </w:tc>
      </w:tr>
      <w:tr w:rsidR="005B7866" w:rsidRPr="00B06F7A" w14:paraId="14C541C7"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48A9D67"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6E791C19" w14:textId="77777777" w:rsidR="005B7866" w:rsidRPr="00B06F7A" w:rsidRDefault="005B7866" w:rsidP="005B7866"/>
    <w:p w14:paraId="3737DCC0" w14:textId="77777777" w:rsidR="005B7866" w:rsidRPr="00B06F7A" w:rsidRDefault="005B7866" w:rsidP="005B7866">
      <w:pPr>
        <w:pStyle w:val="TH"/>
      </w:pPr>
      <w:r w:rsidRPr="00B06F7A">
        <w:t>Table 6.1.3.15.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6B0DF75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1C7A5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8ECF45"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1B27E94"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AEDEEA"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AA871C" w14:textId="77777777" w:rsidR="005B7866" w:rsidRPr="00B06F7A" w:rsidRDefault="005B7866" w:rsidP="007F1FAF">
            <w:pPr>
              <w:pStyle w:val="TAH"/>
            </w:pPr>
            <w:r w:rsidRPr="00B06F7A">
              <w:t>Description</w:t>
            </w:r>
          </w:p>
        </w:tc>
      </w:tr>
      <w:tr w:rsidR="005B7866" w:rsidRPr="00B06F7A" w14:paraId="12CC0D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D5B678"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4EC5DD8E"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7D160C3"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679D9F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AB3990" w14:textId="7A49A7D7"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3E3CFA9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39318616"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3BF1D0FC"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6EB28F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68F6844"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9FDF0F" w14:textId="4F3C143A"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44658EC0" w14:textId="77777777" w:rsidR="005B7866" w:rsidRPr="00B06F7A" w:rsidRDefault="005B7866" w:rsidP="005B7866">
      <w:pPr>
        <w:pStyle w:val="TH"/>
      </w:pPr>
    </w:p>
    <w:p w14:paraId="0722422E" w14:textId="77777777" w:rsidR="005B7866" w:rsidRPr="00B06F7A" w:rsidRDefault="005B7866" w:rsidP="005B7866">
      <w:pPr>
        <w:pStyle w:val="TH"/>
      </w:pPr>
      <w:r w:rsidRPr="00B06F7A">
        <w:t>Table 6.1.3.15.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1AC60DF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519DC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1F990F"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3FE19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6BF25F8"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205E14" w14:textId="77777777" w:rsidR="005B7866" w:rsidRPr="00B06F7A" w:rsidRDefault="005B7866" w:rsidP="007F1FAF">
            <w:pPr>
              <w:pStyle w:val="TAH"/>
            </w:pPr>
            <w:r w:rsidRPr="00B06F7A">
              <w:t>Description</w:t>
            </w:r>
          </w:p>
        </w:tc>
      </w:tr>
      <w:tr w:rsidR="005B7866" w:rsidRPr="00B06F7A" w14:paraId="6782807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11A6E0"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2F3BAE6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F9F574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EE403C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72B47A" w14:textId="48530A1E"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29B7668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14872E66"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210BB86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9AD12F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BE652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3A6813" w14:textId="1B508EA2"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32980B4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BE47F9C"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08008394"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6C47AA4"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AA1B00F"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EBF80D" w14:textId="7C7CA0A9"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0DF65720" w14:textId="77777777" w:rsidR="005B7866" w:rsidRPr="00B06F7A" w:rsidRDefault="005B7866" w:rsidP="005B7866"/>
    <w:p w14:paraId="3E792B69" w14:textId="77777777" w:rsidR="005B7866" w:rsidRPr="00B06F7A" w:rsidRDefault="005B7866" w:rsidP="005B7866"/>
    <w:p w14:paraId="49832B3E" w14:textId="77777777" w:rsidR="005B7866" w:rsidRPr="00B06F7A" w:rsidRDefault="005B7866" w:rsidP="00C05182">
      <w:pPr>
        <w:pStyle w:val="Heading4"/>
      </w:pPr>
      <w:bookmarkStart w:id="1898" w:name="_Toc11338546"/>
      <w:bookmarkStart w:id="1899" w:name="_Toc27585178"/>
      <w:bookmarkStart w:id="1900" w:name="_Toc36457139"/>
      <w:bookmarkStart w:id="1901" w:name="_Toc45028023"/>
      <w:bookmarkStart w:id="1902" w:name="_Toc45028858"/>
      <w:bookmarkStart w:id="1903" w:name="_Toc67681617"/>
      <w:bookmarkStart w:id="1904" w:name="_Toc177476578"/>
      <w:r w:rsidRPr="00B06F7A">
        <w:t>6.1.3.16</w:t>
      </w:r>
      <w:r w:rsidRPr="00B06F7A">
        <w:tab/>
        <w:t>Resource: SharedDataSubscriptions</w:t>
      </w:r>
      <w:bookmarkEnd w:id="1898"/>
      <w:bookmarkEnd w:id="1899"/>
      <w:r w:rsidRPr="00B06F7A">
        <w:t xml:space="preserve"> (Collection)</w:t>
      </w:r>
      <w:bookmarkEnd w:id="1900"/>
      <w:bookmarkEnd w:id="1901"/>
      <w:bookmarkEnd w:id="1902"/>
      <w:bookmarkEnd w:id="1903"/>
      <w:bookmarkEnd w:id="1904"/>
    </w:p>
    <w:p w14:paraId="481ECA08" w14:textId="77777777" w:rsidR="005B7866" w:rsidRPr="00B06F7A" w:rsidRDefault="005B7866" w:rsidP="00C05182">
      <w:pPr>
        <w:pStyle w:val="Heading5"/>
      </w:pPr>
      <w:bookmarkStart w:id="1905" w:name="_Toc11338547"/>
      <w:bookmarkStart w:id="1906" w:name="_Toc27585179"/>
      <w:bookmarkStart w:id="1907" w:name="_Toc36457140"/>
      <w:bookmarkStart w:id="1908" w:name="_Toc45028024"/>
      <w:bookmarkStart w:id="1909" w:name="_Toc45028859"/>
      <w:bookmarkStart w:id="1910" w:name="_Toc67681618"/>
      <w:bookmarkStart w:id="1911" w:name="_Toc177476579"/>
      <w:r w:rsidRPr="00B06F7A">
        <w:t>6.1.3.16.1</w:t>
      </w:r>
      <w:r w:rsidRPr="00B06F7A">
        <w:tab/>
        <w:t>Description</w:t>
      </w:r>
      <w:bookmarkEnd w:id="1905"/>
      <w:bookmarkEnd w:id="1906"/>
      <w:bookmarkEnd w:id="1907"/>
      <w:bookmarkEnd w:id="1908"/>
      <w:bookmarkEnd w:id="1909"/>
      <w:bookmarkEnd w:id="1910"/>
      <w:bookmarkEnd w:id="1911"/>
    </w:p>
    <w:p w14:paraId="60396CF2" w14:textId="77777777" w:rsidR="005B7866" w:rsidRPr="00B06F7A" w:rsidRDefault="005B7866" w:rsidP="005B7866">
      <w:r w:rsidRPr="00B06F7A">
        <w:t>This resource is used to represent subscriptions to notifications for shared data.</w:t>
      </w:r>
    </w:p>
    <w:p w14:paraId="16156A2A" w14:textId="77777777" w:rsidR="005B7866" w:rsidRPr="00B06F7A" w:rsidRDefault="005B7866" w:rsidP="00C05182">
      <w:pPr>
        <w:pStyle w:val="Heading5"/>
      </w:pPr>
      <w:bookmarkStart w:id="1912" w:name="_Toc11338548"/>
      <w:bookmarkStart w:id="1913" w:name="_Toc27585180"/>
      <w:bookmarkStart w:id="1914" w:name="_Toc36457141"/>
      <w:bookmarkStart w:id="1915" w:name="_Toc45028025"/>
      <w:bookmarkStart w:id="1916" w:name="_Toc45028860"/>
      <w:bookmarkStart w:id="1917" w:name="_Toc67681619"/>
      <w:bookmarkStart w:id="1918" w:name="_Toc177476580"/>
      <w:r w:rsidRPr="00B06F7A">
        <w:t>6.1.3.16.2</w:t>
      </w:r>
      <w:r w:rsidRPr="00B06F7A">
        <w:tab/>
        <w:t>Resource Definition</w:t>
      </w:r>
      <w:bookmarkEnd w:id="1912"/>
      <w:bookmarkEnd w:id="1913"/>
      <w:bookmarkEnd w:id="1914"/>
      <w:bookmarkEnd w:id="1915"/>
      <w:bookmarkEnd w:id="1916"/>
      <w:bookmarkEnd w:id="1917"/>
      <w:bookmarkEnd w:id="1918"/>
    </w:p>
    <w:p w14:paraId="4E969676" w14:textId="77777777" w:rsidR="005B7866" w:rsidRPr="00B06F7A" w:rsidRDefault="005B7866" w:rsidP="005B7866">
      <w:r w:rsidRPr="00B06F7A">
        <w:t>Resource URI: {apiRoot}/nudm-sdm/&lt;apiVersion&gt;/shared-data-subscriptions</w:t>
      </w:r>
    </w:p>
    <w:p w14:paraId="02171878" w14:textId="77777777" w:rsidR="005B7866" w:rsidRPr="00B06F7A" w:rsidRDefault="005B7866" w:rsidP="00C05182">
      <w:pPr>
        <w:rPr>
          <w:rFonts w:ascii="Arial" w:hAnsi="Arial" w:cs="Arial"/>
        </w:rPr>
      </w:pPr>
      <w:r w:rsidRPr="00C05182">
        <w:t>This resource shall support the resource URI variables defined in table 6.1.3.16.2-1.</w:t>
      </w:r>
    </w:p>
    <w:p w14:paraId="4B1260C6" w14:textId="77777777" w:rsidR="005B7866" w:rsidRPr="00B06F7A" w:rsidRDefault="005B7866" w:rsidP="005B7866">
      <w:pPr>
        <w:pStyle w:val="TH"/>
        <w:rPr>
          <w:rFonts w:cs="Arial"/>
        </w:rPr>
      </w:pPr>
      <w:r w:rsidRPr="00B06F7A">
        <w:t>Table 6.1.3.1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7EBD03E7"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B177A14"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6EB31C31"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4D7637" w14:textId="77777777" w:rsidR="005B7866" w:rsidRPr="00B06F7A" w:rsidRDefault="005B7866" w:rsidP="007F1FAF">
            <w:pPr>
              <w:pStyle w:val="TAH"/>
            </w:pPr>
            <w:r w:rsidRPr="00B06F7A">
              <w:t>Definition</w:t>
            </w:r>
          </w:p>
        </w:tc>
      </w:tr>
      <w:tr w:rsidR="005B7866" w:rsidRPr="00B06F7A" w14:paraId="2D6B7A4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44BB2A6"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57115C5A"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010BE90" w14:textId="77777777" w:rsidR="005B7866" w:rsidRPr="00B06F7A" w:rsidRDefault="005B7866" w:rsidP="007F1FAF">
            <w:pPr>
              <w:pStyle w:val="TAL"/>
            </w:pPr>
            <w:r w:rsidRPr="00B06F7A">
              <w:t>See clause</w:t>
            </w:r>
            <w:r w:rsidRPr="00B06F7A">
              <w:rPr>
                <w:lang w:val="en-US" w:eastAsia="zh-CN"/>
              </w:rPr>
              <w:t> </w:t>
            </w:r>
            <w:r w:rsidRPr="00B06F7A">
              <w:t>6.1.1</w:t>
            </w:r>
          </w:p>
        </w:tc>
      </w:tr>
    </w:tbl>
    <w:p w14:paraId="0F3F833D" w14:textId="77777777" w:rsidR="005B7866" w:rsidRPr="00B06F7A" w:rsidRDefault="005B7866" w:rsidP="005B7866"/>
    <w:p w14:paraId="129A7588" w14:textId="77777777" w:rsidR="005B7866" w:rsidRPr="00B06F7A" w:rsidRDefault="005B7866" w:rsidP="00C05182">
      <w:pPr>
        <w:pStyle w:val="Heading5"/>
      </w:pPr>
      <w:bookmarkStart w:id="1919" w:name="_Toc11338549"/>
      <w:bookmarkStart w:id="1920" w:name="_Toc27585181"/>
      <w:bookmarkStart w:id="1921" w:name="_Toc36457142"/>
      <w:bookmarkStart w:id="1922" w:name="_Toc45028026"/>
      <w:bookmarkStart w:id="1923" w:name="_Toc45028861"/>
      <w:bookmarkStart w:id="1924" w:name="_Toc67681620"/>
      <w:bookmarkStart w:id="1925" w:name="_Toc177476581"/>
      <w:r w:rsidRPr="00B06F7A">
        <w:t>6.1.3.16.3</w:t>
      </w:r>
      <w:r w:rsidRPr="00B06F7A">
        <w:tab/>
        <w:t>Resource Standard Methods</w:t>
      </w:r>
      <w:bookmarkEnd w:id="1919"/>
      <w:bookmarkEnd w:id="1920"/>
      <w:bookmarkEnd w:id="1921"/>
      <w:bookmarkEnd w:id="1922"/>
      <w:bookmarkEnd w:id="1923"/>
      <w:bookmarkEnd w:id="1924"/>
      <w:bookmarkEnd w:id="1925"/>
    </w:p>
    <w:p w14:paraId="4A9BA8FD" w14:textId="77777777" w:rsidR="005B7866" w:rsidRPr="00B06F7A" w:rsidRDefault="005B7866" w:rsidP="00903631">
      <w:pPr>
        <w:pStyle w:val="H6"/>
      </w:pPr>
      <w:bookmarkStart w:id="1926" w:name="_Toc11338550"/>
      <w:bookmarkStart w:id="1927" w:name="_Toc27585182"/>
      <w:bookmarkStart w:id="1928" w:name="_Toc36457143"/>
      <w:bookmarkStart w:id="1929" w:name="_Toc45028027"/>
      <w:bookmarkStart w:id="1930" w:name="_Toc45028862"/>
      <w:bookmarkStart w:id="1931" w:name="_Toc67681621"/>
      <w:r w:rsidRPr="00B06F7A">
        <w:t>6.1.3.16.3.1</w:t>
      </w:r>
      <w:r w:rsidRPr="00B06F7A">
        <w:tab/>
        <w:t>POST</w:t>
      </w:r>
      <w:bookmarkEnd w:id="1926"/>
      <w:bookmarkEnd w:id="1927"/>
      <w:bookmarkEnd w:id="1928"/>
      <w:bookmarkEnd w:id="1929"/>
      <w:bookmarkEnd w:id="1930"/>
      <w:bookmarkEnd w:id="1931"/>
    </w:p>
    <w:p w14:paraId="50AECFCB" w14:textId="77777777" w:rsidR="005B7866" w:rsidRPr="00B06F7A" w:rsidRDefault="005B7866" w:rsidP="005B7866">
      <w:r w:rsidRPr="00B06F7A">
        <w:t>This method shall support the URI query parameters specified in table 6.1.3.16.3.1-1.</w:t>
      </w:r>
    </w:p>
    <w:p w14:paraId="5D668F70" w14:textId="77777777" w:rsidR="005B7866" w:rsidRPr="00B06F7A" w:rsidRDefault="005B7866" w:rsidP="005B7866">
      <w:pPr>
        <w:pStyle w:val="TH"/>
        <w:rPr>
          <w:rFonts w:cs="Arial"/>
        </w:rPr>
      </w:pPr>
      <w:r w:rsidRPr="00B06F7A">
        <w:t>Table 6.1.3.16.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5E759E14"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999CB8"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1E214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F05460"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E1B2B3"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3917656" w14:textId="77777777" w:rsidR="005B7866" w:rsidRPr="00B06F7A" w:rsidRDefault="005B7866" w:rsidP="007F1FAF">
            <w:pPr>
              <w:pStyle w:val="TAH"/>
            </w:pPr>
            <w:r w:rsidRPr="00B06F7A">
              <w:t>Description</w:t>
            </w:r>
          </w:p>
        </w:tc>
      </w:tr>
      <w:tr w:rsidR="005B7866" w:rsidRPr="00B06F7A" w14:paraId="7C77439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3E4120"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2C555CFD"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61DD331F"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DFF0499"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B6067B4" w14:textId="77777777" w:rsidR="005B7866" w:rsidRPr="00B06F7A" w:rsidRDefault="005B7866" w:rsidP="007F1FAF">
            <w:pPr>
              <w:pStyle w:val="TAL"/>
            </w:pPr>
          </w:p>
        </w:tc>
      </w:tr>
    </w:tbl>
    <w:p w14:paraId="066A25CC" w14:textId="77777777" w:rsidR="005B7866" w:rsidRPr="00B06F7A" w:rsidRDefault="005B7866" w:rsidP="005B7866"/>
    <w:p w14:paraId="3138C07A" w14:textId="77777777" w:rsidR="005B7866" w:rsidRPr="00B06F7A" w:rsidRDefault="005B7866" w:rsidP="005B7866">
      <w:r w:rsidRPr="00B06F7A">
        <w:t>This method shall support the request data structures specified in table 6.1.3.16.3.1-2 and the response data structures and response codes specified in table 6.1.3.16.3.1-3.</w:t>
      </w:r>
    </w:p>
    <w:p w14:paraId="693CD917" w14:textId="77777777" w:rsidR="005B7866" w:rsidRPr="00B06F7A" w:rsidRDefault="005B7866" w:rsidP="005B7866">
      <w:pPr>
        <w:pStyle w:val="TH"/>
      </w:pPr>
      <w:r w:rsidRPr="00B06F7A">
        <w:t>Table 6.1.3.16.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6957D148"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E614037"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3E9574B"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C6C5D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9A1A586" w14:textId="77777777" w:rsidR="005B7866" w:rsidRPr="00B06F7A" w:rsidRDefault="005B7866" w:rsidP="007F1FAF">
            <w:pPr>
              <w:pStyle w:val="TAH"/>
            </w:pPr>
            <w:r w:rsidRPr="00B06F7A">
              <w:t>Description</w:t>
            </w:r>
          </w:p>
        </w:tc>
      </w:tr>
      <w:tr w:rsidR="005B7866" w:rsidRPr="00B06F7A" w14:paraId="6161A6A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9049B8F" w14:textId="77777777" w:rsidR="005B7866" w:rsidRPr="00B06F7A" w:rsidRDefault="005B7866" w:rsidP="007F1FAF">
            <w:pPr>
              <w:pStyle w:val="TAL"/>
            </w:pPr>
            <w:r w:rsidRPr="00B06F7A">
              <w:t>SdmSubscription</w:t>
            </w:r>
          </w:p>
        </w:tc>
        <w:tc>
          <w:tcPr>
            <w:tcW w:w="425" w:type="dxa"/>
            <w:tcBorders>
              <w:top w:val="single" w:sz="4" w:space="0" w:color="auto"/>
              <w:left w:val="single" w:sz="6" w:space="0" w:color="000000"/>
              <w:bottom w:val="single" w:sz="6" w:space="0" w:color="000000"/>
              <w:right w:val="single" w:sz="6" w:space="0" w:color="000000"/>
            </w:tcBorders>
          </w:tcPr>
          <w:p w14:paraId="70D0A612"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0F7FFAAD"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C07552" w14:textId="77777777" w:rsidR="005B7866" w:rsidRPr="00B06F7A" w:rsidRDefault="005B7866" w:rsidP="007F1FAF">
            <w:pPr>
              <w:pStyle w:val="TAL"/>
            </w:pPr>
            <w:r w:rsidRPr="00B06F7A">
              <w:t>The subscription that is to be created.</w:t>
            </w:r>
          </w:p>
        </w:tc>
      </w:tr>
    </w:tbl>
    <w:p w14:paraId="7A4322AA" w14:textId="77777777" w:rsidR="005B7866" w:rsidRPr="00B06F7A" w:rsidRDefault="005B7866" w:rsidP="005B7866"/>
    <w:p w14:paraId="7C95D754" w14:textId="77777777" w:rsidR="005B7866" w:rsidRPr="00B06F7A" w:rsidRDefault="005B7866" w:rsidP="005B7866">
      <w:pPr>
        <w:pStyle w:val="TH"/>
      </w:pPr>
      <w:r w:rsidRPr="00B06F7A">
        <w:t>Table 6.1.3.16.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29CB230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72B039"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9DF342E"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2E18867"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13A9A08" w14:textId="77777777" w:rsidR="005B7866" w:rsidRPr="00B06F7A" w:rsidRDefault="005B7866" w:rsidP="007F1FAF">
            <w:pPr>
              <w:pStyle w:val="TAH"/>
            </w:pPr>
            <w:r w:rsidRPr="00B06F7A">
              <w:t>Response</w:t>
            </w:r>
          </w:p>
          <w:p w14:paraId="0033EABE"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62C13996" w14:textId="77777777" w:rsidR="005B7866" w:rsidRPr="00B06F7A" w:rsidRDefault="005B7866" w:rsidP="007F1FAF">
            <w:pPr>
              <w:pStyle w:val="TAH"/>
            </w:pPr>
            <w:r w:rsidRPr="00B06F7A">
              <w:t>Description</w:t>
            </w:r>
          </w:p>
        </w:tc>
      </w:tr>
      <w:tr w:rsidR="005B7866" w:rsidRPr="00B06F7A" w14:paraId="0702C82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0BD593"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6E0D6947"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38CB2D2"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17B4D6AB" w14:textId="77777777" w:rsidR="005B7866" w:rsidRPr="00B06F7A" w:rsidRDefault="005B7866" w:rsidP="007F1FAF">
            <w:pPr>
              <w:pStyle w:val="TAL"/>
            </w:pPr>
            <w:r w:rsidRPr="00B06F7A">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F9C1054" w14:textId="77777777" w:rsidR="005B7866" w:rsidRPr="00B06F7A" w:rsidRDefault="005B7866" w:rsidP="007F1FAF">
            <w:pPr>
              <w:pStyle w:val="TAL"/>
            </w:pPr>
            <w:r w:rsidRPr="00B06F7A">
              <w:t>Upon success, a response body containing a representation of the created Individual subscription resource shall be returned.</w:t>
            </w:r>
          </w:p>
          <w:p w14:paraId="712B0E73" w14:textId="77777777" w:rsidR="005B7866" w:rsidRPr="00B06F7A" w:rsidRDefault="005B7866" w:rsidP="007F1FAF">
            <w:pPr>
              <w:pStyle w:val="TAL"/>
            </w:pPr>
          </w:p>
          <w:p w14:paraId="1BD64ADD" w14:textId="77777777" w:rsidR="005B7866" w:rsidRPr="00B06F7A" w:rsidRDefault="005B7866" w:rsidP="007F1FAF">
            <w:pPr>
              <w:pStyle w:val="TAL"/>
            </w:pPr>
            <w:r w:rsidRPr="00B06F7A">
              <w:t>The HTTP response shall include a "Location" HTTP header that contains the resource URI of the created resource.</w:t>
            </w:r>
            <w:r w:rsidRPr="00B06F7A">
              <w:rPr>
                <w:rFonts w:hint="eastAsia"/>
                <w:lang w:eastAsia="zh-CN"/>
              </w:rPr>
              <w:t xml:space="preserve"> When stateless UDM is deployed, the stateless UDM shall use the FQDN identifying the UDM set to which the UDM belongs as the host part of the resource URI.</w:t>
            </w:r>
          </w:p>
        </w:tc>
      </w:tr>
      <w:tr w:rsidR="005B7866" w:rsidRPr="00B06F7A" w14:paraId="339C8E1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C4EE57"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DF82A3D"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4794D8F"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1CA15A44" w14:textId="77777777" w:rsidR="005B7866" w:rsidRPr="00B06F7A" w:rsidRDefault="005B7866" w:rsidP="007F1FAF">
            <w:pPr>
              <w:pStyle w:val="TAL"/>
            </w:pPr>
            <w:r w:rsidRPr="00B06F7A">
              <w:t>501 Not 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510AB15" w14:textId="77777777" w:rsidR="005B7866" w:rsidRPr="00B06F7A" w:rsidRDefault="005B7866" w:rsidP="007F1FAF">
            <w:pPr>
              <w:pStyle w:val="TAL"/>
            </w:pPr>
            <w:r w:rsidRPr="00B06F7A">
              <w:t>The "cause" attribute may be used to indicate one of the following application errors:</w:t>
            </w:r>
          </w:p>
          <w:p w14:paraId="1B80304E" w14:textId="77777777" w:rsidR="005B7866" w:rsidRPr="00B06F7A" w:rsidRDefault="005B7866" w:rsidP="007F1FAF">
            <w:pPr>
              <w:pStyle w:val="TAL"/>
            </w:pPr>
            <w:r w:rsidRPr="00B06F7A">
              <w:t>- UNSUPPORTED_RESOURCE_URI</w:t>
            </w:r>
          </w:p>
          <w:p w14:paraId="1FC9D490" w14:textId="77777777" w:rsidR="005B7866" w:rsidRPr="00B06F7A" w:rsidRDefault="005B7866" w:rsidP="007F1FAF">
            <w:pPr>
              <w:pStyle w:val="TAL"/>
            </w:pPr>
          </w:p>
          <w:p w14:paraId="1CEC62F2" w14:textId="77777777" w:rsidR="005B7866" w:rsidRPr="00B06F7A" w:rsidRDefault="005B7866" w:rsidP="007F1FAF">
            <w:pPr>
              <w:pStyle w:val="TAL"/>
            </w:pPr>
            <w:r w:rsidRPr="00B06F7A">
              <w:rPr>
                <w:rFonts w:hint="eastAsia"/>
                <w:lang w:eastAsia="zh-CN"/>
              </w:rPr>
              <w:t>This response shall not be cached.</w:t>
            </w:r>
          </w:p>
        </w:tc>
      </w:tr>
      <w:tr w:rsidR="005B7866" w:rsidRPr="00B06F7A" w14:paraId="6C9B553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80400B1"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E2069A2" w14:textId="77777777" w:rsidR="005B7866" w:rsidRPr="00B06F7A" w:rsidRDefault="005B7866" w:rsidP="005B7866">
      <w:pPr>
        <w:pStyle w:val="NO"/>
      </w:pPr>
      <w:r w:rsidRPr="00B06F7A">
        <w:rPr>
          <w:rFonts w:hint="eastAsia"/>
          <w:lang w:eastAsia="zh-CN"/>
        </w:rPr>
        <w:t>NOTE:</w:t>
      </w:r>
      <w:r w:rsidRPr="00B06F7A">
        <w:rPr>
          <w:lang w:eastAsia="zh-CN"/>
        </w:rPr>
        <w:tab/>
      </w:r>
      <w:r w:rsidRPr="00B06F7A">
        <w:rPr>
          <w:rFonts w:hint="eastAsia"/>
          <w:lang w:eastAsia="zh-CN"/>
        </w:rPr>
        <w:t xml:space="preserve">In the </w:t>
      </w:r>
      <w:r w:rsidRPr="00B06F7A">
        <w:rPr>
          <w:lang w:eastAsia="zh-CN"/>
        </w:rPr>
        <w:t>scenario</w:t>
      </w:r>
      <w:r w:rsidRPr="00B06F7A">
        <w:rPr>
          <w:rFonts w:hint="eastAsia"/>
          <w:lang w:eastAsia="zh-CN"/>
        </w:rPr>
        <w:t xml:space="preserve"> of stateless UDM deployment, it is assumed that stateless UDMs are </w:t>
      </w:r>
      <w:r w:rsidRPr="00B06F7A">
        <w:rPr>
          <w:lang w:eastAsia="zh-CN"/>
        </w:rPr>
        <w:t>organized</w:t>
      </w:r>
      <w:r w:rsidRPr="00B06F7A">
        <w:rPr>
          <w:rFonts w:hint="eastAsia"/>
          <w:lang w:eastAsia="zh-CN"/>
        </w:rPr>
        <w:t xml:space="preserve"> into several UDM sets, and each UDM set is allocated an FQDN.</w:t>
      </w:r>
    </w:p>
    <w:p w14:paraId="5C81391A" w14:textId="77777777" w:rsidR="005B7866" w:rsidRPr="00B06F7A" w:rsidRDefault="005B7866" w:rsidP="005B7866">
      <w:pPr>
        <w:pStyle w:val="TH"/>
      </w:pPr>
      <w:bookmarkStart w:id="1932" w:name="_Toc11338551"/>
      <w:bookmarkStart w:id="1933" w:name="_Toc27585183"/>
      <w:bookmarkStart w:id="1934" w:name="_Toc36457144"/>
      <w:r w:rsidRPr="00B06F7A">
        <w:t>Table 6.1.3.16.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38698CB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787EB3"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DA17436"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F43DFE"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FB1535"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698D96" w14:textId="77777777" w:rsidR="005B7866" w:rsidRPr="00B06F7A" w:rsidRDefault="005B7866" w:rsidP="007F1FAF">
            <w:pPr>
              <w:pStyle w:val="TAH"/>
            </w:pPr>
            <w:r w:rsidRPr="00B06F7A">
              <w:t>Description</w:t>
            </w:r>
          </w:p>
        </w:tc>
      </w:tr>
      <w:tr w:rsidR="005B7866" w:rsidRPr="00B06F7A" w14:paraId="4179E45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48C896"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3743F67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4553E4A3"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3E772924"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722171" w14:textId="77777777" w:rsidR="005B7866" w:rsidRPr="00B06F7A" w:rsidRDefault="005B7866" w:rsidP="007F1FAF">
            <w:pPr>
              <w:pStyle w:val="TAL"/>
            </w:pPr>
            <w:r w:rsidRPr="00B06F7A">
              <w:t>Contains the URI of the newly created resource, according to the structure: {apiRoot}/nudm-sdm/&lt;apiVersion&gt;/shared-data-subscriptions/{subscriptionId}</w:t>
            </w:r>
          </w:p>
        </w:tc>
      </w:tr>
    </w:tbl>
    <w:p w14:paraId="7C389911" w14:textId="77777777" w:rsidR="005B7866" w:rsidRPr="00B06F7A" w:rsidRDefault="005B7866" w:rsidP="005B7866">
      <w:pPr>
        <w:pStyle w:val="NO"/>
      </w:pPr>
    </w:p>
    <w:p w14:paraId="2255105F" w14:textId="77777777" w:rsidR="005B7866" w:rsidRPr="00B06F7A" w:rsidRDefault="005B7866" w:rsidP="00C05182">
      <w:pPr>
        <w:pStyle w:val="Heading4"/>
      </w:pPr>
      <w:bookmarkStart w:id="1935" w:name="_Toc45028028"/>
      <w:bookmarkStart w:id="1936" w:name="_Toc45028863"/>
      <w:bookmarkStart w:id="1937" w:name="_Toc67681622"/>
      <w:bookmarkStart w:id="1938" w:name="_Toc177476582"/>
      <w:r w:rsidRPr="00B06F7A">
        <w:t>6.1.3.17</w:t>
      </w:r>
      <w:r w:rsidRPr="00B06F7A">
        <w:tab/>
        <w:t>Resource: Individual subscription</w:t>
      </w:r>
      <w:bookmarkEnd w:id="1932"/>
      <w:bookmarkEnd w:id="1933"/>
      <w:r w:rsidRPr="00B06F7A">
        <w:t xml:space="preserve"> (Document)</w:t>
      </w:r>
      <w:bookmarkEnd w:id="1934"/>
      <w:bookmarkEnd w:id="1935"/>
      <w:bookmarkEnd w:id="1936"/>
      <w:bookmarkEnd w:id="1937"/>
      <w:bookmarkEnd w:id="1938"/>
    </w:p>
    <w:p w14:paraId="3461D545" w14:textId="77777777" w:rsidR="005B7866" w:rsidRPr="00B06F7A" w:rsidRDefault="005B7866" w:rsidP="00C05182">
      <w:pPr>
        <w:pStyle w:val="Heading5"/>
      </w:pPr>
      <w:bookmarkStart w:id="1939" w:name="_Toc11338552"/>
      <w:bookmarkStart w:id="1940" w:name="_Toc27585184"/>
      <w:bookmarkStart w:id="1941" w:name="_Toc36457145"/>
      <w:bookmarkStart w:id="1942" w:name="_Toc45028029"/>
      <w:bookmarkStart w:id="1943" w:name="_Toc45028864"/>
      <w:bookmarkStart w:id="1944" w:name="_Toc67681623"/>
      <w:bookmarkStart w:id="1945" w:name="_Toc177476583"/>
      <w:r w:rsidRPr="00B06F7A">
        <w:t>6.1.3.17.1</w:t>
      </w:r>
      <w:r w:rsidRPr="00B06F7A">
        <w:tab/>
        <w:t>Description</w:t>
      </w:r>
      <w:bookmarkEnd w:id="1939"/>
      <w:bookmarkEnd w:id="1940"/>
      <w:bookmarkEnd w:id="1941"/>
      <w:bookmarkEnd w:id="1942"/>
      <w:bookmarkEnd w:id="1943"/>
      <w:bookmarkEnd w:id="1944"/>
      <w:bookmarkEnd w:id="1945"/>
    </w:p>
    <w:p w14:paraId="283F79DB" w14:textId="77777777" w:rsidR="005B7866" w:rsidRPr="00B06F7A" w:rsidRDefault="005B7866" w:rsidP="005B7866">
      <w:r w:rsidRPr="00B06F7A">
        <w:t>This resource is used to represent an individual subscription to notifications for shared data.</w:t>
      </w:r>
    </w:p>
    <w:p w14:paraId="26328C78" w14:textId="77777777" w:rsidR="005B7866" w:rsidRPr="00B06F7A" w:rsidRDefault="005B7866" w:rsidP="00C05182">
      <w:pPr>
        <w:pStyle w:val="Heading5"/>
      </w:pPr>
      <w:bookmarkStart w:id="1946" w:name="_Toc11338553"/>
      <w:bookmarkStart w:id="1947" w:name="_Toc27585185"/>
      <w:bookmarkStart w:id="1948" w:name="_Toc36457146"/>
      <w:bookmarkStart w:id="1949" w:name="_Toc45028030"/>
      <w:bookmarkStart w:id="1950" w:name="_Toc45028865"/>
      <w:bookmarkStart w:id="1951" w:name="_Toc67681624"/>
      <w:bookmarkStart w:id="1952" w:name="_Toc177476584"/>
      <w:r w:rsidRPr="00B06F7A">
        <w:t>6.1.3.17.2</w:t>
      </w:r>
      <w:r w:rsidRPr="00B06F7A">
        <w:tab/>
        <w:t>Resource Definition</w:t>
      </w:r>
      <w:bookmarkEnd w:id="1946"/>
      <w:bookmarkEnd w:id="1947"/>
      <w:bookmarkEnd w:id="1948"/>
      <w:bookmarkEnd w:id="1949"/>
      <w:bookmarkEnd w:id="1950"/>
      <w:bookmarkEnd w:id="1951"/>
      <w:bookmarkEnd w:id="1952"/>
    </w:p>
    <w:p w14:paraId="7C439D20" w14:textId="77777777" w:rsidR="005B7866" w:rsidRPr="00B06F7A" w:rsidRDefault="005B7866" w:rsidP="005B7866">
      <w:r w:rsidRPr="00B06F7A">
        <w:t>Resource URI: {apiRoot}/nudm-sdm/&lt;apiVersion&gt;/shared-data-subscriptions/{subscriptionId}</w:t>
      </w:r>
    </w:p>
    <w:p w14:paraId="48EFC40B" w14:textId="77777777" w:rsidR="005B7866" w:rsidRPr="00B06F7A" w:rsidRDefault="005B7866" w:rsidP="00C05182">
      <w:pPr>
        <w:rPr>
          <w:rFonts w:ascii="Arial" w:hAnsi="Arial" w:cs="Arial"/>
        </w:rPr>
      </w:pPr>
      <w:r w:rsidRPr="00C05182">
        <w:t>This resource shall support the resource URI variables defined in table 6.1.3.17.2-1.</w:t>
      </w:r>
    </w:p>
    <w:p w14:paraId="3140B7BC" w14:textId="77777777" w:rsidR="005B7866" w:rsidRPr="00B06F7A" w:rsidRDefault="005B7866" w:rsidP="005B7866">
      <w:pPr>
        <w:pStyle w:val="TH"/>
        <w:rPr>
          <w:rFonts w:cs="Arial"/>
        </w:rPr>
      </w:pPr>
      <w:r w:rsidRPr="00B06F7A">
        <w:t>Table 6.1.3.1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203"/>
        <w:gridCol w:w="7175"/>
      </w:tblGrid>
      <w:tr w:rsidR="005B7866" w:rsidRPr="00B06F7A" w14:paraId="2CEDF999"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1AD563B1" w14:textId="77777777" w:rsidR="005B7866" w:rsidRPr="00B06F7A" w:rsidRDefault="005B7866" w:rsidP="007F1FAF">
            <w:pPr>
              <w:pStyle w:val="TAH"/>
            </w:pPr>
            <w:r w:rsidRPr="00B06F7A">
              <w:t>Name</w:t>
            </w:r>
          </w:p>
        </w:tc>
        <w:tc>
          <w:tcPr>
            <w:tcW w:w="630" w:type="pct"/>
            <w:tcBorders>
              <w:top w:val="single" w:sz="6" w:space="0" w:color="000000"/>
              <w:left w:val="single" w:sz="6" w:space="0" w:color="000000"/>
              <w:bottom w:val="single" w:sz="6" w:space="0" w:color="000000"/>
              <w:right w:val="single" w:sz="6" w:space="0" w:color="000000"/>
            </w:tcBorders>
            <w:shd w:val="clear" w:color="auto" w:fill="CCCCCC"/>
          </w:tcPr>
          <w:p w14:paraId="075E4037" w14:textId="77777777" w:rsidR="005B7866" w:rsidRPr="00B06F7A" w:rsidRDefault="005B7866" w:rsidP="007F1FAF">
            <w:pPr>
              <w:pStyle w:val="TAH"/>
            </w:pPr>
            <w:r w:rsidRPr="00B06F7A">
              <w:t>Data type</w:t>
            </w:r>
          </w:p>
        </w:tc>
        <w:tc>
          <w:tcPr>
            <w:tcW w:w="373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D23953" w14:textId="77777777" w:rsidR="005B7866" w:rsidRPr="00B06F7A" w:rsidRDefault="005B7866" w:rsidP="007F1FAF">
            <w:pPr>
              <w:pStyle w:val="TAH"/>
            </w:pPr>
            <w:r w:rsidRPr="00B06F7A">
              <w:t>Definition</w:t>
            </w:r>
          </w:p>
        </w:tc>
      </w:tr>
      <w:tr w:rsidR="005B7866" w:rsidRPr="00B06F7A" w14:paraId="61BD1B7F"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408D3142" w14:textId="77777777" w:rsidR="005B7866" w:rsidRPr="00B06F7A" w:rsidRDefault="005B7866" w:rsidP="007F1FAF">
            <w:pPr>
              <w:pStyle w:val="TAL"/>
            </w:pPr>
            <w:r w:rsidRPr="00B06F7A">
              <w:t>apiRoot</w:t>
            </w:r>
          </w:p>
        </w:tc>
        <w:tc>
          <w:tcPr>
            <w:tcW w:w="630" w:type="pct"/>
            <w:tcBorders>
              <w:top w:val="single" w:sz="6" w:space="0" w:color="000000"/>
              <w:left w:val="single" w:sz="6" w:space="0" w:color="000000"/>
              <w:bottom w:val="single" w:sz="6" w:space="0" w:color="000000"/>
              <w:right w:val="single" w:sz="6" w:space="0" w:color="000000"/>
            </w:tcBorders>
          </w:tcPr>
          <w:p w14:paraId="03A7802E" w14:textId="77777777" w:rsidR="005B7866" w:rsidRPr="00B06F7A" w:rsidRDefault="005B7866" w:rsidP="007F1FAF">
            <w:pPr>
              <w:pStyle w:val="TAL"/>
            </w:pPr>
            <w:r w:rsidRPr="00B06F7A">
              <w:t>string</w:t>
            </w:r>
          </w:p>
        </w:tc>
        <w:tc>
          <w:tcPr>
            <w:tcW w:w="3732" w:type="pct"/>
            <w:tcBorders>
              <w:top w:val="single" w:sz="6" w:space="0" w:color="000000"/>
              <w:left w:val="single" w:sz="6" w:space="0" w:color="000000"/>
              <w:bottom w:val="single" w:sz="6" w:space="0" w:color="000000"/>
              <w:right w:val="single" w:sz="6" w:space="0" w:color="000000"/>
            </w:tcBorders>
            <w:vAlign w:val="center"/>
            <w:hideMark/>
          </w:tcPr>
          <w:p w14:paraId="4BED17F6"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0D0BD0BA"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2ED4BCE4" w14:textId="77777777" w:rsidR="005B7866" w:rsidRPr="00B06F7A" w:rsidRDefault="005B7866" w:rsidP="007F1FAF">
            <w:pPr>
              <w:pStyle w:val="TAL"/>
            </w:pPr>
            <w:r w:rsidRPr="00B06F7A">
              <w:t>subscriptionId</w:t>
            </w:r>
          </w:p>
        </w:tc>
        <w:tc>
          <w:tcPr>
            <w:tcW w:w="630" w:type="pct"/>
            <w:tcBorders>
              <w:top w:val="single" w:sz="6" w:space="0" w:color="000000"/>
              <w:left w:val="single" w:sz="6" w:space="0" w:color="000000"/>
              <w:bottom w:val="single" w:sz="6" w:space="0" w:color="000000"/>
              <w:right w:val="single" w:sz="6" w:space="0" w:color="000000"/>
            </w:tcBorders>
          </w:tcPr>
          <w:p w14:paraId="325F43EE" w14:textId="77777777" w:rsidR="005B7866" w:rsidRPr="00B06F7A" w:rsidRDefault="005B7866" w:rsidP="007F1FAF">
            <w:pPr>
              <w:pStyle w:val="TAL"/>
            </w:pPr>
            <w:r w:rsidRPr="00B06F7A">
              <w:t>string</w:t>
            </w:r>
          </w:p>
        </w:tc>
        <w:tc>
          <w:tcPr>
            <w:tcW w:w="3732" w:type="pct"/>
            <w:tcBorders>
              <w:top w:val="single" w:sz="6" w:space="0" w:color="000000"/>
              <w:left w:val="single" w:sz="6" w:space="0" w:color="000000"/>
              <w:bottom w:val="single" w:sz="6" w:space="0" w:color="000000"/>
              <w:right w:val="single" w:sz="6" w:space="0" w:color="000000"/>
            </w:tcBorders>
            <w:vAlign w:val="center"/>
          </w:tcPr>
          <w:p w14:paraId="0BBDD7C8" w14:textId="77777777" w:rsidR="005B7866" w:rsidRPr="00B06F7A" w:rsidRDefault="005B7866" w:rsidP="007F1FAF">
            <w:pPr>
              <w:pStyle w:val="TAL"/>
            </w:pPr>
            <w:r w:rsidRPr="00B06F7A">
              <w:t>The subscriptionId identifies an individual subscription to notifications.</w:t>
            </w:r>
          </w:p>
        </w:tc>
      </w:tr>
    </w:tbl>
    <w:p w14:paraId="19532479" w14:textId="77777777" w:rsidR="005B7866" w:rsidRPr="00B06F7A" w:rsidRDefault="005B7866" w:rsidP="005B7866"/>
    <w:p w14:paraId="25AAF293" w14:textId="77777777" w:rsidR="005B7866" w:rsidRPr="00B06F7A" w:rsidRDefault="005B7866" w:rsidP="00C05182">
      <w:pPr>
        <w:pStyle w:val="Heading5"/>
      </w:pPr>
      <w:bookmarkStart w:id="1953" w:name="_Toc11338554"/>
      <w:bookmarkStart w:id="1954" w:name="_Toc27585186"/>
      <w:bookmarkStart w:id="1955" w:name="_Toc36457147"/>
      <w:bookmarkStart w:id="1956" w:name="_Toc45028031"/>
      <w:bookmarkStart w:id="1957" w:name="_Toc45028866"/>
      <w:bookmarkStart w:id="1958" w:name="_Toc67681625"/>
      <w:bookmarkStart w:id="1959" w:name="_Toc177476585"/>
      <w:r w:rsidRPr="00B06F7A">
        <w:t>6.1.3.17.3</w:t>
      </w:r>
      <w:r w:rsidRPr="00B06F7A">
        <w:tab/>
        <w:t>Resource Standard Methods</w:t>
      </w:r>
      <w:bookmarkEnd w:id="1953"/>
      <w:bookmarkEnd w:id="1954"/>
      <w:bookmarkEnd w:id="1955"/>
      <w:bookmarkEnd w:id="1956"/>
      <w:bookmarkEnd w:id="1957"/>
      <w:bookmarkEnd w:id="1958"/>
      <w:bookmarkEnd w:id="1959"/>
    </w:p>
    <w:p w14:paraId="2A28C938" w14:textId="77777777" w:rsidR="005B7866" w:rsidRPr="00B06F7A" w:rsidRDefault="005B7866" w:rsidP="00903631">
      <w:pPr>
        <w:pStyle w:val="H6"/>
      </w:pPr>
      <w:bookmarkStart w:id="1960" w:name="_Toc11338555"/>
      <w:bookmarkStart w:id="1961" w:name="_Toc27585187"/>
      <w:bookmarkStart w:id="1962" w:name="_Toc36457148"/>
      <w:bookmarkStart w:id="1963" w:name="_Toc45028032"/>
      <w:bookmarkStart w:id="1964" w:name="_Toc45028867"/>
      <w:bookmarkStart w:id="1965" w:name="_Toc67681626"/>
      <w:r w:rsidRPr="00B06F7A">
        <w:t>6.1.3.17.3.1</w:t>
      </w:r>
      <w:r w:rsidRPr="00B06F7A">
        <w:tab/>
        <w:t>DELETE</w:t>
      </w:r>
      <w:bookmarkEnd w:id="1960"/>
      <w:bookmarkEnd w:id="1961"/>
      <w:bookmarkEnd w:id="1962"/>
      <w:bookmarkEnd w:id="1963"/>
      <w:bookmarkEnd w:id="1964"/>
      <w:bookmarkEnd w:id="1965"/>
    </w:p>
    <w:p w14:paraId="79BC3EAF" w14:textId="77777777" w:rsidR="005B7866" w:rsidRPr="00B06F7A" w:rsidRDefault="005B7866" w:rsidP="005B7866">
      <w:r w:rsidRPr="00B06F7A">
        <w:t>This method shall support the URI query parameters specified in table 6.1.3.17.3.1-1.</w:t>
      </w:r>
    </w:p>
    <w:p w14:paraId="45BDBB81" w14:textId="77777777" w:rsidR="005B7866" w:rsidRPr="00B06F7A" w:rsidRDefault="005B7866" w:rsidP="005B7866">
      <w:pPr>
        <w:pStyle w:val="TH"/>
        <w:rPr>
          <w:rFonts w:cs="Arial"/>
        </w:rPr>
      </w:pPr>
      <w:r w:rsidRPr="00B06F7A">
        <w:t>Table 6.1.3.17.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6BD2FC4"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CF2E7D"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373719"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496AB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8F9D88"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59B6D4F" w14:textId="77777777" w:rsidR="005B7866" w:rsidRPr="00B06F7A" w:rsidRDefault="005B7866" w:rsidP="007F1FAF">
            <w:pPr>
              <w:pStyle w:val="TAH"/>
            </w:pPr>
            <w:r w:rsidRPr="00B06F7A">
              <w:t>Description</w:t>
            </w:r>
          </w:p>
        </w:tc>
      </w:tr>
      <w:tr w:rsidR="005B7866" w:rsidRPr="00B06F7A" w14:paraId="68E2017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DE314B"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4115E1D6"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7F85B58A"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4792776D"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8FC7A05" w14:textId="77777777" w:rsidR="005B7866" w:rsidRPr="00B06F7A" w:rsidRDefault="005B7866" w:rsidP="007F1FAF">
            <w:pPr>
              <w:pStyle w:val="TAL"/>
            </w:pPr>
          </w:p>
        </w:tc>
      </w:tr>
    </w:tbl>
    <w:p w14:paraId="415ED812" w14:textId="77777777" w:rsidR="005B7866" w:rsidRPr="00B06F7A" w:rsidRDefault="005B7866" w:rsidP="005B7866"/>
    <w:p w14:paraId="6E93F9F6" w14:textId="77777777" w:rsidR="005B7866" w:rsidRPr="00B06F7A" w:rsidRDefault="005B7866" w:rsidP="005B7866">
      <w:r w:rsidRPr="00B06F7A">
        <w:t>This method shall support the request data structures specified in table 6.1.3.17.3.1-2 and the response data structures and response codes specified in table 6.1.3.17.3.1-3.</w:t>
      </w:r>
    </w:p>
    <w:p w14:paraId="3DE940E3" w14:textId="77777777" w:rsidR="005B7866" w:rsidRPr="00B06F7A" w:rsidRDefault="005B7866" w:rsidP="005B7866">
      <w:pPr>
        <w:pStyle w:val="TH"/>
      </w:pPr>
      <w:r w:rsidRPr="00B06F7A">
        <w:t>Table 6.1.3.17.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0097D57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6B1B4F"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036D2F"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E80627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4F3B04" w14:textId="77777777" w:rsidR="005B7866" w:rsidRPr="00B06F7A" w:rsidRDefault="005B7866" w:rsidP="007F1FAF">
            <w:pPr>
              <w:pStyle w:val="TAH"/>
            </w:pPr>
            <w:r w:rsidRPr="00B06F7A">
              <w:t>Description</w:t>
            </w:r>
          </w:p>
        </w:tc>
      </w:tr>
      <w:tr w:rsidR="005B7866" w:rsidRPr="00B06F7A" w14:paraId="3264939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BE42F0F"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BEE3894"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CFD5ACF"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E919741" w14:textId="77777777" w:rsidR="005B7866" w:rsidRPr="00B06F7A" w:rsidRDefault="005B7866" w:rsidP="007F1FAF">
            <w:pPr>
              <w:pStyle w:val="TAL"/>
            </w:pPr>
            <w:r w:rsidRPr="00B06F7A">
              <w:t>The request body shall be empty.</w:t>
            </w:r>
          </w:p>
        </w:tc>
      </w:tr>
    </w:tbl>
    <w:p w14:paraId="577E24B9" w14:textId="77777777" w:rsidR="005B7866" w:rsidRPr="00B06F7A" w:rsidRDefault="005B7866" w:rsidP="005B7866"/>
    <w:p w14:paraId="1D53C180" w14:textId="77777777" w:rsidR="005B7866" w:rsidRPr="00B06F7A" w:rsidRDefault="005B7866" w:rsidP="005B7866">
      <w:pPr>
        <w:pStyle w:val="TH"/>
      </w:pPr>
      <w:r w:rsidRPr="00B06F7A">
        <w:t>Table 6.1.3.17.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04F7074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32FB61"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BE294B4"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E6F766A"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51E7CC0" w14:textId="77777777" w:rsidR="005B7866" w:rsidRPr="00B06F7A" w:rsidRDefault="005B7866" w:rsidP="007F1FAF">
            <w:pPr>
              <w:pStyle w:val="TAH"/>
            </w:pPr>
            <w:r w:rsidRPr="00B06F7A">
              <w:t>Response</w:t>
            </w:r>
          </w:p>
          <w:p w14:paraId="5DA4AD16"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910EF2" w14:textId="77777777" w:rsidR="005B7866" w:rsidRPr="00B06F7A" w:rsidRDefault="005B7866" w:rsidP="007F1FAF">
            <w:pPr>
              <w:pStyle w:val="TAH"/>
            </w:pPr>
            <w:r w:rsidRPr="00B06F7A">
              <w:t>Description</w:t>
            </w:r>
          </w:p>
        </w:tc>
      </w:tr>
      <w:tr w:rsidR="005B7866" w:rsidRPr="00B06F7A" w14:paraId="1B230A5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DDD19C"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3FBEF95B"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C70EDEE"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3647D15"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1F5C41" w14:textId="77777777" w:rsidR="005B7866" w:rsidRPr="00B06F7A" w:rsidRDefault="005B7866" w:rsidP="007F1FAF">
            <w:pPr>
              <w:pStyle w:val="TAL"/>
            </w:pPr>
            <w:r w:rsidRPr="00B06F7A">
              <w:t>Upon success, an empty response body shall be returned.</w:t>
            </w:r>
          </w:p>
        </w:tc>
      </w:tr>
      <w:tr w:rsidR="005B7866" w:rsidRPr="00B06F7A" w14:paraId="2C3D600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50BEEB"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6B8F4E4"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097BF86"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89B3259" w14:textId="77777777" w:rsidR="005B7866" w:rsidRPr="00B06F7A" w:rsidRDefault="005B7866" w:rsidP="007F1FAF">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4E762CB" w14:textId="77777777" w:rsidR="005B7866" w:rsidRPr="00B06F7A" w:rsidRDefault="005B7866" w:rsidP="007F1FAF">
            <w:pPr>
              <w:pStyle w:val="TAL"/>
              <w:rPr>
                <w:lang w:eastAsia="zh-CN"/>
              </w:rPr>
            </w:pPr>
            <w:r w:rsidRPr="00B06F7A">
              <w:rPr>
                <w:lang w:eastAsia="zh-CN"/>
              </w:rPr>
              <w:t xml:space="preserve">The resource corresponding to the </w:t>
            </w:r>
            <w:r w:rsidRPr="00B06F7A">
              <w:rPr>
                <w:rFonts w:hint="eastAsia"/>
                <w:lang w:eastAsia="zh-CN"/>
              </w:rPr>
              <w:t>S</w:t>
            </w:r>
            <w:r w:rsidRPr="00B06F7A">
              <w:rPr>
                <w:lang w:eastAsia="zh-CN"/>
              </w:rPr>
              <w:t>ubscriptionId can't be found.</w:t>
            </w:r>
          </w:p>
          <w:p w14:paraId="3BC5ACC9" w14:textId="77777777" w:rsidR="005B7866" w:rsidRPr="00B06F7A" w:rsidRDefault="005B7866" w:rsidP="007F1FAF">
            <w:pPr>
              <w:pStyle w:val="TAL"/>
              <w:rPr>
                <w:lang w:eastAsia="zh-CN"/>
              </w:rPr>
            </w:pPr>
          </w:p>
          <w:p w14:paraId="298266D9" w14:textId="77777777" w:rsidR="005B7866" w:rsidRPr="00B06F7A" w:rsidRDefault="005B7866" w:rsidP="007F1FAF">
            <w:pPr>
              <w:pStyle w:val="TAL"/>
            </w:pPr>
            <w:r w:rsidRPr="00B06F7A">
              <w:rPr>
                <w:lang w:eastAsia="zh-CN"/>
              </w:rPr>
              <w:t>The "cause" attribute may be used to indicate one of the following application errors::</w:t>
            </w:r>
          </w:p>
          <w:p w14:paraId="0AB065C8" w14:textId="77777777" w:rsidR="005B7866" w:rsidRPr="00B06F7A" w:rsidRDefault="005B7866" w:rsidP="007F1FAF">
            <w:pPr>
              <w:pStyle w:val="TAL"/>
            </w:pPr>
            <w:r w:rsidRPr="00B06F7A">
              <w:rPr>
                <w:lang w:eastAsia="zh-CN"/>
              </w:rPr>
              <w:t>- SUBSCRIPTION_NOT_FOUN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52DCE84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99ACDFB"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7FC8D52B" w14:textId="77777777" w:rsidR="005B7866" w:rsidRPr="00B06F7A" w:rsidRDefault="005B7866" w:rsidP="005B7866"/>
    <w:p w14:paraId="56A6D4D8" w14:textId="77777777" w:rsidR="005B7866" w:rsidRPr="00B06F7A" w:rsidRDefault="005B7866" w:rsidP="00903631">
      <w:pPr>
        <w:pStyle w:val="H6"/>
      </w:pPr>
      <w:bookmarkStart w:id="1966" w:name="_Toc11338556"/>
      <w:bookmarkStart w:id="1967" w:name="_Toc27585188"/>
      <w:bookmarkStart w:id="1968" w:name="_Toc36457149"/>
      <w:bookmarkStart w:id="1969" w:name="_Toc45028033"/>
      <w:bookmarkStart w:id="1970" w:name="_Toc45028868"/>
      <w:bookmarkStart w:id="1971" w:name="_Toc67681627"/>
      <w:r w:rsidRPr="00B06F7A">
        <w:t>6.1.3.17.3.2</w:t>
      </w:r>
      <w:r w:rsidRPr="00B06F7A">
        <w:tab/>
        <w:t>PATCH</w:t>
      </w:r>
      <w:bookmarkEnd w:id="1966"/>
      <w:bookmarkEnd w:id="1967"/>
      <w:bookmarkEnd w:id="1968"/>
      <w:bookmarkEnd w:id="1969"/>
      <w:bookmarkEnd w:id="1970"/>
      <w:bookmarkEnd w:id="1971"/>
    </w:p>
    <w:p w14:paraId="594056FB" w14:textId="77777777" w:rsidR="005B7866" w:rsidRPr="00B06F7A" w:rsidRDefault="005B7866" w:rsidP="005B7866">
      <w:r w:rsidRPr="00B06F7A">
        <w:t>This method shall support the URI query parameters specified in table 6.1.3.17.3.2-1.</w:t>
      </w:r>
    </w:p>
    <w:p w14:paraId="1455C656" w14:textId="77777777" w:rsidR="005B7866" w:rsidRPr="00B06F7A" w:rsidRDefault="005B7866" w:rsidP="005B7866">
      <w:pPr>
        <w:pStyle w:val="TH"/>
        <w:rPr>
          <w:rFonts w:cs="Arial"/>
        </w:rPr>
      </w:pPr>
      <w:r w:rsidRPr="00B06F7A">
        <w:t>Table 6.1.3.17.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F1DF98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A67AF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C8A954"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14D38F"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04D8D5"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5FF52F3" w14:textId="77777777" w:rsidR="005B7866" w:rsidRPr="00B06F7A" w:rsidRDefault="005B7866" w:rsidP="007F1FAF">
            <w:pPr>
              <w:pStyle w:val="TAH"/>
            </w:pPr>
            <w:r w:rsidRPr="00B06F7A">
              <w:t>Description</w:t>
            </w:r>
          </w:p>
        </w:tc>
      </w:tr>
      <w:tr w:rsidR="005B7866" w:rsidRPr="00B06F7A" w14:paraId="37865EB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F9EA23"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2D98087F"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3C8ACA6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3848CB8" w14:textId="77777777" w:rsidR="005B7866" w:rsidRPr="00B06F7A" w:rsidRDefault="005B7866" w:rsidP="007F1FAF">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F172F81" w14:textId="77777777" w:rsidR="005B7866" w:rsidRPr="00B06F7A" w:rsidRDefault="005B7866" w:rsidP="007F1FAF">
            <w:pPr>
              <w:pStyle w:val="TAL"/>
            </w:pPr>
            <w:r w:rsidRPr="00B06F7A">
              <w:t>see 3GPP TS 29.500 [4] clause 6.6</w:t>
            </w:r>
          </w:p>
        </w:tc>
      </w:tr>
    </w:tbl>
    <w:p w14:paraId="38EBD62A" w14:textId="77777777" w:rsidR="005B7866" w:rsidRPr="00B06F7A" w:rsidRDefault="005B7866" w:rsidP="005B7866"/>
    <w:p w14:paraId="4A83DAA1" w14:textId="77777777" w:rsidR="005B7866" w:rsidRPr="00B06F7A" w:rsidRDefault="005B7866" w:rsidP="005B7866">
      <w:r w:rsidRPr="00B06F7A">
        <w:t>This method shall support the request data structures specified in table 6.1.3.17.3.2-2 and the response data structures and response codes specified in table 6.1.3.17.3.2-3.</w:t>
      </w:r>
    </w:p>
    <w:p w14:paraId="3F67365E" w14:textId="77777777" w:rsidR="005B7866" w:rsidRPr="00B06F7A" w:rsidRDefault="005B7866" w:rsidP="005B7866">
      <w:pPr>
        <w:pStyle w:val="TH"/>
      </w:pPr>
      <w:r w:rsidRPr="00B06F7A">
        <w:t>Table 6.1.3.17.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D531E2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59D92D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917CC2D"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00B47C"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318E697" w14:textId="77777777" w:rsidR="005B7866" w:rsidRPr="00B06F7A" w:rsidRDefault="005B7866" w:rsidP="007F1FAF">
            <w:pPr>
              <w:pStyle w:val="TAH"/>
            </w:pPr>
            <w:r w:rsidRPr="00B06F7A">
              <w:t>Description</w:t>
            </w:r>
          </w:p>
        </w:tc>
      </w:tr>
      <w:tr w:rsidR="005B7866" w:rsidRPr="00B06F7A" w14:paraId="0179506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8B7816D" w14:textId="77777777" w:rsidR="005B7866" w:rsidRPr="00B06F7A" w:rsidRDefault="005B7866" w:rsidP="007F1FAF">
            <w:pPr>
              <w:pStyle w:val="TAL"/>
            </w:pPr>
            <w:r w:rsidRPr="00B06F7A">
              <w:t>SdmSubsModification</w:t>
            </w:r>
          </w:p>
        </w:tc>
        <w:tc>
          <w:tcPr>
            <w:tcW w:w="425" w:type="dxa"/>
            <w:tcBorders>
              <w:top w:val="single" w:sz="4" w:space="0" w:color="auto"/>
              <w:left w:val="single" w:sz="6" w:space="0" w:color="000000"/>
              <w:bottom w:val="single" w:sz="6" w:space="0" w:color="000000"/>
              <w:right w:val="single" w:sz="6" w:space="0" w:color="000000"/>
            </w:tcBorders>
          </w:tcPr>
          <w:p w14:paraId="52ECF73B" w14:textId="77777777" w:rsidR="005B7866" w:rsidRPr="00B06F7A" w:rsidRDefault="005B7866" w:rsidP="007F1FAF">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7D57AF5" w14:textId="77777777" w:rsidR="005B7866" w:rsidRPr="00B06F7A" w:rsidRDefault="005B7866" w:rsidP="007F1FAF">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3DAF1C2" w14:textId="77777777" w:rsidR="005B7866" w:rsidRPr="00B06F7A" w:rsidRDefault="005B7866" w:rsidP="007F1FAF">
            <w:pPr>
              <w:pStyle w:val="TAL"/>
            </w:pPr>
            <w:r w:rsidRPr="00B06F7A">
              <w:t>The modification Instruction</w:t>
            </w:r>
          </w:p>
        </w:tc>
      </w:tr>
    </w:tbl>
    <w:p w14:paraId="260E70B6" w14:textId="77777777" w:rsidR="005B7866" w:rsidRPr="00B06F7A" w:rsidRDefault="005B7866" w:rsidP="005B7866"/>
    <w:p w14:paraId="1306C22C" w14:textId="77777777" w:rsidR="005B7866" w:rsidRPr="00B06F7A" w:rsidRDefault="005B7866" w:rsidP="005B7866">
      <w:pPr>
        <w:pStyle w:val="TH"/>
      </w:pPr>
      <w:r w:rsidRPr="00B06F7A">
        <w:t>Table 6.1.3.17.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06F7A" w14:paraId="567EED8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53DEFA"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D9DD580"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B148C4B"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E56F3FC" w14:textId="77777777" w:rsidR="005B7866" w:rsidRPr="00B06F7A" w:rsidRDefault="005B7866" w:rsidP="007F1FAF">
            <w:pPr>
              <w:pStyle w:val="TAH"/>
            </w:pPr>
            <w:r w:rsidRPr="00B06F7A">
              <w:t>Response</w:t>
            </w:r>
          </w:p>
          <w:p w14:paraId="78DAE31C"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0479DD7" w14:textId="77777777" w:rsidR="005B7866" w:rsidRPr="00B06F7A" w:rsidRDefault="005B7866" w:rsidP="007F1FAF">
            <w:pPr>
              <w:pStyle w:val="TAH"/>
            </w:pPr>
            <w:r w:rsidRPr="00B06F7A">
              <w:t>Description</w:t>
            </w:r>
          </w:p>
        </w:tc>
      </w:tr>
      <w:tr w:rsidR="005B7866" w:rsidRPr="00B06F7A" w14:paraId="595DF32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6B95F5" w14:textId="77777777" w:rsidR="005B7866" w:rsidRPr="00B06F7A" w:rsidRDefault="005B7866" w:rsidP="007F1FAF">
            <w:pPr>
              <w:pStyle w:val="TAL"/>
            </w:pPr>
            <w:r w:rsidRPr="00B06F7A">
              <w:t>SdmSubscription</w:t>
            </w:r>
          </w:p>
        </w:tc>
        <w:tc>
          <w:tcPr>
            <w:tcW w:w="225" w:type="pct"/>
            <w:tcBorders>
              <w:top w:val="single" w:sz="4" w:space="0" w:color="auto"/>
              <w:left w:val="single" w:sz="6" w:space="0" w:color="000000"/>
              <w:bottom w:val="single" w:sz="6" w:space="0" w:color="000000"/>
              <w:right w:val="single" w:sz="6" w:space="0" w:color="000000"/>
            </w:tcBorders>
          </w:tcPr>
          <w:p w14:paraId="6064C386" w14:textId="6CE25A97" w:rsidR="005B7866" w:rsidRPr="00B06F7A" w:rsidRDefault="0076021B" w:rsidP="007F1FAF">
            <w:pPr>
              <w:pStyle w:val="TAC"/>
            </w:pPr>
            <w:r>
              <w:t>C</w:t>
            </w:r>
          </w:p>
        </w:tc>
        <w:tc>
          <w:tcPr>
            <w:tcW w:w="649" w:type="pct"/>
            <w:tcBorders>
              <w:top w:val="single" w:sz="4" w:space="0" w:color="auto"/>
              <w:left w:val="single" w:sz="6" w:space="0" w:color="000000"/>
              <w:bottom w:val="single" w:sz="6" w:space="0" w:color="000000"/>
              <w:right w:val="single" w:sz="6" w:space="0" w:color="000000"/>
            </w:tcBorders>
          </w:tcPr>
          <w:p w14:paraId="14ADDE9F" w14:textId="59FB38E4" w:rsidR="005B7866" w:rsidRPr="00B06F7A" w:rsidRDefault="0076021B" w:rsidP="007F1FAF">
            <w:pPr>
              <w:pStyle w:val="TAL"/>
            </w:pPr>
            <w:r>
              <w:t>0..</w:t>
            </w:r>
            <w:r w:rsidR="005B7866" w:rsidRPr="00B06F7A">
              <w:t>1</w:t>
            </w:r>
          </w:p>
        </w:tc>
        <w:tc>
          <w:tcPr>
            <w:tcW w:w="583" w:type="pct"/>
            <w:tcBorders>
              <w:top w:val="single" w:sz="4" w:space="0" w:color="auto"/>
              <w:left w:val="single" w:sz="6" w:space="0" w:color="000000"/>
              <w:bottom w:val="single" w:sz="6" w:space="0" w:color="000000"/>
              <w:right w:val="single" w:sz="6" w:space="0" w:color="000000"/>
            </w:tcBorders>
          </w:tcPr>
          <w:p w14:paraId="6D4245A9"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55C73D" w14:textId="77777777" w:rsidR="004968D7" w:rsidRDefault="005B7866" w:rsidP="0076021B">
            <w:pPr>
              <w:pStyle w:val="TAL"/>
            </w:pPr>
            <w:r w:rsidRPr="00B06F7A">
              <w:t xml:space="preserve">Upon </w:t>
            </w:r>
            <w:r w:rsidR="0076021B">
              <w:t xml:space="preserve">partial </w:t>
            </w:r>
            <w:r w:rsidRPr="00B06F7A">
              <w:t xml:space="preserve">success, </w:t>
            </w:r>
            <w:r w:rsidR="0076021B">
              <w:t>if any of the requested modifications have not been accepted, but the server has set different values than those requested by the client, in any of the attributes of the resource,</w:t>
            </w:r>
            <w:r w:rsidRPr="00B06F7A">
              <w:t xml:space="preserve">the modified </w:t>
            </w:r>
            <w:r w:rsidR="0076021B">
              <w:t>S</w:t>
            </w:r>
            <w:r w:rsidRPr="00B06F7A">
              <w:t>dmSubscription shall be returned</w:t>
            </w:r>
            <w:r w:rsidR="0076021B">
              <w:t xml:space="preserve"> including the accepted values, e.g. UDM shall return the list of monitored resource Uri successfully subscribed and/or the confirmed expiry time.</w:t>
            </w:r>
          </w:p>
          <w:p w14:paraId="7C19A9BC" w14:textId="26C96673" w:rsidR="0076021B" w:rsidRDefault="0076021B" w:rsidP="0076021B">
            <w:pPr>
              <w:pStyle w:val="TAL"/>
            </w:pPr>
            <w:r>
              <w:t>Also, upon partial success, if the NF service consumer does not support the "PatchReport" feature, the UDM shall return an SdmSubscription object in the response.</w:t>
            </w:r>
          </w:p>
          <w:p w14:paraId="227764AD" w14:textId="7D6B024C" w:rsidR="005B7866" w:rsidRPr="00B06F7A" w:rsidRDefault="005B7866" w:rsidP="007F1FAF">
            <w:pPr>
              <w:pStyle w:val="TAL"/>
            </w:pPr>
            <w:r w:rsidRPr="00B06F7A">
              <w:t>(NOTE 2)</w:t>
            </w:r>
          </w:p>
        </w:tc>
      </w:tr>
      <w:tr w:rsidR="0076021B" w:rsidRPr="00B06F7A" w14:paraId="5736DD07" w14:textId="77777777" w:rsidTr="00884BA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7BDE3D" w14:textId="77777777" w:rsidR="0076021B" w:rsidRPr="00B06F7A" w:rsidRDefault="0076021B" w:rsidP="00404274">
            <w:pPr>
              <w:pStyle w:val="TAL"/>
            </w:pPr>
            <w:r>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26099C22" w14:textId="77777777" w:rsidR="0076021B" w:rsidRDefault="0076021B" w:rsidP="00404274">
            <w:pPr>
              <w:pStyle w:val="TAC"/>
              <w:rPr>
                <w:lang w:eastAsia="zh-CN"/>
              </w:rPr>
            </w:pPr>
            <w:r>
              <w:rPr>
                <w:rFonts w:hint="eastAsia"/>
                <w:lang w:eastAsia="zh-CN"/>
              </w:rPr>
              <w:t>C</w:t>
            </w:r>
          </w:p>
        </w:tc>
        <w:tc>
          <w:tcPr>
            <w:tcW w:w="649" w:type="pct"/>
            <w:tcBorders>
              <w:top w:val="single" w:sz="4" w:space="0" w:color="auto"/>
              <w:left w:val="single" w:sz="6" w:space="0" w:color="000000"/>
              <w:bottom w:val="single" w:sz="6" w:space="0" w:color="000000"/>
              <w:right w:val="single" w:sz="6" w:space="0" w:color="000000"/>
            </w:tcBorders>
          </w:tcPr>
          <w:p w14:paraId="59B79340" w14:textId="77777777" w:rsidR="0076021B" w:rsidRPr="00B06F7A" w:rsidRDefault="0076021B" w:rsidP="0040427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298E25A" w14:textId="77777777" w:rsidR="0076021B" w:rsidRPr="00B06F7A" w:rsidRDefault="0076021B" w:rsidP="00404274">
            <w:pPr>
              <w:pStyle w:val="TAL"/>
            </w:pPr>
            <w:r>
              <w:rPr>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E308A4F" w14:textId="77777777" w:rsidR="0076021B" w:rsidRPr="00B06F7A" w:rsidRDefault="0076021B" w:rsidP="00404274">
            <w:pPr>
              <w:pStyle w:val="TAL"/>
            </w:pPr>
            <w:r w:rsidRPr="00DC7A81">
              <w:t>Upon partial success, if the NF service consumer has included in the supported-feature query parameter the "PatchReport" feature, and in case some of the requested modifications are discarded while the rest of the modification instructions are fully accepted, UDM may return the execution report instead of the whole SdmSubscription. (NOTE 2)</w:t>
            </w:r>
          </w:p>
        </w:tc>
      </w:tr>
      <w:tr w:rsidR="005B7866" w:rsidRPr="00B06F7A" w14:paraId="1E565208" w14:textId="77777777" w:rsidTr="0076021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44E7E6"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62810ACA"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0B87D5FB" w14:textId="77777777" w:rsidR="005B7866" w:rsidRPr="00B06F7A"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7528B58D" w14:textId="77777777" w:rsidR="005B7866" w:rsidRPr="00B06F7A" w:rsidRDefault="005B7866" w:rsidP="007F1FAF">
            <w:pPr>
              <w:pStyle w:val="TAL"/>
            </w:pPr>
            <w:r w:rsidRPr="00B06F7A">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5C9EB58" w14:textId="77777777" w:rsidR="005B7866" w:rsidRPr="00B06F7A" w:rsidRDefault="005B7866" w:rsidP="007F1FAF">
            <w:pPr>
              <w:pStyle w:val="TAL"/>
            </w:pPr>
            <w:r w:rsidRPr="00B06F7A">
              <w:t xml:space="preserve">Upon success, an empty response body shall be returned. </w:t>
            </w:r>
            <w:r w:rsidRPr="00B06F7A">
              <w:rPr>
                <w:rFonts w:hint="eastAsia"/>
                <w:lang w:eastAsia="zh-CN"/>
              </w:rPr>
              <w:t>(NOTE 2)</w:t>
            </w:r>
          </w:p>
        </w:tc>
      </w:tr>
      <w:tr w:rsidR="005B7866" w:rsidRPr="00B06F7A" w14:paraId="6467FAE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E22621"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45DDB6F9"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5C15961"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458EBFCB"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060BB9F" w14:textId="77777777" w:rsidR="005B7866" w:rsidRPr="00B06F7A" w:rsidRDefault="005B7866" w:rsidP="007F1FAF">
            <w:pPr>
              <w:pStyle w:val="TAL"/>
              <w:rPr>
                <w:lang w:eastAsia="zh-CN"/>
              </w:rPr>
            </w:pPr>
            <w:r w:rsidRPr="00B06F7A">
              <w:rPr>
                <w:lang w:eastAsia="zh-CN"/>
              </w:rPr>
              <w:t xml:space="preserve">The resource corresponding to the </w:t>
            </w:r>
            <w:r w:rsidRPr="00B06F7A">
              <w:rPr>
                <w:rFonts w:hint="eastAsia"/>
                <w:lang w:eastAsia="zh-CN"/>
              </w:rPr>
              <w:t>S</w:t>
            </w:r>
            <w:r w:rsidRPr="00B06F7A">
              <w:rPr>
                <w:lang w:eastAsia="zh-CN"/>
              </w:rPr>
              <w:t>ubscriptionId can't be found.</w:t>
            </w:r>
          </w:p>
          <w:p w14:paraId="6A0A7350" w14:textId="77777777" w:rsidR="005B7866" w:rsidRPr="00B06F7A" w:rsidRDefault="005B7866" w:rsidP="007F1FAF">
            <w:pPr>
              <w:pStyle w:val="TAL"/>
              <w:rPr>
                <w:lang w:eastAsia="zh-CN"/>
              </w:rPr>
            </w:pPr>
          </w:p>
          <w:p w14:paraId="2DF6B8E1" w14:textId="77777777" w:rsidR="005B7866" w:rsidRPr="00B06F7A" w:rsidRDefault="005B7866" w:rsidP="007F1FAF">
            <w:pPr>
              <w:pStyle w:val="TAL"/>
            </w:pPr>
            <w:r w:rsidRPr="00B06F7A">
              <w:rPr>
                <w:lang w:eastAsia="zh-CN"/>
              </w:rPr>
              <w:t>The "cause" attribute may be used to indicate one of the following application errors:</w:t>
            </w:r>
          </w:p>
          <w:p w14:paraId="6D1F4A08" w14:textId="77777777" w:rsidR="005B7866" w:rsidRPr="00B06F7A" w:rsidRDefault="005B7866" w:rsidP="007F1FAF">
            <w:pPr>
              <w:pStyle w:val="TAL"/>
            </w:pPr>
            <w:r w:rsidRPr="00B06F7A">
              <w:rPr>
                <w:lang w:eastAsia="zh-CN"/>
              </w:rPr>
              <w:t>- SUBSCRIPTION_NOT_FOUN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0C889AC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109230"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AC4E600"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3EB84812"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3EB1AB9D" w14:textId="77777777" w:rsidR="005B7866" w:rsidRPr="00B06F7A" w:rsidRDefault="005B7866" w:rsidP="007F1FAF">
            <w:pPr>
              <w:pStyle w:val="TAL"/>
            </w:pPr>
            <w:r w:rsidRPr="00B06F7A">
              <w:rPr>
                <w:rFonts w:hint="eastAsia"/>
                <w:lang w:eastAsia="zh-CN"/>
              </w:rPr>
              <w:t>4</w:t>
            </w:r>
            <w:r w:rsidRPr="00B06F7A">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116E0B" w14:textId="77777777" w:rsidR="005B7866" w:rsidRPr="00B06F7A" w:rsidRDefault="005B7866" w:rsidP="007F1FAF">
            <w:pPr>
              <w:pStyle w:val="TAL"/>
              <w:rPr>
                <w:lang w:eastAsia="zh-CN"/>
              </w:rPr>
            </w:pPr>
            <w:r w:rsidRPr="00B06F7A">
              <w:rPr>
                <w:lang w:eastAsia="zh-CN"/>
              </w:rPr>
              <w:t>One or more attributes are not allowed to be modified.</w:t>
            </w:r>
          </w:p>
          <w:p w14:paraId="54B764D3" w14:textId="77777777" w:rsidR="005B7866" w:rsidRPr="00B06F7A" w:rsidRDefault="005B7866" w:rsidP="007F1FAF">
            <w:pPr>
              <w:pStyle w:val="TAL"/>
              <w:rPr>
                <w:lang w:eastAsia="zh-CN"/>
              </w:rPr>
            </w:pPr>
          </w:p>
          <w:p w14:paraId="1AA3E1C6" w14:textId="77777777" w:rsidR="005B7866" w:rsidRPr="00B06F7A" w:rsidRDefault="005B7866" w:rsidP="007F1FAF">
            <w:pPr>
              <w:pStyle w:val="TAL"/>
              <w:rPr>
                <w:lang w:eastAsia="zh-CN"/>
              </w:rPr>
            </w:pPr>
            <w:r w:rsidRPr="00B06F7A">
              <w:rPr>
                <w:lang w:eastAsia="zh-CN"/>
              </w:rPr>
              <w:t>The "cause" attribute may be used to indicate one of the following application errors:</w:t>
            </w:r>
          </w:p>
          <w:p w14:paraId="1C192AB8" w14:textId="77777777" w:rsidR="005B7866" w:rsidRPr="00B06F7A" w:rsidRDefault="005B7866" w:rsidP="007F1FAF">
            <w:pPr>
              <w:pStyle w:val="TAL"/>
            </w:pPr>
            <w:r w:rsidRPr="00B06F7A">
              <w:rPr>
                <w:lang w:eastAsia="zh-CN"/>
              </w:rPr>
              <w:t xml:space="preserve">- </w:t>
            </w:r>
            <w:r w:rsidRPr="00B06F7A">
              <w:t>MODIFICATION</w:t>
            </w:r>
            <w:r w:rsidRPr="00B06F7A">
              <w:rPr>
                <w:lang w:eastAsia="zh-CN"/>
              </w:rPr>
              <w:t>_NOT_ALLOWE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5B7866" w:rsidRPr="00B06F7A" w14:paraId="1E430729"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FA5A3A5" w14:textId="77777777" w:rsidR="005B7866" w:rsidRPr="00B06F7A" w:rsidRDefault="005B7866" w:rsidP="007F1FAF">
            <w:pPr>
              <w:pStyle w:val="TAN"/>
            </w:pPr>
            <w:r w:rsidRPr="00B06F7A">
              <w:t>NOTE 1:</w:t>
            </w:r>
            <w:r w:rsidRPr="00B06F7A">
              <w:tab/>
              <w:t>In addition common data structures as listed in table 5.2.7.1-1 of 3GPP TS 29.500 [4] are supported.</w:t>
            </w:r>
          </w:p>
          <w:p w14:paraId="4083E05C" w14:textId="31AD0A30" w:rsidR="005B7866" w:rsidRPr="00B06F7A" w:rsidRDefault="005B7866" w:rsidP="007F1FAF">
            <w:pPr>
              <w:pStyle w:val="TAN"/>
            </w:pPr>
            <w:r w:rsidRPr="00B06F7A">
              <w:t>NOTE 2:</w:t>
            </w:r>
            <w:r w:rsidRPr="00B06F7A">
              <w:tab/>
            </w:r>
            <w:r w:rsidR="0076021B">
              <w:rPr>
                <w:lang w:val="en-US" w:eastAsia="zh-CN"/>
              </w:rPr>
              <w:t>One of SdmSubscription or PatchResult shall be returned.</w:t>
            </w:r>
          </w:p>
        </w:tc>
      </w:tr>
    </w:tbl>
    <w:p w14:paraId="0C766C4A" w14:textId="77777777" w:rsidR="005B7866" w:rsidRPr="00B06F7A" w:rsidRDefault="005B7866" w:rsidP="005B7866"/>
    <w:p w14:paraId="362515CB" w14:textId="77777777" w:rsidR="005B7866" w:rsidRPr="00B06F7A" w:rsidRDefault="005B7866" w:rsidP="00C05182">
      <w:pPr>
        <w:pStyle w:val="Heading4"/>
      </w:pPr>
      <w:bookmarkStart w:id="1972" w:name="_Toc11338557"/>
      <w:bookmarkStart w:id="1973" w:name="_Toc27585189"/>
      <w:bookmarkStart w:id="1974" w:name="_Toc36457150"/>
      <w:bookmarkStart w:id="1975" w:name="_Toc45028034"/>
      <w:bookmarkStart w:id="1976" w:name="_Toc45028869"/>
      <w:bookmarkStart w:id="1977" w:name="_Toc67681628"/>
      <w:bookmarkStart w:id="1978" w:name="_Toc177476586"/>
      <w:r w:rsidRPr="00B06F7A">
        <w:t>6.1.3.18</w:t>
      </w:r>
      <w:r w:rsidRPr="00B06F7A">
        <w:tab/>
        <w:t>Resource: UeContextInSmsfData</w:t>
      </w:r>
      <w:bookmarkEnd w:id="1972"/>
      <w:bookmarkEnd w:id="1973"/>
      <w:r w:rsidRPr="00B06F7A">
        <w:t xml:space="preserve"> (Document)</w:t>
      </w:r>
      <w:bookmarkEnd w:id="1974"/>
      <w:bookmarkEnd w:id="1975"/>
      <w:bookmarkEnd w:id="1976"/>
      <w:bookmarkEnd w:id="1977"/>
      <w:bookmarkEnd w:id="1978"/>
    </w:p>
    <w:p w14:paraId="47C1EE74" w14:textId="77777777" w:rsidR="005B7866" w:rsidRPr="00B06F7A" w:rsidRDefault="005B7866" w:rsidP="00C05182">
      <w:pPr>
        <w:pStyle w:val="Heading5"/>
      </w:pPr>
      <w:bookmarkStart w:id="1979" w:name="_Toc11338558"/>
      <w:bookmarkStart w:id="1980" w:name="_Toc27585190"/>
      <w:bookmarkStart w:id="1981" w:name="_Toc36457151"/>
      <w:bookmarkStart w:id="1982" w:name="_Toc45028035"/>
      <w:bookmarkStart w:id="1983" w:name="_Toc45028870"/>
      <w:bookmarkStart w:id="1984" w:name="_Toc67681629"/>
      <w:bookmarkStart w:id="1985" w:name="_Toc177476587"/>
      <w:r w:rsidRPr="00B06F7A">
        <w:t>6.1.3.18.1</w:t>
      </w:r>
      <w:r w:rsidRPr="00B06F7A">
        <w:tab/>
        <w:t>Description</w:t>
      </w:r>
      <w:bookmarkEnd w:id="1979"/>
      <w:bookmarkEnd w:id="1980"/>
      <w:bookmarkEnd w:id="1981"/>
      <w:bookmarkEnd w:id="1982"/>
      <w:bookmarkEnd w:id="1983"/>
      <w:bookmarkEnd w:id="1984"/>
      <w:bookmarkEnd w:id="1985"/>
    </w:p>
    <w:p w14:paraId="75E5AC95" w14:textId="77777777" w:rsidR="005B7866" w:rsidRPr="00B06F7A" w:rsidRDefault="005B7866" w:rsidP="005B7866">
      <w:r w:rsidRPr="00B06F7A">
        <w:t>This resource represents the allocated SMSFs for a SUPI.</w:t>
      </w:r>
    </w:p>
    <w:p w14:paraId="071AC52C" w14:textId="77777777" w:rsidR="005B7866" w:rsidRPr="00B06F7A" w:rsidRDefault="005B7866" w:rsidP="00C05182">
      <w:pPr>
        <w:pStyle w:val="Heading5"/>
      </w:pPr>
      <w:bookmarkStart w:id="1986" w:name="_Toc11338559"/>
      <w:bookmarkStart w:id="1987" w:name="_Toc27585191"/>
      <w:bookmarkStart w:id="1988" w:name="_Toc36457152"/>
      <w:bookmarkStart w:id="1989" w:name="_Toc45028036"/>
      <w:bookmarkStart w:id="1990" w:name="_Toc45028871"/>
      <w:bookmarkStart w:id="1991" w:name="_Toc67681630"/>
      <w:bookmarkStart w:id="1992" w:name="_Toc177476588"/>
      <w:r w:rsidRPr="00B06F7A">
        <w:t>6.1.3.18.2</w:t>
      </w:r>
      <w:r w:rsidRPr="00B06F7A">
        <w:tab/>
        <w:t>Resource Definition</w:t>
      </w:r>
      <w:bookmarkEnd w:id="1986"/>
      <w:bookmarkEnd w:id="1987"/>
      <w:bookmarkEnd w:id="1988"/>
      <w:bookmarkEnd w:id="1989"/>
      <w:bookmarkEnd w:id="1990"/>
      <w:bookmarkEnd w:id="1991"/>
      <w:bookmarkEnd w:id="1992"/>
    </w:p>
    <w:p w14:paraId="290AD1F9" w14:textId="77777777" w:rsidR="005B7866" w:rsidRPr="00B06F7A" w:rsidRDefault="005B7866" w:rsidP="005B7866">
      <w:r w:rsidRPr="00B06F7A">
        <w:t>Resource URI: {apiRoot}/nudm-sdm/&lt;apiVersion&gt;/{supi}/ue-context-in-smsf-data</w:t>
      </w:r>
    </w:p>
    <w:p w14:paraId="1F25FEA6" w14:textId="77777777" w:rsidR="005B7866" w:rsidRPr="00B06F7A" w:rsidRDefault="005B7866" w:rsidP="00C05182">
      <w:pPr>
        <w:rPr>
          <w:rFonts w:ascii="Arial" w:hAnsi="Arial" w:cs="Arial"/>
        </w:rPr>
      </w:pPr>
      <w:r w:rsidRPr="00C05182">
        <w:t>This resource shall support the resource URI variables defined in table 6.1.3.18.2-1.</w:t>
      </w:r>
    </w:p>
    <w:p w14:paraId="0FA6DAD5" w14:textId="77777777" w:rsidR="005B7866" w:rsidRPr="00B06F7A" w:rsidRDefault="005B7866" w:rsidP="005B7866">
      <w:pPr>
        <w:pStyle w:val="TH"/>
        <w:rPr>
          <w:rFonts w:cs="Arial"/>
        </w:rPr>
      </w:pPr>
      <w:r w:rsidRPr="00B06F7A">
        <w:t>Table 6.1.3.1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42F75A2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F25DD85"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AAFFD60"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981F59" w14:textId="77777777" w:rsidR="005B7866" w:rsidRPr="00B06F7A" w:rsidRDefault="005B7866" w:rsidP="007F1FAF">
            <w:pPr>
              <w:pStyle w:val="TAH"/>
            </w:pPr>
            <w:r w:rsidRPr="00B06F7A">
              <w:t>Definition</w:t>
            </w:r>
          </w:p>
        </w:tc>
      </w:tr>
      <w:tr w:rsidR="005B7866" w:rsidRPr="00B06F7A" w14:paraId="51570C6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64A1BDA"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041B4EF1"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26B037BD"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9EF829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38299FE"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145A53F5"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685397B2"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2472EA60" w14:textId="77777777" w:rsidR="005B7866" w:rsidRPr="00B06F7A" w:rsidRDefault="005B7866" w:rsidP="005B7866"/>
    <w:p w14:paraId="67962BD4" w14:textId="77777777" w:rsidR="005B7866" w:rsidRPr="00B06F7A" w:rsidRDefault="005B7866" w:rsidP="00C05182">
      <w:pPr>
        <w:pStyle w:val="Heading5"/>
      </w:pPr>
      <w:bookmarkStart w:id="1993" w:name="_Toc11338560"/>
      <w:bookmarkStart w:id="1994" w:name="_Toc27585192"/>
      <w:bookmarkStart w:id="1995" w:name="_Toc36457153"/>
      <w:bookmarkStart w:id="1996" w:name="_Toc45028037"/>
      <w:bookmarkStart w:id="1997" w:name="_Toc45028872"/>
      <w:bookmarkStart w:id="1998" w:name="_Toc67681631"/>
      <w:bookmarkStart w:id="1999" w:name="_Toc177476589"/>
      <w:r w:rsidRPr="00B06F7A">
        <w:t>6.1.3.18.3</w:t>
      </w:r>
      <w:r w:rsidRPr="00B06F7A">
        <w:tab/>
        <w:t>Resource Standard Methods</w:t>
      </w:r>
      <w:bookmarkEnd w:id="1993"/>
      <w:bookmarkEnd w:id="1994"/>
      <w:bookmarkEnd w:id="1995"/>
      <w:bookmarkEnd w:id="1996"/>
      <w:bookmarkEnd w:id="1997"/>
      <w:bookmarkEnd w:id="1998"/>
      <w:bookmarkEnd w:id="1999"/>
    </w:p>
    <w:p w14:paraId="071C64BF" w14:textId="77777777" w:rsidR="005B7866" w:rsidRPr="00B06F7A" w:rsidRDefault="005B7866" w:rsidP="00903631">
      <w:pPr>
        <w:pStyle w:val="H6"/>
      </w:pPr>
      <w:bookmarkStart w:id="2000" w:name="_Toc11338561"/>
      <w:bookmarkStart w:id="2001" w:name="_Toc27585193"/>
      <w:bookmarkStart w:id="2002" w:name="_Toc36457154"/>
      <w:bookmarkStart w:id="2003" w:name="_Toc45028038"/>
      <w:bookmarkStart w:id="2004" w:name="_Toc45028873"/>
      <w:bookmarkStart w:id="2005" w:name="_Toc67681632"/>
      <w:r w:rsidRPr="00B06F7A">
        <w:t>6.1.3.18.3.1</w:t>
      </w:r>
      <w:r w:rsidRPr="00B06F7A">
        <w:tab/>
        <w:t>GET</w:t>
      </w:r>
      <w:bookmarkEnd w:id="2000"/>
      <w:bookmarkEnd w:id="2001"/>
      <w:bookmarkEnd w:id="2002"/>
      <w:bookmarkEnd w:id="2003"/>
      <w:bookmarkEnd w:id="2004"/>
      <w:bookmarkEnd w:id="2005"/>
    </w:p>
    <w:p w14:paraId="6751A91C" w14:textId="77777777" w:rsidR="005B7866" w:rsidRPr="00B06F7A" w:rsidRDefault="005B7866" w:rsidP="005B7866">
      <w:r w:rsidRPr="00B06F7A">
        <w:t>This method shall support the URI query parameters specified in table 6.1.3.18.3.1-1.</w:t>
      </w:r>
    </w:p>
    <w:p w14:paraId="42D17A14" w14:textId="77777777" w:rsidR="005B7866" w:rsidRPr="00B06F7A" w:rsidRDefault="005B7866" w:rsidP="005B7866">
      <w:pPr>
        <w:pStyle w:val="TH"/>
        <w:rPr>
          <w:rFonts w:cs="Arial"/>
        </w:rPr>
      </w:pPr>
      <w:r w:rsidRPr="00B06F7A">
        <w:t>Table 6.1.3.1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A565EA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945221C"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C3A8BFF"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1D19B159"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DB5529C"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302F1C1D" w14:textId="77777777" w:rsidR="005B7866" w:rsidRPr="00B06F7A" w:rsidRDefault="005B7866" w:rsidP="007F1FAF">
            <w:pPr>
              <w:pStyle w:val="TAH"/>
            </w:pPr>
            <w:r w:rsidRPr="00B06F7A">
              <w:t>Description</w:t>
            </w:r>
          </w:p>
        </w:tc>
      </w:tr>
      <w:tr w:rsidR="005B7866" w:rsidRPr="00B06F7A" w14:paraId="626F9084"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E7ADA07"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A0B2DD0"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29E9545D"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7756386B"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41BF4965" w14:textId="77777777" w:rsidR="005B7866" w:rsidRPr="00B06F7A" w:rsidRDefault="005B7866" w:rsidP="007F1FAF">
            <w:pPr>
              <w:pStyle w:val="TAL"/>
            </w:pPr>
            <w:r w:rsidRPr="00B06F7A">
              <w:t>see 3GPP TS 29.500 [4] clause 6.6</w:t>
            </w:r>
          </w:p>
        </w:tc>
      </w:tr>
    </w:tbl>
    <w:p w14:paraId="6D07F636" w14:textId="77777777" w:rsidR="005B7866" w:rsidRPr="00B06F7A" w:rsidRDefault="005B7866" w:rsidP="005B7866"/>
    <w:p w14:paraId="657D62C9" w14:textId="77777777" w:rsidR="005B7866" w:rsidRPr="00B06F7A" w:rsidRDefault="005B7866" w:rsidP="005B7866">
      <w:r w:rsidRPr="00B06F7A">
        <w:t>This method shall support the request data structures specified in table 6.1.3.18.3.1-2 and the response data structures and response codes specified in table 6.1.3.18.3.1-3.</w:t>
      </w:r>
    </w:p>
    <w:p w14:paraId="1643ABE3" w14:textId="77777777" w:rsidR="005B7866" w:rsidRPr="00B06F7A" w:rsidRDefault="005B7866" w:rsidP="005B7866">
      <w:pPr>
        <w:pStyle w:val="TH"/>
      </w:pPr>
      <w:r w:rsidRPr="00B06F7A">
        <w:t>Table 6.1.3.1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3CBD852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D25E866"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2516F16"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1F9D9F"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CEEB5B4" w14:textId="77777777" w:rsidR="005B7866" w:rsidRPr="00B06F7A" w:rsidRDefault="005B7866" w:rsidP="007F1FAF">
            <w:pPr>
              <w:pStyle w:val="TAH"/>
            </w:pPr>
            <w:r w:rsidRPr="00B06F7A">
              <w:t>Description</w:t>
            </w:r>
          </w:p>
        </w:tc>
      </w:tr>
      <w:tr w:rsidR="005B7866" w:rsidRPr="00B06F7A" w14:paraId="3488FB9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DAAA719"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6D95A2D"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B653FFE"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654F6B2" w14:textId="77777777" w:rsidR="005B7866" w:rsidRPr="00B06F7A" w:rsidRDefault="005B7866" w:rsidP="007F1FAF">
            <w:pPr>
              <w:pStyle w:val="TAL"/>
            </w:pPr>
          </w:p>
        </w:tc>
      </w:tr>
    </w:tbl>
    <w:p w14:paraId="062852C8" w14:textId="77777777" w:rsidR="005B7866" w:rsidRPr="00B06F7A" w:rsidRDefault="005B7866" w:rsidP="005B7866"/>
    <w:p w14:paraId="53FC795A" w14:textId="77777777" w:rsidR="005B7866" w:rsidRPr="00B06F7A" w:rsidRDefault="005B7866" w:rsidP="005B7866">
      <w:pPr>
        <w:pStyle w:val="TH"/>
      </w:pPr>
      <w:r w:rsidRPr="00B06F7A">
        <w:t>Table 6.1.3.18.3.1-3: Data structures supported by the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5B7866" w:rsidRPr="00B06F7A" w14:paraId="4808B81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C86277"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D7630DD"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A3D92FC" w14:textId="77777777" w:rsidR="005B7866" w:rsidRPr="00B06F7A" w:rsidRDefault="005B7866" w:rsidP="007F1FAF">
            <w:pPr>
              <w:pStyle w:val="TAH"/>
            </w:pPr>
            <w:r w:rsidRPr="00B06F7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73C9B65" w14:textId="77777777" w:rsidR="005B7866" w:rsidRPr="00B06F7A" w:rsidRDefault="005B7866" w:rsidP="007F1FAF">
            <w:pPr>
              <w:pStyle w:val="TAH"/>
            </w:pPr>
            <w:r w:rsidRPr="00B06F7A">
              <w:t>Response</w:t>
            </w:r>
          </w:p>
          <w:p w14:paraId="1B226755"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E2E21A" w14:textId="77777777" w:rsidR="005B7866" w:rsidRPr="00B06F7A" w:rsidRDefault="005B7866" w:rsidP="007F1FAF">
            <w:pPr>
              <w:pStyle w:val="TAH"/>
            </w:pPr>
            <w:r w:rsidRPr="00B06F7A">
              <w:t>Description</w:t>
            </w:r>
          </w:p>
        </w:tc>
      </w:tr>
      <w:tr w:rsidR="005B7866" w:rsidRPr="00B06F7A" w14:paraId="77400BF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8B307C" w14:textId="77777777" w:rsidR="005B7866" w:rsidRPr="00B06F7A" w:rsidRDefault="005B7866" w:rsidP="007F1FAF">
            <w:pPr>
              <w:pStyle w:val="TAL"/>
            </w:pPr>
            <w:r w:rsidRPr="00B06F7A">
              <w:t>UeContextInSmsfData</w:t>
            </w:r>
          </w:p>
        </w:tc>
        <w:tc>
          <w:tcPr>
            <w:tcW w:w="225" w:type="pct"/>
            <w:tcBorders>
              <w:top w:val="single" w:sz="4" w:space="0" w:color="auto"/>
              <w:left w:val="single" w:sz="6" w:space="0" w:color="000000"/>
              <w:bottom w:val="single" w:sz="6" w:space="0" w:color="000000"/>
              <w:right w:val="single" w:sz="6" w:space="0" w:color="000000"/>
            </w:tcBorders>
          </w:tcPr>
          <w:p w14:paraId="23CFCEA1"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7636B833" w14:textId="77777777" w:rsidR="005B7866" w:rsidRPr="00B06F7A" w:rsidRDefault="005B7866" w:rsidP="007F1FAF">
            <w:pPr>
              <w:pStyle w:val="TAL"/>
            </w:pPr>
            <w:r w:rsidRPr="00B06F7A">
              <w:t>1</w:t>
            </w:r>
          </w:p>
        </w:tc>
        <w:tc>
          <w:tcPr>
            <w:tcW w:w="583" w:type="pct"/>
            <w:tcBorders>
              <w:top w:val="single" w:sz="4" w:space="0" w:color="auto"/>
              <w:left w:val="single" w:sz="6" w:space="0" w:color="000000"/>
              <w:bottom w:val="single" w:sz="6" w:space="0" w:color="000000"/>
              <w:right w:val="single" w:sz="6" w:space="0" w:color="000000"/>
            </w:tcBorders>
          </w:tcPr>
          <w:p w14:paraId="2C4561D5"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CC6F208" w14:textId="77777777" w:rsidR="005B7866" w:rsidRPr="00B06F7A" w:rsidRDefault="005B7866" w:rsidP="007F1FAF">
            <w:pPr>
              <w:pStyle w:val="TAL"/>
            </w:pPr>
            <w:r w:rsidRPr="00B06F7A">
              <w:t>Upon success, a response body containing the UeContextInSmsfData shall be returned.</w:t>
            </w:r>
          </w:p>
        </w:tc>
      </w:tr>
      <w:tr w:rsidR="005B7866" w:rsidRPr="00B06F7A" w14:paraId="211C678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174A9B"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B961AB6"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788BA270" w14:textId="77777777" w:rsidR="005B7866" w:rsidRPr="00B06F7A" w:rsidRDefault="005B7866" w:rsidP="007F1FAF">
            <w:pPr>
              <w:pStyle w:val="TAL"/>
            </w:pPr>
            <w:r w:rsidRPr="00B06F7A">
              <w:t>0..1</w:t>
            </w:r>
          </w:p>
        </w:tc>
        <w:tc>
          <w:tcPr>
            <w:tcW w:w="583" w:type="pct"/>
            <w:tcBorders>
              <w:top w:val="single" w:sz="4" w:space="0" w:color="auto"/>
              <w:left w:val="single" w:sz="6" w:space="0" w:color="000000"/>
              <w:bottom w:val="single" w:sz="6" w:space="0" w:color="000000"/>
              <w:right w:val="single" w:sz="6" w:space="0" w:color="000000"/>
            </w:tcBorders>
          </w:tcPr>
          <w:p w14:paraId="1FE3994D"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97CE720" w14:textId="77777777" w:rsidR="005B7866" w:rsidRPr="00B06F7A" w:rsidRDefault="005B7866" w:rsidP="007F1FAF">
            <w:pPr>
              <w:pStyle w:val="TAL"/>
            </w:pPr>
            <w:r w:rsidRPr="00B06F7A">
              <w:t>The "cause" attribute may be used to indicate one of the following application errors:</w:t>
            </w:r>
          </w:p>
          <w:p w14:paraId="47BBB3C1" w14:textId="77777777" w:rsidR="005B7866" w:rsidRPr="00B06F7A" w:rsidRDefault="005B7866" w:rsidP="007F1FAF">
            <w:pPr>
              <w:pStyle w:val="TAL"/>
            </w:pPr>
            <w:r w:rsidRPr="00B06F7A">
              <w:t>- USER_NOT_FOUND</w:t>
            </w:r>
          </w:p>
          <w:p w14:paraId="06EBDA25" w14:textId="77777777" w:rsidR="005B7866" w:rsidRPr="00B06F7A" w:rsidRDefault="005B7866" w:rsidP="007F1FAF">
            <w:pPr>
              <w:pStyle w:val="TAL"/>
            </w:pPr>
            <w:r w:rsidRPr="00B06F7A">
              <w:t>- DATA_NOT_FOUND</w:t>
            </w:r>
          </w:p>
        </w:tc>
      </w:tr>
      <w:tr w:rsidR="005B7866" w:rsidRPr="00B06F7A" w14:paraId="527A000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BD6935"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2D60DED8" w14:textId="77777777" w:rsidR="005B7866" w:rsidRPr="00B06F7A" w:rsidRDefault="005B7866" w:rsidP="005B7866"/>
    <w:p w14:paraId="7851E26D" w14:textId="77777777" w:rsidR="005B7866" w:rsidRPr="00B06F7A" w:rsidRDefault="005B7866" w:rsidP="00C05182">
      <w:pPr>
        <w:pStyle w:val="Heading4"/>
      </w:pPr>
      <w:bookmarkStart w:id="2006" w:name="_Toc11338562"/>
      <w:bookmarkStart w:id="2007" w:name="_Toc27585194"/>
      <w:bookmarkStart w:id="2008" w:name="_Toc36457155"/>
      <w:bookmarkStart w:id="2009" w:name="_Toc45028039"/>
      <w:bookmarkStart w:id="2010" w:name="_Toc45028874"/>
      <w:bookmarkStart w:id="2011" w:name="_Toc67681633"/>
      <w:bookmarkStart w:id="2012" w:name="_Toc177476590"/>
      <w:r w:rsidRPr="00B06F7A">
        <w:t>6.1.3.19</w:t>
      </w:r>
      <w:r w:rsidRPr="00B06F7A">
        <w:tab/>
        <w:t xml:space="preserve">Resource: </w:t>
      </w:r>
      <w:r w:rsidRPr="00B06F7A">
        <w:rPr>
          <w:rFonts w:hint="eastAsia"/>
          <w:lang w:eastAsia="zh-CN"/>
        </w:rPr>
        <w:t>Upu</w:t>
      </w:r>
      <w:r w:rsidRPr="00B06F7A">
        <w:t>Ack</w:t>
      </w:r>
      <w:bookmarkEnd w:id="2006"/>
      <w:bookmarkEnd w:id="2007"/>
      <w:r w:rsidRPr="00B06F7A">
        <w:t xml:space="preserve"> (Document)</w:t>
      </w:r>
      <w:bookmarkEnd w:id="2008"/>
      <w:bookmarkEnd w:id="2009"/>
      <w:bookmarkEnd w:id="2010"/>
      <w:bookmarkEnd w:id="2011"/>
      <w:bookmarkEnd w:id="2012"/>
    </w:p>
    <w:p w14:paraId="78686741" w14:textId="77777777" w:rsidR="005B7866" w:rsidRPr="00B06F7A" w:rsidRDefault="005B7866" w:rsidP="00C05182">
      <w:pPr>
        <w:pStyle w:val="Heading5"/>
      </w:pPr>
      <w:bookmarkStart w:id="2013" w:name="_Toc11338563"/>
      <w:bookmarkStart w:id="2014" w:name="_Toc27585195"/>
      <w:bookmarkStart w:id="2015" w:name="_Toc36457156"/>
      <w:bookmarkStart w:id="2016" w:name="_Toc45028040"/>
      <w:bookmarkStart w:id="2017" w:name="_Toc45028875"/>
      <w:bookmarkStart w:id="2018" w:name="_Toc67681634"/>
      <w:bookmarkStart w:id="2019" w:name="_Toc177476591"/>
      <w:r w:rsidRPr="00B06F7A">
        <w:t>6.1.3.19.1</w:t>
      </w:r>
      <w:r w:rsidRPr="00B06F7A">
        <w:tab/>
        <w:t>Description</w:t>
      </w:r>
      <w:bookmarkEnd w:id="2013"/>
      <w:bookmarkEnd w:id="2014"/>
      <w:bookmarkEnd w:id="2015"/>
      <w:bookmarkEnd w:id="2016"/>
      <w:bookmarkEnd w:id="2017"/>
      <w:bookmarkEnd w:id="2018"/>
      <w:bookmarkEnd w:id="2019"/>
    </w:p>
    <w:p w14:paraId="584E2BF6" w14:textId="77777777" w:rsidR="005B7866" w:rsidRPr="00B06F7A" w:rsidRDefault="005B7866" w:rsidP="005B7866">
      <w:r w:rsidRPr="00B06F7A">
        <w:t>This resource represents the acknowledgement of UE parameters update for a SUPI.</w:t>
      </w:r>
    </w:p>
    <w:p w14:paraId="49F9663E" w14:textId="77777777" w:rsidR="005B7866" w:rsidRPr="00B06F7A" w:rsidRDefault="005B7866" w:rsidP="00C05182">
      <w:pPr>
        <w:pStyle w:val="Heading5"/>
      </w:pPr>
      <w:bookmarkStart w:id="2020" w:name="_Toc11338564"/>
      <w:bookmarkStart w:id="2021" w:name="_Toc27585196"/>
      <w:bookmarkStart w:id="2022" w:name="_Toc36457157"/>
      <w:bookmarkStart w:id="2023" w:name="_Toc45028041"/>
      <w:bookmarkStart w:id="2024" w:name="_Toc45028876"/>
      <w:bookmarkStart w:id="2025" w:name="_Toc67681635"/>
      <w:bookmarkStart w:id="2026" w:name="_Toc177476592"/>
      <w:r w:rsidRPr="00B06F7A">
        <w:t>6.1.3.19.2</w:t>
      </w:r>
      <w:r w:rsidRPr="00B06F7A">
        <w:tab/>
        <w:t>Resource Definition</w:t>
      </w:r>
      <w:bookmarkEnd w:id="2020"/>
      <w:bookmarkEnd w:id="2021"/>
      <w:bookmarkEnd w:id="2022"/>
      <w:bookmarkEnd w:id="2023"/>
      <w:bookmarkEnd w:id="2024"/>
      <w:bookmarkEnd w:id="2025"/>
      <w:bookmarkEnd w:id="2026"/>
    </w:p>
    <w:p w14:paraId="7FD4253F" w14:textId="77777777" w:rsidR="005B7866" w:rsidRPr="00B06F7A" w:rsidRDefault="005B7866" w:rsidP="005B7866">
      <w:r w:rsidRPr="00B06F7A">
        <w:t>Resource URI: {apiRoot}/nudm-sdm/&lt;apiVersion&gt;/{supi}/am-data/</w:t>
      </w:r>
      <w:r w:rsidRPr="00B06F7A">
        <w:rPr>
          <w:rFonts w:hint="eastAsia"/>
          <w:lang w:eastAsia="zh-CN"/>
        </w:rPr>
        <w:t>upu</w:t>
      </w:r>
      <w:r w:rsidRPr="00B06F7A">
        <w:t>-ack</w:t>
      </w:r>
    </w:p>
    <w:p w14:paraId="08A5E218" w14:textId="77777777" w:rsidR="005B7866" w:rsidRPr="00B06F7A" w:rsidRDefault="005B7866" w:rsidP="00C05182">
      <w:pPr>
        <w:rPr>
          <w:rFonts w:ascii="Arial" w:hAnsi="Arial" w:cs="Arial"/>
        </w:rPr>
      </w:pPr>
      <w:r w:rsidRPr="00C05182">
        <w:t>This resource shall support the resource URI variables defined in table 6.1.3.19.2-1.</w:t>
      </w:r>
    </w:p>
    <w:p w14:paraId="5EDF5E1A" w14:textId="77777777" w:rsidR="005B7866" w:rsidRPr="00B06F7A" w:rsidRDefault="005B7866" w:rsidP="005B7866">
      <w:pPr>
        <w:pStyle w:val="TH"/>
        <w:rPr>
          <w:rFonts w:cs="Arial"/>
        </w:rPr>
      </w:pPr>
      <w:r w:rsidRPr="00B06F7A">
        <w:t>Table 6.1.3.1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5"/>
        <w:gridCol w:w="7604"/>
      </w:tblGrid>
      <w:tr w:rsidR="005B7866" w:rsidRPr="00B06F7A" w14:paraId="3A39FFA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A29EBCE" w14:textId="77777777" w:rsidR="005B7866" w:rsidRPr="00B06F7A" w:rsidRDefault="005B7866" w:rsidP="007F1FAF">
            <w:pPr>
              <w:pStyle w:val="TAH"/>
            </w:pPr>
            <w:r w:rsidRPr="00B06F7A">
              <w:t>Name</w:t>
            </w:r>
          </w:p>
        </w:tc>
        <w:tc>
          <w:tcPr>
            <w:tcW w:w="491" w:type="pct"/>
            <w:tcBorders>
              <w:top w:val="single" w:sz="6" w:space="0" w:color="000000"/>
              <w:left w:val="single" w:sz="6" w:space="0" w:color="000000"/>
              <w:bottom w:val="single" w:sz="6" w:space="0" w:color="000000"/>
              <w:right w:val="single" w:sz="6" w:space="0" w:color="000000"/>
            </w:tcBorders>
            <w:shd w:val="clear" w:color="auto" w:fill="CCCCCC"/>
          </w:tcPr>
          <w:p w14:paraId="754807F0" w14:textId="77777777" w:rsidR="005B7866" w:rsidRPr="00B06F7A" w:rsidRDefault="005B7866" w:rsidP="007F1FAF">
            <w:pPr>
              <w:pStyle w:val="TAH"/>
            </w:pPr>
            <w:r w:rsidRPr="00B06F7A">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6574AD" w14:textId="77777777" w:rsidR="005B7866" w:rsidRPr="00B06F7A" w:rsidRDefault="005B7866" w:rsidP="007F1FAF">
            <w:pPr>
              <w:pStyle w:val="TAH"/>
            </w:pPr>
            <w:r w:rsidRPr="00B06F7A">
              <w:t>Definition</w:t>
            </w:r>
          </w:p>
        </w:tc>
      </w:tr>
      <w:tr w:rsidR="005B7866" w:rsidRPr="00B06F7A" w14:paraId="64F547B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E120F66" w14:textId="77777777" w:rsidR="005B7866" w:rsidRPr="00B06F7A" w:rsidRDefault="005B7866" w:rsidP="007F1FAF">
            <w:pPr>
              <w:pStyle w:val="TAL"/>
            </w:pPr>
            <w:r w:rsidRPr="00B06F7A">
              <w:t>apiRoot</w:t>
            </w:r>
          </w:p>
        </w:tc>
        <w:tc>
          <w:tcPr>
            <w:tcW w:w="491" w:type="pct"/>
            <w:tcBorders>
              <w:top w:val="single" w:sz="6" w:space="0" w:color="000000"/>
              <w:left w:val="single" w:sz="6" w:space="0" w:color="000000"/>
              <w:bottom w:val="single" w:sz="6" w:space="0" w:color="000000"/>
              <w:right w:val="single" w:sz="6" w:space="0" w:color="000000"/>
            </w:tcBorders>
          </w:tcPr>
          <w:p w14:paraId="75E59272" w14:textId="77777777" w:rsidR="005B7866" w:rsidRPr="00B06F7A" w:rsidRDefault="005B7866" w:rsidP="007F1FAF">
            <w:pPr>
              <w:pStyle w:val="TAL"/>
            </w:pPr>
            <w:r w:rsidRPr="00B06F7A">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033009D1"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35B830F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0CCA7C0" w14:textId="77777777" w:rsidR="005B7866" w:rsidRPr="00B06F7A" w:rsidRDefault="005B7866" w:rsidP="007F1FAF">
            <w:pPr>
              <w:pStyle w:val="TAL"/>
            </w:pPr>
            <w:r w:rsidRPr="00B06F7A">
              <w:t>supi</w:t>
            </w:r>
          </w:p>
        </w:tc>
        <w:tc>
          <w:tcPr>
            <w:tcW w:w="491" w:type="pct"/>
            <w:tcBorders>
              <w:top w:val="single" w:sz="6" w:space="0" w:color="000000"/>
              <w:left w:val="single" w:sz="6" w:space="0" w:color="000000"/>
              <w:bottom w:val="single" w:sz="6" w:space="0" w:color="000000"/>
              <w:right w:val="single" w:sz="6" w:space="0" w:color="000000"/>
            </w:tcBorders>
          </w:tcPr>
          <w:p w14:paraId="364C35AF" w14:textId="77777777" w:rsidR="005B7866" w:rsidRPr="00B06F7A" w:rsidRDefault="005B7866" w:rsidP="007F1FAF">
            <w:pPr>
              <w:pStyle w:val="TAL"/>
            </w:pPr>
            <w:r w:rsidRPr="00B06F7A">
              <w:t>Supi</w:t>
            </w:r>
          </w:p>
        </w:tc>
        <w:tc>
          <w:tcPr>
            <w:tcW w:w="3950" w:type="pct"/>
            <w:tcBorders>
              <w:top w:val="single" w:sz="6" w:space="0" w:color="000000"/>
              <w:left w:val="single" w:sz="6" w:space="0" w:color="000000"/>
              <w:bottom w:val="single" w:sz="6" w:space="0" w:color="000000"/>
              <w:right w:val="single" w:sz="6" w:space="0" w:color="000000"/>
            </w:tcBorders>
            <w:vAlign w:val="center"/>
          </w:tcPr>
          <w:p w14:paraId="24B4589C"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63A3FF9" w14:textId="77777777" w:rsidR="005B7866" w:rsidRPr="00B06F7A" w:rsidRDefault="005B7866" w:rsidP="005B7866"/>
    <w:p w14:paraId="33B53D07" w14:textId="77777777" w:rsidR="005B7866" w:rsidRPr="00B06F7A" w:rsidRDefault="005B7866" w:rsidP="00C05182">
      <w:pPr>
        <w:pStyle w:val="Heading5"/>
      </w:pPr>
      <w:bookmarkStart w:id="2027" w:name="_Toc11338565"/>
      <w:bookmarkStart w:id="2028" w:name="_Toc27585197"/>
      <w:bookmarkStart w:id="2029" w:name="_Toc36457158"/>
      <w:bookmarkStart w:id="2030" w:name="_Toc45028042"/>
      <w:bookmarkStart w:id="2031" w:name="_Toc45028877"/>
      <w:bookmarkStart w:id="2032" w:name="_Toc67681636"/>
      <w:bookmarkStart w:id="2033" w:name="_Toc177476593"/>
      <w:r w:rsidRPr="00B06F7A">
        <w:t>6.1.3.19.3</w:t>
      </w:r>
      <w:r w:rsidRPr="00B06F7A">
        <w:tab/>
        <w:t>Resource Standard Methods</w:t>
      </w:r>
      <w:bookmarkEnd w:id="2027"/>
      <w:bookmarkEnd w:id="2028"/>
      <w:bookmarkEnd w:id="2029"/>
      <w:bookmarkEnd w:id="2030"/>
      <w:bookmarkEnd w:id="2031"/>
      <w:bookmarkEnd w:id="2032"/>
      <w:bookmarkEnd w:id="2033"/>
    </w:p>
    <w:p w14:paraId="4AF2FBE6" w14:textId="77777777" w:rsidR="005B7866" w:rsidRPr="00B06F7A" w:rsidRDefault="005B7866" w:rsidP="00903631">
      <w:pPr>
        <w:pStyle w:val="H6"/>
      </w:pPr>
      <w:bookmarkStart w:id="2034" w:name="_Toc11338566"/>
      <w:bookmarkStart w:id="2035" w:name="_Toc27585198"/>
      <w:bookmarkStart w:id="2036" w:name="_Toc36457159"/>
      <w:bookmarkStart w:id="2037" w:name="_Toc45028043"/>
      <w:bookmarkStart w:id="2038" w:name="_Toc45028878"/>
      <w:bookmarkStart w:id="2039" w:name="_Toc67681637"/>
      <w:r w:rsidRPr="00B06F7A">
        <w:t>6.1.3.19.3.1</w:t>
      </w:r>
      <w:r w:rsidRPr="00B06F7A">
        <w:tab/>
        <w:t>PUT</w:t>
      </w:r>
      <w:bookmarkEnd w:id="2034"/>
      <w:bookmarkEnd w:id="2035"/>
      <w:bookmarkEnd w:id="2036"/>
      <w:bookmarkEnd w:id="2037"/>
      <w:bookmarkEnd w:id="2038"/>
      <w:bookmarkEnd w:id="2039"/>
    </w:p>
    <w:p w14:paraId="66B695E5" w14:textId="77777777" w:rsidR="005B7866" w:rsidRPr="00B06F7A" w:rsidRDefault="005B7866" w:rsidP="005B7866">
      <w:r w:rsidRPr="00B06F7A">
        <w:t>This method shall support the URI query parameters specified in table 6.1.3.19.3.1-1.</w:t>
      </w:r>
    </w:p>
    <w:p w14:paraId="05A16F40" w14:textId="77777777" w:rsidR="005B7866" w:rsidRPr="00B06F7A" w:rsidRDefault="005B7866" w:rsidP="005B7866">
      <w:pPr>
        <w:pStyle w:val="TH"/>
        <w:rPr>
          <w:rFonts w:cs="Arial"/>
        </w:rPr>
      </w:pPr>
      <w:r w:rsidRPr="00B06F7A">
        <w:t>Table 6.1.3.19.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E9ABDA0"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D35A3CC"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DD98FC5"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E6D370F"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EE600A9"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8B40E71" w14:textId="77777777" w:rsidR="005B7866" w:rsidRPr="00B06F7A" w:rsidRDefault="005B7866" w:rsidP="007F1FAF">
            <w:pPr>
              <w:pStyle w:val="TAH"/>
            </w:pPr>
            <w:r w:rsidRPr="00B06F7A">
              <w:t>Description</w:t>
            </w:r>
          </w:p>
        </w:tc>
      </w:tr>
      <w:tr w:rsidR="005B7866" w:rsidRPr="00B06F7A" w14:paraId="0282C7F0"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1695BEC"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31F83A70"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1AE69C07"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1BFC7B02"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4007B3A0" w14:textId="77777777" w:rsidR="005B7866" w:rsidRPr="00B06F7A" w:rsidRDefault="005B7866" w:rsidP="007F1FAF">
            <w:pPr>
              <w:pStyle w:val="TAL"/>
            </w:pPr>
          </w:p>
        </w:tc>
      </w:tr>
    </w:tbl>
    <w:p w14:paraId="6E3CE840" w14:textId="77777777" w:rsidR="005B7866" w:rsidRPr="00B06F7A" w:rsidRDefault="005B7866" w:rsidP="005B7866"/>
    <w:p w14:paraId="31A6C395" w14:textId="77777777" w:rsidR="005B7866" w:rsidRPr="00B06F7A" w:rsidRDefault="005B7866" w:rsidP="005B7866">
      <w:r w:rsidRPr="00B06F7A">
        <w:t>This method shall support the request data structures specified in table 6.1.3.19.3.1-2 and the response data structures and response codes specified in table 6.1.3.19.3.1-3.</w:t>
      </w:r>
    </w:p>
    <w:p w14:paraId="65A9FDEC" w14:textId="77777777" w:rsidR="005B7866" w:rsidRPr="00B06F7A" w:rsidRDefault="005B7866" w:rsidP="005B7866">
      <w:pPr>
        <w:pStyle w:val="TH"/>
      </w:pPr>
      <w:r w:rsidRPr="00B06F7A">
        <w:t>Table 6.1.3.19.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5B7866" w:rsidRPr="00B06F7A" w14:paraId="1A6C1D65" w14:textId="77777777" w:rsidTr="007F1FAF">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457F3BEC" w14:textId="77777777" w:rsidR="005B7866" w:rsidRPr="00B06F7A" w:rsidRDefault="005B7866" w:rsidP="007F1FAF">
            <w:pPr>
              <w:pStyle w:val="TAH"/>
            </w:pPr>
            <w:r w:rsidRPr="00B06F7A">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3D2AA9DF" w14:textId="77777777" w:rsidR="005B7866" w:rsidRPr="00B06F7A" w:rsidRDefault="005B7866" w:rsidP="007F1FAF">
            <w:pPr>
              <w:pStyle w:val="TAH"/>
            </w:pPr>
            <w:r w:rsidRPr="00B06F7A">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28C3A163" w14:textId="77777777" w:rsidR="005B7866" w:rsidRPr="00B06F7A" w:rsidRDefault="005B7866" w:rsidP="007F1FAF">
            <w:pPr>
              <w:pStyle w:val="TAH"/>
            </w:pPr>
            <w:r w:rsidRPr="00B06F7A">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7413107A" w14:textId="77777777" w:rsidR="005B7866" w:rsidRPr="00B06F7A" w:rsidRDefault="005B7866" w:rsidP="007F1FAF">
            <w:pPr>
              <w:pStyle w:val="TAH"/>
            </w:pPr>
            <w:r w:rsidRPr="00B06F7A">
              <w:t>Description</w:t>
            </w:r>
          </w:p>
        </w:tc>
      </w:tr>
      <w:tr w:rsidR="005B7866" w:rsidRPr="00B06F7A" w14:paraId="487C0DFA" w14:textId="77777777" w:rsidTr="007F1FAF">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40B075F2" w14:textId="77777777" w:rsidR="005B7866" w:rsidRPr="00B06F7A" w:rsidRDefault="005B7866" w:rsidP="007F1FAF">
            <w:pPr>
              <w:pStyle w:val="TAL"/>
              <w:ind w:left="65" w:hanging="65"/>
              <w:rPr>
                <w:lang w:eastAsia="zh-CN"/>
              </w:rPr>
            </w:pPr>
            <w:r w:rsidRPr="00B06F7A">
              <w:t>AcknowledgeInfo</w:t>
            </w:r>
          </w:p>
        </w:tc>
        <w:tc>
          <w:tcPr>
            <w:tcW w:w="406" w:type="dxa"/>
            <w:tcBorders>
              <w:top w:val="single" w:sz="4" w:space="0" w:color="auto"/>
              <w:left w:val="single" w:sz="6" w:space="0" w:color="000000"/>
              <w:bottom w:val="single" w:sz="6" w:space="0" w:color="000000"/>
              <w:right w:val="single" w:sz="6" w:space="0" w:color="000000"/>
            </w:tcBorders>
          </w:tcPr>
          <w:p w14:paraId="4CA99EFA" w14:textId="77777777" w:rsidR="005B7866" w:rsidRPr="00B06F7A" w:rsidRDefault="005B7866" w:rsidP="007F1FAF">
            <w:pPr>
              <w:pStyle w:val="TAC"/>
            </w:pPr>
            <w:r w:rsidRPr="00B06F7A">
              <w:t>M</w:t>
            </w:r>
          </w:p>
        </w:tc>
        <w:tc>
          <w:tcPr>
            <w:tcW w:w="1350" w:type="dxa"/>
            <w:tcBorders>
              <w:top w:val="single" w:sz="4" w:space="0" w:color="auto"/>
              <w:left w:val="single" w:sz="6" w:space="0" w:color="000000"/>
              <w:bottom w:val="single" w:sz="6" w:space="0" w:color="000000"/>
              <w:right w:val="single" w:sz="6" w:space="0" w:color="000000"/>
            </w:tcBorders>
          </w:tcPr>
          <w:p w14:paraId="2244C366" w14:textId="77777777" w:rsidR="005B7866" w:rsidRPr="00B06F7A" w:rsidRDefault="005B7866" w:rsidP="007F1FAF">
            <w:pPr>
              <w:pStyle w:val="TAL"/>
            </w:pPr>
            <w:r w:rsidRPr="00B06F7A">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4308ED15" w14:textId="77777777" w:rsidR="005B7866" w:rsidRPr="00B06F7A" w:rsidRDefault="005B7866" w:rsidP="007F1FAF">
            <w:pPr>
              <w:pStyle w:val="TAL"/>
            </w:pPr>
            <w:r w:rsidRPr="00B06F7A">
              <w:t xml:space="preserve">Contains the </w:t>
            </w:r>
            <w:r w:rsidRPr="00B06F7A">
              <w:rPr>
                <w:rFonts w:hint="eastAsia"/>
                <w:lang w:eastAsia="zh-CN"/>
              </w:rPr>
              <w:t>UPU</w:t>
            </w:r>
            <w:r w:rsidRPr="00B06F7A">
              <w:t>-MAC-Iue received from the UE and the provisioning time stamp as received within UpuInfo.</w:t>
            </w:r>
          </w:p>
        </w:tc>
      </w:tr>
    </w:tbl>
    <w:p w14:paraId="5A31175F" w14:textId="77777777" w:rsidR="005B7866" w:rsidRPr="00B06F7A" w:rsidRDefault="005B7866" w:rsidP="005B7866"/>
    <w:p w14:paraId="285A7267" w14:textId="77777777" w:rsidR="005B7866" w:rsidRPr="00B06F7A" w:rsidRDefault="005B7866" w:rsidP="005B7866">
      <w:pPr>
        <w:pStyle w:val="TH"/>
      </w:pPr>
      <w:r w:rsidRPr="00B06F7A">
        <w:t>Table 6.1.3.19.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5B7866" w:rsidRPr="00B06F7A" w14:paraId="4431B4C9"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0E3998F"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2686C902" w14:textId="77777777" w:rsidR="005B7866" w:rsidRPr="00B06F7A" w:rsidRDefault="005B7866" w:rsidP="007F1FAF">
            <w:pPr>
              <w:pStyle w:val="TAH"/>
            </w:pPr>
            <w:r w:rsidRPr="00B06F7A">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1BDA2533" w14:textId="77777777" w:rsidR="005B7866" w:rsidRPr="00B06F7A" w:rsidRDefault="005B7866" w:rsidP="007F1FAF">
            <w:pPr>
              <w:pStyle w:val="TAH"/>
            </w:pPr>
            <w:r w:rsidRPr="00B06F7A">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AD1D658" w14:textId="77777777" w:rsidR="005B7866" w:rsidRPr="00B06F7A" w:rsidRDefault="005B7866" w:rsidP="007F1FAF">
            <w:pPr>
              <w:pStyle w:val="TAH"/>
            </w:pPr>
            <w:r w:rsidRPr="00B06F7A">
              <w:t>Response</w:t>
            </w:r>
          </w:p>
          <w:p w14:paraId="7F18A603" w14:textId="77777777" w:rsidR="005B7866" w:rsidRPr="00B06F7A" w:rsidRDefault="005B7866" w:rsidP="007F1FAF">
            <w:pPr>
              <w:pStyle w:val="TAH"/>
            </w:pPr>
            <w:r w:rsidRPr="00B06F7A">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6FA5BC32" w14:textId="77777777" w:rsidR="005B7866" w:rsidRPr="00B06F7A" w:rsidRDefault="005B7866" w:rsidP="007F1FAF">
            <w:pPr>
              <w:pStyle w:val="TAH"/>
            </w:pPr>
            <w:r w:rsidRPr="00B06F7A">
              <w:t>Description</w:t>
            </w:r>
          </w:p>
        </w:tc>
      </w:tr>
      <w:tr w:rsidR="005B7866" w:rsidRPr="00B06F7A" w14:paraId="250041DA"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1F16F24" w14:textId="77777777" w:rsidR="005B7866" w:rsidRPr="00B06F7A" w:rsidRDefault="005B7866" w:rsidP="007F1FAF">
            <w:pPr>
              <w:pStyle w:val="TAL"/>
            </w:pPr>
            <w:r w:rsidRPr="00B06F7A">
              <w:t>n/a</w:t>
            </w:r>
          </w:p>
        </w:tc>
        <w:tc>
          <w:tcPr>
            <w:tcW w:w="218" w:type="pct"/>
            <w:tcBorders>
              <w:top w:val="single" w:sz="4" w:space="0" w:color="auto"/>
              <w:left w:val="single" w:sz="6" w:space="0" w:color="000000"/>
              <w:bottom w:val="single" w:sz="6" w:space="0" w:color="000000"/>
              <w:right w:val="single" w:sz="6" w:space="0" w:color="000000"/>
            </w:tcBorders>
          </w:tcPr>
          <w:p w14:paraId="66419609" w14:textId="77777777" w:rsidR="005B7866" w:rsidRPr="00B06F7A" w:rsidRDefault="005B7866" w:rsidP="007F1FAF">
            <w:pPr>
              <w:pStyle w:val="TAC"/>
            </w:pPr>
          </w:p>
        </w:tc>
        <w:tc>
          <w:tcPr>
            <w:tcW w:w="725" w:type="pct"/>
            <w:tcBorders>
              <w:top w:val="single" w:sz="4" w:space="0" w:color="auto"/>
              <w:left w:val="single" w:sz="6" w:space="0" w:color="000000"/>
              <w:bottom w:val="single" w:sz="6" w:space="0" w:color="000000"/>
              <w:right w:val="single" w:sz="6" w:space="0" w:color="000000"/>
            </w:tcBorders>
          </w:tcPr>
          <w:p w14:paraId="7D25CEED" w14:textId="77777777" w:rsidR="005B7866" w:rsidRPr="00B06F7A" w:rsidRDefault="005B7866" w:rsidP="007F1FAF">
            <w:pPr>
              <w:pStyle w:val="TAL"/>
            </w:pPr>
          </w:p>
        </w:tc>
        <w:tc>
          <w:tcPr>
            <w:tcW w:w="580" w:type="pct"/>
            <w:tcBorders>
              <w:top w:val="single" w:sz="4" w:space="0" w:color="auto"/>
              <w:left w:val="single" w:sz="6" w:space="0" w:color="000000"/>
              <w:bottom w:val="single" w:sz="6" w:space="0" w:color="000000"/>
              <w:right w:val="single" w:sz="6" w:space="0" w:color="000000"/>
            </w:tcBorders>
          </w:tcPr>
          <w:p w14:paraId="2E805D60" w14:textId="77777777" w:rsidR="005B7866" w:rsidRPr="00B06F7A" w:rsidRDefault="005B7866" w:rsidP="007F1FAF">
            <w:pPr>
              <w:pStyle w:val="TAL"/>
            </w:pPr>
            <w:r w:rsidRPr="00B06F7A">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0D8AE858" w14:textId="77777777" w:rsidR="005B7866" w:rsidRPr="00B06F7A" w:rsidRDefault="005B7866" w:rsidP="007F1FAF">
            <w:pPr>
              <w:pStyle w:val="TAL"/>
            </w:pPr>
            <w:r w:rsidRPr="00B06F7A">
              <w:t xml:space="preserve">Successful receiving the </w:t>
            </w:r>
            <w:r w:rsidRPr="00B06F7A">
              <w:rPr>
                <w:rFonts w:hint="eastAsia"/>
                <w:lang w:eastAsia="zh-CN"/>
              </w:rPr>
              <w:t>Upu</w:t>
            </w:r>
            <w:r w:rsidRPr="00B06F7A">
              <w:t>XmacIue in the Request.</w:t>
            </w:r>
          </w:p>
        </w:tc>
      </w:tr>
      <w:tr w:rsidR="005B7866" w:rsidRPr="00B06F7A" w14:paraId="19FCF3B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5EAFF6C" w14:textId="77777777" w:rsidR="005B7866" w:rsidRPr="00B06F7A" w:rsidRDefault="005B7866" w:rsidP="007F1FAF">
            <w:pPr>
              <w:pStyle w:val="TAL"/>
            </w:pPr>
            <w:r w:rsidRPr="00B06F7A">
              <w:t>ProblemDetails</w:t>
            </w:r>
          </w:p>
        </w:tc>
        <w:tc>
          <w:tcPr>
            <w:tcW w:w="218" w:type="pct"/>
            <w:tcBorders>
              <w:top w:val="single" w:sz="4" w:space="0" w:color="auto"/>
              <w:left w:val="single" w:sz="6" w:space="0" w:color="000000"/>
              <w:bottom w:val="single" w:sz="6" w:space="0" w:color="000000"/>
              <w:right w:val="single" w:sz="6" w:space="0" w:color="000000"/>
            </w:tcBorders>
          </w:tcPr>
          <w:p w14:paraId="735580B0" w14:textId="77777777" w:rsidR="005B7866" w:rsidRPr="00B06F7A" w:rsidRDefault="005B7866" w:rsidP="007F1FAF">
            <w:pPr>
              <w:pStyle w:val="TAC"/>
            </w:pPr>
            <w:r w:rsidRPr="00B06F7A">
              <w:t>O</w:t>
            </w:r>
          </w:p>
        </w:tc>
        <w:tc>
          <w:tcPr>
            <w:tcW w:w="725" w:type="pct"/>
            <w:tcBorders>
              <w:top w:val="single" w:sz="4" w:space="0" w:color="auto"/>
              <w:left w:val="single" w:sz="6" w:space="0" w:color="000000"/>
              <w:bottom w:val="single" w:sz="6" w:space="0" w:color="000000"/>
              <w:right w:val="single" w:sz="6" w:space="0" w:color="000000"/>
            </w:tcBorders>
          </w:tcPr>
          <w:p w14:paraId="3236D174" w14:textId="77777777" w:rsidR="005B7866" w:rsidRPr="00B06F7A" w:rsidRDefault="005B7866" w:rsidP="007F1FAF">
            <w:pPr>
              <w:pStyle w:val="TAL"/>
            </w:pPr>
            <w:r w:rsidRPr="00B06F7A">
              <w:t>0..1</w:t>
            </w:r>
          </w:p>
        </w:tc>
        <w:tc>
          <w:tcPr>
            <w:tcW w:w="580" w:type="pct"/>
            <w:tcBorders>
              <w:top w:val="single" w:sz="4" w:space="0" w:color="auto"/>
              <w:left w:val="single" w:sz="6" w:space="0" w:color="000000"/>
              <w:bottom w:val="single" w:sz="6" w:space="0" w:color="000000"/>
              <w:right w:val="single" w:sz="6" w:space="0" w:color="000000"/>
            </w:tcBorders>
          </w:tcPr>
          <w:p w14:paraId="7C0E302B" w14:textId="77777777" w:rsidR="005B7866" w:rsidRPr="00B06F7A" w:rsidRDefault="005B7866" w:rsidP="007F1FAF">
            <w:pPr>
              <w:pStyle w:val="TAL"/>
            </w:pPr>
            <w:r w:rsidRPr="00B06F7A">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475AEA71" w14:textId="77777777" w:rsidR="005B7866" w:rsidRPr="00B06F7A" w:rsidRDefault="005B7866" w:rsidP="007F1FAF">
            <w:pPr>
              <w:pStyle w:val="TAL"/>
            </w:pPr>
            <w:r w:rsidRPr="00B06F7A">
              <w:t>The "cause" attribute may be used to indicate one of the following application errors:</w:t>
            </w:r>
          </w:p>
          <w:p w14:paraId="05E0BE9B" w14:textId="77777777" w:rsidR="005B7866" w:rsidRPr="00B06F7A" w:rsidRDefault="005B7866" w:rsidP="007F1FAF">
            <w:pPr>
              <w:pStyle w:val="TAL"/>
            </w:pPr>
            <w:r w:rsidRPr="00B06F7A">
              <w:t>- USER_NOT_FOUND</w:t>
            </w:r>
          </w:p>
        </w:tc>
      </w:tr>
      <w:tr w:rsidR="005B7866" w:rsidRPr="00B06F7A" w14:paraId="5F1BF0C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81E57D3" w14:textId="77777777" w:rsidR="005B7866" w:rsidRPr="00B06F7A" w:rsidRDefault="005B7866" w:rsidP="007F1FAF">
            <w:pPr>
              <w:pStyle w:val="TAN"/>
            </w:pPr>
            <w:r w:rsidRPr="00B06F7A">
              <w:t>NOTE:</w:t>
            </w:r>
            <w:r w:rsidRPr="00B06F7A">
              <w:tab/>
            </w:r>
            <w:r w:rsidRPr="00B06F7A">
              <w:rPr>
                <w:noProof/>
              </w:rPr>
              <w:t xml:space="preserve">The manadatory </w:t>
            </w:r>
            <w:r w:rsidRPr="00B06F7A">
              <w:t>HTTP error status code for the PUT method listed in Table 5.2.7.1-1 of 3GPP TS 29.500 [4] also apply.</w:t>
            </w:r>
          </w:p>
        </w:tc>
      </w:tr>
    </w:tbl>
    <w:p w14:paraId="4DF1B653" w14:textId="77777777" w:rsidR="005B7866" w:rsidRPr="004968D7" w:rsidRDefault="005B7866" w:rsidP="004968D7"/>
    <w:p w14:paraId="4CEC5D6D" w14:textId="77777777" w:rsidR="005B7866" w:rsidRPr="00B06F7A" w:rsidRDefault="005B7866" w:rsidP="00C05182">
      <w:pPr>
        <w:pStyle w:val="Heading4"/>
      </w:pPr>
      <w:bookmarkStart w:id="2040" w:name="_Toc11338567"/>
      <w:bookmarkStart w:id="2041" w:name="_Toc27585199"/>
      <w:bookmarkStart w:id="2042" w:name="_Toc36457160"/>
      <w:bookmarkStart w:id="2043" w:name="_Toc45028044"/>
      <w:bookmarkStart w:id="2044" w:name="_Toc45028879"/>
      <w:bookmarkStart w:id="2045" w:name="_Toc67681638"/>
      <w:bookmarkStart w:id="2046" w:name="_Toc177476594"/>
      <w:r w:rsidRPr="00B06F7A">
        <w:t>6.1.3.20</w:t>
      </w:r>
      <w:r w:rsidRPr="00B06F7A">
        <w:tab/>
        <w:t>Resource: GroupIdentifiers</w:t>
      </w:r>
      <w:bookmarkEnd w:id="2040"/>
      <w:bookmarkEnd w:id="2041"/>
      <w:r w:rsidRPr="00B06F7A">
        <w:t xml:space="preserve"> (Document)</w:t>
      </w:r>
      <w:bookmarkEnd w:id="2042"/>
      <w:bookmarkEnd w:id="2043"/>
      <w:bookmarkEnd w:id="2044"/>
      <w:bookmarkEnd w:id="2045"/>
      <w:bookmarkEnd w:id="2046"/>
    </w:p>
    <w:p w14:paraId="22C8FF2F" w14:textId="77777777" w:rsidR="005B7866" w:rsidRPr="00B06F7A" w:rsidRDefault="005B7866" w:rsidP="00C05182">
      <w:pPr>
        <w:pStyle w:val="Heading5"/>
      </w:pPr>
      <w:bookmarkStart w:id="2047" w:name="_Toc11338568"/>
      <w:bookmarkStart w:id="2048" w:name="_Toc27585200"/>
      <w:bookmarkStart w:id="2049" w:name="_Toc36457161"/>
      <w:bookmarkStart w:id="2050" w:name="_Toc45028045"/>
      <w:bookmarkStart w:id="2051" w:name="_Toc45028880"/>
      <w:bookmarkStart w:id="2052" w:name="_Toc67681639"/>
      <w:bookmarkStart w:id="2053" w:name="_Toc177476595"/>
      <w:r w:rsidRPr="00B06F7A">
        <w:t>6.1.3.20.1</w:t>
      </w:r>
      <w:r w:rsidRPr="00B06F7A">
        <w:tab/>
        <w:t>Description</w:t>
      </w:r>
      <w:bookmarkEnd w:id="2047"/>
      <w:bookmarkEnd w:id="2048"/>
      <w:bookmarkEnd w:id="2049"/>
      <w:bookmarkEnd w:id="2050"/>
      <w:bookmarkEnd w:id="2051"/>
      <w:bookmarkEnd w:id="2052"/>
      <w:bookmarkEnd w:id="2053"/>
    </w:p>
    <w:p w14:paraId="462F2A9E" w14:textId="77777777" w:rsidR="00041540" w:rsidRDefault="005B7866" w:rsidP="00041540">
      <w:r w:rsidRPr="00B06F7A">
        <w:t>This resource represents the Group Identifiers handled by UDM/UDR. It is queried by the NEF or GMLC for translation between External and Internal Group Identifiers or query the UE identifiers that belong to the provided External or Internal Group Identifier.</w:t>
      </w:r>
    </w:p>
    <w:p w14:paraId="13F266B9" w14:textId="1A82D634" w:rsidR="005B7866" w:rsidRPr="00B06F7A" w:rsidRDefault="00041540" w:rsidP="00041540">
      <w:r>
        <w:t xml:space="preserve">It is also </w:t>
      </w:r>
      <w:r w:rsidRPr="00B06F7A">
        <w:t xml:space="preserve">queried by the </w:t>
      </w:r>
      <w:r>
        <w:t xml:space="preserve">TSCTSF for the SUPI(s) that belong to the provided </w:t>
      </w:r>
      <w:r w:rsidRPr="00B06F7A">
        <w:t>External or Internal Group Identifier</w:t>
      </w:r>
      <w:r>
        <w:t>.</w:t>
      </w:r>
    </w:p>
    <w:p w14:paraId="555B86F8" w14:textId="77777777" w:rsidR="005B7866" w:rsidRPr="00B06F7A" w:rsidRDefault="005B7866" w:rsidP="00C05182">
      <w:pPr>
        <w:pStyle w:val="Heading5"/>
      </w:pPr>
      <w:bookmarkStart w:id="2054" w:name="_Toc11338569"/>
      <w:bookmarkStart w:id="2055" w:name="_Toc27585201"/>
      <w:bookmarkStart w:id="2056" w:name="_Toc36457162"/>
      <w:bookmarkStart w:id="2057" w:name="_Toc45028046"/>
      <w:bookmarkStart w:id="2058" w:name="_Toc45028881"/>
      <w:bookmarkStart w:id="2059" w:name="_Toc67681640"/>
      <w:bookmarkStart w:id="2060" w:name="_Toc177476596"/>
      <w:r w:rsidRPr="00B06F7A">
        <w:t>6.1.3.20.2</w:t>
      </w:r>
      <w:r w:rsidRPr="00B06F7A">
        <w:tab/>
        <w:t>Resource Definition</w:t>
      </w:r>
      <w:bookmarkEnd w:id="2054"/>
      <w:bookmarkEnd w:id="2055"/>
      <w:bookmarkEnd w:id="2056"/>
      <w:bookmarkEnd w:id="2057"/>
      <w:bookmarkEnd w:id="2058"/>
      <w:bookmarkEnd w:id="2059"/>
      <w:bookmarkEnd w:id="2060"/>
    </w:p>
    <w:p w14:paraId="3355C80A" w14:textId="77777777" w:rsidR="005B7866" w:rsidRPr="00B06F7A" w:rsidRDefault="005B7866" w:rsidP="005B7866">
      <w:r w:rsidRPr="00B06F7A">
        <w:t>Resource URI: {apiRoot}/nudm-sdm/&lt;apiVersion&gt;/group-data/group-identifiers</w:t>
      </w:r>
    </w:p>
    <w:p w14:paraId="7CE7E957" w14:textId="77777777" w:rsidR="005B7866" w:rsidRPr="00B06F7A" w:rsidRDefault="005B7866" w:rsidP="00C05182">
      <w:pPr>
        <w:rPr>
          <w:rFonts w:ascii="Arial" w:hAnsi="Arial" w:cs="Arial"/>
        </w:rPr>
      </w:pPr>
      <w:r w:rsidRPr="00C05182">
        <w:t>This resource shall support the resource URI variables defined in table 6.1.3.20.2-1.</w:t>
      </w:r>
    </w:p>
    <w:p w14:paraId="67EFBA45" w14:textId="77777777" w:rsidR="005B7866" w:rsidRPr="00B06F7A" w:rsidRDefault="005B7866" w:rsidP="005B7866">
      <w:pPr>
        <w:pStyle w:val="TH"/>
        <w:rPr>
          <w:rFonts w:cs="Arial"/>
        </w:rPr>
      </w:pPr>
      <w:r w:rsidRPr="00B06F7A">
        <w:t>Table 6.1.3.2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09DDC5E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2C9D915"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4499E9AC"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FA64CD1" w14:textId="77777777" w:rsidR="005B7866" w:rsidRPr="00B06F7A" w:rsidRDefault="005B7866" w:rsidP="007F1FAF">
            <w:pPr>
              <w:pStyle w:val="TAH"/>
            </w:pPr>
            <w:r w:rsidRPr="00B06F7A">
              <w:t>Definition</w:t>
            </w:r>
          </w:p>
        </w:tc>
      </w:tr>
      <w:tr w:rsidR="005B7866" w:rsidRPr="00B06F7A" w14:paraId="7E8F398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BFD9F1C"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6BCDC27F"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4FAB6D5C" w14:textId="77777777" w:rsidR="005B7866" w:rsidRPr="00B06F7A" w:rsidRDefault="005B7866" w:rsidP="007F1FAF">
            <w:pPr>
              <w:pStyle w:val="TAL"/>
            </w:pPr>
            <w:r w:rsidRPr="00B06F7A">
              <w:t>See clause</w:t>
            </w:r>
            <w:r w:rsidRPr="00B06F7A">
              <w:rPr>
                <w:lang w:val="en-US" w:eastAsia="zh-CN"/>
              </w:rPr>
              <w:t> </w:t>
            </w:r>
            <w:r w:rsidRPr="00B06F7A">
              <w:t>6.1.1</w:t>
            </w:r>
          </w:p>
        </w:tc>
      </w:tr>
    </w:tbl>
    <w:p w14:paraId="57A02CAB" w14:textId="77777777" w:rsidR="005B7866" w:rsidRPr="00B06F7A" w:rsidRDefault="005B7866" w:rsidP="005B7866"/>
    <w:p w14:paraId="36DE7091" w14:textId="77777777" w:rsidR="005B7866" w:rsidRPr="00B06F7A" w:rsidRDefault="005B7866" w:rsidP="00C05182">
      <w:pPr>
        <w:pStyle w:val="Heading5"/>
      </w:pPr>
      <w:bookmarkStart w:id="2061" w:name="_Toc11338570"/>
      <w:bookmarkStart w:id="2062" w:name="_Toc27585202"/>
      <w:bookmarkStart w:id="2063" w:name="_Toc36457163"/>
      <w:bookmarkStart w:id="2064" w:name="_Toc45028047"/>
      <w:bookmarkStart w:id="2065" w:name="_Toc45028882"/>
      <w:bookmarkStart w:id="2066" w:name="_Toc67681641"/>
      <w:bookmarkStart w:id="2067" w:name="_Toc177476597"/>
      <w:r w:rsidRPr="00B06F7A">
        <w:t>6.1.3.20.3</w:t>
      </w:r>
      <w:r w:rsidRPr="00B06F7A">
        <w:tab/>
        <w:t>Resource Standard Methods</w:t>
      </w:r>
      <w:bookmarkEnd w:id="2061"/>
      <w:bookmarkEnd w:id="2062"/>
      <w:bookmarkEnd w:id="2063"/>
      <w:bookmarkEnd w:id="2064"/>
      <w:bookmarkEnd w:id="2065"/>
      <w:bookmarkEnd w:id="2066"/>
      <w:bookmarkEnd w:id="2067"/>
    </w:p>
    <w:p w14:paraId="0E91395B" w14:textId="77777777" w:rsidR="005B7866" w:rsidRPr="00B06F7A" w:rsidRDefault="005B7866" w:rsidP="00903631">
      <w:pPr>
        <w:pStyle w:val="H6"/>
      </w:pPr>
      <w:bookmarkStart w:id="2068" w:name="_Toc11338571"/>
      <w:bookmarkStart w:id="2069" w:name="_Toc27585203"/>
      <w:bookmarkStart w:id="2070" w:name="_Toc36457164"/>
      <w:bookmarkStart w:id="2071" w:name="_Toc45028048"/>
      <w:bookmarkStart w:id="2072" w:name="_Toc45028883"/>
      <w:bookmarkStart w:id="2073" w:name="_Toc67681642"/>
      <w:r w:rsidRPr="00B06F7A">
        <w:t>6.1.3.20.3.1</w:t>
      </w:r>
      <w:r w:rsidRPr="00B06F7A">
        <w:tab/>
        <w:t>GET</w:t>
      </w:r>
      <w:bookmarkEnd w:id="2068"/>
      <w:bookmarkEnd w:id="2069"/>
      <w:bookmarkEnd w:id="2070"/>
      <w:bookmarkEnd w:id="2071"/>
      <w:bookmarkEnd w:id="2072"/>
      <w:bookmarkEnd w:id="2073"/>
    </w:p>
    <w:p w14:paraId="745200E4" w14:textId="77777777" w:rsidR="005B7866" w:rsidRPr="00B06F7A" w:rsidRDefault="005B7866" w:rsidP="005B7866">
      <w:r w:rsidRPr="00B06F7A">
        <w:t>This method shall support the URI query parameters specified in table 6.1.3.20.3.1-1.</w:t>
      </w:r>
    </w:p>
    <w:p w14:paraId="08F92ACF" w14:textId="77777777" w:rsidR="005B7866" w:rsidRPr="00B06F7A" w:rsidRDefault="005B7866" w:rsidP="005B7866">
      <w:pPr>
        <w:pStyle w:val="TH"/>
        <w:rPr>
          <w:rFonts w:cs="Arial"/>
        </w:rPr>
      </w:pPr>
      <w:r w:rsidRPr="00B06F7A">
        <w:t>Table 6.1.3.20.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49087B90" w14:textId="77777777" w:rsidTr="000455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EC03F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61007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5C6225"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2E221F"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DFE2B2" w14:textId="77777777" w:rsidR="005B7866" w:rsidRPr="00B06F7A" w:rsidRDefault="005B7866" w:rsidP="007F1FAF">
            <w:pPr>
              <w:pStyle w:val="TAH"/>
            </w:pPr>
            <w:r w:rsidRPr="00B06F7A">
              <w:t>Description</w:t>
            </w:r>
          </w:p>
        </w:tc>
      </w:tr>
      <w:tr w:rsidR="005B7866" w:rsidRPr="00B06F7A" w14:paraId="666BC275" w14:textId="77777777" w:rsidTr="000455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79264A" w14:textId="77777777" w:rsidR="005B7866" w:rsidRPr="00B06F7A" w:rsidRDefault="005B7866" w:rsidP="007F1FAF">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73BEE30F" w14:textId="77777777" w:rsidR="005B7866" w:rsidRPr="00B06F7A" w:rsidRDefault="005B7866" w:rsidP="007F1FAF">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D19B22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DD47E2C"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F94F80" w14:textId="77777777" w:rsidR="005B7866" w:rsidRPr="00B06F7A" w:rsidRDefault="005B7866" w:rsidP="007F1FAF">
            <w:pPr>
              <w:pStyle w:val="TAL"/>
            </w:pPr>
            <w:r w:rsidRPr="00B06F7A">
              <w:rPr>
                <w:rFonts w:cs="Arial"/>
                <w:szCs w:val="18"/>
              </w:rPr>
              <w:t>see 3GPP TS 29.500 [4] clause 6.6</w:t>
            </w:r>
          </w:p>
        </w:tc>
      </w:tr>
      <w:tr w:rsidR="0004559F" w:rsidRPr="00B06F7A" w14:paraId="79D3E612" w14:textId="77777777" w:rsidTr="000455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FAB6EA" w14:textId="3F5E1037" w:rsidR="0004559F" w:rsidRPr="00B06F7A" w:rsidRDefault="0004559F" w:rsidP="0004559F">
            <w:pPr>
              <w:pStyle w:val="TAL"/>
            </w:pPr>
            <w:r w:rsidRPr="00B06F7A">
              <w:rPr>
                <w:lang w:eastAsia="de-DE"/>
              </w:rPr>
              <w:t>af-id</w:t>
            </w:r>
          </w:p>
        </w:tc>
        <w:tc>
          <w:tcPr>
            <w:tcW w:w="732" w:type="pct"/>
            <w:tcBorders>
              <w:top w:val="single" w:sz="4" w:space="0" w:color="auto"/>
              <w:left w:val="single" w:sz="6" w:space="0" w:color="000000"/>
              <w:bottom w:val="single" w:sz="6" w:space="0" w:color="000000"/>
              <w:right w:val="single" w:sz="6" w:space="0" w:color="000000"/>
            </w:tcBorders>
          </w:tcPr>
          <w:p w14:paraId="2047F4FE" w14:textId="16A0D7A3" w:rsidR="0004559F" w:rsidRPr="00B06F7A" w:rsidRDefault="0004559F" w:rsidP="0004559F">
            <w:pPr>
              <w:pStyle w:val="TAL"/>
            </w:pPr>
            <w:r w:rsidRPr="00B06F7A">
              <w:rPr>
                <w:lang w:eastAsia="de-DE"/>
              </w:rPr>
              <w:t>string</w:t>
            </w:r>
          </w:p>
        </w:tc>
        <w:tc>
          <w:tcPr>
            <w:tcW w:w="217" w:type="pct"/>
            <w:tcBorders>
              <w:top w:val="single" w:sz="4" w:space="0" w:color="auto"/>
              <w:left w:val="single" w:sz="6" w:space="0" w:color="000000"/>
              <w:bottom w:val="single" w:sz="6" w:space="0" w:color="000000"/>
              <w:right w:val="single" w:sz="6" w:space="0" w:color="000000"/>
            </w:tcBorders>
          </w:tcPr>
          <w:p w14:paraId="038E80C7" w14:textId="337D50E5" w:rsidR="0004559F" w:rsidRPr="00B06F7A" w:rsidRDefault="0004559F" w:rsidP="0004559F">
            <w:pPr>
              <w:pStyle w:val="TAC"/>
            </w:pPr>
            <w:r w:rsidRPr="00B06F7A">
              <w:rPr>
                <w:lang w:eastAsia="de-DE"/>
              </w:rPr>
              <w:t>O</w:t>
            </w:r>
          </w:p>
        </w:tc>
        <w:tc>
          <w:tcPr>
            <w:tcW w:w="581" w:type="pct"/>
            <w:tcBorders>
              <w:top w:val="single" w:sz="4" w:space="0" w:color="auto"/>
              <w:left w:val="single" w:sz="6" w:space="0" w:color="000000"/>
              <w:bottom w:val="single" w:sz="6" w:space="0" w:color="000000"/>
              <w:right w:val="single" w:sz="6" w:space="0" w:color="000000"/>
            </w:tcBorders>
          </w:tcPr>
          <w:p w14:paraId="0CEF173B" w14:textId="6995425F" w:rsidR="0004559F" w:rsidRPr="00B06F7A" w:rsidRDefault="0004559F" w:rsidP="0004559F">
            <w:pPr>
              <w:pStyle w:val="TAL"/>
            </w:pPr>
            <w:r w:rsidRPr="00B06F7A">
              <w:rPr>
                <w:lang w:eastAsia="de-DE"/>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E2026E8" w14:textId="77777777" w:rsidR="0004559F" w:rsidRPr="00B06F7A" w:rsidRDefault="0004559F" w:rsidP="0004559F">
            <w:pPr>
              <w:pStyle w:val="TAL"/>
              <w:rPr>
                <w:lang w:eastAsia="de-DE"/>
              </w:rPr>
            </w:pPr>
            <w:r w:rsidRPr="00B06F7A">
              <w:rPr>
                <w:szCs w:val="18"/>
                <w:lang w:eastAsia="de-DE"/>
              </w:rPr>
              <w:t xml:space="preserve">AF Identifier, see 3GPP TS 23.502 [3] </w:t>
            </w:r>
            <w:r w:rsidRPr="00B06F7A">
              <w:rPr>
                <w:lang w:eastAsia="de-DE"/>
              </w:rPr>
              <w:t>clause 4.13.2.2 and clause 4.13.7.2</w:t>
            </w:r>
          </w:p>
          <w:p w14:paraId="52815770" w14:textId="77777777" w:rsidR="0004559F" w:rsidRPr="00B06F7A" w:rsidRDefault="0004559F" w:rsidP="0004559F">
            <w:pPr>
              <w:pStyle w:val="TAL"/>
              <w:rPr>
                <w:lang w:eastAsia="de-DE"/>
              </w:rPr>
            </w:pPr>
          </w:p>
          <w:p w14:paraId="4B5AEA1B" w14:textId="470456A1" w:rsidR="0004559F" w:rsidRPr="00B06F7A" w:rsidRDefault="0004559F" w:rsidP="0004559F">
            <w:pPr>
              <w:pStyle w:val="TAL"/>
              <w:rPr>
                <w:rFonts w:cs="Arial"/>
                <w:szCs w:val="18"/>
              </w:rPr>
            </w:pPr>
            <w:r w:rsidRPr="00B06F7A">
              <w:rPr>
                <w:lang w:eastAsia="de-DE"/>
              </w:rPr>
              <w:t>If not present, additional authorization on AF indentifier is not required (see 3GPP TS 23.502 [3] clause 4.15.6.8)</w:t>
            </w:r>
          </w:p>
        </w:tc>
      </w:tr>
      <w:tr w:rsidR="0004559F" w:rsidRPr="00B06F7A" w14:paraId="0975526B" w14:textId="77777777" w:rsidTr="0004559F">
        <w:trPr>
          <w:jc w:val="center"/>
        </w:trPr>
        <w:tc>
          <w:tcPr>
            <w:tcW w:w="825" w:type="pct"/>
            <w:tcBorders>
              <w:top w:val="single" w:sz="4" w:space="0" w:color="auto"/>
              <w:left w:val="single" w:sz="6" w:space="0" w:color="000000"/>
              <w:bottom w:val="single" w:sz="4" w:space="0" w:color="auto"/>
              <w:right w:val="single" w:sz="6" w:space="0" w:color="000000"/>
            </w:tcBorders>
          </w:tcPr>
          <w:p w14:paraId="4F0FDDFE" w14:textId="77777777" w:rsidR="0004559F" w:rsidRPr="00B06F7A" w:rsidRDefault="0004559F" w:rsidP="0004559F">
            <w:pPr>
              <w:pStyle w:val="TAL"/>
            </w:pPr>
            <w:r w:rsidRPr="00B06F7A">
              <w:t>ext-groud-id</w:t>
            </w:r>
          </w:p>
        </w:tc>
        <w:tc>
          <w:tcPr>
            <w:tcW w:w="732" w:type="pct"/>
            <w:tcBorders>
              <w:top w:val="single" w:sz="4" w:space="0" w:color="auto"/>
              <w:left w:val="single" w:sz="6" w:space="0" w:color="000000"/>
              <w:bottom w:val="single" w:sz="4" w:space="0" w:color="auto"/>
              <w:right w:val="single" w:sz="6" w:space="0" w:color="000000"/>
            </w:tcBorders>
          </w:tcPr>
          <w:p w14:paraId="2EC42ACC" w14:textId="77777777" w:rsidR="0004559F" w:rsidRPr="00B06F7A" w:rsidRDefault="0004559F" w:rsidP="0004559F">
            <w:pPr>
              <w:pStyle w:val="TAL"/>
            </w:pPr>
            <w:r w:rsidRPr="00B06F7A">
              <w:t>ExtGroupId</w:t>
            </w:r>
          </w:p>
        </w:tc>
        <w:tc>
          <w:tcPr>
            <w:tcW w:w="217" w:type="pct"/>
            <w:tcBorders>
              <w:top w:val="single" w:sz="4" w:space="0" w:color="auto"/>
              <w:left w:val="single" w:sz="6" w:space="0" w:color="000000"/>
              <w:bottom w:val="single" w:sz="4" w:space="0" w:color="auto"/>
              <w:right w:val="single" w:sz="6" w:space="0" w:color="000000"/>
            </w:tcBorders>
          </w:tcPr>
          <w:p w14:paraId="36AA9F90" w14:textId="77777777" w:rsidR="0004559F" w:rsidRPr="00B06F7A" w:rsidRDefault="0004559F" w:rsidP="0004559F">
            <w:pPr>
              <w:pStyle w:val="TAC"/>
            </w:pPr>
            <w:r w:rsidRPr="00B06F7A">
              <w:t>C</w:t>
            </w:r>
          </w:p>
        </w:tc>
        <w:tc>
          <w:tcPr>
            <w:tcW w:w="581" w:type="pct"/>
            <w:tcBorders>
              <w:top w:val="single" w:sz="4" w:space="0" w:color="auto"/>
              <w:left w:val="single" w:sz="6" w:space="0" w:color="000000"/>
              <w:bottom w:val="single" w:sz="4" w:space="0" w:color="auto"/>
              <w:right w:val="single" w:sz="6" w:space="0" w:color="000000"/>
            </w:tcBorders>
          </w:tcPr>
          <w:p w14:paraId="4AB82DC8" w14:textId="77777777" w:rsidR="0004559F" w:rsidRPr="00B06F7A" w:rsidRDefault="0004559F" w:rsidP="0004559F">
            <w:pPr>
              <w:pStyle w:val="TAL"/>
            </w:pPr>
            <w:r w:rsidRPr="00B06F7A">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6C11CAA" w14:textId="77777777" w:rsidR="0004559F" w:rsidRPr="00B06F7A" w:rsidRDefault="0004559F" w:rsidP="0004559F">
            <w:pPr>
              <w:pStyle w:val="TAL"/>
              <w:rPr>
                <w:rFonts w:cs="Arial"/>
                <w:szCs w:val="18"/>
              </w:rPr>
            </w:pPr>
            <w:r w:rsidRPr="00B06F7A">
              <w:rPr>
                <w:rFonts w:cs="Arial"/>
                <w:szCs w:val="18"/>
              </w:rPr>
              <w:t>External Group ID</w:t>
            </w:r>
          </w:p>
        </w:tc>
      </w:tr>
      <w:tr w:rsidR="0004559F" w:rsidRPr="00B06F7A" w14:paraId="51743B58" w14:textId="77777777" w:rsidTr="0004559F">
        <w:trPr>
          <w:jc w:val="center"/>
        </w:trPr>
        <w:tc>
          <w:tcPr>
            <w:tcW w:w="825" w:type="pct"/>
            <w:tcBorders>
              <w:top w:val="single" w:sz="4" w:space="0" w:color="auto"/>
              <w:left w:val="single" w:sz="6" w:space="0" w:color="000000"/>
              <w:bottom w:val="single" w:sz="4" w:space="0" w:color="auto"/>
              <w:right w:val="single" w:sz="6" w:space="0" w:color="000000"/>
            </w:tcBorders>
          </w:tcPr>
          <w:p w14:paraId="74E7903C" w14:textId="77777777" w:rsidR="0004559F" w:rsidRPr="00B06F7A" w:rsidRDefault="0004559F" w:rsidP="0004559F">
            <w:pPr>
              <w:pStyle w:val="TAL"/>
            </w:pPr>
            <w:r w:rsidRPr="00B06F7A">
              <w:t>int-group-id</w:t>
            </w:r>
          </w:p>
        </w:tc>
        <w:tc>
          <w:tcPr>
            <w:tcW w:w="732" w:type="pct"/>
            <w:tcBorders>
              <w:top w:val="single" w:sz="4" w:space="0" w:color="auto"/>
              <w:left w:val="single" w:sz="6" w:space="0" w:color="000000"/>
              <w:bottom w:val="single" w:sz="4" w:space="0" w:color="auto"/>
              <w:right w:val="single" w:sz="6" w:space="0" w:color="000000"/>
            </w:tcBorders>
          </w:tcPr>
          <w:p w14:paraId="729544EE" w14:textId="77777777" w:rsidR="0004559F" w:rsidRPr="00B06F7A" w:rsidRDefault="0004559F" w:rsidP="0004559F">
            <w:pPr>
              <w:pStyle w:val="TAL"/>
            </w:pPr>
            <w:r w:rsidRPr="00B06F7A">
              <w:t>GroupId</w:t>
            </w:r>
          </w:p>
        </w:tc>
        <w:tc>
          <w:tcPr>
            <w:tcW w:w="217" w:type="pct"/>
            <w:tcBorders>
              <w:top w:val="single" w:sz="4" w:space="0" w:color="auto"/>
              <w:left w:val="single" w:sz="6" w:space="0" w:color="000000"/>
              <w:bottom w:val="single" w:sz="4" w:space="0" w:color="auto"/>
              <w:right w:val="single" w:sz="6" w:space="0" w:color="000000"/>
            </w:tcBorders>
          </w:tcPr>
          <w:p w14:paraId="63825778" w14:textId="77777777" w:rsidR="0004559F" w:rsidRPr="00B06F7A" w:rsidRDefault="0004559F" w:rsidP="0004559F">
            <w:pPr>
              <w:pStyle w:val="TAC"/>
            </w:pPr>
            <w:r w:rsidRPr="00B06F7A">
              <w:t>C</w:t>
            </w:r>
          </w:p>
        </w:tc>
        <w:tc>
          <w:tcPr>
            <w:tcW w:w="581" w:type="pct"/>
            <w:tcBorders>
              <w:top w:val="single" w:sz="4" w:space="0" w:color="auto"/>
              <w:left w:val="single" w:sz="6" w:space="0" w:color="000000"/>
              <w:bottom w:val="single" w:sz="4" w:space="0" w:color="auto"/>
              <w:right w:val="single" w:sz="6" w:space="0" w:color="000000"/>
            </w:tcBorders>
          </w:tcPr>
          <w:p w14:paraId="1A627DEC" w14:textId="77777777" w:rsidR="0004559F" w:rsidRPr="00B06F7A" w:rsidRDefault="0004559F" w:rsidP="0004559F">
            <w:pPr>
              <w:pStyle w:val="TAL"/>
            </w:pPr>
            <w:r w:rsidRPr="00B06F7A">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F858CB7" w14:textId="77777777" w:rsidR="0004559F" w:rsidRPr="00B06F7A" w:rsidRDefault="0004559F" w:rsidP="0004559F">
            <w:pPr>
              <w:pStyle w:val="TAL"/>
              <w:rPr>
                <w:rFonts w:cs="Arial"/>
                <w:szCs w:val="18"/>
              </w:rPr>
            </w:pPr>
            <w:r w:rsidRPr="00B06F7A">
              <w:rPr>
                <w:rFonts w:cs="Arial"/>
                <w:szCs w:val="18"/>
              </w:rPr>
              <w:t>Internal Group ID</w:t>
            </w:r>
          </w:p>
        </w:tc>
      </w:tr>
      <w:tr w:rsidR="0004559F" w:rsidRPr="00B06F7A" w14:paraId="70970171" w14:textId="77777777" w:rsidTr="0004559F">
        <w:trPr>
          <w:jc w:val="center"/>
        </w:trPr>
        <w:tc>
          <w:tcPr>
            <w:tcW w:w="825" w:type="pct"/>
            <w:tcBorders>
              <w:top w:val="single" w:sz="4" w:space="0" w:color="auto"/>
              <w:left w:val="single" w:sz="6" w:space="0" w:color="000000"/>
              <w:bottom w:val="single" w:sz="4" w:space="0" w:color="auto"/>
              <w:right w:val="single" w:sz="6" w:space="0" w:color="000000"/>
            </w:tcBorders>
          </w:tcPr>
          <w:p w14:paraId="73158A43" w14:textId="77777777" w:rsidR="0004559F" w:rsidRPr="00B06F7A" w:rsidRDefault="0004559F" w:rsidP="0004559F">
            <w:pPr>
              <w:pStyle w:val="TAL"/>
            </w:pPr>
            <w:r w:rsidRPr="00B06F7A">
              <w:rPr>
                <w:lang w:eastAsia="zh-CN"/>
              </w:rPr>
              <w:t>ue-id-ind</w:t>
            </w:r>
          </w:p>
        </w:tc>
        <w:tc>
          <w:tcPr>
            <w:tcW w:w="732" w:type="pct"/>
            <w:tcBorders>
              <w:top w:val="single" w:sz="4" w:space="0" w:color="auto"/>
              <w:left w:val="single" w:sz="6" w:space="0" w:color="000000"/>
              <w:bottom w:val="single" w:sz="4" w:space="0" w:color="auto"/>
              <w:right w:val="single" w:sz="6" w:space="0" w:color="000000"/>
            </w:tcBorders>
          </w:tcPr>
          <w:p w14:paraId="1C6630BE" w14:textId="77777777" w:rsidR="0004559F" w:rsidRPr="00B06F7A" w:rsidRDefault="0004559F" w:rsidP="0004559F">
            <w:pPr>
              <w:pStyle w:val="TAL"/>
              <w:rPr>
                <w:lang w:eastAsia="zh-CN"/>
              </w:rPr>
            </w:pPr>
            <w:r w:rsidRPr="00B06F7A">
              <w:rPr>
                <w:rFonts w:hint="eastAsia"/>
                <w:lang w:eastAsia="zh-CN"/>
              </w:rPr>
              <w:t>b</w:t>
            </w:r>
            <w:r w:rsidRPr="00B06F7A">
              <w:rPr>
                <w:lang w:eastAsia="zh-CN"/>
              </w:rPr>
              <w:t>oolean</w:t>
            </w:r>
          </w:p>
        </w:tc>
        <w:tc>
          <w:tcPr>
            <w:tcW w:w="217" w:type="pct"/>
            <w:tcBorders>
              <w:top w:val="single" w:sz="4" w:space="0" w:color="auto"/>
              <w:left w:val="single" w:sz="6" w:space="0" w:color="000000"/>
              <w:bottom w:val="single" w:sz="4" w:space="0" w:color="auto"/>
              <w:right w:val="single" w:sz="6" w:space="0" w:color="000000"/>
            </w:tcBorders>
          </w:tcPr>
          <w:p w14:paraId="17689B01" w14:textId="77777777" w:rsidR="0004559F" w:rsidRPr="00B06F7A" w:rsidRDefault="0004559F" w:rsidP="0004559F">
            <w:pPr>
              <w:pStyle w:val="TAC"/>
            </w:pPr>
            <w:r w:rsidRPr="00B06F7A">
              <w:t>C</w:t>
            </w:r>
          </w:p>
        </w:tc>
        <w:tc>
          <w:tcPr>
            <w:tcW w:w="581" w:type="pct"/>
            <w:tcBorders>
              <w:top w:val="single" w:sz="4" w:space="0" w:color="auto"/>
              <w:left w:val="single" w:sz="6" w:space="0" w:color="000000"/>
              <w:bottom w:val="single" w:sz="4" w:space="0" w:color="auto"/>
              <w:right w:val="single" w:sz="6" w:space="0" w:color="000000"/>
            </w:tcBorders>
          </w:tcPr>
          <w:p w14:paraId="230F2EC3" w14:textId="77777777" w:rsidR="0004559F" w:rsidRPr="00B06F7A" w:rsidRDefault="0004559F" w:rsidP="0004559F">
            <w:pPr>
              <w:pStyle w:val="TAL"/>
            </w:pPr>
            <w:r w:rsidRPr="00B06F7A">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881A790" w14:textId="77777777" w:rsidR="0004559F" w:rsidRPr="00B06F7A" w:rsidRDefault="0004559F" w:rsidP="0004559F">
            <w:pPr>
              <w:pStyle w:val="TAL"/>
              <w:rPr>
                <w:rFonts w:cs="Arial"/>
                <w:szCs w:val="18"/>
                <w:lang w:eastAsia="zh-CN"/>
              </w:rPr>
            </w:pPr>
            <w:r w:rsidRPr="00B06F7A">
              <w:rPr>
                <w:rFonts w:cs="Arial" w:hint="eastAsia"/>
                <w:szCs w:val="18"/>
                <w:lang w:eastAsia="zh-CN"/>
              </w:rPr>
              <w:t>I</w:t>
            </w:r>
            <w:r w:rsidRPr="00B06F7A">
              <w:rPr>
                <w:rFonts w:cs="Arial"/>
                <w:szCs w:val="18"/>
                <w:lang w:eastAsia="zh-CN"/>
              </w:rPr>
              <w:t>ndication whether UE identifiers are required or not.</w:t>
            </w:r>
          </w:p>
          <w:p w14:paraId="4106060C" w14:textId="77777777" w:rsidR="0004559F" w:rsidRPr="00B06F7A" w:rsidRDefault="0004559F" w:rsidP="0004559F">
            <w:pPr>
              <w:pStyle w:val="TAL"/>
              <w:rPr>
                <w:rFonts w:cs="Arial"/>
                <w:szCs w:val="18"/>
              </w:rPr>
            </w:pPr>
          </w:p>
          <w:p w14:paraId="1F22BFD2" w14:textId="77777777" w:rsidR="0004559F" w:rsidRPr="00B06F7A" w:rsidRDefault="0004559F" w:rsidP="0004559F">
            <w:pPr>
              <w:pStyle w:val="TAL"/>
              <w:rPr>
                <w:rFonts w:cs="Arial"/>
                <w:szCs w:val="18"/>
              </w:rPr>
            </w:pPr>
            <w:r w:rsidRPr="00B06F7A">
              <w:rPr>
                <w:rFonts w:cs="Arial"/>
                <w:szCs w:val="18"/>
              </w:rPr>
              <w:t>When present, it shall be set as following:</w:t>
            </w:r>
          </w:p>
          <w:p w14:paraId="13259D61" w14:textId="77777777" w:rsidR="0004559F" w:rsidRPr="00B06F7A" w:rsidRDefault="0004559F" w:rsidP="0004559F">
            <w:pPr>
              <w:pStyle w:val="TAL"/>
              <w:rPr>
                <w:rFonts w:cs="Arial"/>
                <w:szCs w:val="18"/>
              </w:rPr>
            </w:pPr>
            <w:r w:rsidRPr="00B06F7A">
              <w:rPr>
                <w:rFonts w:cs="Arial"/>
                <w:szCs w:val="18"/>
              </w:rPr>
              <w:t>- true: UE identifiers are required</w:t>
            </w:r>
          </w:p>
          <w:p w14:paraId="25134DA9" w14:textId="77777777" w:rsidR="0004559F" w:rsidRPr="00B06F7A" w:rsidRDefault="0004559F" w:rsidP="0004559F">
            <w:pPr>
              <w:pStyle w:val="TAL"/>
              <w:rPr>
                <w:rFonts w:cs="Arial"/>
                <w:szCs w:val="18"/>
                <w:lang w:eastAsia="zh-CN"/>
              </w:rPr>
            </w:pPr>
            <w:r w:rsidRPr="00B06F7A">
              <w:rPr>
                <w:rFonts w:cs="Arial"/>
                <w:szCs w:val="18"/>
              </w:rPr>
              <w:t>- false (default): UE identifiers are not required</w:t>
            </w:r>
          </w:p>
        </w:tc>
      </w:tr>
      <w:tr w:rsidR="0004559F" w:rsidRPr="00B06F7A" w14:paraId="0572C5BF" w14:textId="77777777" w:rsidTr="0004559F">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C1F3CF7" w14:textId="77777777" w:rsidR="0004559F" w:rsidRPr="00B06F7A" w:rsidRDefault="0004559F" w:rsidP="0004559F">
            <w:pPr>
              <w:pStyle w:val="TAN"/>
            </w:pPr>
            <w:r w:rsidRPr="00B06F7A">
              <w:t>NOTE:</w:t>
            </w:r>
            <w:r w:rsidRPr="00B06F7A">
              <w:tab/>
              <w:t>Either ext-group-id or int-group-id shall be present in the request.</w:t>
            </w:r>
          </w:p>
        </w:tc>
      </w:tr>
    </w:tbl>
    <w:p w14:paraId="1F18E729" w14:textId="77777777" w:rsidR="005B7866" w:rsidRPr="00B06F7A" w:rsidRDefault="005B7866" w:rsidP="005B7866"/>
    <w:p w14:paraId="6796D195" w14:textId="77777777" w:rsidR="005B7866" w:rsidRPr="00B06F7A" w:rsidRDefault="005B7866" w:rsidP="005B7866">
      <w:r w:rsidRPr="00B06F7A">
        <w:t>This method shall support the request data structures specified in table 6.1.3.20.3.1-2 and the response data structures and response codes specified in table 6.1.3.20.3.1-3.</w:t>
      </w:r>
    </w:p>
    <w:p w14:paraId="1FF31FD7" w14:textId="77777777" w:rsidR="005B7866" w:rsidRPr="00B06F7A" w:rsidRDefault="005B7866" w:rsidP="005B7866">
      <w:pPr>
        <w:pStyle w:val="TH"/>
      </w:pPr>
      <w:r w:rsidRPr="00B06F7A">
        <w:t>Table 6.1.3.20.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27C1098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D19455C"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D86B47C"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3C6DFA0"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7DCA27" w14:textId="77777777" w:rsidR="005B7866" w:rsidRPr="00B06F7A" w:rsidRDefault="005B7866" w:rsidP="007F1FAF">
            <w:pPr>
              <w:pStyle w:val="TAH"/>
            </w:pPr>
            <w:r w:rsidRPr="00B06F7A">
              <w:t>Description</w:t>
            </w:r>
          </w:p>
        </w:tc>
      </w:tr>
      <w:tr w:rsidR="005B7866" w:rsidRPr="00B06F7A" w14:paraId="793C5BF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396F481"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12ED3C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3C7E5341"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54CAAAC" w14:textId="77777777" w:rsidR="005B7866" w:rsidRPr="00B06F7A" w:rsidRDefault="005B7866" w:rsidP="007F1FAF">
            <w:pPr>
              <w:pStyle w:val="TAL"/>
            </w:pPr>
          </w:p>
        </w:tc>
      </w:tr>
    </w:tbl>
    <w:p w14:paraId="1BA086D2" w14:textId="77777777" w:rsidR="005B7866" w:rsidRPr="00B06F7A" w:rsidRDefault="005B7866" w:rsidP="005B7866"/>
    <w:p w14:paraId="7860DE68" w14:textId="77777777" w:rsidR="005B7866" w:rsidRPr="00B06F7A" w:rsidRDefault="005B7866" w:rsidP="005B7866">
      <w:pPr>
        <w:pStyle w:val="TH"/>
      </w:pPr>
      <w:r w:rsidRPr="00B06F7A">
        <w:t>Table 6.1.3.20.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0"/>
        <w:gridCol w:w="427"/>
        <w:gridCol w:w="1231"/>
        <w:gridCol w:w="1104"/>
        <w:gridCol w:w="5155"/>
      </w:tblGrid>
      <w:tr w:rsidR="005B7866" w:rsidRPr="00B06F7A" w14:paraId="10E167B8" w14:textId="77777777" w:rsidTr="006E0761">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37413DDC"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CEEE0FC"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33A0900"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74781C97" w14:textId="77777777" w:rsidR="005B7866" w:rsidRPr="00B06F7A" w:rsidRDefault="005B7866" w:rsidP="007F1FAF">
            <w:pPr>
              <w:pStyle w:val="TAH"/>
            </w:pPr>
            <w:r w:rsidRPr="00B06F7A">
              <w:t>Response</w:t>
            </w:r>
          </w:p>
          <w:p w14:paraId="3EEDB3A8" w14:textId="77777777" w:rsidR="005B7866" w:rsidRPr="00B06F7A" w:rsidRDefault="005B7866" w:rsidP="007F1FAF">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01215F6" w14:textId="77777777" w:rsidR="005B7866" w:rsidRPr="00B06F7A" w:rsidRDefault="005B7866" w:rsidP="007F1FAF">
            <w:pPr>
              <w:pStyle w:val="TAH"/>
            </w:pPr>
            <w:r w:rsidRPr="00B06F7A">
              <w:t>Description</w:t>
            </w:r>
          </w:p>
        </w:tc>
      </w:tr>
      <w:tr w:rsidR="005B7866" w:rsidRPr="00B06F7A" w14:paraId="6D167F48" w14:textId="77777777" w:rsidTr="006E0761">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3254C028" w14:textId="77777777" w:rsidR="005B7866" w:rsidRPr="00B06F7A" w:rsidRDefault="005B7866" w:rsidP="007F1FAF">
            <w:pPr>
              <w:pStyle w:val="TAL"/>
            </w:pPr>
            <w:r w:rsidRPr="00B06F7A">
              <w:t>GroupIdentifiers</w:t>
            </w:r>
          </w:p>
        </w:tc>
        <w:tc>
          <w:tcPr>
            <w:tcW w:w="225" w:type="pct"/>
            <w:tcBorders>
              <w:top w:val="single" w:sz="4" w:space="0" w:color="auto"/>
              <w:left w:val="single" w:sz="6" w:space="0" w:color="000000"/>
              <w:bottom w:val="single" w:sz="6" w:space="0" w:color="000000"/>
              <w:right w:val="single" w:sz="6" w:space="0" w:color="000000"/>
            </w:tcBorders>
          </w:tcPr>
          <w:p w14:paraId="785C8EDA" w14:textId="77777777" w:rsidR="005B7866" w:rsidRPr="00B06F7A" w:rsidRDefault="005B7866" w:rsidP="007F1FAF">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1E1369C" w14:textId="77777777" w:rsidR="005B7866" w:rsidRPr="00B06F7A" w:rsidRDefault="005B7866" w:rsidP="007F1FAF">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07F8CA6E" w14:textId="77777777" w:rsidR="005B7866" w:rsidRPr="00B06F7A" w:rsidRDefault="005B7866" w:rsidP="007F1FAF">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E7A8393" w14:textId="77777777" w:rsidR="005B7866" w:rsidRPr="00B06F7A" w:rsidRDefault="005B7866" w:rsidP="007F1FAF">
            <w:pPr>
              <w:pStyle w:val="TAL"/>
            </w:pPr>
            <w:r w:rsidRPr="00B06F7A">
              <w:t>Upon success, a response body containing the group identifier(s) shall be returned.</w:t>
            </w:r>
          </w:p>
        </w:tc>
      </w:tr>
      <w:tr w:rsidR="005B7866" w:rsidRPr="00B06F7A" w14:paraId="1C1FAE67" w14:textId="77777777" w:rsidTr="006E0761">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131DE81E" w14:textId="77777777" w:rsidR="005B7866" w:rsidRPr="00B06F7A" w:rsidRDefault="005B7866" w:rsidP="007F1FAF">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7D5E7D38"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2CF6C1A2"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116F3A19" w14:textId="77777777" w:rsidR="005B7866" w:rsidRPr="00B06F7A" w:rsidRDefault="005B7866" w:rsidP="007F1FAF">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314872D" w14:textId="77777777" w:rsidR="005B7866" w:rsidRPr="00B06F7A" w:rsidRDefault="005B7866" w:rsidP="007F1FAF">
            <w:pPr>
              <w:pStyle w:val="TAL"/>
            </w:pPr>
            <w:r w:rsidRPr="00B06F7A">
              <w:t>The "cause" attribute may be used to indicate one of the following application errors:</w:t>
            </w:r>
          </w:p>
          <w:p w14:paraId="6B414822" w14:textId="77777777" w:rsidR="0004559F" w:rsidRPr="00B06F7A" w:rsidRDefault="005B7866" w:rsidP="0004559F">
            <w:pPr>
              <w:pStyle w:val="TAL"/>
              <w:rPr>
                <w:lang w:eastAsia="de-DE"/>
              </w:rPr>
            </w:pPr>
            <w:r w:rsidRPr="00B06F7A">
              <w:t>- GROUP_IDENTIFIER_NOT_FOUND</w:t>
            </w:r>
          </w:p>
          <w:p w14:paraId="7592CF17" w14:textId="4279255B" w:rsidR="005B7866" w:rsidRPr="00B06F7A" w:rsidRDefault="0004559F" w:rsidP="0004559F">
            <w:pPr>
              <w:pStyle w:val="TAL"/>
            </w:pPr>
            <w:r w:rsidRPr="00B06F7A">
              <w:rPr>
                <w:lang w:eastAsia="de-DE"/>
              </w:rPr>
              <w:t>- DATA_NOT_FOUND</w:t>
            </w:r>
          </w:p>
        </w:tc>
      </w:tr>
      <w:tr w:rsidR="0004559F" w:rsidRPr="00B06F7A" w14:paraId="019FBA9D" w14:textId="77777777" w:rsidTr="006E0761">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7B7918C6" w14:textId="49C7BD0B" w:rsidR="0004559F" w:rsidRPr="00B06F7A" w:rsidRDefault="0004559F" w:rsidP="0004559F">
            <w:pPr>
              <w:pStyle w:val="TAL"/>
            </w:pPr>
            <w:r w:rsidRPr="00B06F7A">
              <w:rPr>
                <w:lang w:eastAsia="de-DE"/>
              </w:rPr>
              <w:t>ProblemDetails</w:t>
            </w:r>
          </w:p>
        </w:tc>
        <w:tc>
          <w:tcPr>
            <w:tcW w:w="225" w:type="pct"/>
            <w:tcBorders>
              <w:top w:val="single" w:sz="4" w:space="0" w:color="auto"/>
              <w:left w:val="single" w:sz="6" w:space="0" w:color="000000"/>
              <w:bottom w:val="single" w:sz="6" w:space="0" w:color="000000"/>
              <w:right w:val="single" w:sz="6" w:space="0" w:color="000000"/>
            </w:tcBorders>
          </w:tcPr>
          <w:p w14:paraId="6FB850A6" w14:textId="0EAC3CBB" w:rsidR="0004559F" w:rsidRPr="00B06F7A" w:rsidRDefault="0004559F" w:rsidP="0004559F">
            <w:pPr>
              <w:pStyle w:val="TAC"/>
            </w:pPr>
            <w:r w:rsidRPr="00B06F7A">
              <w:rPr>
                <w:lang w:eastAsia="de-DE"/>
              </w:rPr>
              <w:t>O</w:t>
            </w:r>
          </w:p>
        </w:tc>
        <w:tc>
          <w:tcPr>
            <w:tcW w:w="649" w:type="pct"/>
            <w:tcBorders>
              <w:top w:val="single" w:sz="4" w:space="0" w:color="auto"/>
              <w:left w:val="single" w:sz="6" w:space="0" w:color="000000"/>
              <w:bottom w:val="single" w:sz="6" w:space="0" w:color="000000"/>
              <w:right w:val="single" w:sz="6" w:space="0" w:color="000000"/>
            </w:tcBorders>
          </w:tcPr>
          <w:p w14:paraId="0CFADFBA" w14:textId="00A2991F" w:rsidR="0004559F" w:rsidRPr="00B06F7A" w:rsidRDefault="0004559F" w:rsidP="0004559F">
            <w:pPr>
              <w:pStyle w:val="TAL"/>
            </w:pPr>
            <w:r w:rsidRPr="00B06F7A">
              <w:rPr>
                <w:lang w:eastAsia="de-DE"/>
              </w:rPr>
              <w:t>0..1</w:t>
            </w:r>
          </w:p>
        </w:tc>
        <w:tc>
          <w:tcPr>
            <w:tcW w:w="582" w:type="pct"/>
            <w:tcBorders>
              <w:top w:val="single" w:sz="4" w:space="0" w:color="auto"/>
              <w:left w:val="single" w:sz="6" w:space="0" w:color="000000"/>
              <w:bottom w:val="single" w:sz="6" w:space="0" w:color="000000"/>
              <w:right w:val="single" w:sz="6" w:space="0" w:color="000000"/>
            </w:tcBorders>
          </w:tcPr>
          <w:p w14:paraId="0F6599F2" w14:textId="78D8DCCD" w:rsidR="0004559F" w:rsidRPr="00B06F7A" w:rsidRDefault="0004559F" w:rsidP="0004559F">
            <w:pPr>
              <w:pStyle w:val="TAL"/>
            </w:pPr>
            <w:r w:rsidRPr="00B06F7A">
              <w:rPr>
                <w:lang w:eastAsia="de-DE"/>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29B9A90" w14:textId="77777777" w:rsidR="0004559F" w:rsidRPr="00B06F7A" w:rsidRDefault="0004559F" w:rsidP="0004559F">
            <w:pPr>
              <w:pStyle w:val="TAL"/>
              <w:rPr>
                <w:lang w:eastAsia="de-DE"/>
              </w:rPr>
            </w:pPr>
            <w:r w:rsidRPr="00B06F7A">
              <w:rPr>
                <w:lang w:eastAsia="de-DE"/>
              </w:rPr>
              <w:t>The "cause" attribute may be used to indicate one of the following application errors:</w:t>
            </w:r>
          </w:p>
          <w:p w14:paraId="47CF954E" w14:textId="16854F85" w:rsidR="0004559F" w:rsidRPr="00B06F7A" w:rsidRDefault="0004559F" w:rsidP="0004559F">
            <w:pPr>
              <w:pStyle w:val="TAL"/>
            </w:pPr>
            <w:r w:rsidRPr="00B06F7A">
              <w:rPr>
                <w:lang w:eastAsia="de-DE"/>
              </w:rPr>
              <w:t>- AF_NOT_ALLOWED</w:t>
            </w:r>
          </w:p>
        </w:tc>
      </w:tr>
      <w:tr w:rsidR="0004559F" w:rsidRPr="00B06F7A" w14:paraId="6D10CC1E" w14:textId="77777777" w:rsidTr="0004559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6726170" w14:textId="77777777" w:rsidR="0004559F" w:rsidRPr="00B06F7A" w:rsidRDefault="0004559F" w:rsidP="0004559F">
            <w:pPr>
              <w:pStyle w:val="TAN"/>
            </w:pPr>
            <w:r w:rsidRPr="00B06F7A">
              <w:t>NOTE:</w:t>
            </w:r>
            <w:r w:rsidRPr="00B06F7A">
              <w:tab/>
              <w:t>In addition, common data structures as listed in table 5.2.7.1-1 of 3GPP TS 29.500 [4] are supported.</w:t>
            </w:r>
          </w:p>
        </w:tc>
      </w:tr>
    </w:tbl>
    <w:p w14:paraId="38739136" w14:textId="77777777" w:rsidR="005B7866" w:rsidRPr="00B06F7A" w:rsidRDefault="005B7866" w:rsidP="005B7866"/>
    <w:p w14:paraId="44969743" w14:textId="77777777" w:rsidR="005B7866" w:rsidRPr="00B06F7A" w:rsidRDefault="005B7866" w:rsidP="005B7866">
      <w:pPr>
        <w:pStyle w:val="TH"/>
      </w:pPr>
      <w:r w:rsidRPr="00B06F7A">
        <w:t>Table 6.1.3.20.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264882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35CC9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F6A23D"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BAA86C"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DBFBCB"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577C4E" w14:textId="77777777" w:rsidR="005B7866" w:rsidRPr="00B06F7A" w:rsidRDefault="005B7866" w:rsidP="007F1FAF">
            <w:pPr>
              <w:pStyle w:val="TAH"/>
            </w:pPr>
            <w:r w:rsidRPr="00B06F7A">
              <w:t>Description</w:t>
            </w:r>
          </w:p>
        </w:tc>
      </w:tr>
      <w:tr w:rsidR="005B7866" w:rsidRPr="00B06F7A" w14:paraId="39659AC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D06F63" w14:textId="77777777" w:rsidR="005B7866" w:rsidRPr="00B06F7A" w:rsidRDefault="005B7866" w:rsidP="007F1FAF">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454DF76A"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B197E2A"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C09F73B"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5E9ACE" w14:textId="4A34304E" w:rsidR="005B7866" w:rsidRPr="00B06F7A" w:rsidRDefault="005B7866" w:rsidP="007F1FAF">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B7866" w:rsidRPr="00B06F7A" w14:paraId="7C22024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9F01BF1" w14:textId="77777777" w:rsidR="005B7866" w:rsidRPr="00B06F7A" w:rsidRDefault="005B7866" w:rsidP="007F1FAF">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5B6C96E2"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FE54DF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AEDE6B5"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B89B14" w14:textId="5D694EC1" w:rsidR="005B7866" w:rsidRPr="00B06F7A" w:rsidRDefault="005B7866" w:rsidP="007F1FAF">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3FBDC6CA" w14:textId="77777777" w:rsidR="005B7866" w:rsidRPr="00B06F7A" w:rsidRDefault="005B7866" w:rsidP="005B7866">
      <w:pPr>
        <w:pStyle w:val="TH"/>
      </w:pPr>
    </w:p>
    <w:p w14:paraId="6E80165C" w14:textId="77777777" w:rsidR="005B7866" w:rsidRPr="00B06F7A" w:rsidRDefault="005B7866" w:rsidP="005B7866">
      <w:pPr>
        <w:pStyle w:val="TH"/>
      </w:pPr>
      <w:r w:rsidRPr="00B06F7A">
        <w:t>Table 6.1.3.20.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39335A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E6C59A"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377A4A"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5B3E74"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77AC41"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17F15D" w14:textId="77777777" w:rsidR="005B7866" w:rsidRPr="00B06F7A" w:rsidRDefault="005B7866" w:rsidP="007F1FAF">
            <w:pPr>
              <w:pStyle w:val="TAH"/>
            </w:pPr>
            <w:r w:rsidRPr="00B06F7A">
              <w:t>Description</w:t>
            </w:r>
          </w:p>
        </w:tc>
      </w:tr>
      <w:tr w:rsidR="005B7866" w:rsidRPr="00B06F7A" w14:paraId="31A1F89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7E42B3" w14:textId="77777777" w:rsidR="005B7866" w:rsidRPr="00B06F7A" w:rsidRDefault="005B7866" w:rsidP="007F1FAF">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13D1B0C3"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E76D352"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F95F09D"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3CB2BF" w14:textId="005A15B7" w:rsidR="005B7866" w:rsidRPr="00B06F7A" w:rsidRDefault="005B7866" w:rsidP="007F1FAF">
            <w:pPr>
              <w:pStyle w:val="TAL"/>
            </w:pPr>
            <w:r w:rsidRPr="00B06F7A">
              <w:t>Cache-Control containing max-age, as described in</w:t>
            </w:r>
            <w:r w:rsidR="008F7EA9">
              <w:t xml:space="preserve"> IETF RFC 9111 [26]</w:t>
            </w:r>
            <w:r w:rsidRPr="00B06F7A">
              <w:t>, clause 5.2</w:t>
            </w:r>
          </w:p>
        </w:tc>
      </w:tr>
      <w:tr w:rsidR="005B7866" w:rsidRPr="00B06F7A" w14:paraId="354A810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2DCAA354" w14:textId="77777777" w:rsidR="005B7866" w:rsidRPr="00B06F7A" w:rsidRDefault="005B7866" w:rsidP="007F1FAF">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51E8ABA0"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660CF85B"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AA0B618"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7673F0" w14:textId="542C72FF" w:rsidR="005B7866" w:rsidRPr="00B06F7A" w:rsidRDefault="005B7866" w:rsidP="007F1FAF">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B7866" w:rsidRPr="00B06F7A" w14:paraId="7162218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06449DEC" w14:textId="77777777" w:rsidR="005B7866" w:rsidRPr="00B06F7A" w:rsidRDefault="005B7866" w:rsidP="007F1FAF">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116B18F1"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4A87D7D"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5EE2F721"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42F9B35" w14:textId="4844875D" w:rsidR="005B7866" w:rsidRPr="00B06F7A" w:rsidRDefault="005B7866" w:rsidP="007F1FAF">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5CAC6F96" w14:textId="77777777" w:rsidR="005B7866" w:rsidRPr="00B06F7A" w:rsidRDefault="005B7866" w:rsidP="005B7866"/>
    <w:p w14:paraId="5E41B4F7" w14:textId="77777777" w:rsidR="005B7866" w:rsidRPr="00B06F7A" w:rsidRDefault="005B7866" w:rsidP="005B7866"/>
    <w:p w14:paraId="19C86204" w14:textId="77777777" w:rsidR="005B7866" w:rsidRPr="00B06F7A" w:rsidRDefault="005B7866" w:rsidP="00C05182">
      <w:pPr>
        <w:pStyle w:val="Heading4"/>
      </w:pPr>
      <w:bookmarkStart w:id="2074" w:name="_Toc27585204"/>
      <w:bookmarkStart w:id="2075" w:name="_Toc36457165"/>
      <w:bookmarkStart w:id="2076" w:name="_Toc45028049"/>
      <w:bookmarkStart w:id="2077" w:name="_Toc45028884"/>
      <w:bookmarkStart w:id="2078" w:name="_Toc67681643"/>
      <w:bookmarkStart w:id="2079" w:name="_Toc177476598"/>
      <w:bookmarkStart w:id="2080" w:name="_Toc11338572"/>
      <w:r w:rsidRPr="00B06F7A">
        <w:t>6.1.3.21</w:t>
      </w:r>
      <w:r w:rsidRPr="00B06F7A">
        <w:tab/>
        <w:t>Resource: SnssaisAck</w:t>
      </w:r>
      <w:bookmarkEnd w:id="2074"/>
      <w:r w:rsidRPr="00B06F7A">
        <w:t xml:space="preserve"> (Document)</w:t>
      </w:r>
      <w:bookmarkEnd w:id="2075"/>
      <w:bookmarkEnd w:id="2076"/>
      <w:bookmarkEnd w:id="2077"/>
      <w:bookmarkEnd w:id="2078"/>
      <w:bookmarkEnd w:id="2079"/>
    </w:p>
    <w:p w14:paraId="3764F7B7" w14:textId="77777777" w:rsidR="005B7866" w:rsidRPr="00B06F7A" w:rsidRDefault="005B7866" w:rsidP="00C05182">
      <w:pPr>
        <w:pStyle w:val="Heading5"/>
      </w:pPr>
      <w:bookmarkStart w:id="2081" w:name="_Toc27585205"/>
      <w:bookmarkStart w:id="2082" w:name="_Toc36457166"/>
      <w:bookmarkStart w:id="2083" w:name="_Toc45028050"/>
      <w:bookmarkStart w:id="2084" w:name="_Toc45028885"/>
      <w:bookmarkStart w:id="2085" w:name="_Toc67681644"/>
      <w:bookmarkStart w:id="2086" w:name="_Toc177476599"/>
      <w:r w:rsidRPr="00B06F7A">
        <w:t>6.1.3.21.1</w:t>
      </w:r>
      <w:r w:rsidRPr="00B06F7A">
        <w:tab/>
        <w:t>Description</w:t>
      </w:r>
      <w:bookmarkEnd w:id="2081"/>
      <w:bookmarkEnd w:id="2082"/>
      <w:bookmarkEnd w:id="2083"/>
      <w:bookmarkEnd w:id="2084"/>
      <w:bookmarkEnd w:id="2085"/>
      <w:bookmarkEnd w:id="2086"/>
    </w:p>
    <w:p w14:paraId="377FED2A" w14:textId="77777777" w:rsidR="005B7866" w:rsidRPr="00B06F7A" w:rsidRDefault="005B7866" w:rsidP="005B7866">
      <w:r w:rsidRPr="00B06F7A">
        <w:t>This resource represents the acknowledgement of UE for subscribed S-NSSAIs update for a SUPI.</w:t>
      </w:r>
    </w:p>
    <w:p w14:paraId="41BA3B40" w14:textId="77777777" w:rsidR="005B7866" w:rsidRPr="00B06F7A" w:rsidRDefault="005B7866" w:rsidP="00C05182">
      <w:pPr>
        <w:pStyle w:val="Heading5"/>
      </w:pPr>
      <w:bookmarkStart w:id="2087" w:name="_Toc27585206"/>
      <w:bookmarkStart w:id="2088" w:name="_Toc36457167"/>
      <w:bookmarkStart w:id="2089" w:name="_Toc45028051"/>
      <w:bookmarkStart w:id="2090" w:name="_Toc45028886"/>
      <w:bookmarkStart w:id="2091" w:name="_Toc67681645"/>
      <w:bookmarkStart w:id="2092" w:name="_Toc177476600"/>
      <w:r w:rsidRPr="00B06F7A">
        <w:t>6.1.3.21.2</w:t>
      </w:r>
      <w:r w:rsidRPr="00B06F7A">
        <w:tab/>
        <w:t>Resource Definition</w:t>
      </w:r>
      <w:bookmarkEnd w:id="2087"/>
      <w:bookmarkEnd w:id="2088"/>
      <w:bookmarkEnd w:id="2089"/>
      <w:bookmarkEnd w:id="2090"/>
      <w:bookmarkEnd w:id="2091"/>
      <w:bookmarkEnd w:id="2092"/>
    </w:p>
    <w:p w14:paraId="207FDBAC" w14:textId="77777777" w:rsidR="005B7866" w:rsidRPr="00B06F7A" w:rsidRDefault="005B7866" w:rsidP="005B7866">
      <w:r w:rsidRPr="00B06F7A">
        <w:t>Resource URI: {apiRoot}/nudm-sdm/&lt;apiVersion&gt;/{supi}/am-data/subscribed-snssais-ack</w:t>
      </w:r>
    </w:p>
    <w:p w14:paraId="641B0BA8" w14:textId="77777777" w:rsidR="005B7866" w:rsidRPr="00B06F7A" w:rsidRDefault="005B7866" w:rsidP="00C05182">
      <w:pPr>
        <w:rPr>
          <w:rFonts w:ascii="Arial" w:hAnsi="Arial" w:cs="Arial"/>
        </w:rPr>
      </w:pPr>
      <w:r w:rsidRPr="00C05182">
        <w:t>This resource shall support the resource URI variables defined in table 6.1.3.21.2-1.</w:t>
      </w:r>
    </w:p>
    <w:p w14:paraId="7C9B1261" w14:textId="77777777" w:rsidR="005B7866" w:rsidRPr="00B06F7A" w:rsidRDefault="005B7866" w:rsidP="005B7866">
      <w:pPr>
        <w:pStyle w:val="TH"/>
        <w:rPr>
          <w:rFonts w:cs="Arial"/>
        </w:rPr>
      </w:pPr>
      <w:r w:rsidRPr="00B06F7A">
        <w:t>Table 6.1.3.2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B06F7A" w14:paraId="0ED3BB4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41D1816" w14:textId="77777777" w:rsidR="005B7866" w:rsidRPr="00B06F7A" w:rsidRDefault="005B7866" w:rsidP="007F1FAF">
            <w:pPr>
              <w:pStyle w:val="TAH"/>
            </w:pPr>
            <w:r w:rsidRPr="00B06F7A">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4B31DFC7" w14:textId="77777777" w:rsidR="005B7866" w:rsidRPr="00B06F7A" w:rsidRDefault="005B7866" w:rsidP="007F1FAF">
            <w:pPr>
              <w:pStyle w:val="TAH"/>
            </w:pPr>
            <w:r w:rsidRPr="00B06F7A">
              <w:t>Data type</w:t>
            </w:r>
          </w:p>
        </w:tc>
        <w:tc>
          <w:tcPr>
            <w:tcW w:w="38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362C2B0" w14:textId="77777777" w:rsidR="005B7866" w:rsidRPr="00B06F7A" w:rsidRDefault="005B7866" w:rsidP="007F1FAF">
            <w:pPr>
              <w:pStyle w:val="TAH"/>
            </w:pPr>
            <w:r w:rsidRPr="00B06F7A">
              <w:t>Definition</w:t>
            </w:r>
          </w:p>
        </w:tc>
      </w:tr>
      <w:tr w:rsidR="005B7866" w:rsidRPr="00B06F7A" w14:paraId="03B625F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BC41E08" w14:textId="77777777" w:rsidR="005B7866" w:rsidRPr="00B06F7A" w:rsidRDefault="005B7866" w:rsidP="007F1FAF">
            <w:pPr>
              <w:pStyle w:val="TAL"/>
            </w:pPr>
            <w:r w:rsidRPr="00B06F7A">
              <w:t>apiRoot</w:t>
            </w:r>
          </w:p>
        </w:tc>
        <w:tc>
          <w:tcPr>
            <w:tcW w:w="635" w:type="pct"/>
            <w:tcBorders>
              <w:top w:val="single" w:sz="6" w:space="0" w:color="000000"/>
              <w:left w:val="single" w:sz="6" w:space="0" w:color="000000"/>
              <w:bottom w:val="single" w:sz="6" w:space="0" w:color="000000"/>
              <w:right w:val="single" w:sz="6" w:space="0" w:color="000000"/>
            </w:tcBorders>
          </w:tcPr>
          <w:p w14:paraId="5DC0FC2F" w14:textId="77777777" w:rsidR="005B7866" w:rsidRPr="00B06F7A" w:rsidRDefault="005B7866" w:rsidP="007F1FAF">
            <w:pPr>
              <w:pStyle w:val="TAL"/>
            </w:pPr>
            <w:r w:rsidRPr="00B06F7A">
              <w:t>string</w:t>
            </w:r>
          </w:p>
        </w:tc>
        <w:tc>
          <w:tcPr>
            <w:tcW w:w="3806" w:type="pct"/>
            <w:tcBorders>
              <w:top w:val="single" w:sz="6" w:space="0" w:color="000000"/>
              <w:left w:val="single" w:sz="6" w:space="0" w:color="000000"/>
              <w:bottom w:val="single" w:sz="6" w:space="0" w:color="000000"/>
              <w:right w:val="single" w:sz="6" w:space="0" w:color="000000"/>
            </w:tcBorders>
            <w:vAlign w:val="center"/>
            <w:hideMark/>
          </w:tcPr>
          <w:p w14:paraId="4F978AD6"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46C3830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7DDA14C4" w14:textId="77777777" w:rsidR="005B7866" w:rsidRPr="00B06F7A" w:rsidRDefault="005B7866" w:rsidP="007F1FAF">
            <w:pPr>
              <w:pStyle w:val="TAL"/>
            </w:pPr>
            <w:r w:rsidRPr="00B06F7A">
              <w:t>supi</w:t>
            </w:r>
          </w:p>
        </w:tc>
        <w:tc>
          <w:tcPr>
            <w:tcW w:w="635" w:type="pct"/>
            <w:tcBorders>
              <w:top w:val="single" w:sz="6" w:space="0" w:color="000000"/>
              <w:left w:val="single" w:sz="6" w:space="0" w:color="000000"/>
              <w:bottom w:val="single" w:sz="6" w:space="0" w:color="000000"/>
              <w:right w:val="single" w:sz="6" w:space="0" w:color="000000"/>
            </w:tcBorders>
          </w:tcPr>
          <w:p w14:paraId="325BA654" w14:textId="77777777" w:rsidR="005B7866" w:rsidRPr="00B06F7A" w:rsidRDefault="005B7866" w:rsidP="007F1FAF">
            <w:pPr>
              <w:pStyle w:val="TAL"/>
            </w:pPr>
            <w:r w:rsidRPr="00B06F7A">
              <w:t>Supi</w:t>
            </w:r>
          </w:p>
        </w:tc>
        <w:tc>
          <w:tcPr>
            <w:tcW w:w="3806" w:type="pct"/>
            <w:tcBorders>
              <w:top w:val="single" w:sz="6" w:space="0" w:color="000000"/>
              <w:left w:val="single" w:sz="6" w:space="0" w:color="000000"/>
              <w:bottom w:val="single" w:sz="6" w:space="0" w:color="000000"/>
              <w:right w:val="single" w:sz="6" w:space="0" w:color="000000"/>
            </w:tcBorders>
            <w:vAlign w:val="center"/>
          </w:tcPr>
          <w:p w14:paraId="0108B990"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5585B852" w14:textId="77777777" w:rsidR="005B7866" w:rsidRPr="00B06F7A" w:rsidRDefault="005B7866" w:rsidP="005B7866"/>
    <w:p w14:paraId="05FD09DE" w14:textId="77777777" w:rsidR="005B7866" w:rsidRPr="00B06F7A" w:rsidRDefault="005B7866" w:rsidP="00C05182">
      <w:pPr>
        <w:pStyle w:val="Heading5"/>
      </w:pPr>
      <w:bookmarkStart w:id="2093" w:name="_Toc27585207"/>
      <w:bookmarkStart w:id="2094" w:name="_Toc36457168"/>
      <w:bookmarkStart w:id="2095" w:name="_Toc45028052"/>
      <w:bookmarkStart w:id="2096" w:name="_Toc45028887"/>
      <w:bookmarkStart w:id="2097" w:name="_Toc67681646"/>
      <w:bookmarkStart w:id="2098" w:name="_Toc177476601"/>
      <w:r w:rsidRPr="00B06F7A">
        <w:t>6.1.3.21.3</w:t>
      </w:r>
      <w:r w:rsidRPr="00B06F7A">
        <w:tab/>
        <w:t>Resource Standard Methods</w:t>
      </w:r>
      <w:bookmarkEnd w:id="2093"/>
      <w:bookmarkEnd w:id="2094"/>
      <w:bookmarkEnd w:id="2095"/>
      <w:bookmarkEnd w:id="2096"/>
      <w:bookmarkEnd w:id="2097"/>
      <w:bookmarkEnd w:id="2098"/>
    </w:p>
    <w:p w14:paraId="57704896" w14:textId="77777777" w:rsidR="005B7866" w:rsidRPr="00B06F7A" w:rsidRDefault="005B7866" w:rsidP="00903631">
      <w:pPr>
        <w:pStyle w:val="H6"/>
      </w:pPr>
      <w:bookmarkStart w:id="2099" w:name="_Toc27585208"/>
      <w:bookmarkStart w:id="2100" w:name="_Toc36457169"/>
      <w:bookmarkStart w:id="2101" w:name="_Toc45028053"/>
      <w:bookmarkStart w:id="2102" w:name="_Toc45028888"/>
      <w:bookmarkStart w:id="2103" w:name="_Toc67681647"/>
      <w:r w:rsidRPr="00B06F7A">
        <w:t>6.1.3.21.3.1</w:t>
      </w:r>
      <w:r w:rsidRPr="00B06F7A">
        <w:tab/>
        <w:t>PUT</w:t>
      </w:r>
      <w:bookmarkEnd w:id="2099"/>
      <w:bookmarkEnd w:id="2100"/>
      <w:bookmarkEnd w:id="2101"/>
      <w:bookmarkEnd w:id="2102"/>
      <w:bookmarkEnd w:id="2103"/>
    </w:p>
    <w:p w14:paraId="099D9283" w14:textId="77777777" w:rsidR="005B7866" w:rsidRPr="00B06F7A" w:rsidRDefault="005B7866" w:rsidP="005B7866">
      <w:r w:rsidRPr="00B06F7A">
        <w:t>This method shall support the URI query parameters specified in table 6.1.3.21.3.1-1.</w:t>
      </w:r>
    </w:p>
    <w:p w14:paraId="7D0A7444" w14:textId="77777777" w:rsidR="005B7866" w:rsidRPr="00B06F7A" w:rsidRDefault="005B7866" w:rsidP="005B7866">
      <w:pPr>
        <w:pStyle w:val="TH"/>
        <w:rPr>
          <w:rFonts w:cs="Arial"/>
        </w:rPr>
      </w:pPr>
      <w:r w:rsidRPr="00B06F7A">
        <w:t>Table 6.1.3.21.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557A63FC"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51B5C40"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5AECD5A"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2E08E830"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6C041E5"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38ACBA78" w14:textId="77777777" w:rsidR="005B7866" w:rsidRPr="00B06F7A" w:rsidRDefault="005B7866" w:rsidP="007F1FAF">
            <w:pPr>
              <w:pStyle w:val="TAH"/>
            </w:pPr>
            <w:r w:rsidRPr="00B06F7A">
              <w:t>Description</w:t>
            </w:r>
          </w:p>
        </w:tc>
      </w:tr>
      <w:tr w:rsidR="005B7866" w:rsidRPr="00B06F7A" w14:paraId="0BC4AAD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35AA4F2"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5776AF0E"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7F268F70"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0559B659"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5DB53525" w14:textId="77777777" w:rsidR="005B7866" w:rsidRPr="00B06F7A" w:rsidRDefault="005B7866" w:rsidP="007F1FAF">
            <w:pPr>
              <w:pStyle w:val="TAL"/>
            </w:pPr>
          </w:p>
        </w:tc>
      </w:tr>
    </w:tbl>
    <w:p w14:paraId="12DB41F1" w14:textId="77777777" w:rsidR="005B7866" w:rsidRPr="00B06F7A" w:rsidRDefault="005B7866" w:rsidP="005B7866"/>
    <w:p w14:paraId="007D7EBD" w14:textId="77777777" w:rsidR="005B7866" w:rsidRPr="00B06F7A" w:rsidRDefault="005B7866" w:rsidP="005B7866">
      <w:r w:rsidRPr="00B06F7A">
        <w:t>This method shall support the request data structures specified in table 6.1.3.21.3.1-2 and the response data structures and response codes specified in table 6.1.3.21.3.1-3.</w:t>
      </w:r>
    </w:p>
    <w:p w14:paraId="6973D75F" w14:textId="77777777" w:rsidR="005B7866" w:rsidRPr="00B06F7A" w:rsidRDefault="005B7866" w:rsidP="005B7866">
      <w:pPr>
        <w:pStyle w:val="TH"/>
      </w:pPr>
      <w:r w:rsidRPr="00B06F7A">
        <w:t>Table 6.1.3.21.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5B7866" w:rsidRPr="00B06F7A" w14:paraId="0ECAC866" w14:textId="77777777" w:rsidTr="007F1FAF">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1C1A58FE" w14:textId="77777777" w:rsidR="005B7866" w:rsidRPr="00B06F7A" w:rsidRDefault="005B7866" w:rsidP="007F1FAF">
            <w:pPr>
              <w:pStyle w:val="TAH"/>
            </w:pPr>
            <w:r w:rsidRPr="00B06F7A">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39D4C26B" w14:textId="77777777" w:rsidR="005B7866" w:rsidRPr="00B06F7A" w:rsidRDefault="005B7866" w:rsidP="007F1FAF">
            <w:pPr>
              <w:pStyle w:val="TAH"/>
            </w:pPr>
            <w:r w:rsidRPr="00B06F7A">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32335AEA" w14:textId="77777777" w:rsidR="005B7866" w:rsidRPr="00B06F7A" w:rsidRDefault="005B7866" w:rsidP="007F1FAF">
            <w:pPr>
              <w:pStyle w:val="TAH"/>
            </w:pPr>
            <w:r w:rsidRPr="00B06F7A">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773386E4" w14:textId="77777777" w:rsidR="005B7866" w:rsidRPr="00B06F7A" w:rsidRDefault="005B7866" w:rsidP="007F1FAF">
            <w:pPr>
              <w:pStyle w:val="TAH"/>
            </w:pPr>
            <w:r w:rsidRPr="00B06F7A">
              <w:t>Description</w:t>
            </w:r>
          </w:p>
        </w:tc>
      </w:tr>
      <w:tr w:rsidR="005B7866" w:rsidRPr="00B06F7A" w14:paraId="4FEB93B3" w14:textId="77777777" w:rsidTr="007F1FAF">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1476B65E" w14:textId="77777777" w:rsidR="005B7866" w:rsidRPr="00B06F7A" w:rsidRDefault="005B7866" w:rsidP="007F1FAF">
            <w:pPr>
              <w:pStyle w:val="TAL"/>
              <w:ind w:left="65" w:hanging="65"/>
              <w:rPr>
                <w:lang w:eastAsia="zh-CN"/>
              </w:rPr>
            </w:pPr>
            <w:r w:rsidRPr="00B06F7A">
              <w:t>AcknowledgeInfo</w:t>
            </w:r>
          </w:p>
        </w:tc>
        <w:tc>
          <w:tcPr>
            <w:tcW w:w="406" w:type="dxa"/>
            <w:tcBorders>
              <w:top w:val="single" w:sz="4" w:space="0" w:color="auto"/>
              <w:left w:val="single" w:sz="6" w:space="0" w:color="000000"/>
              <w:bottom w:val="single" w:sz="6" w:space="0" w:color="000000"/>
              <w:right w:val="single" w:sz="6" w:space="0" w:color="000000"/>
            </w:tcBorders>
          </w:tcPr>
          <w:p w14:paraId="293EE84D" w14:textId="77777777" w:rsidR="005B7866" w:rsidRPr="00B06F7A" w:rsidRDefault="005B7866" w:rsidP="007F1FAF">
            <w:pPr>
              <w:pStyle w:val="TAC"/>
            </w:pPr>
            <w:r w:rsidRPr="00B06F7A">
              <w:t>M</w:t>
            </w:r>
          </w:p>
        </w:tc>
        <w:tc>
          <w:tcPr>
            <w:tcW w:w="1350" w:type="dxa"/>
            <w:tcBorders>
              <w:top w:val="single" w:sz="4" w:space="0" w:color="auto"/>
              <w:left w:val="single" w:sz="6" w:space="0" w:color="000000"/>
              <w:bottom w:val="single" w:sz="6" w:space="0" w:color="000000"/>
              <w:right w:val="single" w:sz="6" w:space="0" w:color="000000"/>
            </w:tcBorders>
          </w:tcPr>
          <w:p w14:paraId="6D6295A1" w14:textId="77777777" w:rsidR="005B7866" w:rsidRPr="00B06F7A" w:rsidRDefault="005B7866" w:rsidP="007F1FAF">
            <w:pPr>
              <w:pStyle w:val="TAL"/>
            </w:pPr>
            <w:r w:rsidRPr="00B06F7A">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7A134283" w14:textId="77777777" w:rsidR="005B7866" w:rsidRPr="00B06F7A" w:rsidRDefault="005B7866" w:rsidP="007F1FAF">
            <w:pPr>
              <w:pStyle w:val="TAL"/>
            </w:pPr>
            <w:r w:rsidRPr="00B06F7A">
              <w:t>Contains the provisioning time stamp as received within the Nssai.</w:t>
            </w:r>
          </w:p>
        </w:tc>
      </w:tr>
    </w:tbl>
    <w:p w14:paraId="1B8E1A76" w14:textId="77777777" w:rsidR="005B7866" w:rsidRPr="00B06F7A" w:rsidRDefault="005B7866" w:rsidP="005B7866"/>
    <w:p w14:paraId="3599F1F1" w14:textId="77777777" w:rsidR="005B7866" w:rsidRPr="00B06F7A" w:rsidRDefault="005B7866" w:rsidP="005B7866">
      <w:pPr>
        <w:pStyle w:val="TH"/>
      </w:pPr>
      <w:r w:rsidRPr="00B06F7A">
        <w:t>Table 6.1.3.21.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5B7866" w:rsidRPr="00B06F7A" w14:paraId="4D48711F"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DE3728E"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49AEA0C7" w14:textId="77777777" w:rsidR="005B7866" w:rsidRPr="00B06F7A" w:rsidRDefault="005B7866" w:rsidP="007F1FAF">
            <w:pPr>
              <w:pStyle w:val="TAH"/>
            </w:pPr>
            <w:r w:rsidRPr="00B06F7A">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4B5AE169" w14:textId="77777777" w:rsidR="005B7866" w:rsidRPr="00B06F7A" w:rsidRDefault="005B7866" w:rsidP="007F1FAF">
            <w:pPr>
              <w:pStyle w:val="TAH"/>
            </w:pPr>
            <w:r w:rsidRPr="00B06F7A">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886614B" w14:textId="77777777" w:rsidR="005B7866" w:rsidRPr="00B06F7A" w:rsidRDefault="005B7866" w:rsidP="007F1FAF">
            <w:pPr>
              <w:pStyle w:val="TAH"/>
            </w:pPr>
            <w:r w:rsidRPr="00B06F7A">
              <w:t>Response</w:t>
            </w:r>
          </w:p>
          <w:p w14:paraId="564F6684" w14:textId="77777777" w:rsidR="005B7866" w:rsidRPr="00B06F7A" w:rsidRDefault="005B7866" w:rsidP="007F1FAF">
            <w:pPr>
              <w:pStyle w:val="TAH"/>
            </w:pPr>
            <w:r w:rsidRPr="00B06F7A">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3F1CC1ED" w14:textId="77777777" w:rsidR="005B7866" w:rsidRPr="00B06F7A" w:rsidRDefault="005B7866" w:rsidP="007F1FAF">
            <w:pPr>
              <w:pStyle w:val="TAH"/>
            </w:pPr>
            <w:r w:rsidRPr="00B06F7A">
              <w:t>Description</w:t>
            </w:r>
          </w:p>
        </w:tc>
      </w:tr>
      <w:tr w:rsidR="005B7866" w:rsidRPr="00B06F7A" w14:paraId="472C221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F288BCC" w14:textId="77777777" w:rsidR="005B7866" w:rsidRPr="00B06F7A" w:rsidRDefault="005B7866" w:rsidP="007F1FAF">
            <w:pPr>
              <w:pStyle w:val="TAL"/>
            </w:pPr>
            <w:r w:rsidRPr="00B06F7A">
              <w:t>n/a</w:t>
            </w:r>
          </w:p>
        </w:tc>
        <w:tc>
          <w:tcPr>
            <w:tcW w:w="218" w:type="pct"/>
            <w:tcBorders>
              <w:top w:val="single" w:sz="4" w:space="0" w:color="auto"/>
              <w:left w:val="single" w:sz="6" w:space="0" w:color="000000"/>
              <w:bottom w:val="single" w:sz="6" w:space="0" w:color="000000"/>
              <w:right w:val="single" w:sz="6" w:space="0" w:color="000000"/>
            </w:tcBorders>
          </w:tcPr>
          <w:p w14:paraId="018813A3" w14:textId="77777777" w:rsidR="005B7866" w:rsidRPr="00B06F7A" w:rsidRDefault="005B7866" w:rsidP="007F1FAF">
            <w:pPr>
              <w:pStyle w:val="TAC"/>
            </w:pPr>
          </w:p>
        </w:tc>
        <w:tc>
          <w:tcPr>
            <w:tcW w:w="725" w:type="pct"/>
            <w:tcBorders>
              <w:top w:val="single" w:sz="4" w:space="0" w:color="auto"/>
              <w:left w:val="single" w:sz="6" w:space="0" w:color="000000"/>
              <w:bottom w:val="single" w:sz="6" w:space="0" w:color="000000"/>
              <w:right w:val="single" w:sz="6" w:space="0" w:color="000000"/>
            </w:tcBorders>
          </w:tcPr>
          <w:p w14:paraId="5C6617E0" w14:textId="77777777" w:rsidR="005B7866" w:rsidRPr="00B06F7A" w:rsidRDefault="005B7866" w:rsidP="007F1FAF">
            <w:pPr>
              <w:pStyle w:val="TAL"/>
            </w:pPr>
          </w:p>
        </w:tc>
        <w:tc>
          <w:tcPr>
            <w:tcW w:w="580" w:type="pct"/>
            <w:tcBorders>
              <w:top w:val="single" w:sz="4" w:space="0" w:color="auto"/>
              <w:left w:val="single" w:sz="6" w:space="0" w:color="000000"/>
              <w:bottom w:val="single" w:sz="6" w:space="0" w:color="000000"/>
              <w:right w:val="single" w:sz="6" w:space="0" w:color="000000"/>
            </w:tcBorders>
          </w:tcPr>
          <w:p w14:paraId="53AEC70A" w14:textId="77777777" w:rsidR="005B7866" w:rsidRPr="00B06F7A" w:rsidRDefault="005B7866" w:rsidP="007F1FAF">
            <w:pPr>
              <w:pStyle w:val="TAL"/>
            </w:pPr>
            <w:r w:rsidRPr="00B06F7A">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7316A7B1" w14:textId="77777777" w:rsidR="005B7866" w:rsidRPr="00B06F7A" w:rsidRDefault="005B7866" w:rsidP="007F1FAF">
            <w:pPr>
              <w:pStyle w:val="TAL"/>
            </w:pPr>
            <w:r w:rsidRPr="00B06F7A">
              <w:t>Successful receiving the UE acknowledgement for subscribed S-NSSAIs update.</w:t>
            </w:r>
          </w:p>
        </w:tc>
      </w:tr>
      <w:tr w:rsidR="005B7866" w:rsidRPr="00B06F7A" w14:paraId="4652D43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323CE41" w14:textId="77777777" w:rsidR="005B7866" w:rsidRPr="00B06F7A" w:rsidRDefault="005B7866" w:rsidP="007F1FAF">
            <w:pPr>
              <w:pStyle w:val="TAL"/>
            </w:pPr>
            <w:r w:rsidRPr="00B06F7A">
              <w:t>ProblemDetails</w:t>
            </w:r>
          </w:p>
        </w:tc>
        <w:tc>
          <w:tcPr>
            <w:tcW w:w="218" w:type="pct"/>
            <w:tcBorders>
              <w:top w:val="single" w:sz="4" w:space="0" w:color="auto"/>
              <w:left w:val="single" w:sz="6" w:space="0" w:color="000000"/>
              <w:bottom w:val="single" w:sz="6" w:space="0" w:color="000000"/>
              <w:right w:val="single" w:sz="6" w:space="0" w:color="000000"/>
            </w:tcBorders>
          </w:tcPr>
          <w:p w14:paraId="0FAC528E" w14:textId="77777777" w:rsidR="005B7866" w:rsidRPr="00B06F7A" w:rsidRDefault="005B7866" w:rsidP="007F1FAF">
            <w:pPr>
              <w:pStyle w:val="TAC"/>
            </w:pPr>
            <w:r w:rsidRPr="00B06F7A">
              <w:t>O</w:t>
            </w:r>
          </w:p>
        </w:tc>
        <w:tc>
          <w:tcPr>
            <w:tcW w:w="725" w:type="pct"/>
            <w:tcBorders>
              <w:top w:val="single" w:sz="4" w:space="0" w:color="auto"/>
              <w:left w:val="single" w:sz="6" w:space="0" w:color="000000"/>
              <w:bottom w:val="single" w:sz="6" w:space="0" w:color="000000"/>
              <w:right w:val="single" w:sz="6" w:space="0" w:color="000000"/>
            </w:tcBorders>
          </w:tcPr>
          <w:p w14:paraId="60E7DB3E" w14:textId="77777777" w:rsidR="005B7866" w:rsidRPr="00B06F7A" w:rsidRDefault="005B7866" w:rsidP="007F1FAF">
            <w:pPr>
              <w:pStyle w:val="TAL"/>
            </w:pPr>
            <w:r w:rsidRPr="00B06F7A">
              <w:t>0..1</w:t>
            </w:r>
          </w:p>
        </w:tc>
        <w:tc>
          <w:tcPr>
            <w:tcW w:w="580" w:type="pct"/>
            <w:tcBorders>
              <w:top w:val="single" w:sz="4" w:space="0" w:color="auto"/>
              <w:left w:val="single" w:sz="6" w:space="0" w:color="000000"/>
              <w:bottom w:val="single" w:sz="6" w:space="0" w:color="000000"/>
              <w:right w:val="single" w:sz="6" w:space="0" w:color="000000"/>
            </w:tcBorders>
          </w:tcPr>
          <w:p w14:paraId="39D2B935" w14:textId="77777777" w:rsidR="005B7866" w:rsidRPr="00B06F7A" w:rsidRDefault="005B7866" w:rsidP="007F1FAF">
            <w:pPr>
              <w:pStyle w:val="TAL"/>
            </w:pPr>
            <w:r w:rsidRPr="00B06F7A">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6417FE5E" w14:textId="77777777" w:rsidR="005B7866" w:rsidRPr="00B06F7A" w:rsidRDefault="005B7866" w:rsidP="007F1FAF">
            <w:pPr>
              <w:pStyle w:val="TAL"/>
            </w:pPr>
            <w:r w:rsidRPr="00B06F7A">
              <w:t>The "cause" attribute may be used to indicate one of the following application errors:</w:t>
            </w:r>
          </w:p>
          <w:p w14:paraId="07864D5E" w14:textId="77777777" w:rsidR="005B7866" w:rsidRPr="00B06F7A" w:rsidRDefault="005B7866" w:rsidP="007F1FAF">
            <w:pPr>
              <w:pStyle w:val="TAL"/>
            </w:pPr>
            <w:r w:rsidRPr="00B06F7A">
              <w:t>- USER_NOT_FOUND</w:t>
            </w:r>
          </w:p>
        </w:tc>
      </w:tr>
      <w:tr w:rsidR="005B7866" w:rsidRPr="00B06F7A" w14:paraId="3682B0C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2A4C767"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EC5A860" w14:textId="77777777" w:rsidR="005B7866" w:rsidRPr="004968D7" w:rsidRDefault="005B7866" w:rsidP="004968D7"/>
    <w:p w14:paraId="0FD9470A" w14:textId="77777777" w:rsidR="005B7866" w:rsidRPr="00B06F7A" w:rsidRDefault="005B7866" w:rsidP="00C05182">
      <w:pPr>
        <w:pStyle w:val="Heading4"/>
      </w:pPr>
      <w:bookmarkStart w:id="2104" w:name="_Toc27585209"/>
      <w:bookmarkStart w:id="2105" w:name="_Toc36457170"/>
      <w:bookmarkStart w:id="2106" w:name="_Toc45028054"/>
      <w:bookmarkStart w:id="2107" w:name="_Toc45028889"/>
      <w:bookmarkStart w:id="2108" w:name="_Toc67681648"/>
      <w:bookmarkStart w:id="2109" w:name="_Toc177476602"/>
      <w:r w:rsidRPr="00B06F7A">
        <w:t>6.1.3.22</w:t>
      </w:r>
      <w:r w:rsidRPr="00B06F7A">
        <w:tab/>
        <w:t>Resource: CagAck</w:t>
      </w:r>
      <w:bookmarkEnd w:id="2104"/>
      <w:r w:rsidRPr="00B06F7A">
        <w:t xml:space="preserve"> (Document)</w:t>
      </w:r>
      <w:bookmarkEnd w:id="2105"/>
      <w:bookmarkEnd w:id="2106"/>
      <w:bookmarkEnd w:id="2107"/>
      <w:bookmarkEnd w:id="2108"/>
      <w:bookmarkEnd w:id="2109"/>
    </w:p>
    <w:p w14:paraId="1D870E25" w14:textId="77777777" w:rsidR="005B7866" w:rsidRPr="00B06F7A" w:rsidRDefault="005B7866" w:rsidP="00C05182">
      <w:pPr>
        <w:pStyle w:val="Heading5"/>
      </w:pPr>
      <w:bookmarkStart w:id="2110" w:name="_Toc27585210"/>
      <w:bookmarkStart w:id="2111" w:name="_Toc36457171"/>
      <w:bookmarkStart w:id="2112" w:name="_Toc45028055"/>
      <w:bookmarkStart w:id="2113" w:name="_Toc45028890"/>
      <w:bookmarkStart w:id="2114" w:name="_Toc67681649"/>
      <w:bookmarkStart w:id="2115" w:name="_Toc177476603"/>
      <w:r w:rsidRPr="00B06F7A">
        <w:t>6.1.3.22.1</w:t>
      </w:r>
      <w:r w:rsidRPr="00B06F7A">
        <w:tab/>
        <w:t>Description</w:t>
      </w:r>
      <w:bookmarkEnd w:id="2110"/>
      <w:bookmarkEnd w:id="2111"/>
      <w:bookmarkEnd w:id="2112"/>
      <w:bookmarkEnd w:id="2113"/>
      <w:bookmarkEnd w:id="2114"/>
      <w:bookmarkEnd w:id="2115"/>
    </w:p>
    <w:p w14:paraId="61366E2B" w14:textId="77777777" w:rsidR="005B7866" w:rsidRPr="00B06F7A" w:rsidRDefault="005B7866" w:rsidP="005B7866">
      <w:r w:rsidRPr="00B06F7A">
        <w:t>This resource represents the acknowledgement of UE for CAG update for a SUPI.</w:t>
      </w:r>
    </w:p>
    <w:p w14:paraId="002D4177" w14:textId="77777777" w:rsidR="005B7866" w:rsidRPr="00B06F7A" w:rsidRDefault="005B7866" w:rsidP="00C05182">
      <w:pPr>
        <w:pStyle w:val="Heading5"/>
      </w:pPr>
      <w:bookmarkStart w:id="2116" w:name="_Toc27585211"/>
      <w:bookmarkStart w:id="2117" w:name="_Toc36457172"/>
      <w:bookmarkStart w:id="2118" w:name="_Toc45028056"/>
      <w:bookmarkStart w:id="2119" w:name="_Toc45028891"/>
      <w:bookmarkStart w:id="2120" w:name="_Toc67681650"/>
      <w:bookmarkStart w:id="2121" w:name="_Toc177476604"/>
      <w:r w:rsidRPr="00B06F7A">
        <w:t>6.1.3.22.2</w:t>
      </w:r>
      <w:r w:rsidRPr="00B06F7A">
        <w:tab/>
        <w:t>Resource Definition</w:t>
      </w:r>
      <w:bookmarkEnd w:id="2116"/>
      <w:bookmarkEnd w:id="2117"/>
      <w:bookmarkEnd w:id="2118"/>
      <w:bookmarkEnd w:id="2119"/>
      <w:bookmarkEnd w:id="2120"/>
      <w:bookmarkEnd w:id="2121"/>
    </w:p>
    <w:p w14:paraId="63351D8A" w14:textId="77777777" w:rsidR="005B7866" w:rsidRPr="00B06F7A" w:rsidRDefault="005B7866" w:rsidP="005B7866">
      <w:r w:rsidRPr="00B06F7A">
        <w:t>Resource URI: {apiRoot}/nudm-sdm/&lt;apiVersion&gt;/{supi}/am-data/cag-ack</w:t>
      </w:r>
    </w:p>
    <w:p w14:paraId="07BB1087" w14:textId="77777777" w:rsidR="005B7866" w:rsidRPr="00B06F7A" w:rsidRDefault="005B7866" w:rsidP="00C05182">
      <w:pPr>
        <w:rPr>
          <w:rFonts w:ascii="Arial" w:hAnsi="Arial" w:cs="Arial"/>
        </w:rPr>
      </w:pPr>
      <w:r w:rsidRPr="00C05182">
        <w:t>This resource shall support the resource URI variables defined in table 6.1.3.22.2-1.</w:t>
      </w:r>
    </w:p>
    <w:p w14:paraId="2E75C14B" w14:textId="77777777" w:rsidR="005B7866" w:rsidRPr="00B06F7A" w:rsidRDefault="005B7866" w:rsidP="005B7866">
      <w:pPr>
        <w:pStyle w:val="TH"/>
        <w:rPr>
          <w:rFonts w:cs="Arial"/>
        </w:rPr>
      </w:pPr>
      <w:r w:rsidRPr="00B06F7A">
        <w:t>Table 6.1.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6E813CB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6852133"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6C57A240"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8F873D9" w14:textId="77777777" w:rsidR="005B7866" w:rsidRPr="00B06F7A" w:rsidRDefault="005B7866" w:rsidP="007F1FAF">
            <w:pPr>
              <w:pStyle w:val="TAH"/>
            </w:pPr>
            <w:r w:rsidRPr="00B06F7A">
              <w:t>Definition</w:t>
            </w:r>
          </w:p>
        </w:tc>
      </w:tr>
      <w:tr w:rsidR="005B7866" w:rsidRPr="00B06F7A" w14:paraId="6484FBB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046165"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6196332"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66FF203F"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3027BF63"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CBA35E2"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6EB21017"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40203F43"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FE60ED4" w14:textId="77777777" w:rsidR="005B7866" w:rsidRPr="00B06F7A" w:rsidRDefault="005B7866" w:rsidP="005B7866"/>
    <w:p w14:paraId="37D3E15D" w14:textId="77777777" w:rsidR="005B7866" w:rsidRPr="00B06F7A" w:rsidRDefault="005B7866" w:rsidP="00C05182">
      <w:pPr>
        <w:pStyle w:val="Heading5"/>
      </w:pPr>
      <w:bookmarkStart w:id="2122" w:name="_Toc27585212"/>
      <w:bookmarkStart w:id="2123" w:name="_Toc36457173"/>
      <w:bookmarkStart w:id="2124" w:name="_Toc45028057"/>
      <w:bookmarkStart w:id="2125" w:name="_Toc45028892"/>
      <w:bookmarkStart w:id="2126" w:name="_Toc67681651"/>
      <w:bookmarkStart w:id="2127" w:name="_Toc177476605"/>
      <w:r w:rsidRPr="00B06F7A">
        <w:t>6.1.3.22.3</w:t>
      </w:r>
      <w:r w:rsidRPr="00B06F7A">
        <w:tab/>
        <w:t>Resource Standard Methods</w:t>
      </w:r>
      <w:bookmarkEnd w:id="2122"/>
      <w:bookmarkEnd w:id="2123"/>
      <w:bookmarkEnd w:id="2124"/>
      <w:bookmarkEnd w:id="2125"/>
      <w:bookmarkEnd w:id="2126"/>
      <w:bookmarkEnd w:id="2127"/>
    </w:p>
    <w:p w14:paraId="56797A7C" w14:textId="77777777" w:rsidR="005B7866" w:rsidRPr="00B06F7A" w:rsidRDefault="005B7866" w:rsidP="00903631">
      <w:pPr>
        <w:pStyle w:val="H6"/>
      </w:pPr>
      <w:bookmarkStart w:id="2128" w:name="_Toc27585213"/>
      <w:bookmarkStart w:id="2129" w:name="_Toc36457174"/>
      <w:bookmarkStart w:id="2130" w:name="_Toc45028058"/>
      <w:bookmarkStart w:id="2131" w:name="_Toc45028893"/>
      <w:bookmarkStart w:id="2132" w:name="_Toc67681652"/>
      <w:r w:rsidRPr="00B06F7A">
        <w:t>6.1.3.22.3.1</w:t>
      </w:r>
      <w:r w:rsidRPr="00B06F7A">
        <w:tab/>
        <w:t>PUT</w:t>
      </w:r>
      <w:bookmarkEnd w:id="2128"/>
      <w:bookmarkEnd w:id="2129"/>
      <w:bookmarkEnd w:id="2130"/>
      <w:bookmarkEnd w:id="2131"/>
      <w:bookmarkEnd w:id="2132"/>
    </w:p>
    <w:p w14:paraId="0D5CCEC0" w14:textId="77777777" w:rsidR="005B7866" w:rsidRPr="00B06F7A" w:rsidRDefault="005B7866" w:rsidP="005B7866">
      <w:r w:rsidRPr="00B06F7A">
        <w:t>This method shall support the URI query parameters specified in table 6.1.3.22.3.1-1.</w:t>
      </w:r>
    </w:p>
    <w:p w14:paraId="3C745E36" w14:textId="77777777" w:rsidR="005B7866" w:rsidRPr="00B06F7A" w:rsidRDefault="005B7866" w:rsidP="005B7866">
      <w:pPr>
        <w:pStyle w:val="TH"/>
        <w:rPr>
          <w:rFonts w:cs="Arial"/>
        </w:rPr>
      </w:pPr>
      <w:r w:rsidRPr="00B06F7A">
        <w:t>Table 6.1.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CE8E3A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74F1BE0"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0ED4D8C"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AC4C048"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91194D9"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62882B10" w14:textId="77777777" w:rsidR="005B7866" w:rsidRPr="00B06F7A" w:rsidRDefault="005B7866" w:rsidP="007F1FAF">
            <w:pPr>
              <w:pStyle w:val="TAH"/>
            </w:pPr>
            <w:r w:rsidRPr="00B06F7A">
              <w:t>Description</w:t>
            </w:r>
          </w:p>
        </w:tc>
      </w:tr>
      <w:tr w:rsidR="005B7866" w:rsidRPr="00B06F7A" w14:paraId="2AA9C0FB"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D7315AD" w14:textId="77777777" w:rsidR="005B7866" w:rsidRPr="00B06F7A" w:rsidRDefault="005B7866" w:rsidP="007F1FAF">
            <w:pPr>
              <w:pStyle w:val="TAL"/>
              <w:rPr>
                <w:lang w:eastAsia="zh-CN"/>
              </w:rPr>
            </w:pPr>
            <w:r w:rsidRPr="00B06F7A">
              <w:t>n/a</w:t>
            </w:r>
          </w:p>
        </w:tc>
        <w:tc>
          <w:tcPr>
            <w:tcW w:w="871" w:type="pct"/>
            <w:tcBorders>
              <w:top w:val="single" w:sz="4" w:space="0" w:color="auto"/>
              <w:left w:val="single" w:sz="6" w:space="0" w:color="000000"/>
              <w:bottom w:val="single" w:sz="6" w:space="0" w:color="000000"/>
              <w:right w:val="single" w:sz="6" w:space="0" w:color="000000"/>
            </w:tcBorders>
          </w:tcPr>
          <w:p w14:paraId="33135FAC" w14:textId="77777777" w:rsidR="005B7866" w:rsidRPr="00B06F7A" w:rsidRDefault="005B7866" w:rsidP="007F1FAF">
            <w:pPr>
              <w:pStyle w:val="TAL"/>
            </w:pPr>
          </w:p>
        </w:tc>
        <w:tc>
          <w:tcPr>
            <w:tcW w:w="145" w:type="pct"/>
            <w:tcBorders>
              <w:top w:val="single" w:sz="4" w:space="0" w:color="auto"/>
              <w:left w:val="single" w:sz="6" w:space="0" w:color="000000"/>
              <w:bottom w:val="single" w:sz="6" w:space="0" w:color="000000"/>
              <w:right w:val="single" w:sz="6" w:space="0" w:color="000000"/>
            </w:tcBorders>
          </w:tcPr>
          <w:p w14:paraId="094A0A73" w14:textId="77777777" w:rsidR="005B7866" w:rsidRPr="00B06F7A"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787FA3C2" w14:textId="77777777" w:rsidR="005B7866" w:rsidRPr="00B06F7A" w:rsidRDefault="005B7866" w:rsidP="007F1FAF">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53BA3C57" w14:textId="77777777" w:rsidR="005B7866" w:rsidRPr="00B06F7A" w:rsidRDefault="005B7866" w:rsidP="007F1FAF">
            <w:pPr>
              <w:pStyle w:val="TAL"/>
            </w:pPr>
          </w:p>
        </w:tc>
      </w:tr>
    </w:tbl>
    <w:p w14:paraId="4D5D1BD3" w14:textId="77777777" w:rsidR="005B7866" w:rsidRPr="00B06F7A" w:rsidRDefault="005B7866" w:rsidP="005B7866"/>
    <w:p w14:paraId="080141CD" w14:textId="77777777" w:rsidR="005B7866" w:rsidRPr="00B06F7A" w:rsidRDefault="005B7866" w:rsidP="005B7866">
      <w:r w:rsidRPr="00B06F7A">
        <w:t>This method shall support the request data structures specified in table 6.1.3.22.3.1-2 and the response data structures and response codes specified in table 6.1.3.22.3.1-3.</w:t>
      </w:r>
    </w:p>
    <w:p w14:paraId="33460846" w14:textId="77777777" w:rsidR="005B7866" w:rsidRPr="00B06F7A" w:rsidRDefault="005B7866" w:rsidP="005B7866">
      <w:pPr>
        <w:pStyle w:val="TH"/>
      </w:pPr>
      <w:r w:rsidRPr="00B06F7A">
        <w:t>Table 6.1.3.22.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5B7866" w:rsidRPr="00B06F7A" w14:paraId="005657D1" w14:textId="77777777" w:rsidTr="007F1FAF">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20B8451E" w14:textId="77777777" w:rsidR="005B7866" w:rsidRPr="00B06F7A" w:rsidRDefault="005B7866" w:rsidP="007F1FAF">
            <w:pPr>
              <w:pStyle w:val="TAH"/>
            </w:pPr>
            <w:r w:rsidRPr="00B06F7A">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584041A6" w14:textId="77777777" w:rsidR="005B7866" w:rsidRPr="00B06F7A" w:rsidRDefault="005B7866" w:rsidP="007F1FAF">
            <w:pPr>
              <w:pStyle w:val="TAH"/>
            </w:pPr>
            <w:r w:rsidRPr="00B06F7A">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34236E86" w14:textId="77777777" w:rsidR="005B7866" w:rsidRPr="00B06F7A" w:rsidRDefault="005B7866" w:rsidP="007F1FAF">
            <w:pPr>
              <w:pStyle w:val="TAH"/>
            </w:pPr>
            <w:r w:rsidRPr="00B06F7A">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4E53CFC3" w14:textId="77777777" w:rsidR="005B7866" w:rsidRPr="00B06F7A" w:rsidRDefault="005B7866" w:rsidP="007F1FAF">
            <w:pPr>
              <w:pStyle w:val="TAH"/>
            </w:pPr>
            <w:r w:rsidRPr="00B06F7A">
              <w:t>Description</w:t>
            </w:r>
          </w:p>
        </w:tc>
      </w:tr>
      <w:tr w:rsidR="005B7866" w:rsidRPr="00B06F7A" w14:paraId="2A60C816" w14:textId="77777777" w:rsidTr="007F1FAF">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0B739697" w14:textId="77777777" w:rsidR="005B7866" w:rsidRPr="00B06F7A" w:rsidRDefault="005B7866" w:rsidP="007F1FAF">
            <w:pPr>
              <w:pStyle w:val="TAL"/>
              <w:ind w:left="65" w:hanging="65"/>
              <w:rPr>
                <w:lang w:eastAsia="zh-CN"/>
              </w:rPr>
            </w:pPr>
            <w:r w:rsidRPr="00B06F7A">
              <w:t>AcknowledgeInfo</w:t>
            </w:r>
          </w:p>
        </w:tc>
        <w:tc>
          <w:tcPr>
            <w:tcW w:w="406" w:type="dxa"/>
            <w:tcBorders>
              <w:top w:val="single" w:sz="4" w:space="0" w:color="auto"/>
              <w:left w:val="single" w:sz="6" w:space="0" w:color="000000"/>
              <w:bottom w:val="single" w:sz="6" w:space="0" w:color="000000"/>
              <w:right w:val="single" w:sz="6" w:space="0" w:color="000000"/>
            </w:tcBorders>
          </w:tcPr>
          <w:p w14:paraId="6C64D208" w14:textId="77777777" w:rsidR="005B7866" w:rsidRPr="00B06F7A" w:rsidRDefault="005B7866" w:rsidP="007F1FAF">
            <w:pPr>
              <w:pStyle w:val="TAC"/>
            </w:pPr>
            <w:r w:rsidRPr="00B06F7A">
              <w:t>M</w:t>
            </w:r>
          </w:p>
        </w:tc>
        <w:tc>
          <w:tcPr>
            <w:tcW w:w="1350" w:type="dxa"/>
            <w:tcBorders>
              <w:top w:val="single" w:sz="4" w:space="0" w:color="auto"/>
              <w:left w:val="single" w:sz="6" w:space="0" w:color="000000"/>
              <w:bottom w:val="single" w:sz="6" w:space="0" w:color="000000"/>
              <w:right w:val="single" w:sz="6" w:space="0" w:color="000000"/>
            </w:tcBorders>
          </w:tcPr>
          <w:p w14:paraId="72DA6771" w14:textId="77777777" w:rsidR="005B7866" w:rsidRPr="00B06F7A" w:rsidRDefault="005B7866" w:rsidP="007F1FAF">
            <w:pPr>
              <w:pStyle w:val="TAL"/>
            </w:pPr>
            <w:r w:rsidRPr="00B06F7A">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3FBF565B" w14:textId="77777777" w:rsidR="005B7866" w:rsidRPr="00B06F7A" w:rsidRDefault="005B7866" w:rsidP="007F1FAF">
            <w:pPr>
              <w:pStyle w:val="TAL"/>
            </w:pPr>
            <w:r w:rsidRPr="00B06F7A">
              <w:t>Contains the provisioning time stamp as received within the CagInfo.</w:t>
            </w:r>
          </w:p>
        </w:tc>
      </w:tr>
    </w:tbl>
    <w:p w14:paraId="5DE8C477" w14:textId="77777777" w:rsidR="005B7866" w:rsidRPr="00B06F7A" w:rsidRDefault="005B7866" w:rsidP="005B7866"/>
    <w:p w14:paraId="45C5E637" w14:textId="77777777" w:rsidR="005B7866" w:rsidRPr="00B06F7A" w:rsidRDefault="005B7866" w:rsidP="005B7866">
      <w:pPr>
        <w:pStyle w:val="TH"/>
      </w:pPr>
      <w:r w:rsidRPr="00B06F7A">
        <w:t>Table 6.1.3.22.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5B7866" w:rsidRPr="00B06F7A" w14:paraId="5FD0BAA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41DB5C7" w14:textId="77777777" w:rsidR="005B7866" w:rsidRPr="00B06F7A" w:rsidRDefault="005B7866" w:rsidP="007F1FAF">
            <w:pPr>
              <w:pStyle w:val="TAH"/>
            </w:pPr>
            <w:r w:rsidRPr="00B06F7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12D37F6B" w14:textId="77777777" w:rsidR="005B7866" w:rsidRPr="00B06F7A" w:rsidRDefault="005B7866" w:rsidP="007F1FAF">
            <w:pPr>
              <w:pStyle w:val="TAH"/>
            </w:pPr>
            <w:r w:rsidRPr="00B06F7A">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56CBE378" w14:textId="77777777" w:rsidR="005B7866" w:rsidRPr="00B06F7A" w:rsidRDefault="005B7866" w:rsidP="007F1FAF">
            <w:pPr>
              <w:pStyle w:val="TAH"/>
            </w:pPr>
            <w:r w:rsidRPr="00B06F7A">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6E243E4" w14:textId="77777777" w:rsidR="005B7866" w:rsidRPr="00B06F7A" w:rsidRDefault="005B7866" w:rsidP="007F1FAF">
            <w:pPr>
              <w:pStyle w:val="TAH"/>
            </w:pPr>
            <w:r w:rsidRPr="00B06F7A">
              <w:t>Response</w:t>
            </w:r>
          </w:p>
          <w:p w14:paraId="11535EBE" w14:textId="77777777" w:rsidR="005B7866" w:rsidRPr="00B06F7A" w:rsidRDefault="005B7866" w:rsidP="007F1FAF">
            <w:pPr>
              <w:pStyle w:val="TAH"/>
            </w:pPr>
            <w:r w:rsidRPr="00B06F7A">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46665B7E" w14:textId="77777777" w:rsidR="005B7866" w:rsidRPr="00B06F7A" w:rsidRDefault="005B7866" w:rsidP="007F1FAF">
            <w:pPr>
              <w:pStyle w:val="TAH"/>
            </w:pPr>
            <w:r w:rsidRPr="00B06F7A">
              <w:t>Description</w:t>
            </w:r>
          </w:p>
        </w:tc>
      </w:tr>
      <w:tr w:rsidR="005B7866" w:rsidRPr="00B06F7A" w14:paraId="2329406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5957640" w14:textId="77777777" w:rsidR="005B7866" w:rsidRPr="00B06F7A" w:rsidRDefault="005B7866" w:rsidP="007F1FAF">
            <w:pPr>
              <w:pStyle w:val="TAL"/>
            </w:pPr>
            <w:r w:rsidRPr="00B06F7A">
              <w:t>n/a</w:t>
            </w:r>
          </w:p>
        </w:tc>
        <w:tc>
          <w:tcPr>
            <w:tcW w:w="218" w:type="pct"/>
            <w:tcBorders>
              <w:top w:val="single" w:sz="4" w:space="0" w:color="auto"/>
              <w:left w:val="single" w:sz="6" w:space="0" w:color="000000"/>
              <w:bottom w:val="single" w:sz="6" w:space="0" w:color="000000"/>
              <w:right w:val="single" w:sz="6" w:space="0" w:color="000000"/>
            </w:tcBorders>
          </w:tcPr>
          <w:p w14:paraId="31E6706F" w14:textId="77777777" w:rsidR="005B7866" w:rsidRPr="00B06F7A" w:rsidRDefault="005B7866" w:rsidP="007F1FAF">
            <w:pPr>
              <w:pStyle w:val="TAC"/>
            </w:pPr>
          </w:p>
        </w:tc>
        <w:tc>
          <w:tcPr>
            <w:tcW w:w="725" w:type="pct"/>
            <w:tcBorders>
              <w:top w:val="single" w:sz="4" w:space="0" w:color="auto"/>
              <w:left w:val="single" w:sz="6" w:space="0" w:color="000000"/>
              <w:bottom w:val="single" w:sz="6" w:space="0" w:color="000000"/>
              <w:right w:val="single" w:sz="6" w:space="0" w:color="000000"/>
            </w:tcBorders>
          </w:tcPr>
          <w:p w14:paraId="70741D7A" w14:textId="77777777" w:rsidR="005B7866" w:rsidRPr="00B06F7A" w:rsidRDefault="005B7866" w:rsidP="007F1FAF">
            <w:pPr>
              <w:pStyle w:val="TAL"/>
            </w:pPr>
          </w:p>
        </w:tc>
        <w:tc>
          <w:tcPr>
            <w:tcW w:w="580" w:type="pct"/>
            <w:tcBorders>
              <w:top w:val="single" w:sz="4" w:space="0" w:color="auto"/>
              <w:left w:val="single" w:sz="6" w:space="0" w:color="000000"/>
              <w:bottom w:val="single" w:sz="6" w:space="0" w:color="000000"/>
              <w:right w:val="single" w:sz="6" w:space="0" w:color="000000"/>
            </w:tcBorders>
          </w:tcPr>
          <w:p w14:paraId="319BB247" w14:textId="77777777" w:rsidR="005B7866" w:rsidRPr="00B06F7A" w:rsidRDefault="005B7866" w:rsidP="007F1FAF">
            <w:pPr>
              <w:pStyle w:val="TAL"/>
            </w:pPr>
            <w:r w:rsidRPr="00B06F7A">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3D13296E" w14:textId="77777777" w:rsidR="005B7866" w:rsidRPr="00B06F7A" w:rsidRDefault="005B7866" w:rsidP="007F1FAF">
            <w:pPr>
              <w:pStyle w:val="TAL"/>
            </w:pPr>
            <w:r w:rsidRPr="00B06F7A">
              <w:t>Successful receiving the UE acknowledgement for CAG configuration update.</w:t>
            </w:r>
          </w:p>
        </w:tc>
      </w:tr>
      <w:tr w:rsidR="005B7866" w:rsidRPr="00B06F7A" w14:paraId="31ADCEB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0993273" w14:textId="77777777" w:rsidR="005B7866" w:rsidRPr="00B06F7A" w:rsidRDefault="005B7866" w:rsidP="007F1FAF">
            <w:pPr>
              <w:pStyle w:val="TAL"/>
            </w:pPr>
            <w:r w:rsidRPr="00B06F7A">
              <w:t>ProblemDetails</w:t>
            </w:r>
          </w:p>
        </w:tc>
        <w:tc>
          <w:tcPr>
            <w:tcW w:w="218" w:type="pct"/>
            <w:tcBorders>
              <w:top w:val="single" w:sz="4" w:space="0" w:color="auto"/>
              <w:left w:val="single" w:sz="6" w:space="0" w:color="000000"/>
              <w:bottom w:val="single" w:sz="6" w:space="0" w:color="000000"/>
              <w:right w:val="single" w:sz="6" w:space="0" w:color="000000"/>
            </w:tcBorders>
          </w:tcPr>
          <w:p w14:paraId="103116A2" w14:textId="77777777" w:rsidR="005B7866" w:rsidRPr="00B06F7A" w:rsidRDefault="005B7866" w:rsidP="007F1FAF">
            <w:pPr>
              <w:pStyle w:val="TAC"/>
            </w:pPr>
            <w:r w:rsidRPr="00B06F7A">
              <w:t>O</w:t>
            </w:r>
          </w:p>
        </w:tc>
        <w:tc>
          <w:tcPr>
            <w:tcW w:w="725" w:type="pct"/>
            <w:tcBorders>
              <w:top w:val="single" w:sz="4" w:space="0" w:color="auto"/>
              <w:left w:val="single" w:sz="6" w:space="0" w:color="000000"/>
              <w:bottom w:val="single" w:sz="6" w:space="0" w:color="000000"/>
              <w:right w:val="single" w:sz="6" w:space="0" w:color="000000"/>
            </w:tcBorders>
          </w:tcPr>
          <w:p w14:paraId="463E08D0" w14:textId="77777777" w:rsidR="005B7866" w:rsidRPr="00B06F7A" w:rsidRDefault="005B7866" w:rsidP="007F1FAF">
            <w:pPr>
              <w:pStyle w:val="TAL"/>
            </w:pPr>
            <w:r w:rsidRPr="00B06F7A">
              <w:t>0..1</w:t>
            </w:r>
          </w:p>
        </w:tc>
        <w:tc>
          <w:tcPr>
            <w:tcW w:w="580" w:type="pct"/>
            <w:tcBorders>
              <w:top w:val="single" w:sz="4" w:space="0" w:color="auto"/>
              <w:left w:val="single" w:sz="6" w:space="0" w:color="000000"/>
              <w:bottom w:val="single" w:sz="6" w:space="0" w:color="000000"/>
              <w:right w:val="single" w:sz="6" w:space="0" w:color="000000"/>
            </w:tcBorders>
          </w:tcPr>
          <w:p w14:paraId="54E4EF3C" w14:textId="77777777" w:rsidR="005B7866" w:rsidRPr="00B06F7A" w:rsidRDefault="005B7866" w:rsidP="007F1FAF">
            <w:pPr>
              <w:pStyle w:val="TAL"/>
            </w:pPr>
            <w:r w:rsidRPr="00B06F7A">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6DBAC6E2" w14:textId="77777777" w:rsidR="005B7866" w:rsidRPr="00B06F7A" w:rsidRDefault="005B7866" w:rsidP="007F1FAF">
            <w:pPr>
              <w:pStyle w:val="TAL"/>
            </w:pPr>
            <w:r w:rsidRPr="00B06F7A">
              <w:t>The "cause" attribute may be used to indicate one of the following application errors:</w:t>
            </w:r>
          </w:p>
          <w:p w14:paraId="316CB022" w14:textId="77777777" w:rsidR="005B7866" w:rsidRPr="00B06F7A" w:rsidRDefault="005B7866" w:rsidP="007F1FAF">
            <w:pPr>
              <w:pStyle w:val="TAL"/>
            </w:pPr>
            <w:r w:rsidRPr="00B06F7A">
              <w:t>- USER_NOT_FOUND</w:t>
            </w:r>
          </w:p>
        </w:tc>
      </w:tr>
      <w:tr w:rsidR="005B7866" w:rsidRPr="00B06F7A" w14:paraId="6F64C6C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3DFE518"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082A79EB" w14:textId="77777777" w:rsidR="005B7866" w:rsidRPr="004968D7" w:rsidRDefault="005B7866" w:rsidP="004968D7"/>
    <w:p w14:paraId="6093D3B5" w14:textId="77777777" w:rsidR="005B7866" w:rsidRPr="00B06F7A" w:rsidRDefault="005B7866" w:rsidP="00C05182">
      <w:pPr>
        <w:pStyle w:val="Heading4"/>
      </w:pPr>
      <w:bookmarkStart w:id="2133" w:name="_Toc27585214"/>
      <w:bookmarkStart w:id="2134" w:name="_Toc36457175"/>
      <w:bookmarkStart w:id="2135" w:name="_Toc45028059"/>
      <w:bookmarkStart w:id="2136" w:name="_Toc45028894"/>
      <w:bookmarkStart w:id="2137" w:name="_Toc67681653"/>
      <w:bookmarkStart w:id="2138" w:name="_Toc177476606"/>
      <w:r w:rsidRPr="00B06F7A">
        <w:t>6.1.3.23</w:t>
      </w:r>
      <w:r w:rsidRPr="00B06F7A">
        <w:tab/>
        <w:t xml:space="preserve">Resource: </w:t>
      </w:r>
      <w:r w:rsidRPr="00B06F7A">
        <w:rPr>
          <w:rFonts w:hint="eastAsia"/>
          <w:lang w:eastAsia="zh-CN"/>
        </w:rPr>
        <w:t>Lcs</w:t>
      </w:r>
      <w:r w:rsidRPr="00B06F7A">
        <w:rPr>
          <w:lang w:eastAsia="zh-CN"/>
        </w:rPr>
        <w:t>PrivacySubscriptionData</w:t>
      </w:r>
      <w:bookmarkEnd w:id="2133"/>
      <w:r w:rsidRPr="00B06F7A">
        <w:t xml:space="preserve"> (Document)</w:t>
      </w:r>
      <w:bookmarkEnd w:id="2134"/>
      <w:bookmarkEnd w:id="2135"/>
      <w:bookmarkEnd w:id="2136"/>
      <w:bookmarkEnd w:id="2137"/>
      <w:bookmarkEnd w:id="2138"/>
    </w:p>
    <w:p w14:paraId="222DAE75" w14:textId="77777777" w:rsidR="005B7866" w:rsidRPr="00B06F7A" w:rsidRDefault="005B7866" w:rsidP="00C05182">
      <w:pPr>
        <w:pStyle w:val="Heading5"/>
      </w:pPr>
      <w:bookmarkStart w:id="2139" w:name="_Toc27585215"/>
      <w:bookmarkStart w:id="2140" w:name="_Toc36457176"/>
      <w:bookmarkStart w:id="2141" w:name="_Toc45028060"/>
      <w:bookmarkStart w:id="2142" w:name="_Toc45028895"/>
      <w:bookmarkStart w:id="2143" w:name="_Toc67681654"/>
      <w:bookmarkStart w:id="2144" w:name="_Toc177476607"/>
      <w:r w:rsidRPr="00B06F7A">
        <w:t>6.1.3.23.1</w:t>
      </w:r>
      <w:r w:rsidRPr="00B06F7A">
        <w:tab/>
        <w:t>Description</w:t>
      </w:r>
      <w:bookmarkEnd w:id="2139"/>
      <w:bookmarkEnd w:id="2140"/>
      <w:bookmarkEnd w:id="2141"/>
      <w:bookmarkEnd w:id="2142"/>
      <w:bookmarkEnd w:id="2143"/>
      <w:bookmarkEnd w:id="2144"/>
    </w:p>
    <w:p w14:paraId="4D8A80F7" w14:textId="77777777" w:rsidR="005B7866" w:rsidRPr="00B06F7A" w:rsidRDefault="005B7866" w:rsidP="005B7866">
      <w:r w:rsidRPr="00B06F7A">
        <w:t>This resource represents the subscribed LCS Privacy Data for a UE. It is queried by the HGMLC or NEF.</w:t>
      </w:r>
    </w:p>
    <w:p w14:paraId="558261FD" w14:textId="77777777" w:rsidR="005B7866" w:rsidRPr="00B06F7A" w:rsidRDefault="005B7866" w:rsidP="00C05182">
      <w:pPr>
        <w:pStyle w:val="Heading5"/>
      </w:pPr>
      <w:bookmarkStart w:id="2145" w:name="_Toc27585216"/>
      <w:bookmarkStart w:id="2146" w:name="_Toc36457177"/>
      <w:bookmarkStart w:id="2147" w:name="_Toc45028061"/>
      <w:bookmarkStart w:id="2148" w:name="_Toc45028896"/>
      <w:bookmarkStart w:id="2149" w:name="_Toc67681655"/>
      <w:bookmarkStart w:id="2150" w:name="_Toc177476608"/>
      <w:r w:rsidRPr="00B06F7A">
        <w:t>6.1.3.23.2</w:t>
      </w:r>
      <w:r w:rsidRPr="00B06F7A">
        <w:tab/>
        <w:t>Resource Definition</w:t>
      </w:r>
      <w:bookmarkEnd w:id="2145"/>
      <w:bookmarkEnd w:id="2146"/>
      <w:bookmarkEnd w:id="2147"/>
      <w:bookmarkEnd w:id="2148"/>
      <w:bookmarkEnd w:id="2149"/>
      <w:bookmarkEnd w:id="2150"/>
    </w:p>
    <w:p w14:paraId="05F61416" w14:textId="77777777" w:rsidR="005B7866" w:rsidRPr="00B06F7A" w:rsidRDefault="005B7866" w:rsidP="005B7866">
      <w:r w:rsidRPr="00B06F7A">
        <w:t>Resource URI: {apiRoot}/nudm-sdm/&lt;apiVersion&gt;/{ueId}/lcs-privacy-data</w:t>
      </w:r>
    </w:p>
    <w:p w14:paraId="4C6D360E" w14:textId="77777777" w:rsidR="005B7866" w:rsidRPr="00B06F7A" w:rsidRDefault="005B7866" w:rsidP="00C05182">
      <w:pPr>
        <w:rPr>
          <w:rFonts w:ascii="Arial" w:hAnsi="Arial" w:cs="Arial"/>
        </w:rPr>
      </w:pPr>
      <w:r w:rsidRPr="00C05182">
        <w:t>This resource shall support the resource URI variables defined in table 6.1.3.23.2-1.</w:t>
      </w:r>
    </w:p>
    <w:p w14:paraId="14BF9B6B" w14:textId="77777777" w:rsidR="005B7866" w:rsidRPr="00B06F7A" w:rsidRDefault="005B7866" w:rsidP="005B7866">
      <w:pPr>
        <w:pStyle w:val="TH"/>
        <w:rPr>
          <w:rFonts w:cs="Arial"/>
        </w:rPr>
      </w:pPr>
      <w:r w:rsidRPr="00B06F7A">
        <w:t>Table 6.1.3.2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7"/>
      </w:tblGrid>
      <w:tr w:rsidR="005B7866" w:rsidRPr="00B06F7A" w14:paraId="101EC2D9"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5BA13AB"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E9138A7"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37149E" w14:textId="77777777" w:rsidR="005B7866" w:rsidRPr="00B06F7A" w:rsidRDefault="005B7866" w:rsidP="007F1FAF">
            <w:pPr>
              <w:pStyle w:val="TAH"/>
            </w:pPr>
            <w:r w:rsidRPr="00B06F7A">
              <w:t>Definition</w:t>
            </w:r>
          </w:p>
        </w:tc>
      </w:tr>
      <w:tr w:rsidR="005B7866" w:rsidRPr="00B06F7A" w14:paraId="04FF8D2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725C352"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4EC2D503"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2372C515"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6F74846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AD7A2F4" w14:textId="77777777" w:rsidR="005B7866" w:rsidRPr="00B06F7A" w:rsidRDefault="005B7866" w:rsidP="007F1FAF">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1D935FE8" w14:textId="77777777" w:rsidR="005B7866" w:rsidRPr="00B06F7A" w:rsidRDefault="005B7866" w:rsidP="007F1FAF">
            <w:pPr>
              <w:pStyle w:val="TAL"/>
            </w:pPr>
            <w:r w:rsidRPr="00B06F7A">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39D30506" w14:textId="77777777" w:rsidR="005B7866" w:rsidRPr="00B06F7A" w:rsidRDefault="005B7866" w:rsidP="007F1FAF">
            <w:pPr>
              <w:pStyle w:val="TAL"/>
            </w:pPr>
            <w:r w:rsidRPr="00B06F7A">
              <w:t xml:space="preserve">Represents the Subscription Permanent Identifier (see 3GPP TS 23.501 [2] clause 5.9.2) </w:t>
            </w:r>
            <w:r w:rsidRPr="00B06F7A">
              <w:rPr>
                <w:rFonts w:hint="eastAsia"/>
                <w:lang w:eastAsia="zh-CN"/>
              </w:rPr>
              <w:t xml:space="preserve">or </w:t>
            </w:r>
            <w:r w:rsidRPr="00B06F7A">
              <w:t>Generic Public Subscription Identifier (see 3GPP TS 23.501 [2] clause 5.9.8)</w:t>
            </w:r>
            <w:r w:rsidRPr="00B06F7A">
              <w:rPr>
                <w:rFonts w:eastAsia="DengXian"/>
              </w:rPr>
              <w:br/>
            </w:r>
            <w:r w:rsidRPr="00B06F7A">
              <w:rPr>
                <w:rFonts w:eastAsia="DengXian"/>
              </w:rPr>
              <w:tab/>
            </w:r>
            <w:r w:rsidRPr="00B06F7A">
              <w:t>pattern: See pattern of type VarUeId in 3GPP TS 29.571 [7].</w:t>
            </w:r>
          </w:p>
        </w:tc>
      </w:tr>
      <w:tr w:rsidR="005B7866" w:rsidRPr="00B06F7A" w14:paraId="54F09D51" w14:textId="77777777" w:rsidTr="007F1FAF">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64095437" w14:textId="77777777" w:rsidR="005B7866" w:rsidRPr="00B06F7A" w:rsidRDefault="005B7866" w:rsidP="007F1FAF">
            <w:pPr>
              <w:pStyle w:val="TAL"/>
            </w:pPr>
            <w:r w:rsidRPr="00B06F7A">
              <w:rPr>
                <w:rFonts w:hint="eastAsia"/>
                <w:lang w:eastAsia="zh-CN"/>
              </w:rPr>
              <w:t>NOTE:</w:t>
            </w:r>
            <w:r w:rsidRPr="00B06F7A">
              <w:tab/>
            </w:r>
            <w:r w:rsidRPr="00B06F7A">
              <w:rPr>
                <w:rFonts w:hint="eastAsia"/>
                <w:lang w:eastAsia="zh-CN"/>
              </w:rPr>
              <w:t>SUPI is only used to retrieve Location Privacy profile by GMLC.</w:t>
            </w:r>
          </w:p>
        </w:tc>
      </w:tr>
    </w:tbl>
    <w:p w14:paraId="2DD01660" w14:textId="77777777" w:rsidR="005B7866" w:rsidRPr="00B06F7A" w:rsidRDefault="005B7866" w:rsidP="005B7866"/>
    <w:p w14:paraId="22F73492" w14:textId="77777777" w:rsidR="005B7866" w:rsidRPr="00B06F7A" w:rsidRDefault="005B7866" w:rsidP="00C05182">
      <w:pPr>
        <w:pStyle w:val="Heading5"/>
      </w:pPr>
      <w:bookmarkStart w:id="2151" w:name="_Toc27585217"/>
      <w:bookmarkStart w:id="2152" w:name="_Toc36457178"/>
      <w:bookmarkStart w:id="2153" w:name="_Toc45028062"/>
      <w:bookmarkStart w:id="2154" w:name="_Toc45028897"/>
      <w:bookmarkStart w:id="2155" w:name="_Toc67681656"/>
      <w:bookmarkStart w:id="2156" w:name="_Toc177476609"/>
      <w:r w:rsidRPr="00B06F7A">
        <w:t>6.1.3.23.3</w:t>
      </w:r>
      <w:r w:rsidRPr="00B06F7A">
        <w:tab/>
        <w:t>Resource Standard Methods</w:t>
      </w:r>
      <w:bookmarkEnd w:id="2151"/>
      <w:bookmarkEnd w:id="2152"/>
      <w:bookmarkEnd w:id="2153"/>
      <w:bookmarkEnd w:id="2154"/>
      <w:bookmarkEnd w:id="2155"/>
      <w:bookmarkEnd w:id="2156"/>
    </w:p>
    <w:p w14:paraId="00A89AC3" w14:textId="77777777" w:rsidR="005B7866" w:rsidRPr="00B06F7A" w:rsidRDefault="005B7866" w:rsidP="00903631">
      <w:pPr>
        <w:pStyle w:val="H6"/>
      </w:pPr>
      <w:bookmarkStart w:id="2157" w:name="_Toc27585218"/>
      <w:bookmarkStart w:id="2158" w:name="_Toc36457179"/>
      <w:bookmarkStart w:id="2159" w:name="_Toc45028063"/>
      <w:bookmarkStart w:id="2160" w:name="_Toc45028898"/>
      <w:bookmarkStart w:id="2161" w:name="_Toc67681657"/>
      <w:r w:rsidRPr="00B06F7A">
        <w:t>6.1.3.23.3.1</w:t>
      </w:r>
      <w:r w:rsidRPr="00B06F7A">
        <w:tab/>
        <w:t>GET</w:t>
      </w:r>
      <w:bookmarkEnd w:id="2157"/>
      <w:bookmarkEnd w:id="2158"/>
      <w:bookmarkEnd w:id="2159"/>
      <w:bookmarkEnd w:id="2160"/>
      <w:bookmarkEnd w:id="2161"/>
    </w:p>
    <w:p w14:paraId="5F45D685" w14:textId="77777777" w:rsidR="005B7866" w:rsidRPr="00B06F7A" w:rsidRDefault="005B7866" w:rsidP="005B7866">
      <w:r w:rsidRPr="00B06F7A">
        <w:t>This method shall support the URI query parameters specified in table 6.1.3.23.3.1-1.</w:t>
      </w:r>
    </w:p>
    <w:p w14:paraId="1543A88D" w14:textId="77777777" w:rsidR="005B7866" w:rsidRPr="00B06F7A" w:rsidRDefault="005B7866" w:rsidP="005B7866">
      <w:pPr>
        <w:pStyle w:val="TH"/>
        <w:rPr>
          <w:rFonts w:cs="Arial"/>
        </w:rPr>
      </w:pPr>
      <w:r w:rsidRPr="00B06F7A">
        <w:t>Table 6.1.3.23.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228625BC"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FA5EE4E"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BB4124E"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462F30B9"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B6D02C0"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400F358D" w14:textId="77777777" w:rsidR="005B7866" w:rsidRPr="00B06F7A" w:rsidRDefault="005B7866" w:rsidP="007F1FAF">
            <w:pPr>
              <w:pStyle w:val="TAH"/>
            </w:pPr>
            <w:r w:rsidRPr="00B06F7A">
              <w:t>Description</w:t>
            </w:r>
          </w:p>
        </w:tc>
      </w:tr>
      <w:tr w:rsidR="005B7866" w:rsidRPr="00B06F7A" w14:paraId="49E437C8"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F626A07"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D8A4205"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4C138B7D"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24DB13CD"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3936DB4" w14:textId="77777777" w:rsidR="005B7866" w:rsidRPr="00B06F7A" w:rsidRDefault="005B7866" w:rsidP="007F1FAF">
            <w:pPr>
              <w:pStyle w:val="TAL"/>
            </w:pPr>
            <w:r w:rsidRPr="00B06F7A">
              <w:t>see 3GPP TS 29.500 [4] clause 6.6</w:t>
            </w:r>
          </w:p>
        </w:tc>
      </w:tr>
    </w:tbl>
    <w:p w14:paraId="533CBFA2" w14:textId="77777777" w:rsidR="005B7866" w:rsidRPr="00B06F7A" w:rsidRDefault="005B7866" w:rsidP="005B7866"/>
    <w:p w14:paraId="5C908ABC" w14:textId="77777777" w:rsidR="005B7866" w:rsidRPr="00B06F7A" w:rsidRDefault="005B7866" w:rsidP="005B7866">
      <w:r w:rsidRPr="00B06F7A">
        <w:t xml:space="preserve">UDM shall return the LCS Privacy Data for the </w:t>
      </w:r>
      <w:r w:rsidRPr="00B06F7A">
        <w:rPr>
          <w:rFonts w:hint="eastAsia"/>
          <w:lang w:eastAsia="zh-CN"/>
        </w:rPr>
        <w:t>UE identified by the ueId</w:t>
      </w:r>
      <w:r w:rsidRPr="00B06F7A">
        <w:t>.</w:t>
      </w:r>
    </w:p>
    <w:p w14:paraId="302722D1" w14:textId="77777777" w:rsidR="005B7866" w:rsidRPr="00B06F7A" w:rsidRDefault="005B7866" w:rsidP="005B7866">
      <w:r w:rsidRPr="00B06F7A">
        <w:t>This method shall support the request data structures specified in table 6.1.3.23.3.1-2 and the response data structures and response codes specified in table 6.1.3.23.3.1-3.</w:t>
      </w:r>
    </w:p>
    <w:p w14:paraId="686F8191" w14:textId="77777777" w:rsidR="005B7866" w:rsidRPr="00B06F7A" w:rsidRDefault="005B7866" w:rsidP="005B7866">
      <w:pPr>
        <w:pStyle w:val="TH"/>
      </w:pPr>
      <w:r w:rsidRPr="00B06F7A">
        <w:t>Table 6.1.3.23.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4BB018B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8CA891F"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CFB1DE4"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8B66D1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983430D" w14:textId="77777777" w:rsidR="005B7866" w:rsidRPr="00B06F7A" w:rsidRDefault="005B7866" w:rsidP="007F1FAF">
            <w:pPr>
              <w:pStyle w:val="TAH"/>
            </w:pPr>
            <w:r w:rsidRPr="00B06F7A">
              <w:t>Description</w:t>
            </w:r>
          </w:p>
        </w:tc>
      </w:tr>
      <w:tr w:rsidR="005B7866" w:rsidRPr="00B06F7A" w14:paraId="037EBBE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DB04FBD"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FEFCEC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DDD0004"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2564AC2" w14:textId="77777777" w:rsidR="005B7866" w:rsidRPr="00B06F7A" w:rsidRDefault="005B7866" w:rsidP="007F1FAF">
            <w:pPr>
              <w:pStyle w:val="TAL"/>
            </w:pPr>
          </w:p>
        </w:tc>
      </w:tr>
    </w:tbl>
    <w:p w14:paraId="2FFAAAEA" w14:textId="77777777" w:rsidR="005B7866" w:rsidRPr="00B06F7A" w:rsidRDefault="005B7866" w:rsidP="005B7866"/>
    <w:p w14:paraId="3E7B965E" w14:textId="77777777" w:rsidR="005B7866" w:rsidRPr="00B06F7A" w:rsidRDefault="005B7866" w:rsidP="005B7866">
      <w:pPr>
        <w:pStyle w:val="TH"/>
      </w:pPr>
      <w:r w:rsidRPr="00B06F7A">
        <w:t>Table 6.1.3.23.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9D422A1"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644794E"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BEE610E"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730E2701"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0FB582A" w14:textId="77777777" w:rsidR="005B7866" w:rsidRPr="00B06F7A" w:rsidRDefault="005B7866" w:rsidP="007F1FAF">
            <w:pPr>
              <w:pStyle w:val="TAH"/>
            </w:pPr>
            <w:r w:rsidRPr="00B06F7A">
              <w:t>Response</w:t>
            </w:r>
          </w:p>
          <w:p w14:paraId="4571EE0B"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3EC5EAF9" w14:textId="77777777" w:rsidR="005B7866" w:rsidRPr="00B06F7A" w:rsidRDefault="005B7866" w:rsidP="007F1FAF">
            <w:pPr>
              <w:pStyle w:val="TAH"/>
            </w:pPr>
            <w:r w:rsidRPr="00B06F7A">
              <w:t>Description</w:t>
            </w:r>
          </w:p>
        </w:tc>
      </w:tr>
      <w:tr w:rsidR="005B7866" w:rsidRPr="00B06F7A" w14:paraId="5396077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A4161F6" w14:textId="77777777" w:rsidR="005B7866" w:rsidRPr="00B06F7A" w:rsidRDefault="005B7866" w:rsidP="007F1FAF">
            <w:pPr>
              <w:pStyle w:val="TAL"/>
            </w:pPr>
            <w:r w:rsidRPr="00B06F7A">
              <w:t>LcsPrivacyData</w:t>
            </w:r>
          </w:p>
        </w:tc>
        <w:tc>
          <w:tcPr>
            <w:tcW w:w="221" w:type="pct"/>
            <w:tcBorders>
              <w:top w:val="single" w:sz="4" w:space="0" w:color="auto"/>
              <w:left w:val="single" w:sz="6" w:space="0" w:color="000000"/>
              <w:bottom w:val="single" w:sz="6" w:space="0" w:color="000000"/>
              <w:right w:val="single" w:sz="6" w:space="0" w:color="000000"/>
            </w:tcBorders>
          </w:tcPr>
          <w:p w14:paraId="695814A6"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731D0EED"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3CD28625"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3711095" w14:textId="77777777" w:rsidR="005B7866" w:rsidRPr="00B06F7A" w:rsidRDefault="005B7866" w:rsidP="007F1FAF">
            <w:pPr>
              <w:pStyle w:val="TAL"/>
            </w:pPr>
            <w:r w:rsidRPr="00B06F7A">
              <w:t>Upon success, a response body containing the LCS Privacy Subscription Data shall be returned (see 3GPP TS 23.273 [38] clause 5.4.2)</w:t>
            </w:r>
          </w:p>
        </w:tc>
      </w:tr>
      <w:tr w:rsidR="005B7866" w:rsidRPr="00B06F7A" w14:paraId="108B6FB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DA9F47E"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3C155473" w14:textId="77777777" w:rsidR="005B7866" w:rsidRPr="00B06F7A" w:rsidRDefault="005B7866" w:rsidP="007F1FAF">
            <w:pPr>
              <w:pStyle w:val="TAC"/>
              <w:rPr>
                <w:lang w:eastAsia="zh-CN"/>
              </w:rPr>
            </w:pPr>
            <w:r w:rsidRPr="00B06F7A">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19558EFB"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025AE670"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4471374" w14:textId="77777777" w:rsidR="005B7866" w:rsidRPr="00B06F7A" w:rsidRDefault="005B7866" w:rsidP="007F1FAF">
            <w:pPr>
              <w:pStyle w:val="TAL"/>
            </w:pPr>
            <w:r w:rsidRPr="00B06F7A">
              <w:t>The "cause" attribute may be used to indicate one of the following application errors:</w:t>
            </w:r>
          </w:p>
          <w:p w14:paraId="65C22EE5" w14:textId="77777777" w:rsidR="005B7866" w:rsidRPr="00B06F7A" w:rsidRDefault="005B7866" w:rsidP="007F1FAF">
            <w:pPr>
              <w:pStyle w:val="TAL"/>
            </w:pPr>
            <w:r w:rsidRPr="00B06F7A">
              <w:t>- USER_NOT_FOUND</w:t>
            </w:r>
          </w:p>
          <w:p w14:paraId="658DEB5E" w14:textId="77777777" w:rsidR="005B7866" w:rsidRPr="00B06F7A" w:rsidRDefault="005B7866" w:rsidP="007F1FAF">
            <w:pPr>
              <w:pStyle w:val="TAL"/>
            </w:pPr>
            <w:r w:rsidRPr="00B06F7A">
              <w:t>- DATA_NOT_FOUND</w:t>
            </w:r>
          </w:p>
        </w:tc>
      </w:tr>
      <w:tr w:rsidR="005B7866" w:rsidRPr="00B06F7A" w14:paraId="4A7C1CB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04A3911"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6675727" w14:textId="77777777" w:rsidR="005B7866" w:rsidRPr="00B06F7A" w:rsidRDefault="005B7866" w:rsidP="005B7866">
      <w:pPr>
        <w:rPr>
          <w:noProof/>
          <w:lang w:eastAsia="zh-CN"/>
        </w:rPr>
      </w:pPr>
    </w:p>
    <w:p w14:paraId="15873A81" w14:textId="77777777" w:rsidR="005B7866" w:rsidRPr="00B06F7A" w:rsidRDefault="005B7866" w:rsidP="00C05182">
      <w:pPr>
        <w:pStyle w:val="Heading4"/>
      </w:pPr>
      <w:bookmarkStart w:id="2162" w:name="_Toc27585219"/>
      <w:bookmarkStart w:id="2163" w:name="_Toc36457180"/>
      <w:bookmarkStart w:id="2164" w:name="_Toc45028064"/>
      <w:bookmarkStart w:id="2165" w:name="_Toc45028899"/>
      <w:bookmarkStart w:id="2166" w:name="_Toc67681658"/>
      <w:bookmarkStart w:id="2167" w:name="_Toc177476610"/>
      <w:r w:rsidRPr="00B06F7A">
        <w:t>6.1.3.24</w:t>
      </w:r>
      <w:r w:rsidRPr="00B06F7A">
        <w:tab/>
        <w:t xml:space="preserve">Resource: </w:t>
      </w:r>
      <w:r w:rsidRPr="00B06F7A">
        <w:rPr>
          <w:rFonts w:hint="eastAsia"/>
          <w:lang w:eastAsia="zh-CN"/>
        </w:rPr>
        <w:t>Lcs</w:t>
      </w:r>
      <w:r w:rsidRPr="00B06F7A">
        <w:rPr>
          <w:lang w:eastAsia="zh-CN"/>
        </w:rPr>
        <w:t>MobileOriginatedSubscriptionData</w:t>
      </w:r>
      <w:bookmarkEnd w:id="2162"/>
      <w:r w:rsidRPr="00B06F7A">
        <w:t xml:space="preserve"> (Document)</w:t>
      </w:r>
      <w:bookmarkEnd w:id="2163"/>
      <w:bookmarkEnd w:id="2164"/>
      <w:bookmarkEnd w:id="2165"/>
      <w:bookmarkEnd w:id="2166"/>
      <w:bookmarkEnd w:id="2167"/>
    </w:p>
    <w:p w14:paraId="7FDC1757" w14:textId="77777777" w:rsidR="005B7866" w:rsidRPr="00B06F7A" w:rsidRDefault="005B7866" w:rsidP="00C05182">
      <w:pPr>
        <w:pStyle w:val="Heading5"/>
      </w:pPr>
      <w:bookmarkStart w:id="2168" w:name="_Toc27585220"/>
      <w:bookmarkStart w:id="2169" w:name="_Toc36457181"/>
      <w:bookmarkStart w:id="2170" w:name="_Toc45028065"/>
      <w:bookmarkStart w:id="2171" w:name="_Toc45028900"/>
      <w:bookmarkStart w:id="2172" w:name="_Toc67681659"/>
      <w:bookmarkStart w:id="2173" w:name="_Toc177476611"/>
      <w:r w:rsidRPr="00B06F7A">
        <w:t>6.1.3.24.1</w:t>
      </w:r>
      <w:r w:rsidRPr="00B06F7A">
        <w:tab/>
        <w:t>Description</w:t>
      </w:r>
      <w:bookmarkEnd w:id="2168"/>
      <w:bookmarkEnd w:id="2169"/>
      <w:bookmarkEnd w:id="2170"/>
      <w:bookmarkEnd w:id="2171"/>
      <w:bookmarkEnd w:id="2172"/>
      <w:bookmarkEnd w:id="2173"/>
    </w:p>
    <w:p w14:paraId="39785273" w14:textId="77777777" w:rsidR="005B7866" w:rsidRPr="00B06F7A" w:rsidRDefault="005B7866" w:rsidP="005B7866">
      <w:r w:rsidRPr="00B06F7A">
        <w:t xml:space="preserve">This resource represents the subscribed LCS </w:t>
      </w:r>
      <w:r w:rsidRPr="00B06F7A">
        <w:rPr>
          <w:lang w:eastAsia="zh-CN"/>
        </w:rPr>
        <w:t xml:space="preserve">Mobile Originated </w:t>
      </w:r>
      <w:r w:rsidRPr="00B06F7A">
        <w:t>Data for a SUPI. It is queried by the AMF after registering.</w:t>
      </w:r>
    </w:p>
    <w:p w14:paraId="57FFEAB4" w14:textId="77777777" w:rsidR="005B7866" w:rsidRPr="00B06F7A" w:rsidRDefault="005B7866" w:rsidP="00C05182">
      <w:pPr>
        <w:pStyle w:val="Heading5"/>
      </w:pPr>
      <w:bookmarkStart w:id="2174" w:name="_Toc27585221"/>
      <w:bookmarkStart w:id="2175" w:name="_Toc36457182"/>
      <w:bookmarkStart w:id="2176" w:name="_Toc45028066"/>
      <w:bookmarkStart w:id="2177" w:name="_Toc45028901"/>
      <w:bookmarkStart w:id="2178" w:name="_Toc67681660"/>
      <w:bookmarkStart w:id="2179" w:name="_Toc177476612"/>
      <w:r w:rsidRPr="00B06F7A">
        <w:t>6.1.3.24.2</w:t>
      </w:r>
      <w:r w:rsidRPr="00B06F7A">
        <w:tab/>
        <w:t>Resource Definition</w:t>
      </w:r>
      <w:bookmarkEnd w:id="2174"/>
      <w:bookmarkEnd w:id="2175"/>
      <w:bookmarkEnd w:id="2176"/>
      <w:bookmarkEnd w:id="2177"/>
      <w:bookmarkEnd w:id="2178"/>
      <w:bookmarkEnd w:id="2179"/>
    </w:p>
    <w:p w14:paraId="0FDBEEEF" w14:textId="77777777" w:rsidR="005B7866" w:rsidRPr="00B06F7A" w:rsidRDefault="005B7866" w:rsidP="005B7866">
      <w:r w:rsidRPr="00B06F7A">
        <w:t>Resource URI: {apiRoot}/nudm-sdm/&lt;apiVersion&gt;/{supi}/lcs-mo-data</w:t>
      </w:r>
    </w:p>
    <w:p w14:paraId="0369FDC0" w14:textId="77777777" w:rsidR="005B7866" w:rsidRPr="00B06F7A" w:rsidRDefault="005B7866" w:rsidP="00C05182">
      <w:pPr>
        <w:rPr>
          <w:rFonts w:ascii="Arial" w:hAnsi="Arial" w:cs="Arial"/>
        </w:rPr>
      </w:pPr>
      <w:r w:rsidRPr="00C05182">
        <w:t>This resource shall support the resource URI variables defined in table 6.1.3.24.2-1.</w:t>
      </w:r>
    </w:p>
    <w:p w14:paraId="143867B3" w14:textId="77777777" w:rsidR="005B7866" w:rsidRPr="00B06F7A" w:rsidRDefault="005B7866" w:rsidP="005B7866">
      <w:pPr>
        <w:pStyle w:val="TH"/>
        <w:rPr>
          <w:rFonts w:cs="Arial"/>
        </w:rPr>
      </w:pPr>
      <w:r w:rsidRPr="00B06F7A">
        <w:t>Table 6.1.3.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B06F7A" w14:paraId="09FF3FF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2EEF34D" w14:textId="77777777" w:rsidR="005B7866" w:rsidRPr="00B06F7A" w:rsidRDefault="005B7866" w:rsidP="007F1FAF">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3F8B06F" w14:textId="77777777" w:rsidR="005B7866" w:rsidRPr="00B06F7A" w:rsidRDefault="005B7866" w:rsidP="007F1FAF">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6955588" w14:textId="77777777" w:rsidR="005B7866" w:rsidRPr="00B06F7A" w:rsidRDefault="005B7866" w:rsidP="007F1FAF">
            <w:pPr>
              <w:pStyle w:val="TAH"/>
            </w:pPr>
            <w:r w:rsidRPr="00B06F7A">
              <w:t>Definition</w:t>
            </w:r>
          </w:p>
        </w:tc>
      </w:tr>
      <w:tr w:rsidR="005B7866" w:rsidRPr="00B06F7A" w14:paraId="5709022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04690DF" w14:textId="77777777" w:rsidR="005B7866" w:rsidRPr="00B06F7A" w:rsidRDefault="005B7866" w:rsidP="007F1FAF">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4E308B2F" w14:textId="77777777" w:rsidR="005B7866" w:rsidRPr="00B06F7A" w:rsidRDefault="005B7866" w:rsidP="007F1FAF">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758718D"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4F4FDD9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0FA409B4" w14:textId="77777777" w:rsidR="005B7866" w:rsidRPr="00B06F7A" w:rsidRDefault="005B7866" w:rsidP="007F1FAF">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23150413" w14:textId="77777777" w:rsidR="005B7866" w:rsidRPr="00B06F7A" w:rsidRDefault="005B7866" w:rsidP="007F1FAF">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784A23E4"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45F58635" w14:textId="77777777" w:rsidR="005B7866" w:rsidRPr="00B06F7A" w:rsidRDefault="005B7866" w:rsidP="005B7866"/>
    <w:p w14:paraId="772A859A" w14:textId="77777777" w:rsidR="005B7866" w:rsidRPr="00B06F7A" w:rsidRDefault="005B7866" w:rsidP="00C05182">
      <w:pPr>
        <w:pStyle w:val="Heading5"/>
      </w:pPr>
      <w:bookmarkStart w:id="2180" w:name="_Toc27585222"/>
      <w:bookmarkStart w:id="2181" w:name="_Toc36457183"/>
      <w:bookmarkStart w:id="2182" w:name="_Toc45028067"/>
      <w:bookmarkStart w:id="2183" w:name="_Toc45028902"/>
      <w:bookmarkStart w:id="2184" w:name="_Toc67681661"/>
      <w:bookmarkStart w:id="2185" w:name="_Toc177476613"/>
      <w:r w:rsidRPr="00B06F7A">
        <w:t>6.1.3.24.3</w:t>
      </w:r>
      <w:r w:rsidRPr="00B06F7A">
        <w:tab/>
        <w:t>Resource Standard Methods</w:t>
      </w:r>
      <w:bookmarkEnd w:id="2180"/>
      <w:bookmarkEnd w:id="2181"/>
      <w:bookmarkEnd w:id="2182"/>
      <w:bookmarkEnd w:id="2183"/>
      <w:bookmarkEnd w:id="2184"/>
      <w:bookmarkEnd w:id="2185"/>
    </w:p>
    <w:p w14:paraId="355469CB" w14:textId="77777777" w:rsidR="005B7866" w:rsidRPr="00B06F7A" w:rsidRDefault="005B7866" w:rsidP="00903631">
      <w:pPr>
        <w:pStyle w:val="H6"/>
      </w:pPr>
      <w:bookmarkStart w:id="2186" w:name="_Toc27585223"/>
      <w:bookmarkStart w:id="2187" w:name="_Toc36457184"/>
      <w:bookmarkStart w:id="2188" w:name="_Toc45028068"/>
      <w:bookmarkStart w:id="2189" w:name="_Toc45028903"/>
      <w:bookmarkStart w:id="2190" w:name="_Toc67681662"/>
      <w:r w:rsidRPr="00B06F7A">
        <w:t>6.1.3.24.3.1</w:t>
      </w:r>
      <w:r w:rsidRPr="00B06F7A">
        <w:tab/>
        <w:t>GET</w:t>
      </w:r>
      <w:bookmarkEnd w:id="2186"/>
      <w:bookmarkEnd w:id="2187"/>
      <w:bookmarkEnd w:id="2188"/>
      <w:bookmarkEnd w:id="2189"/>
      <w:bookmarkEnd w:id="2190"/>
    </w:p>
    <w:p w14:paraId="026B6C8A" w14:textId="77777777" w:rsidR="005B7866" w:rsidRPr="00B06F7A" w:rsidRDefault="005B7866" w:rsidP="005B7866">
      <w:r w:rsidRPr="00B06F7A">
        <w:t>This method shall support the URI query parameters specified in table 6.1.3.24.3.1-1.</w:t>
      </w:r>
    </w:p>
    <w:p w14:paraId="6E2F8ACD" w14:textId="77777777" w:rsidR="005B7866" w:rsidRPr="00B06F7A" w:rsidRDefault="005B7866" w:rsidP="005B7866">
      <w:pPr>
        <w:pStyle w:val="TH"/>
        <w:rPr>
          <w:rFonts w:cs="Arial"/>
        </w:rPr>
      </w:pPr>
      <w:r w:rsidRPr="00B06F7A">
        <w:t>Table 6.1.3.2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61E0BFF"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0ECBBCF"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4EDBCCF"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2F71050D"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DDB91E0"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0B78032A" w14:textId="77777777" w:rsidR="005B7866" w:rsidRPr="00B06F7A" w:rsidRDefault="005B7866" w:rsidP="007F1FAF">
            <w:pPr>
              <w:pStyle w:val="TAH"/>
            </w:pPr>
            <w:r w:rsidRPr="00B06F7A">
              <w:t>Description</w:t>
            </w:r>
          </w:p>
        </w:tc>
      </w:tr>
      <w:tr w:rsidR="005B7866" w:rsidRPr="00B06F7A" w14:paraId="608E538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9BEEFC9"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4D01A3B2"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52F1CDE9"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21755337"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D062A37" w14:textId="77777777" w:rsidR="005B7866" w:rsidRPr="00B06F7A" w:rsidRDefault="005B7866" w:rsidP="007F1FAF">
            <w:pPr>
              <w:pStyle w:val="TAL"/>
            </w:pPr>
            <w:r w:rsidRPr="00B06F7A">
              <w:t>see 3GPP TS 29.500 [4] clause 6.6</w:t>
            </w:r>
          </w:p>
        </w:tc>
      </w:tr>
    </w:tbl>
    <w:p w14:paraId="4F2729D3" w14:textId="77777777" w:rsidR="005B7866" w:rsidRPr="00B06F7A" w:rsidRDefault="005B7866" w:rsidP="005B7866"/>
    <w:p w14:paraId="2C7C5DF1" w14:textId="77777777" w:rsidR="005B7866" w:rsidRPr="00B06F7A" w:rsidRDefault="005B7866" w:rsidP="005B7866">
      <w:r w:rsidRPr="00B06F7A">
        <w:t>UDM shall return the LCS Mobile Originated Data for the SUPI.</w:t>
      </w:r>
    </w:p>
    <w:p w14:paraId="3A2CBBAC" w14:textId="77777777" w:rsidR="005B7866" w:rsidRPr="00B06F7A" w:rsidRDefault="005B7866" w:rsidP="005B7866">
      <w:r w:rsidRPr="00B06F7A">
        <w:t>This method shall support the request data structures specified in table 6.1.3.24.3.1-2 and the response data structures and response codes specified in table 6.1.3.24.3.1-3.</w:t>
      </w:r>
    </w:p>
    <w:p w14:paraId="61287625" w14:textId="77777777" w:rsidR="005B7866" w:rsidRPr="00B06F7A" w:rsidRDefault="005B7866" w:rsidP="005B7866">
      <w:pPr>
        <w:pStyle w:val="TH"/>
      </w:pPr>
      <w:r w:rsidRPr="00B06F7A">
        <w:t>Table 6.1.3.2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105BC849"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496047"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1FF60C7"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D309C18"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CE10A79" w14:textId="77777777" w:rsidR="005B7866" w:rsidRPr="00B06F7A" w:rsidRDefault="005B7866" w:rsidP="007F1FAF">
            <w:pPr>
              <w:pStyle w:val="TAH"/>
            </w:pPr>
            <w:r w:rsidRPr="00B06F7A">
              <w:t>Description</w:t>
            </w:r>
          </w:p>
        </w:tc>
      </w:tr>
      <w:tr w:rsidR="005B7866" w:rsidRPr="00B06F7A" w14:paraId="3E76B98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C1F439B"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67155C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4F52757"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BF2D8DF" w14:textId="77777777" w:rsidR="005B7866" w:rsidRPr="00B06F7A" w:rsidRDefault="005B7866" w:rsidP="007F1FAF">
            <w:pPr>
              <w:pStyle w:val="TAL"/>
            </w:pPr>
          </w:p>
        </w:tc>
      </w:tr>
    </w:tbl>
    <w:p w14:paraId="6BB94E8E" w14:textId="77777777" w:rsidR="005B7866" w:rsidRPr="00B06F7A" w:rsidRDefault="005B7866" w:rsidP="005B7866"/>
    <w:p w14:paraId="3F0792D9" w14:textId="77777777" w:rsidR="005B7866" w:rsidRPr="00B06F7A" w:rsidRDefault="005B7866" w:rsidP="005B7866">
      <w:pPr>
        <w:pStyle w:val="TH"/>
      </w:pPr>
      <w:r w:rsidRPr="00B06F7A">
        <w:t>Table 6.1.3.24.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A68763A"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0997303"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9DE0E4F"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16D7CCD6"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FD9E2F0" w14:textId="77777777" w:rsidR="005B7866" w:rsidRPr="00B06F7A" w:rsidRDefault="005B7866" w:rsidP="007F1FAF">
            <w:pPr>
              <w:pStyle w:val="TAH"/>
            </w:pPr>
            <w:r w:rsidRPr="00B06F7A">
              <w:t>Response</w:t>
            </w:r>
          </w:p>
          <w:p w14:paraId="14E4100B"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0C483D68" w14:textId="77777777" w:rsidR="005B7866" w:rsidRPr="00B06F7A" w:rsidRDefault="005B7866" w:rsidP="007F1FAF">
            <w:pPr>
              <w:pStyle w:val="TAH"/>
            </w:pPr>
            <w:r w:rsidRPr="00B06F7A">
              <w:t>Description</w:t>
            </w:r>
          </w:p>
        </w:tc>
      </w:tr>
      <w:tr w:rsidR="005B7866" w:rsidRPr="00B06F7A" w14:paraId="3C7198E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48C78CC" w14:textId="77777777" w:rsidR="005B7866" w:rsidRPr="00B06F7A" w:rsidRDefault="005B7866" w:rsidP="007F1FAF">
            <w:pPr>
              <w:pStyle w:val="TAL"/>
            </w:pPr>
            <w:r w:rsidRPr="00B06F7A">
              <w:t>LcsMoData</w:t>
            </w:r>
          </w:p>
        </w:tc>
        <w:tc>
          <w:tcPr>
            <w:tcW w:w="221" w:type="pct"/>
            <w:tcBorders>
              <w:top w:val="single" w:sz="4" w:space="0" w:color="auto"/>
              <w:left w:val="single" w:sz="6" w:space="0" w:color="000000"/>
              <w:bottom w:val="single" w:sz="6" w:space="0" w:color="000000"/>
              <w:right w:val="single" w:sz="6" w:space="0" w:color="000000"/>
            </w:tcBorders>
          </w:tcPr>
          <w:p w14:paraId="3C02E8E6"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56ADA1A2"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5E1EBB23"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BFE0E25" w14:textId="77777777" w:rsidR="005B7866" w:rsidRPr="00B06F7A" w:rsidRDefault="005B7866" w:rsidP="007F1FAF">
            <w:pPr>
              <w:pStyle w:val="TAL"/>
            </w:pPr>
            <w:r w:rsidRPr="00B06F7A">
              <w:t xml:space="preserve">Upon success, a response body containing the LCS </w:t>
            </w:r>
            <w:r w:rsidRPr="00B06F7A">
              <w:rPr>
                <w:lang w:eastAsia="zh-CN"/>
              </w:rPr>
              <w:t>Mobile Originated</w:t>
            </w:r>
            <w:r w:rsidRPr="00B06F7A">
              <w:t xml:space="preserve"> Subscription Data shall be returned (see 3GPP TS 23.273 [38] clause 5.4.2)</w:t>
            </w:r>
          </w:p>
        </w:tc>
      </w:tr>
      <w:tr w:rsidR="005B7866" w:rsidRPr="00B06F7A" w14:paraId="5CCC9ED9"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D02B7BE"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1C4FE338"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3FCCA419"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28C03B3C"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1AD32B4" w14:textId="77777777" w:rsidR="005B7866" w:rsidRPr="00B06F7A" w:rsidRDefault="005B7866" w:rsidP="007F1FAF">
            <w:pPr>
              <w:pStyle w:val="TAL"/>
            </w:pPr>
            <w:r w:rsidRPr="00B06F7A">
              <w:t>The "cause" attribute may be used to indicate one of the following application errors:</w:t>
            </w:r>
          </w:p>
          <w:p w14:paraId="1C7F0F4A" w14:textId="77777777" w:rsidR="005B7866" w:rsidRPr="00B06F7A" w:rsidRDefault="005B7866" w:rsidP="007F1FAF">
            <w:pPr>
              <w:pStyle w:val="TAL"/>
            </w:pPr>
            <w:r w:rsidRPr="00B06F7A">
              <w:t>- USER_NOT_FOUND</w:t>
            </w:r>
          </w:p>
          <w:p w14:paraId="517A52F0" w14:textId="77777777" w:rsidR="005B7866" w:rsidRPr="00B06F7A" w:rsidRDefault="005B7866" w:rsidP="007F1FAF">
            <w:pPr>
              <w:pStyle w:val="TAL"/>
            </w:pPr>
            <w:r w:rsidRPr="00B06F7A">
              <w:t>- DATA_NOT_FOUND</w:t>
            </w:r>
          </w:p>
        </w:tc>
      </w:tr>
      <w:tr w:rsidR="005B7866" w:rsidRPr="00B06F7A" w14:paraId="062E88C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0F6C69F"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4242B514" w14:textId="77777777" w:rsidR="005B7866" w:rsidRPr="00B06F7A" w:rsidRDefault="005B7866" w:rsidP="005B7866">
      <w:pPr>
        <w:rPr>
          <w:noProof/>
          <w:lang w:eastAsia="zh-CN"/>
        </w:rPr>
      </w:pPr>
    </w:p>
    <w:p w14:paraId="1429983C" w14:textId="77777777" w:rsidR="005B7866" w:rsidRPr="00B06F7A" w:rsidRDefault="005B7866" w:rsidP="00C05182">
      <w:pPr>
        <w:pStyle w:val="Heading4"/>
      </w:pPr>
      <w:bookmarkStart w:id="2191" w:name="_Toc36457185"/>
      <w:bookmarkStart w:id="2192" w:name="_Toc45028069"/>
      <w:bookmarkStart w:id="2193" w:name="_Toc45028904"/>
      <w:bookmarkStart w:id="2194" w:name="_Toc67681663"/>
      <w:bookmarkStart w:id="2195" w:name="_Toc177476614"/>
      <w:bookmarkStart w:id="2196" w:name="_Toc27585224"/>
      <w:r w:rsidRPr="00B06F7A">
        <w:t>6.1.3.25</w:t>
      </w:r>
      <w:r w:rsidRPr="00B06F7A">
        <w:tab/>
        <w:t xml:space="preserve">Resource: </w:t>
      </w:r>
      <w:r w:rsidRPr="00B06F7A">
        <w:rPr>
          <w:rFonts w:hint="eastAsia"/>
          <w:lang w:eastAsia="zh-CN"/>
        </w:rPr>
        <w:t>E</w:t>
      </w:r>
      <w:r w:rsidRPr="00B06F7A">
        <w:rPr>
          <w:lang w:eastAsia="zh-CN"/>
        </w:rPr>
        <w:t>nhancedCoverage</w:t>
      </w:r>
      <w:r w:rsidRPr="00B06F7A">
        <w:t>Restriction</w:t>
      </w:r>
      <w:r w:rsidRPr="00B06F7A">
        <w:rPr>
          <w:lang w:eastAsia="zh-CN"/>
        </w:rPr>
        <w:t>Data</w:t>
      </w:r>
      <w:bookmarkEnd w:id="2191"/>
      <w:bookmarkEnd w:id="2192"/>
      <w:bookmarkEnd w:id="2193"/>
      <w:bookmarkEnd w:id="2194"/>
      <w:bookmarkEnd w:id="2195"/>
    </w:p>
    <w:p w14:paraId="1AC1F2B7" w14:textId="77777777" w:rsidR="005B7866" w:rsidRPr="00B06F7A" w:rsidRDefault="005B7866" w:rsidP="00C05182">
      <w:pPr>
        <w:pStyle w:val="Heading5"/>
      </w:pPr>
      <w:bookmarkStart w:id="2197" w:name="_Toc36457186"/>
      <w:bookmarkStart w:id="2198" w:name="_Toc45028070"/>
      <w:bookmarkStart w:id="2199" w:name="_Toc45028905"/>
      <w:bookmarkStart w:id="2200" w:name="_Toc67681664"/>
      <w:bookmarkStart w:id="2201" w:name="_Toc177476615"/>
      <w:r w:rsidRPr="00B06F7A">
        <w:t>6.1.3.25.1</w:t>
      </w:r>
      <w:r w:rsidRPr="00B06F7A">
        <w:tab/>
        <w:t>Description</w:t>
      </w:r>
      <w:bookmarkEnd w:id="2197"/>
      <w:bookmarkEnd w:id="2198"/>
      <w:bookmarkEnd w:id="2199"/>
      <w:bookmarkEnd w:id="2200"/>
      <w:bookmarkEnd w:id="2201"/>
    </w:p>
    <w:p w14:paraId="1D8923CF" w14:textId="77777777" w:rsidR="005B7866" w:rsidRPr="00B06F7A" w:rsidRDefault="005B7866" w:rsidP="005B7866">
      <w:r w:rsidRPr="00B06F7A">
        <w:t>This resource represents the subscribed Enhance Coverage Restriction Data for a SUPI.</w:t>
      </w:r>
    </w:p>
    <w:p w14:paraId="312F810F" w14:textId="77777777" w:rsidR="005B7866" w:rsidRPr="00B06F7A" w:rsidRDefault="005B7866" w:rsidP="00C05182">
      <w:pPr>
        <w:pStyle w:val="Heading5"/>
      </w:pPr>
      <w:bookmarkStart w:id="2202" w:name="_Toc36457187"/>
      <w:bookmarkStart w:id="2203" w:name="_Toc45028071"/>
      <w:bookmarkStart w:id="2204" w:name="_Toc45028906"/>
      <w:bookmarkStart w:id="2205" w:name="_Toc67681665"/>
      <w:bookmarkStart w:id="2206" w:name="_Toc177476616"/>
      <w:r w:rsidRPr="00B06F7A">
        <w:t>6.1.3.25.2</w:t>
      </w:r>
      <w:r w:rsidRPr="00B06F7A">
        <w:tab/>
        <w:t>Resource Definition</w:t>
      </w:r>
      <w:bookmarkEnd w:id="2202"/>
      <w:bookmarkEnd w:id="2203"/>
      <w:bookmarkEnd w:id="2204"/>
      <w:bookmarkEnd w:id="2205"/>
      <w:bookmarkEnd w:id="2206"/>
    </w:p>
    <w:p w14:paraId="0676F385" w14:textId="77777777" w:rsidR="005B7866" w:rsidRPr="00B06F7A" w:rsidRDefault="005B7866" w:rsidP="005B7866">
      <w:r w:rsidRPr="00B06F7A">
        <w:t>Resource URI: {apiRoot}/nudm-sdm/&lt;apiVersion&gt;/{supi}/am-data/ecr-data</w:t>
      </w:r>
    </w:p>
    <w:p w14:paraId="1C68EB58" w14:textId="77777777" w:rsidR="005B7866" w:rsidRPr="00B06F7A" w:rsidRDefault="005B7866" w:rsidP="00C05182">
      <w:pPr>
        <w:rPr>
          <w:rFonts w:ascii="Arial" w:hAnsi="Arial" w:cs="Arial"/>
        </w:rPr>
      </w:pPr>
      <w:r w:rsidRPr="00C05182">
        <w:t>This resource shall support the resource URI variables defined in table 6.1.3.25.2-1.</w:t>
      </w:r>
    </w:p>
    <w:p w14:paraId="00194106" w14:textId="77777777" w:rsidR="005B7866" w:rsidRPr="00B06F7A" w:rsidRDefault="005B7866" w:rsidP="005B7866">
      <w:pPr>
        <w:pStyle w:val="TH"/>
        <w:rPr>
          <w:rFonts w:cs="Arial"/>
        </w:rPr>
      </w:pPr>
      <w:r w:rsidRPr="00B06F7A">
        <w:t>Table 6.1.3.2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943"/>
        <w:gridCol w:w="7606"/>
      </w:tblGrid>
      <w:tr w:rsidR="005B7866" w:rsidRPr="00B06F7A" w14:paraId="1A0A9839"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3E0438B" w14:textId="77777777" w:rsidR="005B7866" w:rsidRPr="00B06F7A" w:rsidRDefault="005B7866" w:rsidP="007F1FAF">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tcPr>
          <w:p w14:paraId="2D8C0676" w14:textId="77777777" w:rsidR="005B7866" w:rsidRPr="00B06F7A" w:rsidRDefault="005B7866" w:rsidP="007F1FAF">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E0B19C" w14:textId="77777777" w:rsidR="005B7866" w:rsidRPr="00B06F7A" w:rsidRDefault="005B7866" w:rsidP="007F1FAF">
            <w:pPr>
              <w:pStyle w:val="TAH"/>
            </w:pPr>
            <w:r w:rsidRPr="00B06F7A">
              <w:t>Definition</w:t>
            </w:r>
          </w:p>
        </w:tc>
      </w:tr>
      <w:tr w:rsidR="005B7866" w:rsidRPr="00B06F7A" w14:paraId="6606E15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37E8193" w14:textId="77777777" w:rsidR="005B7866" w:rsidRPr="00B06F7A" w:rsidRDefault="005B7866" w:rsidP="007F1FAF">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tcPr>
          <w:p w14:paraId="473DA717" w14:textId="77777777" w:rsidR="005B7866" w:rsidRPr="00B06F7A" w:rsidRDefault="005B7866" w:rsidP="007F1FAF">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233FEA29"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9970C9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0FF9428" w14:textId="77777777" w:rsidR="005B7866" w:rsidRPr="00B06F7A" w:rsidRDefault="005B7866" w:rsidP="007F1FAF">
            <w:pPr>
              <w:pStyle w:val="TAL"/>
            </w:pPr>
            <w:r w:rsidRPr="00B06F7A">
              <w:t>supi</w:t>
            </w:r>
          </w:p>
        </w:tc>
        <w:tc>
          <w:tcPr>
            <w:tcW w:w="490" w:type="pct"/>
            <w:tcBorders>
              <w:top w:val="single" w:sz="6" w:space="0" w:color="000000"/>
              <w:left w:val="single" w:sz="6" w:space="0" w:color="000000"/>
              <w:bottom w:val="single" w:sz="6" w:space="0" w:color="000000"/>
              <w:right w:val="single" w:sz="6" w:space="0" w:color="000000"/>
            </w:tcBorders>
          </w:tcPr>
          <w:p w14:paraId="57E39C4B" w14:textId="77777777" w:rsidR="005B7866" w:rsidRPr="00B06F7A" w:rsidRDefault="005B7866" w:rsidP="007F1FAF">
            <w:pPr>
              <w:pStyle w:val="TAL"/>
            </w:pPr>
            <w:r w:rsidRPr="00B06F7A">
              <w:t>Supi</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51EFDA50" w14:textId="77777777" w:rsidR="005B7866" w:rsidRPr="00B06F7A" w:rsidRDefault="005B7866" w:rsidP="007F1FAF">
            <w:pPr>
              <w:pStyle w:val="TAL"/>
            </w:pPr>
            <w:r w:rsidRPr="00B06F7A">
              <w:t>Represents the Subscription Permanent Identifier (see 3GPP TS 23.501 [2] clause 5.9.2)</w:t>
            </w:r>
            <w:r w:rsidRPr="00B06F7A">
              <w:br/>
            </w:r>
            <w:r w:rsidRPr="00B06F7A">
              <w:tab/>
              <w:t xml:space="preserve">pattern: </w:t>
            </w:r>
            <w:r w:rsidRPr="00B06F7A">
              <w:rPr>
                <w:noProof/>
                <w:lang w:eastAsia="zh-CN"/>
              </w:rPr>
              <w:t>See pattern of type Supi in 3GPP TS 29.571 [7]</w:t>
            </w:r>
          </w:p>
        </w:tc>
      </w:tr>
    </w:tbl>
    <w:p w14:paraId="32CA3141" w14:textId="77777777" w:rsidR="005B7866" w:rsidRPr="00B06F7A" w:rsidRDefault="005B7866" w:rsidP="005B7866"/>
    <w:p w14:paraId="11D059F7" w14:textId="77777777" w:rsidR="005B7866" w:rsidRPr="00B06F7A" w:rsidRDefault="005B7866" w:rsidP="00C05182">
      <w:pPr>
        <w:pStyle w:val="Heading5"/>
      </w:pPr>
      <w:bookmarkStart w:id="2207" w:name="_Toc36457188"/>
      <w:bookmarkStart w:id="2208" w:name="_Toc45028072"/>
      <w:bookmarkStart w:id="2209" w:name="_Toc45028907"/>
      <w:bookmarkStart w:id="2210" w:name="_Toc67681666"/>
      <w:bookmarkStart w:id="2211" w:name="_Toc177476617"/>
      <w:r w:rsidRPr="00B06F7A">
        <w:t>6.1.3.25.3</w:t>
      </w:r>
      <w:r w:rsidRPr="00B06F7A">
        <w:tab/>
        <w:t>Resource Standard Methods</w:t>
      </w:r>
      <w:bookmarkEnd w:id="2207"/>
      <w:bookmarkEnd w:id="2208"/>
      <w:bookmarkEnd w:id="2209"/>
      <w:bookmarkEnd w:id="2210"/>
      <w:bookmarkEnd w:id="2211"/>
    </w:p>
    <w:p w14:paraId="011819EC" w14:textId="77777777" w:rsidR="005B7866" w:rsidRPr="00B06F7A" w:rsidRDefault="005B7866" w:rsidP="00903631">
      <w:pPr>
        <w:pStyle w:val="H6"/>
      </w:pPr>
      <w:bookmarkStart w:id="2212" w:name="_Toc36457189"/>
      <w:bookmarkStart w:id="2213" w:name="_Toc45028073"/>
      <w:bookmarkStart w:id="2214" w:name="_Toc45028908"/>
      <w:bookmarkStart w:id="2215" w:name="_Toc67681667"/>
      <w:r w:rsidRPr="00B06F7A">
        <w:t>6.1.3.25.3.1</w:t>
      </w:r>
      <w:r w:rsidRPr="00B06F7A">
        <w:tab/>
        <w:t>GET</w:t>
      </w:r>
      <w:bookmarkEnd w:id="2212"/>
      <w:bookmarkEnd w:id="2213"/>
      <w:bookmarkEnd w:id="2214"/>
      <w:bookmarkEnd w:id="2215"/>
    </w:p>
    <w:p w14:paraId="14A72743" w14:textId="77777777" w:rsidR="005B7866" w:rsidRPr="00B06F7A" w:rsidRDefault="005B7866" w:rsidP="005B7866">
      <w:r w:rsidRPr="00B06F7A">
        <w:t>This method shall support the URI query parameters specified in table 6.1.3.25.3.1-1.</w:t>
      </w:r>
    </w:p>
    <w:p w14:paraId="6B99F57A" w14:textId="77777777" w:rsidR="005B7866" w:rsidRPr="00B06F7A" w:rsidRDefault="005B7866" w:rsidP="005B7866">
      <w:pPr>
        <w:pStyle w:val="TH"/>
        <w:rPr>
          <w:rFonts w:cs="Arial"/>
        </w:rPr>
      </w:pPr>
      <w:r w:rsidRPr="00B06F7A">
        <w:t>Table 6.1.3.25.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8"/>
        <w:gridCol w:w="277"/>
        <w:gridCol w:w="1100"/>
        <w:gridCol w:w="4762"/>
      </w:tblGrid>
      <w:tr w:rsidR="005B7866" w:rsidRPr="00B06F7A" w14:paraId="6F8ECFF3" w14:textId="77777777" w:rsidTr="007F1FAF">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0C6B413F" w14:textId="77777777" w:rsidR="005B7866" w:rsidRPr="00B06F7A" w:rsidRDefault="005B7866" w:rsidP="007F1FAF">
            <w:pPr>
              <w:pStyle w:val="TAH"/>
            </w:pPr>
            <w:r w:rsidRPr="00B06F7A">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09B2C9C2"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2AF2CFF9" w14:textId="77777777" w:rsidR="005B7866" w:rsidRPr="00B06F7A" w:rsidRDefault="005B7866" w:rsidP="007F1FAF">
            <w:pPr>
              <w:pStyle w:val="TAH"/>
            </w:pPr>
            <w:r w:rsidRPr="00B06F7A">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40215BA6" w14:textId="77777777" w:rsidR="005B7866" w:rsidRPr="00B06F7A" w:rsidRDefault="005B7866" w:rsidP="007F1FAF">
            <w:pPr>
              <w:pStyle w:val="TAH"/>
            </w:pPr>
            <w:r w:rsidRPr="00B06F7A">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C5C120" w14:textId="77777777" w:rsidR="005B7866" w:rsidRPr="00B06F7A" w:rsidRDefault="005B7866" w:rsidP="007F1FAF">
            <w:pPr>
              <w:pStyle w:val="TAH"/>
            </w:pPr>
            <w:r w:rsidRPr="00B06F7A">
              <w:t>Description</w:t>
            </w:r>
          </w:p>
        </w:tc>
      </w:tr>
      <w:tr w:rsidR="005B7866" w:rsidRPr="00B06F7A" w14:paraId="02708069" w14:textId="77777777" w:rsidTr="007F1FAF">
        <w:trPr>
          <w:jc w:val="center"/>
        </w:trPr>
        <w:tc>
          <w:tcPr>
            <w:tcW w:w="901" w:type="pct"/>
            <w:tcBorders>
              <w:top w:val="single" w:sz="4" w:space="0" w:color="auto"/>
              <w:left w:val="single" w:sz="6" w:space="0" w:color="000000"/>
              <w:bottom w:val="single" w:sz="6" w:space="0" w:color="000000"/>
              <w:right w:val="single" w:sz="6" w:space="0" w:color="000000"/>
            </w:tcBorders>
            <w:hideMark/>
          </w:tcPr>
          <w:p w14:paraId="54CC899F" w14:textId="77777777" w:rsidR="005B7866" w:rsidRPr="00B06F7A" w:rsidRDefault="005B7866" w:rsidP="007F1FAF">
            <w:pPr>
              <w:pStyle w:val="TAL"/>
            </w:pPr>
            <w:r w:rsidRPr="00B06F7A">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45C88BC7"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hideMark/>
          </w:tcPr>
          <w:p w14:paraId="39A7242A" w14:textId="77777777" w:rsidR="005B7866" w:rsidRPr="00B06F7A" w:rsidRDefault="005B7866" w:rsidP="007F1FAF">
            <w:pPr>
              <w:pStyle w:val="TAC"/>
            </w:pPr>
            <w:r w:rsidRPr="00B06F7A">
              <w:t>O</w:t>
            </w:r>
          </w:p>
        </w:tc>
        <w:tc>
          <w:tcPr>
            <w:tcW w:w="577" w:type="pct"/>
            <w:tcBorders>
              <w:top w:val="single" w:sz="4" w:space="0" w:color="auto"/>
              <w:left w:val="single" w:sz="6" w:space="0" w:color="000000"/>
              <w:bottom w:val="single" w:sz="6" w:space="0" w:color="000000"/>
              <w:right w:val="single" w:sz="6" w:space="0" w:color="000000"/>
            </w:tcBorders>
            <w:hideMark/>
          </w:tcPr>
          <w:p w14:paraId="5C23350D" w14:textId="77777777" w:rsidR="005B7866" w:rsidRPr="00B06F7A" w:rsidRDefault="005B7866" w:rsidP="007F1FAF">
            <w:pPr>
              <w:pStyle w:val="TAL"/>
            </w:pPr>
            <w:r w:rsidRPr="00B06F7A">
              <w:t>0..1</w:t>
            </w:r>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4DB70CBD" w14:textId="77777777" w:rsidR="005B7866" w:rsidRPr="00B06F7A" w:rsidRDefault="005B7866" w:rsidP="007F1FAF">
            <w:pPr>
              <w:pStyle w:val="TAL"/>
            </w:pPr>
            <w:r w:rsidRPr="00B06F7A">
              <w:t>see 3GPP TS 29.500 [4] clause 6.6</w:t>
            </w:r>
          </w:p>
        </w:tc>
      </w:tr>
    </w:tbl>
    <w:p w14:paraId="30FAF624" w14:textId="77777777" w:rsidR="005B7866" w:rsidRPr="00B06F7A" w:rsidRDefault="005B7866" w:rsidP="005B7866"/>
    <w:p w14:paraId="26C18D30" w14:textId="77777777" w:rsidR="005B7866" w:rsidRPr="00B06F7A" w:rsidRDefault="005B7866" w:rsidP="005B7866">
      <w:r w:rsidRPr="00B06F7A">
        <w:t>This method shall support the request data structures specified in table 6.1.3.25.3.1-2 and the response data structures and response codes specified in table 6.1.3.25.3.1-3.</w:t>
      </w:r>
    </w:p>
    <w:p w14:paraId="6A522734" w14:textId="77777777" w:rsidR="005B7866" w:rsidRPr="00B06F7A" w:rsidRDefault="005B7866" w:rsidP="005B7866">
      <w:pPr>
        <w:pStyle w:val="TH"/>
      </w:pPr>
      <w:r w:rsidRPr="00B06F7A">
        <w:t>Table 6.1.3.25.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B7866" w:rsidRPr="00B06F7A" w14:paraId="583450E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CB6DBA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E15160B"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9FB7A63"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93125D" w14:textId="77777777" w:rsidR="005B7866" w:rsidRPr="00B06F7A" w:rsidRDefault="005B7866" w:rsidP="007F1FAF">
            <w:pPr>
              <w:pStyle w:val="TAH"/>
            </w:pPr>
            <w:r w:rsidRPr="00B06F7A">
              <w:t>Description</w:t>
            </w:r>
          </w:p>
        </w:tc>
      </w:tr>
      <w:tr w:rsidR="005B7866" w:rsidRPr="00B06F7A" w14:paraId="3B95778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117773"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B207170"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6AC966C"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tcPr>
          <w:p w14:paraId="0613AB0B" w14:textId="77777777" w:rsidR="005B7866" w:rsidRPr="00B06F7A" w:rsidRDefault="005B7866" w:rsidP="007F1FAF">
            <w:pPr>
              <w:pStyle w:val="TAL"/>
            </w:pPr>
          </w:p>
        </w:tc>
      </w:tr>
    </w:tbl>
    <w:p w14:paraId="70162D4F" w14:textId="77777777" w:rsidR="005B7866" w:rsidRPr="00B06F7A" w:rsidRDefault="005B7866" w:rsidP="005B7866"/>
    <w:p w14:paraId="1DD5184D" w14:textId="77777777" w:rsidR="005B7866" w:rsidRPr="00B06F7A" w:rsidRDefault="005B7866" w:rsidP="005B7866">
      <w:pPr>
        <w:pStyle w:val="TH"/>
      </w:pPr>
      <w:r w:rsidRPr="00B06F7A">
        <w:t>Table 6.1.3.25.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58"/>
        <w:gridCol w:w="286"/>
        <w:gridCol w:w="1067"/>
        <w:gridCol w:w="997"/>
        <w:gridCol w:w="4130"/>
      </w:tblGrid>
      <w:tr w:rsidR="005B7866" w:rsidRPr="00B06F7A" w14:paraId="2C6B9D94" w14:textId="77777777" w:rsidTr="007F1FAF">
        <w:trPr>
          <w:jc w:val="center"/>
        </w:trPr>
        <w:tc>
          <w:tcPr>
            <w:tcW w:w="1567" w:type="pct"/>
            <w:tcBorders>
              <w:top w:val="single" w:sz="4" w:space="0" w:color="auto"/>
              <w:left w:val="single" w:sz="4" w:space="0" w:color="auto"/>
              <w:bottom w:val="single" w:sz="4" w:space="0" w:color="auto"/>
              <w:right w:val="single" w:sz="4" w:space="0" w:color="auto"/>
            </w:tcBorders>
            <w:shd w:val="clear" w:color="auto" w:fill="C0C0C0"/>
            <w:hideMark/>
          </w:tcPr>
          <w:p w14:paraId="13120B55" w14:textId="77777777" w:rsidR="005B7866" w:rsidRPr="00B06F7A" w:rsidRDefault="005B7866" w:rsidP="007F1FAF">
            <w:pPr>
              <w:pStyle w:val="TAH"/>
            </w:pPr>
            <w:r w:rsidRPr="00B06F7A">
              <w:t>Data type</w:t>
            </w:r>
          </w:p>
        </w:tc>
        <w:tc>
          <w:tcPr>
            <w:tcW w:w="152" w:type="pct"/>
            <w:tcBorders>
              <w:top w:val="single" w:sz="4" w:space="0" w:color="auto"/>
              <w:left w:val="single" w:sz="4" w:space="0" w:color="auto"/>
              <w:bottom w:val="single" w:sz="4" w:space="0" w:color="auto"/>
              <w:right w:val="single" w:sz="4" w:space="0" w:color="auto"/>
            </w:tcBorders>
            <w:shd w:val="clear" w:color="auto" w:fill="C0C0C0"/>
            <w:hideMark/>
          </w:tcPr>
          <w:p w14:paraId="364968B0" w14:textId="77777777" w:rsidR="005B7866" w:rsidRPr="00B06F7A" w:rsidRDefault="005B7866" w:rsidP="007F1FAF">
            <w:pPr>
              <w:pStyle w:val="TAH"/>
            </w:pPr>
            <w:r w:rsidRPr="00B06F7A">
              <w:t>P</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3941F33E" w14:textId="77777777" w:rsidR="005B7866" w:rsidRPr="00B06F7A" w:rsidRDefault="005B7866" w:rsidP="007F1FAF">
            <w:pPr>
              <w:pStyle w:val="TAH"/>
            </w:pPr>
            <w:r w:rsidRPr="00B06F7A">
              <w:t>Cardinality</w:t>
            </w:r>
          </w:p>
        </w:tc>
        <w:tc>
          <w:tcPr>
            <w:tcW w:w="528" w:type="pct"/>
            <w:tcBorders>
              <w:top w:val="single" w:sz="4" w:space="0" w:color="auto"/>
              <w:left w:val="single" w:sz="4" w:space="0" w:color="auto"/>
              <w:bottom w:val="single" w:sz="4" w:space="0" w:color="auto"/>
              <w:right w:val="single" w:sz="4" w:space="0" w:color="auto"/>
            </w:tcBorders>
            <w:shd w:val="clear" w:color="auto" w:fill="C0C0C0"/>
            <w:hideMark/>
          </w:tcPr>
          <w:p w14:paraId="321D5A0E" w14:textId="77777777" w:rsidR="005B7866" w:rsidRPr="00B06F7A" w:rsidRDefault="005B7866" w:rsidP="007F1FAF">
            <w:pPr>
              <w:pStyle w:val="TAH"/>
            </w:pPr>
            <w:r w:rsidRPr="00B06F7A">
              <w:t>Response</w:t>
            </w:r>
          </w:p>
          <w:p w14:paraId="2B149E55" w14:textId="77777777" w:rsidR="005B7866" w:rsidRPr="00B06F7A" w:rsidRDefault="005B7866" w:rsidP="007F1FAF">
            <w:pPr>
              <w:pStyle w:val="TAH"/>
            </w:pPr>
            <w:r w:rsidRPr="00B06F7A">
              <w:t>codes</w:t>
            </w:r>
          </w:p>
        </w:tc>
        <w:tc>
          <w:tcPr>
            <w:tcW w:w="2187" w:type="pct"/>
            <w:tcBorders>
              <w:top w:val="single" w:sz="4" w:space="0" w:color="auto"/>
              <w:left w:val="single" w:sz="4" w:space="0" w:color="auto"/>
              <w:bottom w:val="single" w:sz="4" w:space="0" w:color="auto"/>
              <w:right w:val="single" w:sz="4" w:space="0" w:color="auto"/>
            </w:tcBorders>
            <w:shd w:val="clear" w:color="auto" w:fill="C0C0C0"/>
            <w:hideMark/>
          </w:tcPr>
          <w:p w14:paraId="510AF526" w14:textId="77777777" w:rsidR="005B7866" w:rsidRPr="00B06F7A" w:rsidRDefault="005B7866" w:rsidP="007F1FAF">
            <w:pPr>
              <w:pStyle w:val="TAH"/>
            </w:pPr>
            <w:r w:rsidRPr="00B06F7A">
              <w:t>Description</w:t>
            </w:r>
          </w:p>
        </w:tc>
      </w:tr>
      <w:tr w:rsidR="005B7866" w:rsidRPr="00B06F7A" w14:paraId="1AA47745" w14:textId="77777777" w:rsidTr="007F1FAF">
        <w:trPr>
          <w:jc w:val="center"/>
        </w:trPr>
        <w:tc>
          <w:tcPr>
            <w:tcW w:w="1567" w:type="pct"/>
            <w:tcBorders>
              <w:top w:val="single" w:sz="4" w:space="0" w:color="auto"/>
              <w:left w:val="single" w:sz="6" w:space="0" w:color="000000"/>
              <w:bottom w:val="single" w:sz="6" w:space="0" w:color="000000"/>
              <w:right w:val="single" w:sz="6" w:space="0" w:color="000000"/>
            </w:tcBorders>
            <w:hideMark/>
          </w:tcPr>
          <w:p w14:paraId="37890A63" w14:textId="77777777" w:rsidR="005B7866" w:rsidRPr="00B06F7A" w:rsidRDefault="005B7866" w:rsidP="007F1FAF">
            <w:pPr>
              <w:pStyle w:val="TAL"/>
            </w:pPr>
            <w:r w:rsidRPr="00B06F7A">
              <w:rPr>
                <w:rFonts w:hint="eastAsia"/>
                <w:lang w:eastAsia="zh-CN"/>
              </w:rPr>
              <w:t>E</w:t>
            </w:r>
            <w:r w:rsidRPr="00B06F7A">
              <w:rPr>
                <w:lang w:eastAsia="zh-CN"/>
              </w:rPr>
              <w:t>nhancedCoverage</w:t>
            </w:r>
            <w:r w:rsidRPr="00B06F7A">
              <w:t>Restriction</w:t>
            </w:r>
            <w:r w:rsidRPr="00B06F7A">
              <w:rPr>
                <w:lang w:eastAsia="zh-CN"/>
              </w:rPr>
              <w:t>Data</w:t>
            </w:r>
          </w:p>
        </w:tc>
        <w:tc>
          <w:tcPr>
            <w:tcW w:w="152" w:type="pct"/>
            <w:tcBorders>
              <w:top w:val="single" w:sz="4" w:space="0" w:color="auto"/>
              <w:left w:val="single" w:sz="6" w:space="0" w:color="000000"/>
              <w:bottom w:val="single" w:sz="6" w:space="0" w:color="000000"/>
              <w:right w:val="single" w:sz="6" w:space="0" w:color="000000"/>
            </w:tcBorders>
            <w:hideMark/>
          </w:tcPr>
          <w:p w14:paraId="1F6046B7" w14:textId="77777777" w:rsidR="005B7866" w:rsidRPr="00B06F7A" w:rsidRDefault="005B7866" w:rsidP="007F1FAF">
            <w:pPr>
              <w:pStyle w:val="TAC"/>
            </w:pPr>
            <w:r w:rsidRPr="00B06F7A">
              <w:t>M</w:t>
            </w:r>
          </w:p>
        </w:tc>
        <w:tc>
          <w:tcPr>
            <w:tcW w:w="565" w:type="pct"/>
            <w:tcBorders>
              <w:top w:val="single" w:sz="4" w:space="0" w:color="auto"/>
              <w:left w:val="single" w:sz="6" w:space="0" w:color="000000"/>
              <w:bottom w:val="single" w:sz="6" w:space="0" w:color="000000"/>
              <w:right w:val="single" w:sz="6" w:space="0" w:color="000000"/>
            </w:tcBorders>
            <w:hideMark/>
          </w:tcPr>
          <w:p w14:paraId="4B85B0A6" w14:textId="77777777" w:rsidR="005B7866" w:rsidRPr="00B06F7A" w:rsidRDefault="005B7866" w:rsidP="007F1FAF">
            <w:pPr>
              <w:pStyle w:val="TAL"/>
            </w:pPr>
            <w:r w:rsidRPr="00B06F7A">
              <w:t>1</w:t>
            </w:r>
          </w:p>
        </w:tc>
        <w:tc>
          <w:tcPr>
            <w:tcW w:w="528" w:type="pct"/>
            <w:tcBorders>
              <w:top w:val="single" w:sz="4" w:space="0" w:color="auto"/>
              <w:left w:val="single" w:sz="6" w:space="0" w:color="000000"/>
              <w:bottom w:val="single" w:sz="6" w:space="0" w:color="000000"/>
              <w:right w:val="single" w:sz="6" w:space="0" w:color="000000"/>
            </w:tcBorders>
            <w:hideMark/>
          </w:tcPr>
          <w:p w14:paraId="62D6A5CC" w14:textId="77777777" w:rsidR="005B7866" w:rsidRPr="00B06F7A" w:rsidRDefault="005B7866" w:rsidP="007F1FAF">
            <w:pPr>
              <w:pStyle w:val="TAL"/>
            </w:pPr>
            <w:r w:rsidRPr="00B06F7A">
              <w:t>200 OK</w:t>
            </w:r>
          </w:p>
        </w:tc>
        <w:tc>
          <w:tcPr>
            <w:tcW w:w="2187" w:type="pct"/>
            <w:tcBorders>
              <w:top w:val="single" w:sz="4" w:space="0" w:color="auto"/>
              <w:left w:val="single" w:sz="6" w:space="0" w:color="000000"/>
              <w:bottom w:val="single" w:sz="6" w:space="0" w:color="000000"/>
              <w:right w:val="single" w:sz="6" w:space="0" w:color="000000"/>
            </w:tcBorders>
            <w:hideMark/>
          </w:tcPr>
          <w:p w14:paraId="5FA3669D" w14:textId="77777777" w:rsidR="005B7866" w:rsidRPr="00B06F7A" w:rsidRDefault="005B7866" w:rsidP="007F1FAF">
            <w:pPr>
              <w:pStyle w:val="TAL"/>
            </w:pPr>
            <w:r w:rsidRPr="00B06F7A">
              <w:t>Upon success, a response body containing the Access and Mobility Subscription Data shall be returned.</w:t>
            </w:r>
          </w:p>
        </w:tc>
      </w:tr>
      <w:tr w:rsidR="005B7866" w:rsidRPr="00B06F7A" w14:paraId="4E06ED5F" w14:textId="77777777" w:rsidTr="007F1FAF">
        <w:trPr>
          <w:jc w:val="center"/>
        </w:trPr>
        <w:tc>
          <w:tcPr>
            <w:tcW w:w="1567" w:type="pct"/>
            <w:tcBorders>
              <w:top w:val="single" w:sz="4" w:space="0" w:color="auto"/>
              <w:left w:val="single" w:sz="6" w:space="0" w:color="000000"/>
              <w:bottom w:val="single" w:sz="6" w:space="0" w:color="000000"/>
              <w:right w:val="single" w:sz="6" w:space="0" w:color="000000"/>
            </w:tcBorders>
            <w:hideMark/>
          </w:tcPr>
          <w:p w14:paraId="32804A90" w14:textId="77777777" w:rsidR="005B7866" w:rsidRPr="00B06F7A" w:rsidRDefault="005B7866" w:rsidP="007F1FAF">
            <w:pPr>
              <w:pStyle w:val="TAL"/>
            </w:pPr>
            <w:r w:rsidRPr="00B06F7A">
              <w:t>ProblemDetails</w:t>
            </w:r>
          </w:p>
          <w:p w14:paraId="7EB94E80" w14:textId="77777777" w:rsidR="005B7866" w:rsidRPr="00B06F7A" w:rsidRDefault="005B7866" w:rsidP="007F1FAF"/>
        </w:tc>
        <w:tc>
          <w:tcPr>
            <w:tcW w:w="152" w:type="pct"/>
            <w:tcBorders>
              <w:top w:val="single" w:sz="4" w:space="0" w:color="auto"/>
              <w:left w:val="single" w:sz="6" w:space="0" w:color="000000"/>
              <w:bottom w:val="single" w:sz="6" w:space="0" w:color="000000"/>
              <w:right w:val="single" w:sz="6" w:space="0" w:color="000000"/>
            </w:tcBorders>
            <w:hideMark/>
          </w:tcPr>
          <w:p w14:paraId="26057CB0" w14:textId="77777777" w:rsidR="005B7866" w:rsidRPr="00B06F7A" w:rsidRDefault="005B7866" w:rsidP="007F1FAF">
            <w:pPr>
              <w:pStyle w:val="TAC"/>
            </w:pPr>
            <w:r w:rsidRPr="00B06F7A">
              <w:t>O</w:t>
            </w:r>
          </w:p>
        </w:tc>
        <w:tc>
          <w:tcPr>
            <w:tcW w:w="565" w:type="pct"/>
            <w:tcBorders>
              <w:top w:val="single" w:sz="4" w:space="0" w:color="auto"/>
              <w:left w:val="single" w:sz="6" w:space="0" w:color="000000"/>
              <w:bottom w:val="single" w:sz="6" w:space="0" w:color="000000"/>
              <w:right w:val="single" w:sz="6" w:space="0" w:color="000000"/>
            </w:tcBorders>
            <w:hideMark/>
          </w:tcPr>
          <w:p w14:paraId="3B8D2CE7" w14:textId="77777777" w:rsidR="005B7866" w:rsidRPr="00B06F7A" w:rsidRDefault="005B7866" w:rsidP="007F1FAF">
            <w:pPr>
              <w:pStyle w:val="TAL"/>
            </w:pPr>
            <w:r w:rsidRPr="00B06F7A">
              <w:t>0..1</w:t>
            </w:r>
          </w:p>
        </w:tc>
        <w:tc>
          <w:tcPr>
            <w:tcW w:w="528" w:type="pct"/>
            <w:tcBorders>
              <w:top w:val="single" w:sz="4" w:space="0" w:color="auto"/>
              <w:left w:val="single" w:sz="6" w:space="0" w:color="000000"/>
              <w:bottom w:val="single" w:sz="6" w:space="0" w:color="000000"/>
              <w:right w:val="single" w:sz="6" w:space="0" w:color="000000"/>
            </w:tcBorders>
            <w:hideMark/>
          </w:tcPr>
          <w:p w14:paraId="32005FE7" w14:textId="77777777" w:rsidR="005B7866" w:rsidRPr="00B06F7A" w:rsidRDefault="005B7866" w:rsidP="007F1FAF">
            <w:pPr>
              <w:pStyle w:val="TAL"/>
            </w:pPr>
            <w:r w:rsidRPr="00B06F7A">
              <w:t>404 Not Found</w:t>
            </w:r>
          </w:p>
        </w:tc>
        <w:tc>
          <w:tcPr>
            <w:tcW w:w="2187" w:type="pct"/>
            <w:tcBorders>
              <w:top w:val="single" w:sz="4" w:space="0" w:color="auto"/>
              <w:left w:val="single" w:sz="6" w:space="0" w:color="000000"/>
              <w:bottom w:val="single" w:sz="6" w:space="0" w:color="000000"/>
              <w:right w:val="single" w:sz="6" w:space="0" w:color="000000"/>
            </w:tcBorders>
            <w:hideMark/>
          </w:tcPr>
          <w:p w14:paraId="536BED6B" w14:textId="77777777" w:rsidR="005B7866" w:rsidRPr="00B06F7A" w:rsidRDefault="005B7866" w:rsidP="007F1FAF">
            <w:pPr>
              <w:pStyle w:val="TAL"/>
            </w:pPr>
            <w:r w:rsidRPr="00B06F7A">
              <w:t>The "cause" attribute may be used to indicate one of the following application errors:</w:t>
            </w:r>
          </w:p>
          <w:p w14:paraId="6E800D2A" w14:textId="77777777" w:rsidR="005B7866" w:rsidRPr="00B06F7A" w:rsidRDefault="005B7866" w:rsidP="007F1FAF">
            <w:pPr>
              <w:pStyle w:val="TAL"/>
            </w:pPr>
            <w:r w:rsidRPr="00B06F7A">
              <w:t>- USER_NOT_FOUND</w:t>
            </w:r>
          </w:p>
          <w:p w14:paraId="418608A8" w14:textId="77777777" w:rsidR="005B7866" w:rsidRPr="00B06F7A" w:rsidRDefault="005B7866" w:rsidP="007F1FAF">
            <w:pPr>
              <w:pStyle w:val="TAL"/>
            </w:pPr>
            <w:r w:rsidRPr="00B06F7A">
              <w:t>- DATA_NOT_FOUND</w:t>
            </w:r>
          </w:p>
        </w:tc>
      </w:tr>
      <w:tr w:rsidR="005B7866" w:rsidRPr="00B06F7A" w14:paraId="2D817727"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ACD3544"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AC4D9F9" w14:textId="77777777" w:rsidR="005B7866" w:rsidRPr="00B06F7A" w:rsidRDefault="005B7866" w:rsidP="005B7866">
      <w:pPr>
        <w:rPr>
          <w:noProof/>
        </w:rPr>
      </w:pPr>
    </w:p>
    <w:p w14:paraId="4CEB183F" w14:textId="77777777" w:rsidR="005B7866" w:rsidRPr="00B06F7A" w:rsidRDefault="005B7866" w:rsidP="00C05182">
      <w:pPr>
        <w:pStyle w:val="Heading4"/>
      </w:pPr>
      <w:bookmarkStart w:id="2216" w:name="_Toc45028074"/>
      <w:bookmarkStart w:id="2217" w:name="_Toc45028909"/>
      <w:bookmarkStart w:id="2218" w:name="_Toc67681668"/>
      <w:bookmarkStart w:id="2219" w:name="_Toc177476618"/>
      <w:bookmarkStart w:id="2220" w:name="_Toc36457190"/>
      <w:r w:rsidRPr="00B06F7A">
        <w:t>6.1.3.26</w:t>
      </w:r>
      <w:r w:rsidRPr="00B06F7A">
        <w:tab/>
        <w:t>Resource: UeContextInAmfData (Document)</w:t>
      </w:r>
      <w:bookmarkEnd w:id="2216"/>
      <w:bookmarkEnd w:id="2217"/>
      <w:bookmarkEnd w:id="2218"/>
      <w:bookmarkEnd w:id="2219"/>
    </w:p>
    <w:p w14:paraId="720E0D37" w14:textId="77777777" w:rsidR="005B7866" w:rsidRPr="00B06F7A" w:rsidRDefault="005B7866" w:rsidP="00C05182">
      <w:pPr>
        <w:pStyle w:val="Heading5"/>
      </w:pPr>
      <w:bookmarkStart w:id="2221" w:name="_Toc45028075"/>
      <w:bookmarkStart w:id="2222" w:name="_Toc45028910"/>
      <w:bookmarkStart w:id="2223" w:name="_Toc67681669"/>
      <w:bookmarkStart w:id="2224" w:name="_Toc177476619"/>
      <w:r w:rsidRPr="00B06F7A">
        <w:t>6.1.3.26.1</w:t>
      </w:r>
      <w:r w:rsidRPr="00B06F7A">
        <w:tab/>
        <w:t>Description</w:t>
      </w:r>
      <w:bookmarkEnd w:id="2221"/>
      <w:bookmarkEnd w:id="2222"/>
      <w:bookmarkEnd w:id="2223"/>
      <w:bookmarkEnd w:id="2224"/>
    </w:p>
    <w:p w14:paraId="201DD924" w14:textId="77777777" w:rsidR="005B7866" w:rsidRPr="00B06F7A" w:rsidRDefault="005B7866" w:rsidP="005B7866">
      <w:r w:rsidRPr="00B06F7A">
        <w:t>This resource represents the allocated AMF for a SUPI.</w:t>
      </w:r>
    </w:p>
    <w:p w14:paraId="341FEBC2" w14:textId="77777777" w:rsidR="005B7866" w:rsidRPr="00B06F7A" w:rsidRDefault="005B7866" w:rsidP="00C05182">
      <w:pPr>
        <w:pStyle w:val="Heading5"/>
      </w:pPr>
      <w:bookmarkStart w:id="2225" w:name="_Toc45028076"/>
      <w:bookmarkStart w:id="2226" w:name="_Toc45028911"/>
      <w:bookmarkStart w:id="2227" w:name="_Toc67681670"/>
      <w:bookmarkStart w:id="2228" w:name="_Toc177476620"/>
      <w:r w:rsidRPr="00B06F7A">
        <w:t>6.1.3.26.2</w:t>
      </w:r>
      <w:r w:rsidRPr="00B06F7A">
        <w:tab/>
        <w:t>Resource Definition</w:t>
      </w:r>
      <w:bookmarkEnd w:id="2225"/>
      <w:bookmarkEnd w:id="2226"/>
      <w:bookmarkEnd w:id="2227"/>
      <w:bookmarkEnd w:id="2228"/>
    </w:p>
    <w:p w14:paraId="47A4355D" w14:textId="77777777" w:rsidR="005B7866" w:rsidRPr="00B06F7A" w:rsidRDefault="005B7866" w:rsidP="005B7866">
      <w:r w:rsidRPr="00B06F7A">
        <w:t>Resource URI: {apiRoot}/nudm-sdm/&lt;apiVersion&gt;/{supi}/ue-context-in-amf-data</w:t>
      </w:r>
    </w:p>
    <w:p w14:paraId="019FF9FF" w14:textId="77777777" w:rsidR="005B7866" w:rsidRPr="00B06F7A" w:rsidRDefault="005B7866" w:rsidP="00C05182">
      <w:pPr>
        <w:rPr>
          <w:rFonts w:ascii="Arial" w:hAnsi="Arial" w:cs="Arial"/>
        </w:rPr>
      </w:pPr>
      <w:r w:rsidRPr="00C05182">
        <w:t>This resource shall support the resource URI variables defined in table 6.1.3.26.2-1.</w:t>
      </w:r>
    </w:p>
    <w:p w14:paraId="71464A81" w14:textId="77777777" w:rsidR="005B7866" w:rsidRPr="00B06F7A" w:rsidRDefault="005B7866" w:rsidP="005B7866">
      <w:pPr>
        <w:pStyle w:val="TH"/>
        <w:rPr>
          <w:rFonts w:cs="Arial"/>
        </w:rPr>
      </w:pPr>
      <w:r w:rsidRPr="00B06F7A">
        <w:t>Table 6.1.3.2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B06F7A" w14:paraId="3E86235C"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0A530C6" w14:textId="77777777" w:rsidR="005B7866" w:rsidRPr="00B06F7A" w:rsidRDefault="005B7866" w:rsidP="007F1FAF">
            <w:pPr>
              <w:pStyle w:val="TAH"/>
            </w:pPr>
            <w:r w:rsidRPr="00B06F7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C4CEF53" w14:textId="77777777" w:rsidR="005B7866" w:rsidRPr="00B06F7A" w:rsidRDefault="005B7866" w:rsidP="007F1FAF">
            <w:pPr>
              <w:pStyle w:val="TAH"/>
            </w:pPr>
            <w:r w:rsidRPr="00B06F7A">
              <w:t>Definition</w:t>
            </w:r>
          </w:p>
        </w:tc>
      </w:tr>
      <w:tr w:rsidR="005B7866" w:rsidRPr="00B06F7A" w14:paraId="3B22DDCC"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B0762F4" w14:textId="77777777" w:rsidR="005B7866" w:rsidRPr="00B06F7A" w:rsidRDefault="005B7866" w:rsidP="007F1FAF">
            <w:pPr>
              <w:pStyle w:val="TAL"/>
            </w:pPr>
            <w:r w:rsidRPr="00B06F7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56BFF03"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14540A2F"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43A3AE6E" w14:textId="77777777" w:rsidR="005B7866" w:rsidRPr="00B06F7A" w:rsidRDefault="005B7866" w:rsidP="007F1FAF">
            <w:pPr>
              <w:pStyle w:val="TAL"/>
            </w:pPr>
            <w:r w:rsidRPr="00B06F7A">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79678B33"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77175ADA" w14:textId="77777777" w:rsidR="005B7866" w:rsidRPr="00B06F7A" w:rsidRDefault="005B7866" w:rsidP="005B7866"/>
    <w:p w14:paraId="56055CB9" w14:textId="77777777" w:rsidR="005B7866" w:rsidRPr="00B06F7A" w:rsidRDefault="005B7866" w:rsidP="00C05182">
      <w:pPr>
        <w:pStyle w:val="Heading5"/>
      </w:pPr>
      <w:bookmarkStart w:id="2229" w:name="_Toc45028077"/>
      <w:bookmarkStart w:id="2230" w:name="_Toc45028912"/>
      <w:bookmarkStart w:id="2231" w:name="_Toc67681671"/>
      <w:bookmarkStart w:id="2232" w:name="_Toc177476621"/>
      <w:r w:rsidRPr="00B06F7A">
        <w:t>6.1.3.26.3</w:t>
      </w:r>
      <w:r w:rsidRPr="00B06F7A">
        <w:tab/>
        <w:t>Resource Standard Methods</w:t>
      </w:r>
      <w:bookmarkEnd w:id="2229"/>
      <w:bookmarkEnd w:id="2230"/>
      <w:bookmarkEnd w:id="2231"/>
      <w:bookmarkEnd w:id="2232"/>
    </w:p>
    <w:p w14:paraId="26C3050B" w14:textId="77777777" w:rsidR="005B7866" w:rsidRPr="00B06F7A" w:rsidRDefault="005B7866" w:rsidP="00903631">
      <w:pPr>
        <w:pStyle w:val="H6"/>
      </w:pPr>
      <w:bookmarkStart w:id="2233" w:name="_Toc45028078"/>
      <w:bookmarkStart w:id="2234" w:name="_Toc45028913"/>
      <w:bookmarkStart w:id="2235" w:name="_Toc67681672"/>
      <w:r w:rsidRPr="00B06F7A">
        <w:t>6.1.3.26.3.1</w:t>
      </w:r>
      <w:r w:rsidRPr="00B06F7A">
        <w:tab/>
        <w:t>GET</w:t>
      </w:r>
      <w:bookmarkEnd w:id="2233"/>
      <w:bookmarkEnd w:id="2234"/>
      <w:bookmarkEnd w:id="2235"/>
    </w:p>
    <w:p w14:paraId="22A536B0" w14:textId="77777777" w:rsidR="005B7866" w:rsidRPr="00B06F7A" w:rsidRDefault="005B7866" w:rsidP="005B7866">
      <w:r w:rsidRPr="00B06F7A">
        <w:t>This method shall support the URI query parameters specified in table 6.1.3.26.3.1-1.</w:t>
      </w:r>
    </w:p>
    <w:p w14:paraId="372FC08D" w14:textId="77777777" w:rsidR="005B7866" w:rsidRPr="00B06F7A" w:rsidRDefault="005B7866" w:rsidP="005B7866">
      <w:pPr>
        <w:pStyle w:val="TH"/>
        <w:rPr>
          <w:rFonts w:cs="Arial"/>
        </w:rPr>
      </w:pPr>
      <w:r w:rsidRPr="00B06F7A">
        <w:t>Table 6.1.3.26.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1215FABF"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DFAA70E" w14:textId="77777777" w:rsidR="005B7866" w:rsidRPr="00B06F7A" w:rsidRDefault="005B7866" w:rsidP="007F1FAF">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3E7A903"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94BCBA0" w14:textId="77777777" w:rsidR="005B7866" w:rsidRPr="00B06F7A" w:rsidRDefault="005B7866" w:rsidP="007F1FAF">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BCFBCC6" w14:textId="77777777" w:rsidR="005B7866" w:rsidRPr="00B06F7A" w:rsidRDefault="005B7866" w:rsidP="007F1FAF">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1B89D751" w14:textId="77777777" w:rsidR="005B7866" w:rsidRPr="00B06F7A" w:rsidRDefault="005B7866" w:rsidP="007F1FAF">
            <w:pPr>
              <w:pStyle w:val="TAH"/>
            </w:pPr>
            <w:r w:rsidRPr="00B06F7A">
              <w:t>Description</w:t>
            </w:r>
          </w:p>
        </w:tc>
      </w:tr>
      <w:tr w:rsidR="005B7866" w:rsidRPr="00B06F7A" w14:paraId="44633A3C"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0412D54" w14:textId="77777777" w:rsidR="005B7866" w:rsidRPr="00B06F7A" w:rsidRDefault="005B7866" w:rsidP="007F1FAF">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0F74D559"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1029651E" w14:textId="77777777" w:rsidR="005B7866" w:rsidRPr="00B06F7A" w:rsidRDefault="005B7866" w:rsidP="007F1FAF">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F18E2B4" w14:textId="77777777" w:rsidR="005B7866" w:rsidRPr="00B06F7A" w:rsidRDefault="005B7866" w:rsidP="007F1FAF">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18BDCCB7" w14:textId="77777777" w:rsidR="005B7866" w:rsidRPr="00B06F7A" w:rsidRDefault="005B7866" w:rsidP="007F1FAF">
            <w:pPr>
              <w:pStyle w:val="TAL"/>
            </w:pPr>
            <w:r w:rsidRPr="00B06F7A">
              <w:t>see 3GPP TS 29.500 [4] clause 6.6</w:t>
            </w:r>
          </w:p>
        </w:tc>
      </w:tr>
    </w:tbl>
    <w:p w14:paraId="2DBDDAA7" w14:textId="77777777" w:rsidR="005B7866" w:rsidRPr="00B06F7A" w:rsidRDefault="005B7866" w:rsidP="005B7866"/>
    <w:p w14:paraId="6779FDC0" w14:textId="77777777" w:rsidR="005B7866" w:rsidRPr="00B06F7A" w:rsidRDefault="005B7866" w:rsidP="005B7866">
      <w:r w:rsidRPr="00B06F7A">
        <w:t>This method shall support the request data structures specified in table 6.1.3.26.3.1-2 and the response data structures and response codes specified in table 6.1.3.26.3.1-3.</w:t>
      </w:r>
    </w:p>
    <w:p w14:paraId="4E089AB9" w14:textId="77777777" w:rsidR="005B7866" w:rsidRPr="00B06F7A" w:rsidRDefault="005B7866" w:rsidP="005B7866">
      <w:pPr>
        <w:pStyle w:val="TH"/>
      </w:pPr>
      <w:r w:rsidRPr="00B06F7A">
        <w:t>Table 6.1.3.26.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7DDE979E"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B247B3B"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985FFA"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A6AF9E"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EAC2A47" w14:textId="77777777" w:rsidR="005B7866" w:rsidRPr="00B06F7A" w:rsidRDefault="005B7866" w:rsidP="007F1FAF">
            <w:pPr>
              <w:pStyle w:val="TAH"/>
            </w:pPr>
            <w:r w:rsidRPr="00B06F7A">
              <w:t>Description</w:t>
            </w:r>
          </w:p>
        </w:tc>
      </w:tr>
      <w:tr w:rsidR="005B7866" w:rsidRPr="00B06F7A" w14:paraId="561AC60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6B8095"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A30BB75"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A943D7C"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07B0EA" w14:textId="77777777" w:rsidR="005B7866" w:rsidRPr="00B06F7A" w:rsidRDefault="005B7866" w:rsidP="007F1FAF">
            <w:pPr>
              <w:pStyle w:val="TAL"/>
            </w:pPr>
          </w:p>
        </w:tc>
      </w:tr>
    </w:tbl>
    <w:p w14:paraId="5C2B6C74" w14:textId="77777777" w:rsidR="005B7866" w:rsidRPr="00B06F7A" w:rsidRDefault="005B7866" w:rsidP="005B7866"/>
    <w:p w14:paraId="08EC98A7" w14:textId="77777777" w:rsidR="005B7866" w:rsidRPr="00B06F7A" w:rsidRDefault="005B7866" w:rsidP="005B7866">
      <w:pPr>
        <w:pStyle w:val="TH"/>
      </w:pPr>
      <w:r w:rsidRPr="00B06F7A">
        <w:t>Table 6.1.3.26.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1C2FD3D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7A8F177" w14:textId="77777777" w:rsidR="005B7866" w:rsidRPr="00B06F7A" w:rsidRDefault="005B7866" w:rsidP="007F1FAF">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7446847" w14:textId="77777777" w:rsidR="005B7866" w:rsidRPr="00B06F7A" w:rsidRDefault="005B7866" w:rsidP="007F1FAF">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66143FD" w14:textId="77777777" w:rsidR="005B7866" w:rsidRPr="00B06F7A" w:rsidRDefault="005B7866" w:rsidP="007F1FAF">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C79EC5E" w14:textId="77777777" w:rsidR="005B7866" w:rsidRPr="00B06F7A" w:rsidRDefault="005B7866" w:rsidP="007F1FAF">
            <w:pPr>
              <w:pStyle w:val="TAH"/>
            </w:pPr>
            <w:r w:rsidRPr="00B06F7A">
              <w:t>Response</w:t>
            </w:r>
          </w:p>
          <w:p w14:paraId="4C6DB979" w14:textId="77777777" w:rsidR="005B7866" w:rsidRPr="00B06F7A" w:rsidRDefault="005B7866" w:rsidP="007F1FAF">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2871434E" w14:textId="77777777" w:rsidR="005B7866" w:rsidRPr="00B06F7A" w:rsidRDefault="005B7866" w:rsidP="007F1FAF">
            <w:pPr>
              <w:pStyle w:val="TAH"/>
            </w:pPr>
            <w:r w:rsidRPr="00B06F7A">
              <w:t>Description</w:t>
            </w:r>
          </w:p>
        </w:tc>
      </w:tr>
      <w:tr w:rsidR="005B7866" w:rsidRPr="00B06F7A" w14:paraId="1AB44A5A"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1DEA409" w14:textId="77777777" w:rsidR="005B7866" w:rsidRPr="00B06F7A" w:rsidRDefault="005B7866" w:rsidP="007F1FAF">
            <w:pPr>
              <w:pStyle w:val="TAL"/>
            </w:pPr>
            <w:r w:rsidRPr="00B06F7A">
              <w:t>UeContextInAmfData</w:t>
            </w:r>
          </w:p>
        </w:tc>
        <w:tc>
          <w:tcPr>
            <w:tcW w:w="221" w:type="pct"/>
            <w:tcBorders>
              <w:top w:val="single" w:sz="4" w:space="0" w:color="auto"/>
              <w:left w:val="single" w:sz="6" w:space="0" w:color="000000"/>
              <w:bottom w:val="single" w:sz="6" w:space="0" w:color="000000"/>
              <w:right w:val="single" w:sz="6" w:space="0" w:color="000000"/>
            </w:tcBorders>
          </w:tcPr>
          <w:p w14:paraId="0547F1AC" w14:textId="77777777" w:rsidR="005B7866" w:rsidRPr="00B06F7A" w:rsidRDefault="005B7866" w:rsidP="007F1FAF">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340F0576" w14:textId="77777777" w:rsidR="005B7866" w:rsidRPr="00B06F7A" w:rsidRDefault="005B7866" w:rsidP="007F1FAF">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3F515FA0" w14:textId="77777777" w:rsidR="005B7866" w:rsidRPr="00B06F7A" w:rsidRDefault="005B7866" w:rsidP="007F1FAF">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FCE5C36" w14:textId="77777777" w:rsidR="005B7866" w:rsidRPr="00B06F7A" w:rsidRDefault="005B7866" w:rsidP="007F1FAF">
            <w:pPr>
              <w:pStyle w:val="TAL"/>
            </w:pPr>
            <w:r w:rsidRPr="00B06F7A">
              <w:t>Upon success, a response body containing the UeContextInAmfData shall be returned.</w:t>
            </w:r>
          </w:p>
        </w:tc>
      </w:tr>
      <w:tr w:rsidR="005B7866" w:rsidRPr="00B06F7A" w14:paraId="4C785C8F"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1952428" w14:textId="77777777" w:rsidR="005B7866" w:rsidRPr="00B06F7A" w:rsidRDefault="005B7866" w:rsidP="007F1FAF">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2198D49F" w14:textId="77777777" w:rsidR="005B7866" w:rsidRPr="00B06F7A" w:rsidRDefault="005B7866" w:rsidP="007F1FAF">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7F21932D" w14:textId="77777777" w:rsidR="005B7866" w:rsidRPr="00B06F7A" w:rsidRDefault="005B7866" w:rsidP="007F1FAF">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46182720" w14:textId="77777777" w:rsidR="005B7866" w:rsidRPr="00B06F7A" w:rsidRDefault="005B7866" w:rsidP="007F1FAF">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7A1C12E" w14:textId="77777777" w:rsidR="005B7866" w:rsidRPr="00B06F7A" w:rsidRDefault="005B7866" w:rsidP="007F1FAF">
            <w:pPr>
              <w:pStyle w:val="TAL"/>
            </w:pPr>
            <w:r w:rsidRPr="00B06F7A">
              <w:t>The "cause" attribute may be used to indicate one of the following application errors:</w:t>
            </w:r>
          </w:p>
          <w:p w14:paraId="037CD14A" w14:textId="77777777" w:rsidR="005B7866" w:rsidRPr="00B06F7A" w:rsidRDefault="005B7866" w:rsidP="007F1FAF">
            <w:pPr>
              <w:pStyle w:val="TAL"/>
            </w:pPr>
            <w:r w:rsidRPr="00B06F7A">
              <w:t>- USER_NOT_FOUND</w:t>
            </w:r>
          </w:p>
          <w:p w14:paraId="6675B39C" w14:textId="77777777" w:rsidR="005B7866" w:rsidRPr="00B06F7A" w:rsidRDefault="005B7866" w:rsidP="007F1FAF">
            <w:pPr>
              <w:pStyle w:val="TAL"/>
            </w:pPr>
            <w:r w:rsidRPr="00B06F7A">
              <w:t>- DATA_NOT_FOUND</w:t>
            </w:r>
          </w:p>
        </w:tc>
      </w:tr>
      <w:tr w:rsidR="005B7866" w:rsidRPr="00B06F7A" w14:paraId="19A60643"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083C193"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114AF45C" w14:textId="77777777" w:rsidR="005B7866" w:rsidRPr="00B06F7A" w:rsidRDefault="005B7866" w:rsidP="005B7866">
      <w:pPr>
        <w:rPr>
          <w:noProof/>
        </w:rPr>
      </w:pPr>
    </w:p>
    <w:p w14:paraId="038D33DC" w14:textId="77777777" w:rsidR="005B7866" w:rsidRPr="00B06F7A" w:rsidRDefault="005B7866" w:rsidP="00C05182">
      <w:pPr>
        <w:pStyle w:val="Heading4"/>
      </w:pPr>
      <w:bookmarkStart w:id="2236" w:name="_Toc45028079"/>
      <w:bookmarkStart w:id="2237" w:name="_Toc45028914"/>
      <w:bookmarkStart w:id="2238" w:name="_Toc67681673"/>
      <w:bookmarkStart w:id="2239" w:name="_Toc177476622"/>
      <w:r w:rsidRPr="00B06F7A">
        <w:t>6.1.3.27</w:t>
      </w:r>
      <w:r w:rsidRPr="00B06F7A">
        <w:tab/>
        <w:t xml:space="preserve">Resource: </w:t>
      </w:r>
      <w:r w:rsidRPr="00B06F7A">
        <w:rPr>
          <w:lang w:eastAsia="zh-CN"/>
        </w:rPr>
        <w:t>V2xSubscriptionData</w:t>
      </w:r>
      <w:r w:rsidRPr="00B06F7A">
        <w:t xml:space="preserve"> (Document)</w:t>
      </w:r>
      <w:bookmarkEnd w:id="2236"/>
      <w:bookmarkEnd w:id="2237"/>
      <w:bookmarkEnd w:id="2238"/>
      <w:bookmarkEnd w:id="2239"/>
    </w:p>
    <w:p w14:paraId="5B0B2881" w14:textId="77777777" w:rsidR="005B7866" w:rsidRPr="00B06F7A" w:rsidRDefault="005B7866" w:rsidP="00C05182">
      <w:pPr>
        <w:pStyle w:val="Heading5"/>
      </w:pPr>
      <w:bookmarkStart w:id="2240" w:name="_Toc45028080"/>
      <w:bookmarkStart w:id="2241" w:name="_Toc45028915"/>
      <w:bookmarkStart w:id="2242" w:name="_Toc67681674"/>
      <w:bookmarkStart w:id="2243" w:name="_Toc177476623"/>
      <w:r w:rsidRPr="00B06F7A">
        <w:t>6.1.3.27.1</w:t>
      </w:r>
      <w:r w:rsidRPr="00B06F7A">
        <w:tab/>
        <w:t>Description</w:t>
      </w:r>
      <w:bookmarkEnd w:id="2240"/>
      <w:bookmarkEnd w:id="2241"/>
      <w:bookmarkEnd w:id="2242"/>
      <w:bookmarkEnd w:id="2243"/>
    </w:p>
    <w:p w14:paraId="561DD5CC" w14:textId="77777777" w:rsidR="005B7866" w:rsidRPr="00B06F7A" w:rsidRDefault="005B7866" w:rsidP="005B7866">
      <w:r w:rsidRPr="00B06F7A">
        <w:t>This resource represents the subscribed V2X</w:t>
      </w:r>
      <w:r w:rsidRPr="00B06F7A">
        <w:rPr>
          <w:lang w:eastAsia="zh-CN"/>
        </w:rPr>
        <w:t xml:space="preserve"> </w:t>
      </w:r>
      <w:r w:rsidRPr="00B06F7A">
        <w:t>Data for a SUPI. It is queried by the AMF after registering.</w:t>
      </w:r>
    </w:p>
    <w:p w14:paraId="519FD364" w14:textId="77777777" w:rsidR="005B7866" w:rsidRPr="00B06F7A" w:rsidRDefault="005B7866" w:rsidP="00C05182">
      <w:pPr>
        <w:pStyle w:val="Heading5"/>
      </w:pPr>
      <w:bookmarkStart w:id="2244" w:name="_Toc45028081"/>
      <w:bookmarkStart w:id="2245" w:name="_Toc45028916"/>
      <w:bookmarkStart w:id="2246" w:name="_Toc67681675"/>
      <w:bookmarkStart w:id="2247" w:name="_Toc177476624"/>
      <w:r w:rsidRPr="00B06F7A">
        <w:t>6.1.3.27.2</w:t>
      </w:r>
      <w:r w:rsidRPr="00B06F7A">
        <w:tab/>
        <w:t>Resource Definition</w:t>
      </w:r>
      <w:bookmarkEnd w:id="2244"/>
      <w:bookmarkEnd w:id="2245"/>
      <w:bookmarkEnd w:id="2246"/>
      <w:bookmarkEnd w:id="2247"/>
    </w:p>
    <w:p w14:paraId="7B7D8CD3" w14:textId="77777777" w:rsidR="005B7866" w:rsidRPr="00B06F7A" w:rsidRDefault="005B7866" w:rsidP="005B7866">
      <w:r w:rsidRPr="00B06F7A">
        <w:t>Resource URI: {apiRoot}/nudm-sdm/&lt;apiVersion&gt;/{supi}/v2x-data</w:t>
      </w:r>
    </w:p>
    <w:p w14:paraId="1A907144" w14:textId="77777777" w:rsidR="005B7866" w:rsidRPr="00B06F7A" w:rsidRDefault="005B7866" w:rsidP="00C05182">
      <w:pPr>
        <w:rPr>
          <w:rFonts w:ascii="Arial" w:hAnsi="Arial" w:cs="Arial"/>
        </w:rPr>
      </w:pPr>
      <w:r w:rsidRPr="00C05182">
        <w:t>This resource shall support the resource URI variables defined in table 6.1.3.27.2-1.</w:t>
      </w:r>
    </w:p>
    <w:p w14:paraId="325605DC" w14:textId="77777777" w:rsidR="005B7866" w:rsidRPr="00B06F7A" w:rsidRDefault="005B7866" w:rsidP="005B7866">
      <w:pPr>
        <w:pStyle w:val="TH"/>
        <w:rPr>
          <w:rFonts w:cs="Arial"/>
        </w:rPr>
      </w:pPr>
      <w:r w:rsidRPr="00B06F7A">
        <w:t>Table 6.1.3.2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B06F7A" w14:paraId="75775976"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92B9FB1" w14:textId="77777777" w:rsidR="005B7866" w:rsidRPr="00B06F7A" w:rsidRDefault="005B7866" w:rsidP="007F1FAF">
            <w:pPr>
              <w:pStyle w:val="TAH"/>
            </w:pPr>
            <w:r w:rsidRPr="00B06F7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9A09D1" w14:textId="77777777" w:rsidR="005B7866" w:rsidRPr="00B06F7A" w:rsidRDefault="005B7866" w:rsidP="007F1FAF">
            <w:pPr>
              <w:pStyle w:val="TAH"/>
            </w:pPr>
            <w:r w:rsidRPr="00B06F7A">
              <w:t>Definition</w:t>
            </w:r>
          </w:p>
        </w:tc>
      </w:tr>
      <w:tr w:rsidR="005B7866" w:rsidRPr="00B06F7A" w14:paraId="11750051"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EAFE918" w14:textId="77777777" w:rsidR="005B7866" w:rsidRPr="00B06F7A" w:rsidRDefault="005B7866" w:rsidP="007F1FAF">
            <w:pPr>
              <w:pStyle w:val="TAL"/>
            </w:pPr>
            <w:r w:rsidRPr="00B06F7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D8E26D8" w14:textId="77777777" w:rsidR="005B7866" w:rsidRPr="00B06F7A" w:rsidRDefault="005B7866" w:rsidP="007F1FAF">
            <w:pPr>
              <w:pStyle w:val="TAL"/>
            </w:pPr>
            <w:r w:rsidRPr="00B06F7A">
              <w:t>See clause</w:t>
            </w:r>
            <w:r w:rsidRPr="00B06F7A">
              <w:rPr>
                <w:lang w:val="en-US" w:eastAsia="zh-CN"/>
              </w:rPr>
              <w:t> </w:t>
            </w:r>
            <w:r w:rsidRPr="00B06F7A">
              <w:t>6.1.1</w:t>
            </w:r>
          </w:p>
        </w:tc>
      </w:tr>
      <w:tr w:rsidR="005B7866" w:rsidRPr="00B06F7A" w14:paraId="79A802EB"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99E0B7" w14:textId="77777777" w:rsidR="005B7866" w:rsidRPr="00B06F7A" w:rsidRDefault="005B7866" w:rsidP="007F1FAF">
            <w:pPr>
              <w:pStyle w:val="TAL"/>
            </w:pPr>
            <w:r w:rsidRPr="00B06F7A">
              <w:t>supi</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A4EBCA6" w14:textId="77777777" w:rsidR="005B7866" w:rsidRPr="00B06F7A" w:rsidRDefault="005B7866" w:rsidP="007F1FAF">
            <w:pPr>
              <w:pStyle w:val="TAL"/>
            </w:pPr>
            <w:r w:rsidRPr="00B06F7A">
              <w:t>Represents the Subscription Permanent Identifier (see 3GPP TS 23.501 [2] clause 5.9.2)</w:t>
            </w:r>
            <w:r w:rsidRPr="00B06F7A">
              <w:br/>
            </w:r>
            <w:r w:rsidRPr="00B06F7A">
              <w:tab/>
              <w:t>pattern: See pattern of type Supi in 3GPP TS 29.571 [7]</w:t>
            </w:r>
          </w:p>
        </w:tc>
      </w:tr>
    </w:tbl>
    <w:p w14:paraId="3D84F0AD" w14:textId="77777777" w:rsidR="005B7866" w:rsidRPr="00B06F7A" w:rsidRDefault="005B7866" w:rsidP="005B7866"/>
    <w:p w14:paraId="3011E7B4" w14:textId="77777777" w:rsidR="005B7866" w:rsidRPr="00B06F7A" w:rsidRDefault="005B7866" w:rsidP="00C05182">
      <w:pPr>
        <w:pStyle w:val="Heading5"/>
      </w:pPr>
      <w:bookmarkStart w:id="2248" w:name="_Toc45028082"/>
      <w:bookmarkStart w:id="2249" w:name="_Toc45028917"/>
      <w:bookmarkStart w:id="2250" w:name="_Toc67681676"/>
      <w:bookmarkStart w:id="2251" w:name="_Toc177476625"/>
      <w:r w:rsidRPr="00B06F7A">
        <w:t>6.1.3.27.3</w:t>
      </w:r>
      <w:r w:rsidRPr="00B06F7A">
        <w:tab/>
        <w:t>Resource Standard Methods</w:t>
      </w:r>
      <w:bookmarkEnd w:id="2248"/>
      <w:bookmarkEnd w:id="2249"/>
      <w:bookmarkEnd w:id="2250"/>
      <w:bookmarkEnd w:id="2251"/>
    </w:p>
    <w:p w14:paraId="39F2A97A" w14:textId="77777777" w:rsidR="005B7866" w:rsidRPr="00B06F7A" w:rsidRDefault="005B7866" w:rsidP="00903631">
      <w:pPr>
        <w:pStyle w:val="H6"/>
      </w:pPr>
      <w:bookmarkStart w:id="2252" w:name="_Toc45028083"/>
      <w:bookmarkStart w:id="2253" w:name="_Toc45028918"/>
      <w:bookmarkStart w:id="2254" w:name="_Toc67681677"/>
      <w:r w:rsidRPr="00B06F7A">
        <w:t>6.1.3.27.3.1</w:t>
      </w:r>
      <w:r w:rsidRPr="00B06F7A">
        <w:tab/>
        <w:t>GET</w:t>
      </w:r>
      <w:bookmarkEnd w:id="2252"/>
      <w:bookmarkEnd w:id="2253"/>
      <w:bookmarkEnd w:id="2254"/>
    </w:p>
    <w:p w14:paraId="2D5C72EE" w14:textId="77777777" w:rsidR="005B7866" w:rsidRPr="00B06F7A" w:rsidRDefault="005B7866" w:rsidP="005B7866">
      <w:r w:rsidRPr="00B06F7A">
        <w:t>This method shall support the URI query parameters specified in table 6.1.3.27.3.1-1.</w:t>
      </w:r>
    </w:p>
    <w:p w14:paraId="4EB1E47C" w14:textId="77777777" w:rsidR="005B7866" w:rsidRPr="00B06F7A" w:rsidRDefault="005B7866" w:rsidP="005B7866">
      <w:pPr>
        <w:pStyle w:val="TH"/>
        <w:rPr>
          <w:rFonts w:cs="Arial"/>
        </w:rPr>
      </w:pPr>
      <w:r w:rsidRPr="00B06F7A">
        <w:t>Table 6.1.3.27.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8"/>
        <w:gridCol w:w="277"/>
        <w:gridCol w:w="1100"/>
        <w:gridCol w:w="4762"/>
      </w:tblGrid>
      <w:tr w:rsidR="005B7866" w:rsidRPr="00B06F7A" w14:paraId="1B348989" w14:textId="77777777" w:rsidTr="007F1FAF">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19974297" w14:textId="77777777" w:rsidR="005B7866" w:rsidRPr="00B06F7A" w:rsidRDefault="005B7866" w:rsidP="007F1FAF">
            <w:pPr>
              <w:pStyle w:val="TAH"/>
            </w:pPr>
            <w:r w:rsidRPr="00B06F7A">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5AE250A7" w14:textId="77777777" w:rsidR="005B7866" w:rsidRPr="00B06F7A" w:rsidRDefault="005B7866" w:rsidP="007F1FAF">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373D008B" w14:textId="77777777" w:rsidR="005B7866" w:rsidRPr="00B06F7A" w:rsidRDefault="005B7866" w:rsidP="007F1FAF">
            <w:pPr>
              <w:pStyle w:val="TAH"/>
            </w:pPr>
            <w:r w:rsidRPr="00B06F7A">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3A4AA139" w14:textId="77777777" w:rsidR="005B7866" w:rsidRPr="00B06F7A" w:rsidRDefault="005B7866" w:rsidP="007F1FAF">
            <w:pPr>
              <w:pStyle w:val="TAH"/>
            </w:pPr>
            <w:r w:rsidRPr="00B06F7A">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17E18B" w14:textId="77777777" w:rsidR="005B7866" w:rsidRPr="00B06F7A" w:rsidRDefault="005B7866" w:rsidP="007F1FAF">
            <w:pPr>
              <w:pStyle w:val="TAH"/>
            </w:pPr>
            <w:r w:rsidRPr="00B06F7A">
              <w:t>Description</w:t>
            </w:r>
          </w:p>
        </w:tc>
      </w:tr>
      <w:tr w:rsidR="005B7866" w:rsidRPr="00B06F7A" w14:paraId="787FF8E3" w14:textId="77777777" w:rsidTr="007F1FAF">
        <w:trPr>
          <w:jc w:val="center"/>
        </w:trPr>
        <w:tc>
          <w:tcPr>
            <w:tcW w:w="901" w:type="pct"/>
            <w:tcBorders>
              <w:top w:val="single" w:sz="4" w:space="0" w:color="auto"/>
              <w:left w:val="single" w:sz="6" w:space="0" w:color="000000"/>
              <w:bottom w:val="single" w:sz="6" w:space="0" w:color="000000"/>
              <w:right w:val="single" w:sz="6" w:space="0" w:color="000000"/>
            </w:tcBorders>
            <w:hideMark/>
          </w:tcPr>
          <w:p w14:paraId="498CFFCC" w14:textId="77777777" w:rsidR="005B7866" w:rsidRPr="00B06F7A" w:rsidRDefault="005B7866" w:rsidP="007F1FAF">
            <w:pPr>
              <w:pStyle w:val="TAL"/>
            </w:pPr>
            <w:r w:rsidRPr="00B06F7A">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413E0356" w14:textId="77777777" w:rsidR="005B7866" w:rsidRPr="00B06F7A" w:rsidRDefault="005B7866" w:rsidP="007F1FAF">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hideMark/>
          </w:tcPr>
          <w:p w14:paraId="0312C600" w14:textId="77777777" w:rsidR="005B7866" w:rsidRPr="00B06F7A" w:rsidRDefault="005B7866" w:rsidP="007F1FAF">
            <w:pPr>
              <w:pStyle w:val="TAC"/>
            </w:pPr>
            <w:r w:rsidRPr="00B06F7A">
              <w:t>O</w:t>
            </w:r>
          </w:p>
        </w:tc>
        <w:tc>
          <w:tcPr>
            <w:tcW w:w="577" w:type="pct"/>
            <w:tcBorders>
              <w:top w:val="single" w:sz="4" w:space="0" w:color="auto"/>
              <w:left w:val="single" w:sz="6" w:space="0" w:color="000000"/>
              <w:bottom w:val="single" w:sz="6" w:space="0" w:color="000000"/>
              <w:right w:val="single" w:sz="6" w:space="0" w:color="000000"/>
            </w:tcBorders>
            <w:hideMark/>
          </w:tcPr>
          <w:p w14:paraId="0242939E" w14:textId="77777777" w:rsidR="005B7866" w:rsidRPr="00B06F7A" w:rsidRDefault="005B7866" w:rsidP="007F1FAF">
            <w:pPr>
              <w:pStyle w:val="TAL"/>
            </w:pPr>
            <w:r w:rsidRPr="00B06F7A">
              <w:t>0..1</w:t>
            </w:r>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4F25CEEB" w14:textId="77777777" w:rsidR="005B7866" w:rsidRPr="00B06F7A" w:rsidRDefault="005B7866" w:rsidP="007F1FAF">
            <w:pPr>
              <w:pStyle w:val="TAL"/>
            </w:pPr>
            <w:r w:rsidRPr="00B06F7A">
              <w:t>see 3GPP TS 29.500 [4] clause 6.6</w:t>
            </w:r>
          </w:p>
        </w:tc>
      </w:tr>
    </w:tbl>
    <w:p w14:paraId="607C07C3" w14:textId="77777777" w:rsidR="005B7866" w:rsidRPr="00B06F7A" w:rsidRDefault="005B7866" w:rsidP="005B7866"/>
    <w:p w14:paraId="1142A1E1" w14:textId="77777777" w:rsidR="005B7866" w:rsidRPr="00B06F7A" w:rsidRDefault="005B7866" w:rsidP="005B7866">
      <w:r w:rsidRPr="00B06F7A">
        <w:t>This method shall support the request data structures specified in table 6.1.3.27.3.1-2 and the response data structures and response codes specified in table 6.1.3.27.3.1-3.</w:t>
      </w:r>
    </w:p>
    <w:p w14:paraId="4448E6A4" w14:textId="77777777" w:rsidR="005B7866" w:rsidRPr="00B06F7A" w:rsidRDefault="005B7866" w:rsidP="005B7866">
      <w:pPr>
        <w:pStyle w:val="TH"/>
      </w:pPr>
      <w:r w:rsidRPr="00B06F7A">
        <w:t>Table 6.1.3.27.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B7866" w:rsidRPr="00B06F7A" w14:paraId="7B61D6E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BC4FA5E"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C5CB5B" w14:textId="77777777" w:rsidR="005B7866" w:rsidRPr="00B06F7A" w:rsidRDefault="005B7866" w:rsidP="007F1FAF">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517286A" w14:textId="77777777" w:rsidR="005B7866" w:rsidRPr="00B06F7A" w:rsidRDefault="005B7866" w:rsidP="007F1FAF">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47659D9" w14:textId="77777777" w:rsidR="005B7866" w:rsidRPr="00B06F7A" w:rsidRDefault="005B7866" w:rsidP="007F1FAF">
            <w:pPr>
              <w:pStyle w:val="TAH"/>
            </w:pPr>
            <w:r w:rsidRPr="00B06F7A">
              <w:t>Description</w:t>
            </w:r>
          </w:p>
        </w:tc>
      </w:tr>
      <w:tr w:rsidR="005B7866" w:rsidRPr="00B06F7A" w14:paraId="059C02BC"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37DA272" w14:textId="77777777" w:rsidR="005B7866" w:rsidRPr="00B06F7A" w:rsidRDefault="005B7866" w:rsidP="007F1FAF">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35CDE37B" w14:textId="77777777" w:rsidR="005B7866" w:rsidRPr="00B06F7A"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369CA719" w14:textId="77777777" w:rsidR="005B7866" w:rsidRPr="00B06F7A"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tcPr>
          <w:p w14:paraId="32C33383" w14:textId="77777777" w:rsidR="005B7866" w:rsidRPr="00B06F7A" w:rsidRDefault="005B7866" w:rsidP="007F1FAF">
            <w:pPr>
              <w:pStyle w:val="TAL"/>
            </w:pPr>
          </w:p>
        </w:tc>
      </w:tr>
    </w:tbl>
    <w:p w14:paraId="4D21871D" w14:textId="77777777" w:rsidR="005B7866" w:rsidRPr="00B06F7A" w:rsidRDefault="005B7866" w:rsidP="005B7866"/>
    <w:p w14:paraId="1A4952CE" w14:textId="77777777" w:rsidR="005B7866" w:rsidRPr="00B06F7A" w:rsidRDefault="005B7866" w:rsidP="005B7866">
      <w:pPr>
        <w:pStyle w:val="TH"/>
      </w:pPr>
      <w:r w:rsidRPr="00B06F7A">
        <w:t>Table 6.1.3.27.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8"/>
        <w:gridCol w:w="389"/>
        <w:gridCol w:w="1338"/>
        <w:gridCol w:w="1065"/>
        <w:gridCol w:w="4828"/>
      </w:tblGrid>
      <w:tr w:rsidR="005B7866" w:rsidRPr="00B06F7A" w14:paraId="0766065E" w14:textId="77777777" w:rsidTr="007F1FAF">
        <w:trPr>
          <w:jc w:val="center"/>
        </w:trPr>
        <w:tc>
          <w:tcPr>
            <w:tcW w:w="963" w:type="pct"/>
            <w:tcBorders>
              <w:top w:val="single" w:sz="4" w:space="0" w:color="auto"/>
              <w:left w:val="single" w:sz="4" w:space="0" w:color="auto"/>
              <w:bottom w:val="single" w:sz="4" w:space="0" w:color="auto"/>
              <w:right w:val="single" w:sz="4" w:space="0" w:color="auto"/>
            </w:tcBorders>
            <w:shd w:val="clear" w:color="auto" w:fill="C0C0C0"/>
            <w:hideMark/>
          </w:tcPr>
          <w:p w14:paraId="09FA7890" w14:textId="77777777" w:rsidR="005B7866" w:rsidRPr="00B06F7A" w:rsidRDefault="005B7866" w:rsidP="007F1FAF">
            <w:pPr>
              <w:pStyle w:val="TAH"/>
            </w:pPr>
            <w:r w:rsidRPr="00B06F7A">
              <w:t>Data type</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68EFE9FA" w14:textId="77777777" w:rsidR="005B7866" w:rsidRPr="00B06F7A" w:rsidRDefault="005B7866" w:rsidP="007F1FAF">
            <w:pPr>
              <w:pStyle w:val="TAH"/>
            </w:pPr>
            <w:r w:rsidRPr="00B06F7A">
              <w:t>P</w:t>
            </w:r>
          </w:p>
        </w:tc>
        <w:tc>
          <w:tcPr>
            <w:tcW w:w="709" w:type="pct"/>
            <w:tcBorders>
              <w:top w:val="single" w:sz="4" w:space="0" w:color="auto"/>
              <w:left w:val="single" w:sz="4" w:space="0" w:color="auto"/>
              <w:bottom w:val="single" w:sz="4" w:space="0" w:color="auto"/>
              <w:right w:val="single" w:sz="4" w:space="0" w:color="auto"/>
            </w:tcBorders>
            <w:shd w:val="clear" w:color="auto" w:fill="C0C0C0"/>
            <w:hideMark/>
          </w:tcPr>
          <w:p w14:paraId="56F00877" w14:textId="77777777" w:rsidR="005B7866" w:rsidRPr="00B06F7A" w:rsidRDefault="005B7866" w:rsidP="007F1FAF">
            <w:pPr>
              <w:pStyle w:val="TAH"/>
            </w:pPr>
            <w:r w:rsidRPr="00B06F7A">
              <w:t>Cardinality</w:t>
            </w:r>
          </w:p>
        </w:tc>
        <w:tc>
          <w:tcPr>
            <w:tcW w:w="564" w:type="pct"/>
            <w:tcBorders>
              <w:top w:val="single" w:sz="4" w:space="0" w:color="auto"/>
              <w:left w:val="single" w:sz="4" w:space="0" w:color="auto"/>
              <w:bottom w:val="single" w:sz="4" w:space="0" w:color="auto"/>
              <w:right w:val="single" w:sz="4" w:space="0" w:color="auto"/>
            </w:tcBorders>
            <w:shd w:val="clear" w:color="auto" w:fill="C0C0C0"/>
            <w:hideMark/>
          </w:tcPr>
          <w:p w14:paraId="5181A59B" w14:textId="77777777" w:rsidR="005B7866" w:rsidRPr="00B06F7A" w:rsidRDefault="005B7866" w:rsidP="007F1FAF">
            <w:pPr>
              <w:pStyle w:val="TAH"/>
            </w:pPr>
            <w:r w:rsidRPr="00B06F7A">
              <w:t>Response</w:t>
            </w:r>
          </w:p>
          <w:p w14:paraId="75BB061E" w14:textId="77777777" w:rsidR="005B7866" w:rsidRPr="00B06F7A" w:rsidRDefault="005B7866" w:rsidP="007F1FAF">
            <w:pPr>
              <w:pStyle w:val="TAH"/>
            </w:pPr>
            <w:r w:rsidRPr="00B06F7A">
              <w:t>codes</w:t>
            </w:r>
          </w:p>
        </w:tc>
        <w:tc>
          <w:tcPr>
            <w:tcW w:w="2558" w:type="pct"/>
            <w:tcBorders>
              <w:top w:val="single" w:sz="4" w:space="0" w:color="auto"/>
              <w:left w:val="single" w:sz="4" w:space="0" w:color="auto"/>
              <w:bottom w:val="single" w:sz="4" w:space="0" w:color="auto"/>
              <w:right w:val="single" w:sz="4" w:space="0" w:color="auto"/>
            </w:tcBorders>
            <w:shd w:val="clear" w:color="auto" w:fill="C0C0C0"/>
            <w:hideMark/>
          </w:tcPr>
          <w:p w14:paraId="22E6B2CC" w14:textId="77777777" w:rsidR="005B7866" w:rsidRPr="00B06F7A" w:rsidRDefault="005B7866" w:rsidP="007F1FAF">
            <w:pPr>
              <w:pStyle w:val="TAH"/>
            </w:pPr>
            <w:r w:rsidRPr="00B06F7A">
              <w:t>Description</w:t>
            </w:r>
          </w:p>
        </w:tc>
      </w:tr>
      <w:tr w:rsidR="005B7866" w:rsidRPr="00B06F7A" w14:paraId="644FCD0D" w14:textId="77777777" w:rsidTr="007F1FAF">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700EF7D9" w14:textId="77777777" w:rsidR="005B7866" w:rsidRPr="00B06F7A" w:rsidRDefault="005B7866" w:rsidP="007F1FAF">
            <w:pPr>
              <w:pStyle w:val="TAL"/>
            </w:pPr>
            <w:r w:rsidRPr="00B06F7A">
              <w:t>V2xSubscriptionData</w:t>
            </w:r>
          </w:p>
        </w:tc>
        <w:tc>
          <w:tcPr>
            <w:tcW w:w="206" w:type="pct"/>
            <w:tcBorders>
              <w:top w:val="single" w:sz="4" w:space="0" w:color="auto"/>
              <w:left w:val="single" w:sz="6" w:space="0" w:color="000000"/>
              <w:bottom w:val="single" w:sz="6" w:space="0" w:color="000000"/>
              <w:right w:val="single" w:sz="6" w:space="0" w:color="000000"/>
            </w:tcBorders>
            <w:hideMark/>
          </w:tcPr>
          <w:p w14:paraId="0947266A" w14:textId="77777777" w:rsidR="005B7866" w:rsidRPr="00B06F7A" w:rsidRDefault="005B7866" w:rsidP="007F1FAF">
            <w:pPr>
              <w:pStyle w:val="TAC"/>
            </w:pPr>
            <w:r w:rsidRPr="00B06F7A">
              <w:t>M</w:t>
            </w:r>
          </w:p>
        </w:tc>
        <w:tc>
          <w:tcPr>
            <w:tcW w:w="709" w:type="pct"/>
            <w:tcBorders>
              <w:top w:val="single" w:sz="4" w:space="0" w:color="auto"/>
              <w:left w:val="single" w:sz="6" w:space="0" w:color="000000"/>
              <w:bottom w:val="single" w:sz="6" w:space="0" w:color="000000"/>
              <w:right w:val="single" w:sz="6" w:space="0" w:color="000000"/>
            </w:tcBorders>
            <w:hideMark/>
          </w:tcPr>
          <w:p w14:paraId="09995740" w14:textId="77777777" w:rsidR="005B7866" w:rsidRPr="00B06F7A" w:rsidRDefault="005B7866" w:rsidP="007F1FAF">
            <w:pPr>
              <w:pStyle w:val="TAL"/>
            </w:pPr>
            <w:r w:rsidRPr="00B06F7A">
              <w:t>1</w:t>
            </w:r>
          </w:p>
        </w:tc>
        <w:tc>
          <w:tcPr>
            <w:tcW w:w="564" w:type="pct"/>
            <w:tcBorders>
              <w:top w:val="single" w:sz="4" w:space="0" w:color="auto"/>
              <w:left w:val="single" w:sz="6" w:space="0" w:color="000000"/>
              <w:bottom w:val="single" w:sz="6" w:space="0" w:color="000000"/>
              <w:right w:val="single" w:sz="6" w:space="0" w:color="000000"/>
            </w:tcBorders>
            <w:hideMark/>
          </w:tcPr>
          <w:p w14:paraId="5AB4E234" w14:textId="77777777" w:rsidR="005B7866" w:rsidRPr="00B06F7A" w:rsidRDefault="005B7866" w:rsidP="007F1FAF">
            <w:pPr>
              <w:pStyle w:val="TAL"/>
            </w:pPr>
            <w:r w:rsidRPr="00B06F7A">
              <w:t>200 OK</w:t>
            </w:r>
          </w:p>
        </w:tc>
        <w:tc>
          <w:tcPr>
            <w:tcW w:w="2558" w:type="pct"/>
            <w:tcBorders>
              <w:top w:val="single" w:sz="4" w:space="0" w:color="auto"/>
              <w:left w:val="single" w:sz="6" w:space="0" w:color="000000"/>
              <w:bottom w:val="single" w:sz="6" w:space="0" w:color="000000"/>
              <w:right w:val="single" w:sz="6" w:space="0" w:color="000000"/>
            </w:tcBorders>
            <w:hideMark/>
          </w:tcPr>
          <w:p w14:paraId="6856C851" w14:textId="77777777" w:rsidR="005B7866" w:rsidRPr="00B06F7A" w:rsidRDefault="005B7866" w:rsidP="007F1FAF">
            <w:pPr>
              <w:pStyle w:val="TAL"/>
            </w:pPr>
            <w:r w:rsidRPr="00B06F7A">
              <w:t>Upon success, a response body containing the V2X Subscription Data shall be returned (see 3GPP TS 23.273 [38] clause 5.4.2)</w:t>
            </w:r>
          </w:p>
        </w:tc>
      </w:tr>
      <w:tr w:rsidR="005B7866" w:rsidRPr="00B06F7A" w14:paraId="5F310499" w14:textId="77777777" w:rsidTr="007F1FAF">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647A4EB3" w14:textId="77777777" w:rsidR="005B7866" w:rsidRPr="00B06F7A" w:rsidRDefault="005B7866" w:rsidP="007F1FAF">
            <w:pPr>
              <w:pStyle w:val="TAL"/>
            </w:pPr>
            <w:r w:rsidRPr="00B06F7A">
              <w:t>ProblemDetails</w:t>
            </w:r>
          </w:p>
        </w:tc>
        <w:tc>
          <w:tcPr>
            <w:tcW w:w="206" w:type="pct"/>
            <w:tcBorders>
              <w:top w:val="single" w:sz="4" w:space="0" w:color="auto"/>
              <w:left w:val="single" w:sz="6" w:space="0" w:color="000000"/>
              <w:bottom w:val="single" w:sz="6" w:space="0" w:color="000000"/>
              <w:right w:val="single" w:sz="6" w:space="0" w:color="000000"/>
            </w:tcBorders>
            <w:hideMark/>
          </w:tcPr>
          <w:p w14:paraId="432A2735" w14:textId="77777777" w:rsidR="005B7866" w:rsidRPr="00B06F7A" w:rsidRDefault="005B7866" w:rsidP="007F1FAF">
            <w:pPr>
              <w:pStyle w:val="TAC"/>
            </w:pPr>
            <w:r w:rsidRPr="00B06F7A">
              <w:t>O</w:t>
            </w:r>
          </w:p>
        </w:tc>
        <w:tc>
          <w:tcPr>
            <w:tcW w:w="709" w:type="pct"/>
            <w:tcBorders>
              <w:top w:val="single" w:sz="4" w:space="0" w:color="auto"/>
              <w:left w:val="single" w:sz="6" w:space="0" w:color="000000"/>
              <w:bottom w:val="single" w:sz="6" w:space="0" w:color="000000"/>
              <w:right w:val="single" w:sz="6" w:space="0" w:color="000000"/>
            </w:tcBorders>
            <w:hideMark/>
          </w:tcPr>
          <w:p w14:paraId="432EF199" w14:textId="77777777" w:rsidR="005B7866" w:rsidRPr="00B06F7A" w:rsidRDefault="005B7866" w:rsidP="007F1FAF">
            <w:pPr>
              <w:pStyle w:val="TAL"/>
            </w:pPr>
            <w:r w:rsidRPr="00B06F7A">
              <w:t>1</w:t>
            </w:r>
          </w:p>
        </w:tc>
        <w:tc>
          <w:tcPr>
            <w:tcW w:w="564" w:type="pct"/>
            <w:tcBorders>
              <w:top w:val="single" w:sz="4" w:space="0" w:color="auto"/>
              <w:left w:val="single" w:sz="6" w:space="0" w:color="000000"/>
              <w:bottom w:val="single" w:sz="6" w:space="0" w:color="000000"/>
              <w:right w:val="single" w:sz="6" w:space="0" w:color="000000"/>
            </w:tcBorders>
            <w:hideMark/>
          </w:tcPr>
          <w:p w14:paraId="7AF75026" w14:textId="77777777" w:rsidR="005B7866" w:rsidRPr="00B06F7A" w:rsidRDefault="005B7866" w:rsidP="007F1FAF">
            <w:pPr>
              <w:pStyle w:val="TAL"/>
            </w:pPr>
            <w:r w:rsidRPr="00B06F7A">
              <w:t>404 Not Found</w:t>
            </w:r>
          </w:p>
        </w:tc>
        <w:tc>
          <w:tcPr>
            <w:tcW w:w="2558" w:type="pct"/>
            <w:tcBorders>
              <w:top w:val="single" w:sz="4" w:space="0" w:color="auto"/>
              <w:left w:val="single" w:sz="6" w:space="0" w:color="000000"/>
              <w:bottom w:val="single" w:sz="6" w:space="0" w:color="000000"/>
              <w:right w:val="single" w:sz="6" w:space="0" w:color="000000"/>
            </w:tcBorders>
            <w:hideMark/>
          </w:tcPr>
          <w:p w14:paraId="7CCAAC46" w14:textId="77777777" w:rsidR="005B7866" w:rsidRPr="00B06F7A" w:rsidRDefault="005B7866" w:rsidP="007F1FAF">
            <w:pPr>
              <w:pStyle w:val="TAL"/>
            </w:pPr>
            <w:r w:rsidRPr="00B06F7A">
              <w:t>The "cause" attribute may be used to indicate one of the following application errors:</w:t>
            </w:r>
          </w:p>
          <w:p w14:paraId="063FFDFB" w14:textId="77777777" w:rsidR="005B7866" w:rsidRPr="00B06F7A" w:rsidRDefault="005B7866" w:rsidP="007F1FAF">
            <w:pPr>
              <w:pStyle w:val="TAL"/>
            </w:pPr>
            <w:r w:rsidRPr="00B06F7A">
              <w:t>- USER_NOT_FOUND</w:t>
            </w:r>
          </w:p>
          <w:p w14:paraId="5FFF4619" w14:textId="77777777" w:rsidR="005B7866" w:rsidRPr="00B06F7A" w:rsidRDefault="005B7866" w:rsidP="007F1FAF">
            <w:pPr>
              <w:pStyle w:val="TAL"/>
            </w:pPr>
            <w:r w:rsidRPr="00B06F7A">
              <w:t>- DATA_NOT_FOUND</w:t>
            </w:r>
          </w:p>
        </w:tc>
      </w:tr>
      <w:tr w:rsidR="005B7866" w:rsidRPr="00B06F7A" w14:paraId="30FC659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68A416A"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5DD10812" w14:textId="77777777" w:rsidR="005B7866" w:rsidRPr="00B06F7A" w:rsidRDefault="005B7866" w:rsidP="005B7866">
      <w:pPr>
        <w:rPr>
          <w:noProof/>
          <w:sz w:val="24"/>
          <w:szCs w:val="24"/>
          <w:lang w:eastAsia="zh-CN"/>
        </w:rPr>
      </w:pPr>
    </w:p>
    <w:p w14:paraId="372F94AC" w14:textId="77777777" w:rsidR="005B7866" w:rsidRPr="00B06F7A" w:rsidRDefault="005B7866" w:rsidP="00C05182">
      <w:pPr>
        <w:pStyle w:val="Heading4"/>
      </w:pPr>
      <w:bookmarkStart w:id="2255" w:name="_Toc177476626"/>
      <w:r w:rsidRPr="004968D7">
        <w:t>6.1.3.28</w:t>
      </w:r>
      <w:r w:rsidRPr="004968D7">
        <w:tab/>
        <w:t xml:space="preserve">Resource: </w:t>
      </w:r>
      <w:r w:rsidRPr="004968D7">
        <w:rPr>
          <w:rFonts w:hint="eastAsia"/>
        </w:rPr>
        <w:t>Lcs</w:t>
      </w:r>
      <w:r w:rsidRPr="004968D7">
        <w:t>BroadcastAssistanceSubscriptionData (Document)</w:t>
      </w:r>
      <w:bookmarkEnd w:id="2255"/>
    </w:p>
    <w:p w14:paraId="3767672C" w14:textId="77777777" w:rsidR="005B7866" w:rsidRPr="00B06F7A" w:rsidRDefault="005B7866" w:rsidP="00C05182">
      <w:pPr>
        <w:pStyle w:val="Heading5"/>
      </w:pPr>
      <w:bookmarkStart w:id="2256" w:name="_Toc177476627"/>
      <w:r w:rsidRPr="004968D7">
        <w:t>6.1.3.28.1</w:t>
      </w:r>
      <w:r w:rsidRPr="004968D7">
        <w:tab/>
        <w:t>Description</w:t>
      </w:r>
      <w:bookmarkEnd w:id="2256"/>
    </w:p>
    <w:p w14:paraId="14EDD0EA" w14:textId="77777777" w:rsidR="005B7866" w:rsidRPr="00B06F7A" w:rsidRDefault="005B7866" w:rsidP="005B7866">
      <w:r w:rsidRPr="00B06F7A">
        <w:t>This resource represents the subscribed LCS Broadcast Assistance Data Types for a SUPI. It is queried by the AMF.</w:t>
      </w:r>
    </w:p>
    <w:p w14:paraId="027450E4" w14:textId="77777777" w:rsidR="005B7866" w:rsidRPr="00B06F7A" w:rsidRDefault="005B7866" w:rsidP="00C05182">
      <w:pPr>
        <w:pStyle w:val="Heading5"/>
      </w:pPr>
      <w:bookmarkStart w:id="2257" w:name="_Toc177476628"/>
      <w:r w:rsidRPr="004968D7">
        <w:t>6.1.3.28.2</w:t>
      </w:r>
      <w:r w:rsidRPr="004968D7">
        <w:tab/>
        <w:t>Resource Definition</w:t>
      </w:r>
      <w:bookmarkEnd w:id="2257"/>
    </w:p>
    <w:p w14:paraId="434FF0ED" w14:textId="77777777" w:rsidR="005B7866" w:rsidRPr="00B06F7A" w:rsidRDefault="005B7866" w:rsidP="005B7866">
      <w:r w:rsidRPr="00B06F7A">
        <w:t>Resource URI: {apiRoot}/nudm-sdm/&lt;apiVersion&gt;/{supi}/lcs-bca-data</w:t>
      </w:r>
    </w:p>
    <w:p w14:paraId="6CDA937B" w14:textId="77777777" w:rsidR="005B7866" w:rsidRPr="00B06F7A" w:rsidRDefault="005B7866" w:rsidP="00C05182">
      <w:pPr>
        <w:rPr>
          <w:rFonts w:ascii="Arial" w:hAnsi="Arial" w:cs="Arial"/>
        </w:rPr>
      </w:pPr>
      <w:r w:rsidRPr="00C05182">
        <w:t>This resource shall support the resource URI variables defined in table 6.1.3.28.2-1.</w:t>
      </w:r>
    </w:p>
    <w:p w14:paraId="1858CF4C" w14:textId="77777777" w:rsidR="005B7866" w:rsidRPr="00B06F7A" w:rsidRDefault="005B7866" w:rsidP="005B7866">
      <w:pPr>
        <w:pStyle w:val="TH"/>
        <w:rPr>
          <w:rFonts w:cs="Arial"/>
        </w:rPr>
      </w:pPr>
      <w:r w:rsidRPr="00B06F7A">
        <w:t>Table 6.1.3.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B06F7A" w14:paraId="71269914"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2154298" w14:textId="77777777" w:rsidR="005B7866" w:rsidRPr="00B06F7A" w:rsidRDefault="005B7866" w:rsidP="00C05182">
            <w:pPr>
              <w:pStyle w:val="TAH"/>
            </w:pPr>
            <w:r w:rsidRPr="00C0518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4A88C99"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finition</w:t>
            </w:r>
          </w:p>
        </w:tc>
      </w:tr>
      <w:tr w:rsidR="005B7866" w:rsidRPr="00B06F7A" w14:paraId="367B90CE"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0CB89C0" w14:textId="77777777" w:rsidR="005B7866" w:rsidRPr="00B06F7A" w:rsidRDefault="005B7866" w:rsidP="00C05182">
            <w:pPr>
              <w:pStyle w:val="TAL"/>
            </w:pPr>
            <w:r w:rsidRPr="00C0518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B7083C2" w14:textId="77777777" w:rsidR="005B7866" w:rsidRPr="00B06F7A" w:rsidRDefault="005B7866" w:rsidP="007F1FAF">
            <w:pPr>
              <w:keepNext/>
              <w:keepLines/>
              <w:spacing w:after="0"/>
              <w:rPr>
                <w:rFonts w:ascii="Arial" w:hAnsi="Arial"/>
                <w:sz w:val="18"/>
              </w:rPr>
            </w:pPr>
            <w:r w:rsidRPr="00B06F7A">
              <w:rPr>
                <w:rFonts w:ascii="Arial" w:hAnsi="Arial"/>
                <w:sz w:val="18"/>
              </w:rPr>
              <w:t>See clause</w:t>
            </w:r>
            <w:r w:rsidRPr="00B06F7A">
              <w:rPr>
                <w:rFonts w:ascii="Arial" w:hAnsi="Arial"/>
                <w:sz w:val="18"/>
                <w:lang w:val="en-US" w:eastAsia="zh-CN"/>
              </w:rPr>
              <w:t> </w:t>
            </w:r>
            <w:r w:rsidRPr="00B06F7A">
              <w:rPr>
                <w:rFonts w:ascii="Arial" w:hAnsi="Arial"/>
                <w:sz w:val="18"/>
              </w:rPr>
              <w:t>6.1.1</w:t>
            </w:r>
          </w:p>
        </w:tc>
      </w:tr>
      <w:tr w:rsidR="005B7866" w:rsidRPr="00B06F7A" w14:paraId="3E9978AE"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3D6EF4D2" w14:textId="77777777" w:rsidR="005B7866" w:rsidRPr="00B06F7A" w:rsidRDefault="005B7866" w:rsidP="00C05182">
            <w:pPr>
              <w:pStyle w:val="TAL"/>
            </w:pPr>
            <w:r w:rsidRPr="00C05182">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64B2E8CA" w14:textId="77777777" w:rsidR="005B7866" w:rsidRPr="00B06F7A" w:rsidRDefault="005B7866" w:rsidP="007F1FAF">
            <w:pPr>
              <w:keepNext/>
              <w:keepLines/>
              <w:spacing w:after="0"/>
              <w:rPr>
                <w:rFonts w:ascii="Arial" w:hAnsi="Arial"/>
                <w:sz w:val="18"/>
              </w:rPr>
            </w:pPr>
            <w:r w:rsidRPr="00B06F7A">
              <w:rPr>
                <w:rFonts w:ascii="Arial" w:hAnsi="Arial"/>
                <w:sz w:val="18"/>
              </w:rPr>
              <w:t>Represents the Subscription Permanent Identifier (see 3GPP TS 23.501 [2] clause 5.9.2)</w:t>
            </w:r>
            <w:r w:rsidRPr="00B06F7A">
              <w:rPr>
                <w:rFonts w:ascii="Arial" w:hAnsi="Arial"/>
                <w:sz w:val="18"/>
              </w:rPr>
              <w:br/>
            </w:r>
            <w:r w:rsidRPr="00B06F7A">
              <w:rPr>
                <w:rFonts w:ascii="Arial" w:hAnsi="Arial"/>
                <w:sz w:val="18"/>
              </w:rPr>
              <w:tab/>
              <w:t>pattern: See pattern of type Supi in 3GPP TS 29.571 [7]</w:t>
            </w:r>
          </w:p>
        </w:tc>
      </w:tr>
    </w:tbl>
    <w:p w14:paraId="20B78940" w14:textId="77777777" w:rsidR="005B7866" w:rsidRPr="00B06F7A" w:rsidRDefault="005B7866" w:rsidP="005B7866"/>
    <w:p w14:paraId="3C190E27" w14:textId="77777777" w:rsidR="005B7866" w:rsidRPr="00B06F7A" w:rsidRDefault="005B7866" w:rsidP="00C05182">
      <w:pPr>
        <w:pStyle w:val="Heading5"/>
      </w:pPr>
      <w:bookmarkStart w:id="2258" w:name="_Toc177476629"/>
      <w:r w:rsidRPr="004968D7">
        <w:t>6.1.3.28.3</w:t>
      </w:r>
      <w:r w:rsidRPr="004968D7">
        <w:tab/>
        <w:t>Resource Standard Methods</w:t>
      </w:r>
      <w:bookmarkEnd w:id="2258"/>
    </w:p>
    <w:p w14:paraId="2840C6F6" w14:textId="77777777" w:rsidR="005B7866" w:rsidRPr="00B06F7A" w:rsidRDefault="005B7866" w:rsidP="00C05182">
      <w:pPr>
        <w:pStyle w:val="H6"/>
      </w:pPr>
      <w:r w:rsidRPr="004968D7">
        <w:t>6.1.3.28.3.1</w:t>
      </w:r>
      <w:r w:rsidRPr="004968D7">
        <w:tab/>
        <w:t>GET</w:t>
      </w:r>
    </w:p>
    <w:p w14:paraId="581D8835" w14:textId="77777777" w:rsidR="005B7866" w:rsidRPr="00B06F7A" w:rsidRDefault="005B7866" w:rsidP="005B7866">
      <w:r w:rsidRPr="00B06F7A">
        <w:t>This method shall support the URI query parameters specified in table 6.1.3.28.3.1-1.</w:t>
      </w:r>
    </w:p>
    <w:p w14:paraId="7FFF45F9" w14:textId="77777777" w:rsidR="005B7866" w:rsidRPr="00B06F7A" w:rsidRDefault="005B7866" w:rsidP="005B7866">
      <w:pPr>
        <w:pStyle w:val="TH"/>
        <w:rPr>
          <w:rFonts w:cs="Arial"/>
        </w:rPr>
      </w:pPr>
      <w:r w:rsidRPr="00B06F7A">
        <w:t>Table 6.1.3.2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B7866" w:rsidRPr="00B06F7A" w14:paraId="69B5AB73"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F2C50CC" w14:textId="77777777" w:rsidR="005B7866" w:rsidRPr="00B06F7A" w:rsidRDefault="005B7866" w:rsidP="00C05182">
            <w:pPr>
              <w:pStyle w:val="TAH"/>
            </w:pPr>
            <w:r w:rsidRPr="00C05182">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2249F50" w14:textId="77777777" w:rsidR="005B7866" w:rsidRPr="00B06F7A" w:rsidRDefault="005B7866" w:rsidP="00C05182">
            <w:pPr>
              <w:pStyle w:val="TAH"/>
            </w:pPr>
            <w:r w:rsidRPr="00C05182">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3200ADFC" w14:textId="77777777" w:rsidR="005B7866" w:rsidRPr="00B06F7A" w:rsidRDefault="005B7866" w:rsidP="00C05182">
            <w:pPr>
              <w:pStyle w:val="TAH"/>
            </w:pPr>
            <w:r w:rsidRPr="00C05182">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F1F61EE" w14:textId="77777777" w:rsidR="005B7866" w:rsidRPr="00B06F7A" w:rsidRDefault="005B7866" w:rsidP="00C05182">
            <w:pPr>
              <w:pStyle w:val="TAH"/>
            </w:pPr>
            <w:r w:rsidRPr="00C05182">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1FCC8F1"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scription</w:t>
            </w:r>
          </w:p>
        </w:tc>
      </w:tr>
      <w:tr w:rsidR="005B7866" w:rsidRPr="00B06F7A" w14:paraId="7DB0120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97F5C2D" w14:textId="77777777" w:rsidR="005B7866" w:rsidRPr="00B06F7A" w:rsidRDefault="005B7866" w:rsidP="00C05182">
            <w:pPr>
              <w:pStyle w:val="TAL"/>
            </w:pPr>
            <w:r w:rsidRPr="00C05182">
              <w:t>supported-features</w:t>
            </w:r>
          </w:p>
        </w:tc>
        <w:tc>
          <w:tcPr>
            <w:tcW w:w="871" w:type="pct"/>
            <w:tcBorders>
              <w:top w:val="single" w:sz="4" w:space="0" w:color="auto"/>
              <w:left w:val="single" w:sz="6" w:space="0" w:color="000000"/>
              <w:bottom w:val="single" w:sz="6" w:space="0" w:color="000000"/>
              <w:right w:val="single" w:sz="6" w:space="0" w:color="000000"/>
            </w:tcBorders>
          </w:tcPr>
          <w:p w14:paraId="26001ECA" w14:textId="77777777" w:rsidR="005B7866" w:rsidRPr="00B06F7A" w:rsidRDefault="005B7866" w:rsidP="007F1FAF">
            <w:pPr>
              <w:keepNext/>
              <w:keepLines/>
              <w:spacing w:after="0"/>
              <w:rPr>
                <w:rFonts w:ascii="Arial" w:hAnsi="Arial"/>
                <w:sz w:val="18"/>
              </w:rPr>
            </w:pPr>
            <w:r w:rsidRPr="00B06F7A">
              <w:rPr>
                <w:rFonts w:ascii="Arial" w:hAnsi="Arial"/>
                <w:sz w:val="18"/>
              </w:rPr>
              <w:t>SupportedFeatures</w:t>
            </w:r>
          </w:p>
        </w:tc>
        <w:tc>
          <w:tcPr>
            <w:tcW w:w="145" w:type="pct"/>
            <w:tcBorders>
              <w:top w:val="single" w:sz="4" w:space="0" w:color="auto"/>
              <w:left w:val="single" w:sz="6" w:space="0" w:color="000000"/>
              <w:bottom w:val="single" w:sz="6" w:space="0" w:color="000000"/>
              <w:right w:val="single" w:sz="6" w:space="0" w:color="000000"/>
            </w:tcBorders>
          </w:tcPr>
          <w:p w14:paraId="6DA9E959" w14:textId="77777777" w:rsidR="005B7866" w:rsidRPr="00B06F7A" w:rsidRDefault="005B7866" w:rsidP="00C05182">
            <w:pPr>
              <w:pStyle w:val="TAC"/>
            </w:pPr>
            <w:r w:rsidRPr="00C05182">
              <w:t>O</w:t>
            </w:r>
          </w:p>
        </w:tc>
        <w:tc>
          <w:tcPr>
            <w:tcW w:w="580" w:type="pct"/>
            <w:tcBorders>
              <w:top w:val="single" w:sz="4" w:space="0" w:color="auto"/>
              <w:left w:val="single" w:sz="6" w:space="0" w:color="000000"/>
              <w:bottom w:val="single" w:sz="6" w:space="0" w:color="000000"/>
              <w:right w:val="single" w:sz="6" w:space="0" w:color="000000"/>
            </w:tcBorders>
          </w:tcPr>
          <w:p w14:paraId="2A69DD7D" w14:textId="77777777" w:rsidR="005B7866" w:rsidRPr="00B06F7A" w:rsidRDefault="005B7866" w:rsidP="00C05182">
            <w:pPr>
              <w:pStyle w:val="TAL"/>
            </w:pPr>
            <w:r w:rsidRPr="00C05182">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3A62DC74" w14:textId="77777777" w:rsidR="005B7866" w:rsidRPr="00B06F7A" w:rsidRDefault="005B7866" w:rsidP="007F1FAF">
            <w:pPr>
              <w:keepNext/>
              <w:keepLines/>
              <w:spacing w:after="0"/>
              <w:rPr>
                <w:rFonts w:ascii="Arial" w:hAnsi="Arial"/>
                <w:sz w:val="18"/>
              </w:rPr>
            </w:pPr>
            <w:r w:rsidRPr="00B06F7A">
              <w:rPr>
                <w:rFonts w:ascii="Arial" w:hAnsi="Arial"/>
                <w:sz w:val="18"/>
              </w:rPr>
              <w:t>see 3GPP TS 29.500 [4] clause 6.6</w:t>
            </w:r>
          </w:p>
        </w:tc>
      </w:tr>
      <w:tr w:rsidR="005B7866" w:rsidRPr="00B06F7A" w14:paraId="03CACA06"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6B05FBF" w14:textId="77777777" w:rsidR="005B7866" w:rsidRPr="00B06F7A" w:rsidRDefault="005B7866" w:rsidP="00C05182">
            <w:pPr>
              <w:pStyle w:val="TAL"/>
            </w:pPr>
            <w:r w:rsidRPr="00C05182">
              <w:t>plmn-id</w:t>
            </w:r>
          </w:p>
        </w:tc>
        <w:tc>
          <w:tcPr>
            <w:tcW w:w="871" w:type="pct"/>
            <w:tcBorders>
              <w:top w:val="single" w:sz="4" w:space="0" w:color="auto"/>
              <w:left w:val="single" w:sz="6" w:space="0" w:color="000000"/>
              <w:bottom w:val="single" w:sz="6" w:space="0" w:color="000000"/>
              <w:right w:val="single" w:sz="6" w:space="0" w:color="000000"/>
            </w:tcBorders>
          </w:tcPr>
          <w:p w14:paraId="17560E10" w14:textId="424FEDA5" w:rsidR="005B7866" w:rsidRPr="00B06F7A" w:rsidRDefault="005B7866" w:rsidP="007F1FAF">
            <w:pPr>
              <w:keepNext/>
              <w:keepLines/>
              <w:spacing w:after="0"/>
              <w:rPr>
                <w:rFonts w:ascii="Arial" w:hAnsi="Arial"/>
                <w:sz w:val="18"/>
              </w:rPr>
            </w:pPr>
            <w:r w:rsidRPr="00B06F7A">
              <w:rPr>
                <w:rFonts w:ascii="Arial" w:hAnsi="Arial"/>
                <w:sz w:val="18"/>
              </w:rPr>
              <w:t>PlmnId</w:t>
            </w:r>
            <w:r w:rsidR="004F061E">
              <w:rPr>
                <w:rFonts w:ascii="Arial" w:hAnsi="Arial"/>
                <w:sz w:val="18"/>
              </w:rPr>
              <w:t>Nid</w:t>
            </w:r>
          </w:p>
        </w:tc>
        <w:tc>
          <w:tcPr>
            <w:tcW w:w="145" w:type="pct"/>
            <w:tcBorders>
              <w:top w:val="single" w:sz="4" w:space="0" w:color="auto"/>
              <w:left w:val="single" w:sz="6" w:space="0" w:color="000000"/>
              <w:bottom w:val="single" w:sz="6" w:space="0" w:color="000000"/>
              <w:right w:val="single" w:sz="6" w:space="0" w:color="000000"/>
            </w:tcBorders>
          </w:tcPr>
          <w:p w14:paraId="5B662FF6" w14:textId="77777777" w:rsidR="005B7866" w:rsidRPr="00B06F7A" w:rsidRDefault="005B7866" w:rsidP="00C05182">
            <w:pPr>
              <w:pStyle w:val="TAC"/>
            </w:pPr>
            <w:r w:rsidRPr="00C05182">
              <w:t>O</w:t>
            </w:r>
          </w:p>
        </w:tc>
        <w:tc>
          <w:tcPr>
            <w:tcW w:w="580" w:type="pct"/>
            <w:tcBorders>
              <w:top w:val="single" w:sz="4" w:space="0" w:color="auto"/>
              <w:left w:val="single" w:sz="6" w:space="0" w:color="000000"/>
              <w:bottom w:val="single" w:sz="6" w:space="0" w:color="000000"/>
              <w:right w:val="single" w:sz="6" w:space="0" w:color="000000"/>
            </w:tcBorders>
          </w:tcPr>
          <w:p w14:paraId="7A4ADA63" w14:textId="77777777" w:rsidR="005B7866" w:rsidRPr="00B06F7A" w:rsidRDefault="005B7866" w:rsidP="00C05182">
            <w:pPr>
              <w:pStyle w:val="TAL"/>
            </w:pPr>
            <w:r w:rsidRPr="00C05182">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4A908FE" w14:textId="0809D5C0" w:rsidR="005B7866" w:rsidRPr="00B06F7A" w:rsidRDefault="004F061E" w:rsidP="007F1FAF">
            <w:pPr>
              <w:keepNext/>
              <w:keepLines/>
              <w:spacing w:after="0"/>
              <w:rPr>
                <w:rFonts w:ascii="Arial" w:hAnsi="Arial"/>
                <w:sz w:val="18"/>
              </w:rPr>
            </w:pPr>
            <w:r>
              <w:rPr>
                <w:rFonts w:ascii="Arial" w:hAnsi="Arial"/>
                <w:sz w:val="18"/>
              </w:rPr>
              <w:t>I</w:t>
            </w:r>
            <w:r w:rsidR="005B7866" w:rsidRPr="00B06F7A">
              <w:rPr>
                <w:rFonts w:ascii="Arial" w:hAnsi="Arial"/>
                <w:sz w:val="18"/>
              </w:rPr>
              <w:t>dentity of the PLMN</w:t>
            </w:r>
            <w:r>
              <w:rPr>
                <w:rFonts w:ascii="Arial" w:hAnsi="Arial"/>
                <w:sz w:val="18"/>
              </w:rPr>
              <w:t xml:space="preserve"> or SNPN</w:t>
            </w:r>
            <w:r w:rsidR="005B7866" w:rsidRPr="00B06F7A">
              <w:rPr>
                <w:rFonts w:ascii="Arial" w:hAnsi="Arial"/>
                <w:sz w:val="18"/>
              </w:rPr>
              <w:t xml:space="preserve"> serving the UE</w:t>
            </w:r>
          </w:p>
        </w:tc>
      </w:tr>
    </w:tbl>
    <w:p w14:paraId="15B5022D" w14:textId="77777777" w:rsidR="005B7866" w:rsidRPr="00B06F7A" w:rsidRDefault="005B7866" w:rsidP="005B7866"/>
    <w:p w14:paraId="5C214273" w14:textId="1D242E49" w:rsidR="005B7866" w:rsidRPr="00B06F7A" w:rsidRDefault="005B7866" w:rsidP="005B7866">
      <w:r w:rsidRPr="00B06F7A">
        <w:t>If "plmn-id" is included, the UDM shall return the LCS Broadcast Assistance Data Types for the SUPI associated to the PLMN</w:t>
      </w:r>
      <w:r w:rsidR="004F061E">
        <w:t xml:space="preserve"> or SNPN</w:t>
      </w:r>
      <w:r w:rsidRPr="00B06F7A">
        <w:t xml:space="preserve"> identified by "plmn-id".</w:t>
      </w:r>
    </w:p>
    <w:p w14:paraId="02FF2846" w14:textId="77777777" w:rsidR="005B7866" w:rsidRPr="00B06F7A" w:rsidRDefault="005B7866" w:rsidP="005B7866">
      <w:r w:rsidRPr="00B06F7A">
        <w:t>If "plmn-id" is not included, the UDM shall return the LCS Broadcast Assistance Data Types for the SUPI associated to the HPLMN.</w:t>
      </w:r>
    </w:p>
    <w:p w14:paraId="11B8A786" w14:textId="5E5444E8" w:rsidR="005B7866" w:rsidRPr="00B06F7A" w:rsidRDefault="005B7866" w:rsidP="005B7866">
      <w:r w:rsidRPr="00B06F7A">
        <w:t>This method shall support the request data structures specified in table 6.1.3.</w:t>
      </w:r>
      <w:r w:rsidR="00D34BB9" w:rsidRPr="00B06F7A">
        <w:t>28</w:t>
      </w:r>
      <w:r w:rsidRPr="00B06F7A">
        <w:t>.3.1-2 and the response data structures and response codes specified in table 6.1.3.</w:t>
      </w:r>
      <w:r w:rsidR="00D34BB9" w:rsidRPr="00B06F7A">
        <w:t>28</w:t>
      </w:r>
      <w:r w:rsidRPr="00B06F7A">
        <w:t>.3.1-3.</w:t>
      </w:r>
    </w:p>
    <w:p w14:paraId="73FF8BF5" w14:textId="77777777" w:rsidR="005B7866" w:rsidRPr="00B06F7A" w:rsidRDefault="005B7866" w:rsidP="005B7866">
      <w:pPr>
        <w:pStyle w:val="TH"/>
      </w:pPr>
      <w:r w:rsidRPr="00B06F7A">
        <w:t>Table 6.1.3.2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06F7A" w14:paraId="55B5B96C"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DA92367" w14:textId="77777777" w:rsidR="005B7866" w:rsidRPr="00B06F7A" w:rsidRDefault="005B7866" w:rsidP="00C05182">
            <w:pPr>
              <w:pStyle w:val="TAH"/>
            </w:pPr>
            <w:r w:rsidRPr="00C0518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CBFE163" w14:textId="77777777" w:rsidR="005B7866" w:rsidRPr="00B06F7A" w:rsidRDefault="005B7866" w:rsidP="00C05182">
            <w:pPr>
              <w:pStyle w:val="TAH"/>
            </w:pPr>
            <w:r w:rsidRPr="00C0518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8366AED" w14:textId="77777777" w:rsidR="005B7866" w:rsidRPr="00B06F7A" w:rsidRDefault="005B7866" w:rsidP="00C05182">
            <w:pPr>
              <w:pStyle w:val="TAH"/>
            </w:pPr>
            <w:r w:rsidRPr="00C0518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AB10FBD"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scription</w:t>
            </w:r>
          </w:p>
        </w:tc>
      </w:tr>
      <w:tr w:rsidR="005B7866" w:rsidRPr="00B06F7A" w14:paraId="5AD90C22"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797566D" w14:textId="77777777" w:rsidR="005B7866" w:rsidRPr="00B06F7A" w:rsidRDefault="005B7866" w:rsidP="00C05182">
            <w:pPr>
              <w:pStyle w:val="TAL"/>
            </w:pPr>
            <w:r w:rsidRPr="00C05182">
              <w:t>n/a</w:t>
            </w:r>
          </w:p>
        </w:tc>
        <w:tc>
          <w:tcPr>
            <w:tcW w:w="425" w:type="dxa"/>
            <w:tcBorders>
              <w:top w:val="single" w:sz="4" w:space="0" w:color="auto"/>
              <w:left w:val="single" w:sz="6" w:space="0" w:color="000000"/>
              <w:bottom w:val="single" w:sz="6" w:space="0" w:color="000000"/>
              <w:right w:val="single" w:sz="6" w:space="0" w:color="000000"/>
            </w:tcBorders>
          </w:tcPr>
          <w:p w14:paraId="43DB668B" w14:textId="77777777" w:rsidR="005B7866" w:rsidRPr="00C05182" w:rsidRDefault="005B7866" w:rsidP="00C05182">
            <w:pPr>
              <w:pStyle w:val="TAC"/>
            </w:pPr>
          </w:p>
        </w:tc>
        <w:tc>
          <w:tcPr>
            <w:tcW w:w="1276" w:type="dxa"/>
            <w:tcBorders>
              <w:top w:val="single" w:sz="4" w:space="0" w:color="auto"/>
              <w:left w:val="single" w:sz="6" w:space="0" w:color="000000"/>
              <w:bottom w:val="single" w:sz="6" w:space="0" w:color="000000"/>
              <w:right w:val="single" w:sz="6" w:space="0" w:color="000000"/>
            </w:tcBorders>
          </w:tcPr>
          <w:p w14:paraId="52F9BF42" w14:textId="77777777" w:rsidR="005B7866" w:rsidRPr="00C05182" w:rsidRDefault="005B7866" w:rsidP="00C0518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22B1BDF" w14:textId="77777777" w:rsidR="005B7866" w:rsidRPr="00B06F7A" w:rsidRDefault="005B7866" w:rsidP="007F1FAF">
            <w:pPr>
              <w:keepNext/>
              <w:keepLines/>
              <w:spacing w:after="0"/>
              <w:rPr>
                <w:rFonts w:ascii="Arial" w:hAnsi="Arial"/>
                <w:sz w:val="18"/>
              </w:rPr>
            </w:pPr>
          </w:p>
        </w:tc>
      </w:tr>
    </w:tbl>
    <w:p w14:paraId="53B35130" w14:textId="77777777" w:rsidR="005B7866" w:rsidRPr="00B06F7A" w:rsidRDefault="005B7866" w:rsidP="005B7866"/>
    <w:p w14:paraId="213E7A4D" w14:textId="77777777" w:rsidR="005B7866" w:rsidRPr="00B06F7A" w:rsidRDefault="005B7866" w:rsidP="005B7866">
      <w:pPr>
        <w:pStyle w:val="TH"/>
      </w:pPr>
      <w:r w:rsidRPr="00B06F7A">
        <w:t>Table 6.1.3.28.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B7866" w:rsidRPr="00B06F7A" w14:paraId="48581119"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4E6A9F8" w14:textId="77777777" w:rsidR="005B7866" w:rsidRPr="00B06F7A" w:rsidRDefault="005B7866" w:rsidP="00C05182">
            <w:pPr>
              <w:pStyle w:val="TAH"/>
            </w:pPr>
            <w:r w:rsidRPr="00C05182">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01392AB" w14:textId="77777777" w:rsidR="005B7866" w:rsidRPr="00B06F7A" w:rsidRDefault="005B7866" w:rsidP="00C05182">
            <w:pPr>
              <w:pStyle w:val="TAH"/>
            </w:pPr>
            <w:r w:rsidRPr="00C05182">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19EE8277" w14:textId="77777777" w:rsidR="005B7866" w:rsidRPr="00B06F7A" w:rsidRDefault="005B7866" w:rsidP="00C05182">
            <w:pPr>
              <w:pStyle w:val="TAH"/>
            </w:pPr>
            <w:r w:rsidRPr="00C05182">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E0FC8A0" w14:textId="77777777" w:rsidR="005B7866" w:rsidRPr="00B06F7A" w:rsidRDefault="005B7866" w:rsidP="00C05182">
            <w:pPr>
              <w:pStyle w:val="TAH"/>
            </w:pPr>
            <w:r w:rsidRPr="00C05182">
              <w:t>Response</w:t>
            </w:r>
          </w:p>
          <w:p w14:paraId="6E908135" w14:textId="77777777" w:rsidR="005B7866" w:rsidRPr="00B06F7A" w:rsidRDefault="005B7866" w:rsidP="00C05182">
            <w:pPr>
              <w:pStyle w:val="TAH"/>
            </w:pPr>
            <w:r w:rsidRPr="00C05182">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38B9BB6D" w14:textId="77777777" w:rsidR="005B7866" w:rsidRPr="00B06F7A" w:rsidRDefault="005B7866" w:rsidP="007F1FAF">
            <w:pPr>
              <w:keepNext/>
              <w:keepLines/>
              <w:spacing w:after="0"/>
              <w:jc w:val="center"/>
              <w:rPr>
                <w:rFonts w:ascii="Arial" w:hAnsi="Arial"/>
                <w:b/>
                <w:sz w:val="18"/>
              </w:rPr>
            </w:pPr>
            <w:r w:rsidRPr="00B06F7A">
              <w:rPr>
                <w:rFonts w:ascii="Arial" w:hAnsi="Arial"/>
                <w:b/>
                <w:sz w:val="18"/>
              </w:rPr>
              <w:t>Description</w:t>
            </w:r>
          </w:p>
        </w:tc>
      </w:tr>
      <w:tr w:rsidR="005B7866" w:rsidRPr="00B06F7A" w14:paraId="5437B5E4"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594D760" w14:textId="77777777" w:rsidR="005B7866" w:rsidRPr="00B06F7A" w:rsidRDefault="005B7866" w:rsidP="00C05182">
            <w:pPr>
              <w:pStyle w:val="TAL"/>
            </w:pPr>
            <w:r w:rsidRPr="00C05182">
              <w:t>LcsBroadcastAssistanceTypesData</w:t>
            </w:r>
          </w:p>
        </w:tc>
        <w:tc>
          <w:tcPr>
            <w:tcW w:w="221" w:type="pct"/>
            <w:tcBorders>
              <w:top w:val="single" w:sz="4" w:space="0" w:color="auto"/>
              <w:left w:val="single" w:sz="6" w:space="0" w:color="000000"/>
              <w:bottom w:val="single" w:sz="6" w:space="0" w:color="000000"/>
              <w:right w:val="single" w:sz="6" w:space="0" w:color="000000"/>
            </w:tcBorders>
          </w:tcPr>
          <w:p w14:paraId="6A178245" w14:textId="77777777" w:rsidR="005B7866" w:rsidRPr="00B06F7A" w:rsidRDefault="005B7866" w:rsidP="00C05182">
            <w:pPr>
              <w:pStyle w:val="TAC"/>
            </w:pPr>
            <w:r w:rsidRPr="00C05182">
              <w:t>M</w:t>
            </w:r>
          </w:p>
        </w:tc>
        <w:tc>
          <w:tcPr>
            <w:tcW w:w="724" w:type="pct"/>
            <w:tcBorders>
              <w:top w:val="single" w:sz="4" w:space="0" w:color="auto"/>
              <w:left w:val="single" w:sz="6" w:space="0" w:color="000000"/>
              <w:bottom w:val="single" w:sz="6" w:space="0" w:color="000000"/>
              <w:right w:val="single" w:sz="6" w:space="0" w:color="000000"/>
            </w:tcBorders>
          </w:tcPr>
          <w:p w14:paraId="22ED8FC6" w14:textId="77777777" w:rsidR="005B7866" w:rsidRPr="00B06F7A" w:rsidRDefault="005B7866" w:rsidP="00C05182">
            <w:pPr>
              <w:pStyle w:val="TAL"/>
            </w:pPr>
            <w:r w:rsidRPr="00C05182">
              <w:t>1</w:t>
            </w:r>
          </w:p>
        </w:tc>
        <w:tc>
          <w:tcPr>
            <w:tcW w:w="579" w:type="pct"/>
            <w:tcBorders>
              <w:top w:val="single" w:sz="4" w:space="0" w:color="auto"/>
              <w:left w:val="single" w:sz="6" w:space="0" w:color="000000"/>
              <w:bottom w:val="single" w:sz="6" w:space="0" w:color="000000"/>
              <w:right w:val="single" w:sz="6" w:space="0" w:color="000000"/>
            </w:tcBorders>
          </w:tcPr>
          <w:p w14:paraId="0EB15854" w14:textId="77777777" w:rsidR="005B7866" w:rsidRPr="00B06F7A" w:rsidRDefault="005B7866" w:rsidP="00C05182">
            <w:pPr>
              <w:pStyle w:val="TAL"/>
            </w:pPr>
            <w:r w:rsidRPr="00C05182">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496473D" w14:textId="77777777" w:rsidR="005B7866" w:rsidRPr="00B06F7A" w:rsidRDefault="005B7866" w:rsidP="007F1FAF">
            <w:pPr>
              <w:keepNext/>
              <w:keepLines/>
              <w:spacing w:after="0"/>
              <w:rPr>
                <w:rFonts w:ascii="Arial" w:hAnsi="Arial"/>
                <w:sz w:val="18"/>
              </w:rPr>
            </w:pPr>
            <w:r w:rsidRPr="00B06F7A">
              <w:rPr>
                <w:rFonts w:ascii="Arial" w:hAnsi="Arial"/>
                <w:sz w:val="18"/>
              </w:rPr>
              <w:t>Upon success, a response body containing the l</w:t>
            </w:r>
            <w:r w:rsidRPr="00B06F7A">
              <w:rPr>
                <w:rFonts w:ascii="Arial" w:hAnsi="Arial" w:cs="Arial"/>
                <w:sz w:val="18"/>
                <w:szCs w:val="18"/>
              </w:rPr>
              <w:t>ist of Broadcast Assistance Data Types Subscription Data</w:t>
            </w:r>
            <w:r w:rsidRPr="00B06F7A">
              <w:rPr>
                <w:rFonts w:ascii="Arial" w:hAnsi="Arial"/>
                <w:sz w:val="18"/>
              </w:rPr>
              <w:t xml:space="preserve"> shall be returned (see 3GPP TS 23.273 [38] clause 7.1)</w:t>
            </w:r>
          </w:p>
        </w:tc>
      </w:tr>
      <w:tr w:rsidR="005B7866" w:rsidRPr="00B06F7A" w14:paraId="2A946D33"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849D7A6" w14:textId="77777777" w:rsidR="005B7866" w:rsidRPr="00B06F7A" w:rsidRDefault="005B7866" w:rsidP="00C05182">
            <w:pPr>
              <w:pStyle w:val="TAL"/>
            </w:pPr>
            <w:r w:rsidRPr="00C05182">
              <w:t>ProblemDetails</w:t>
            </w:r>
          </w:p>
        </w:tc>
        <w:tc>
          <w:tcPr>
            <w:tcW w:w="221" w:type="pct"/>
            <w:tcBorders>
              <w:top w:val="single" w:sz="4" w:space="0" w:color="auto"/>
              <w:left w:val="single" w:sz="6" w:space="0" w:color="000000"/>
              <w:bottom w:val="single" w:sz="6" w:space="0" w:color="000000"/>
              <w:right w:val="single" w:sz="6" w:space="0" w:color="000000"/>
            </w:tcBorders>
          </w:tcPr>
          <w:p w14:paraId="43E2E3C1" w14:textId="77777777" w:rsidR="005B7866" w:rsidRPr="00B06F7A" w:rsidRDefault="005B7866" w:rsidP="00C05182">
            <w:pPr>
              <w:pStyle w:val="TAC"/>
            </w:pPr>
            <w:r w:rsidRPr="00C05182">
              <w:t>O</w:t>
            </w:r>
          </w:p>
        </w:tc>
        <w:tc>
          <w:tcPr>
            <w:tcW w:w="724" w:type="pct"/>
            <w:tcBorders>
              <w:top w:val="single" w:sz="4" w:space="0" w:color="auto"/>
              <w:left w:val="single" w:sz="6" w:space="0" w:color="000000"/>
              <w:bottom w:val="single" w:sz="6" w:space="0" w:color="000000"/>
              <w:right w:val="single" w:sz="6" w:space="0" w:color="000000"/>
            </w:tcBorders>
          </w:tcPr>
          <w:p w14:paraId="7248450B" w14:textId="77777777" w:rsidR="005B7866" w:rsidRPr="00B06F7A" w:rsidRDefault="005B7866" w:rsidP="00C05182">
            <w:pPr>
              <w:pStyle w:val="TAL"/>
            </w:pPr>
            <w:r w:rsidRPr="00C05182">
              <w:t>1</w:t>
            </w:r>
          </w:p>
        </w:tc>
        <w:tc>
          <w:tcPr>
            <w:tcW w:w="579" w:type="pct"/>
            <w:tcBorders>
              <w:top w:val="single" w:sz="4" w:space="0" w:color="auto"/>
              <w:left w:val="single" w:sz="6" w:space="0" w:color="000000"/>
              <w:bottom w:val="single" w:sz="6" w:space="0" w:color="000000"/>
              <w:right w:val="single" w:sz="6" w:space="0" w:color="000000"/>
            </w:tcBorders>
          </w:tcPr>
          <w:p w14:paraId="598DA058" w14:textId="77777777" w:rsidR="005B7866" w:rsidRPr="00B06F7A" w:rsidRDefault="005B7866" w:rsidP="00C05182">
            <w:pPr>
              <w:pStyle w:val="TAL"/>
            </w:pPr>
            <w:r w:rsidRPr="00C05182">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94D38CC" w14:textId="77777777" w:rsidR="005B7866" w:rsidRPr="00B06F7A" w:rsidRDefault="005B7866" w:rsidP="00C05182">
            <w:pPr>
              <w:pStyle w:val="TAL"/>
            </w:pPr>
            <w:r w:rsidRPr="00C05182">
              <w:t>The "cause" attribute may be used to indicate one of the following application errors:</w:t>
            </w:r>
          </w:p>
          <w:p w14:paraId="1288A202" w14:textId="77777777" w:rsidR="005B7866" w:rsidRPr="00B06F7A" w:rsidRDefault="005B7866" w:rsidP="00C05182">
            <w:pPr>
              <w:pStyle w:val="TAL"/>
            </w:pPr>
            <w:r w:rsidRPr="00C05182">
              <w:t>- USER_NOT_FOUND</w:t>
            </w:r>
          </w:p>
          <w:p w14:paraId="1EBBED89" w14:textId="77777777" w:rsidR="005B7866" w:rsidRPr="00B06F7A" w:rsidRDefault="005B7866" w:rsidP="00C05182">
            <w:pPr>
              <w:pStyle w:val="TAL"/>
            </w:pPr>
            <w:r w:rsidRPr="00C05182">
              <w:t>- DATA_NOT_FOUND</w:t>
            </w:r>
          </w:p>
        </w:tc>
      </w:tr>
      <w:tr w:rsidR="005B7866" w:rsidRPr="00B06F7A" w14:paraId="4E15F2E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B2DFB7F" w14:textId="77777777" w:rsidR="005B7866" w:rsidRPr="00B06F7A" w:rsidRDefault="005B7866" w:rsidP="004968D7">
            <w:pPr>
              <w:pStyle w:val="TAN"/>
            </w:pPr>
            <w:r w:rsidRPr="004968D7">
              <w:t>NOTE:</w:t>
            </w:r>
            <w:r w:rsidRPr="004968D7">
              <w:tab/>
              <w:t>In addition common data structures as listed in table 5.2.7.1-1 of 3GPP TS 29.500 [4] are supported.</w:t>
            </w:r>
          </w:p>
        </w:tc>
      </w:tr>
    </w:tbl>
    <w:p w14:paraId="3B156C5A" w14:textId="77777777" w:rsidR="005B7866" w:rsidRPr="00B06F7A" w:rsidRDefault="005B7866" w:rsidP="005B7866">
      <w:pPr>
        <w:rPr>
          <w:lang w:val="en-US"/>
        </w:rPr>
      </w:pPr>
    </w:p>
    <w:p w14:paraId="1F022BC0" w14:textId="27C734DB" w:rsidR="00EF5080" w:rsidRPr="00B06F7A" w:rsidRDefault="00EF5080" w:rsidP="00C05182">
      <w:pPr>
        <w:pStyle w:val="Heading4"/>
      </w:pPr>
      <w:bookmarkStart w:id="2259" w:name="_Toc74943174"/>
      <w:bookmarkStart w:id="2260" w:name="_Toc51867614"/>
      <w:bookmarkStart w:id="2261" w:name="_Toc177476630"/>
      <w:bookmarkStart w:id="2262" w:name="_Toc58583123"/>
      <w:bookmarkStart w:id="2263" w:name="_Toc45028084"/>
      <w:bookmarkStart w:id="2264" w:name="_Toc45028919"/>
      <w:bookmarkStart w:id="2265" w:name="_Toc67681678"/>
      <w:r w:rsidRPr="00B06F7A">
        <w:t>6.1.3.</w:t>
      </w:r>
      <w:r w:rsidR="00632CDD" w:rsidRPr="00B06F7A">
        <w:t>29</w:t>
      </w:r>
      <w:r w:rsidRPr="00B06F7A">
        <w:tab/>
        <w:t xml:space="preserve">Resource: </w:t>
      </w:r>
      <w:r w:rsidR="00F0636D" w:rsidRPr="00B06F7A">
        <w:t>Individual</w:t>
      </w:r>
      <w:r w:rsidRPr="00B06F7A">
        <w:t>SharedData (Document)</w:t>
      </w:r>
      <w:bookmarkEnd w:id="2259"/>
      <w:bookmarkEnd w:id="2260"/>
      <w:bookmarkEnd w:id="2261"/>
    </w:p>
    <w:p w14:paraId="315526B0" w14:textId="35818FDE" w:rsidR="00EF5080" w:rsidRPr="00B06F7A" w:rsidRDefault="00EF5080" w:rsidP="00C05182">
      <w:pPr>
        <w:pStyle w:val="Heading5"/>
      </w:pPr>
      <w:bookmarkStart w:id="2266" w:name="_Toc74943175"/>
      <w:bookmarkStart w:id="2267" w:name="_Toc51867615"/>
      <w:bookmarkStart w:id="2268" w:name="_Toc177476631"/>
      <w:r w:rsidRPr="00B06F7A">
        <w:t>6.1.3.</w:t>
      </w:r>
      <w:r w:rsidR="00632CDD" w:rsidRPr="00B06F7A">
        <w:t>29</w:t>
      </w:r>
      <w:r w:rsidRPr="00B06F7A">
        <w:t>.1</w:t>
      </w:r>
      <w:r w:rsidRPr="00B06F7A">
        <w:tab/>
        <w:t>Description</w:t>
      </w:r>
      <w:bookmarkEnd w:id="2266"/>
      <w:bookmarkEnd w:id="2267"/>
      <w:bookmarkEnd w:id="2268"/>
    </w:p>
    <w:p w14:paraId="2ABA01C9" w14:textId="77777777" w:rsidR="00EF5080" w:rsidRPr="00B06F7A" w:rsidRDefault="00EF5080" w:rsidP="00EF5080">
      <w:r w:rsidRPr="00B06F7A">
        <w:t>This resource represents the individual Shared Data.</w:t>
      </w:r>
    </w:p>
    <w:p w14:paraId="3CE33950" w14:textId="12077D97" w:rsidR="00EF5080" w:rsidRPr="00B06F7A" w:rsidRDefault="00EF5080" w:rsidP="00C05182">
      <w:pPr>
        <w:pStyle w:val="Heading5"/>
      </w:pPr>
      <w:bookmarkStart w:id="2269" w:name="_Toc74943176"/>
      <w:bookmarkStart w:id="2270" w:name="_Toc51867616"/>
      <w:bookmarkStart w:id="2271" w:name="_Toc177476632"/>
      <w:r w:rsidRPr="00B06F7A">
        <w:t>6.1.3.</w:t>
      </w:r>
      <w:r w:rsidR="00632CDD" w:rsidRPr="00B06F7A">
        <w:t>29</w:t>
      </w:r>
      <w:r w:rsidRPr="00B06F7A">
        <w:t>.2</w:t>
      </w:r>
      <w:r w:rsidRPr="00B06F7A">
        <w:tab/>
        <w:t>Resource Definition</w:t>
      </w:r>
      <w:bookmarkEnd w:id="2269"/>
      <w:bookmarkEnd w:id="2270"/>
      <w:bookmarkEnd w:id="2271"/>
    </w:p>
    <w:p w14:paraId="741A7BDD" w14:textId="77777777" w:rsidR="00EF5080" w:rsidRPr="00B06F7A" w:rsidRDefault="00EF5080" w:rsidP="00EF5080">
      <w:r w:rsidRPr="00B06F7A">
        <w:t>Resource URI: {apiRoot}/nudm-sdm/&lt;apiVersion&gt;/shared-data/{sharedDataId}</w:t>
      </w:r>
    </w:p>
    <w:p w14:paraId="370ECA44" w14:textId="3C9C1D9D" w:rsidR="00EF5080" w:rsidRPr="00B06F7A" w:rsidRDefault="00EF5080" w:rsidP="00C05182">
      <w:pPr>
        <w:rPr>
          <w:rFonts w:ascii="Arial" w:hAnsi="Arial" w:cs="Arial"/>
        </w:rPr>
      </w:pPr>
      <w:r w:rsidRPr="00C05182">
        <w:t>This resource shall support the resource URI variables defined in table 6.1.3.</w:t>
      </w:r>
      <w:r w:rsidR="00632CDD" w:rsidRPr="00C05182">
        <w:t>29</w:t>
      </w:r>
      <w:r w:rsidRPr="00C05182">
        <w:t>.2-1.</w:t>
      </w:r>
    </w:p>
    <w:p w14:paraId="4D726BA4" w14:textId="658F9694" w:rsidR="00EF5080" w:rsidRPr="00B06F7A" w:rsidRDefault="00EF5080" w:rsidP="00EF5080">
      <w:pPr>
        <w:pStyle w:val="TH"/>
        <w:rPr>
          <w:rFonts w:cs="Arial"/>
        </w:rPr>
      </w:pPr>
      <w:r w:rsidRPr="00B06F7A">
        <w:t>Table 6.1.3.</w:t>
      </w:r>
      <w:r w:rsidR="00632CDD" w:rsidRPr="00B06F7A">
        <w:t>29</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47"/>
        <w:gridCol w:w="7161"/>
      </w:tblGrid>
      <w:tr w:rsidR="00EF5080" w:rsidRPr="00B06F7A" w14:paraId="73C0C0BF" w14:textId="77777777" w:rsidTr="000C1F39">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99863B8" w14:textId="77777777" w:rsidR="00EF5080" w:rsidRPr="00B06F7A" w:rsidRDefault="00EF5080" w:rsidP="000C1F39">
            <w:pPr>
              <w:pStyle w:val="TAH"/>
            </w:pPr>
            <w:r w:rsidRPr="00B06F7A">
              <w:t>Name</w:t>
            </w:r>
          </w:p>
        </w:tc>
        <w:tc>
          <w:tcPr>
            <w:tcW w:w="490" w:type="pct"/>
            <w:tcBorders>
              <w:top w:val="single" w:sz="6" w:space="0" w:color="000000"/>
              <w:left w:val="single" w:sz="6" w:space="0" w:color="000000"/>
              <w:bottom w:val="single" w:sz="6" w:space="0" w:color="000000"/>
              <w:right w:val="single" w:sz="6" w:space="0" w:color="000000"/>
            </w:tcBorders>
            <w:shd w:val="clear" w:color="auto" w:fill="CCCCCC"/>
            <w:hideMark/>
          </w:tcPr>
          <w:p w14:paraId="26366E53" w14:textId="77777777" w:rsidR="00EF5080" w:rsidRPr="00B06F7A" w:rsidRDefault="00EF5080" w:rsidP="000C1F39">
            <w:pPr>
              <w:pStyle w:val="TAH"/>
            </w:pPr>
            <w:r w:rsidRPr="00B06F7A">
              <w:t>Data type</w:t>
            </w:r>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1332FE3" w14:textId="77777777" w:rsidR="00EF5080" w:rsidRPr="00B06F7A" w:rsidRDefault="00EF5080" w:rsidP="000C1F39">
            <w:pPr>
              <w:pStyle w:val="TAH"/>
            </w:pPr>
            <w:r w:rsidRPr="00B06F7A">
              <w:t>Definition</w:t>
            </w:r>
          </w:p>
        </w:tc>
      </w:tr>
      <w:tr w:rsidR="00EF5080" w:rsidRPr="00B06F7A" w14:paraId="781B5E0C" w14:textId="77777777" w:rsidTr="000C1F39">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4AF62D0" w14:textId="77777777" w:rsidR="00EF5080" w:rsidRPr="00B06F7A" w:rsidRDefault="00EF5080" w:rsidP="000C1F39">
            <w:pPr>
              <w:pStyle w:val="TAL"/>
            </w:pPr>
            <w:r w:rsidRPr="00B06F7A">
              <w:t>apiRoot</w:t>
            </w:r>
          </w:p>
        </w:tc>
        <w:tc>
          <w:tcPr>
            <w:tcW w:w="490" w:type="pct"/>
            <w:tcBorders>
              <w:top w:val="single" w:sz="6" w:space="0" w:color="000000"/>
              <w:left w:val="single" w:sz="6" w:space="0" w:color="000000"/>
              <w:bottom w:val="single" w:sz="6" w:space="0" w:color="000000"/>
              <w:right w:val="single" w:sz="6" w:space="0" w:color="000000"/>
            </w:tcBorders>
            <w:hideMark/>
          </w:tcPr>
          <w:p w14:paraId="176E901E" w14:textId="77777777" w:rsidR="00EF5080" w:rsidRPr="00B06F7A" w:rsidRDefault="00EF5080" w:rsidP="000C1F39">
            <w:pPr>
              <w:pStyle w:val="TAL"/>
            </w:pPr>
            <w:r w:rsidRPr="00B06F7A">
              <w:t>string</w:t>
            </w:r>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079B9E7A" w14:textId="77777777" w:rsidR="00EF5080" w:rsidRPr="00B06F7A" w:rsidRDefault="00EF5080" w:rsidP="000C1F39">
            <w:pPr>
              <w:pStyle w:val="TAL"/>
            </w:pPr>
            <w:r w:rsidRPr="00B06F7A">
              <w:t>See clause</w:t>
            </w:r>
            <w:r w:rsidRPr="00B06F7A">
              <w:rPr>
                <w:lang w:val="en-US" w:eastAsia="zh-CN"/>
              </w:rPr>
              <w:t> </w:t>
            </w:r>
            <w:r w:rsidRPr="00B06F7A">
              <w:t>6.1.1</w:t>
            </w:r>
          </w:p>
        </w:tc>
      </w:tr>
      <w:tr w:rsidR="00EF5080" w:rsidRPr="00B06F7A" w14:paraId="271E29CC" w14:textId="77777777" w:rsidTr="000C1F39">
        <w:trPr>
          <w:jc w:val="center"/>
        </w:trPr>
        <w:tc>
          <w:tcPr>
            <w:tcW w:w="559" w:type="pct"/>
            <w:tcBorders>
              <w:top w:val="single" w:sz="6" w:space="0" w:color="000000"/>
              <w:left w:val="single" w:sz="6" w:space="0" w:color="000000"/>
              <w:bottom w:val="single" w:sz="6" w:space="0" w:color="000000"/>
              <w:right w:val="single" w:sz="6" w:space="0" w:color="000000"/>
            </w:tcBorders>
          </w:tcPr>
          <w:p w14:paraId="4CF3E73F" w14:textId="77777777" w:rsidR="00EF5080" w:rsidRPr="00B06F7A" w:rsidRDefault="00EF5080" w:rsidP="000C1F39">
            <w:pPr>
              <w:pStyle w:val="TAL"/>
            </w:pPr>
            <w:r w:rsidRPr="00B06F7A">
              <w:t>sharedDataId</w:t>
            </w:r>
          </w:p>
        </w:tc>
        <w:tc>
          <w:tcPr>
            <w:tcW w:w="490" w:type="pct"/>
            <w:tcBorders>
              <w:top w:val="single" w:sz="6" w:space="0" w:color="000000"/>
              <w:left w:val="single" w:sz="6" w:space="0" w:color="000000"/>
              <w:bottom w:val="single" w:sz="6" w:space="0" w:color="000000"/>
              <w:right w:val="single" w:sz="6" w:space="0" w:color="000000"/>
            </w:tcBorders>
          </w:tcPr>
          <w:p w14:paraId="43FB4383" w14:textId="77777777" w:rsidR="00EF5080" w:rsidRPr="00B06F7A" w:rsidRDefault="00EF5080" w:rsidP="000C1F39">
            <w:pPr>
              <w:pStyle w:val="TAL"/>
            </w:pPr>
            <w:r w:rsidRPr="00B06F7A">
              <w:t>SharedDataId</w:t>
            </w:r>
          </w:p>
        </w:tc>
        <w:tc>
          <w:tcPr>
            <w:tcW w:w="3951" w:type="pct"/>
            <w:tcBorders>
              <w:top w:val="single" w:sz="6" w:space="0" w:color="000000"/>
              <w:left w:val="single" w:sz="6" w:space="0" w:color="000000"/>
              <w:bottom w:val="single" w:sz="6" w:space="0" w:color="000000"/>
              <w:right w:val="single" w:sz="6" w:space="0" w:color="000000"/>
            </w:tcBorders>
            <w:vAlign w:val="center"/>
          </w:tcPr>
          <w:p w14:paraId="1959DA73" w14:textId="77777777" w:rsidR="00EF5080" w:rsidRPr="00B06F7A" w:rsidRDefault="00EF5080" w:rsidP="000C1F39">
            <w:pPr>
              <w:pStyle w:val="TAL"/>
            </w:pPr>
            <w:r w:rsidRPr="00B06F7A">
              <w:t>Contains the individual Shared Data Identifier.</w:t>
            </w:r>
          </w:p>
        </w:tc>
      </w:tr>
    </w:tbl>
    <w:p w14:paraId="4B363D8B" w14:textId="77777777" w:rsidR="00EF5080" w:rsidRPr="00B06F7A" w:rsidRDefault="00EF5080" w:rsidP="00EF5080"/>
    <w:p w14:paraId="7AE3CD71" w14:textId="7ADD3A67" w:rsidR="00EF5080" w:rsidRPr="00B06F7A" w:rsidRDefault="00EF5080" w:rsidP="00C05182">
      <w:pPr>
        <w:pStyle w:val="Heading5"/>
      </w:pPr>
      <w:bookmarkStart w:id="2272" w:name="_Toc74943177"/>
      <w:bookmarkStart w:id="2273" w:name="_Toc51867617"/>
      <w:bookmarkStart w:id="2274" w:name="_Toc177476633"/>
      <w:r w:rsidRPr="00B06F7A">
        <w:t>6.1.3.</w:t>
      </w:r>
      <w:r w:rsidR="00632CDD" w:rsidRPr="00B06F7A">
        <w:t>29</w:t>
      </w:r>
      <w:r w:rsidRPr="00B06F7A">
        <w:t>.3</w:t>
      </w:r>
      <w:r w:rsidRPr="00B06F7A">
        <w:tab/>
        <w:t>Resource Standard Methods</w:t>
      </w:r>
      <w:bookmarkEnd w:id="2272"/>
      <w:bookmarkEnd w:id="2273"/>
      <w:bookmarkEnd w:id="2274"/>
    </w:p>
    <w:p w14:paraId="104D60FD" w14:textId="490DA0A5" w:rsidR="00EF5080" w:rsidRPr="00B06F7A" w:rsidRDefault="00EF5080" w:rsidP="00903631">
      <w:pPr>
        <w:pStyle w:val="H6"/>
      </w:pPr>
      <w:bookmarkStart w:id="2275" w:name="_Toc74943178"/>
      <w:bookmarkStart w:id="2276" w:name="_Toc51867618"/>
      <w:r w:rsidRPr="00B06F7A">
        <w:t>6.1.3.</w:t>
      </w:r>
      <w:r w:rsidR="00632CDD" w:rsidRPr="00B06F7A">
        <w:t>29</w:t>
      </w:r>
      <w:r w:rsidRPr="00B06F7A">
        <w:t>.3.1</w:t>
      </w:r>
      <w:r w:rsidRPr="00B06F7A">
        <w:tab/>
        <w:t>GET</w:t>
      </w:r>
      <w:bookmarkEnd w:id="2275"/>
      <w:bookmarkEnd w:id="2276"/>
    </w:p>
    <w:p w14:paraId="038E83FC" w14:textId="5DCF6839" w:rsidR="00EF5080" w:rsidRPr="00B06F7A" w:rsidRDefault="00EF5080" w:rsidP="00EF5080">
      <w:r w:rsidRPr="00B06F7A">
        <w:t>This method shall support the URI query parameters specified in table 6.1.3.</w:t>
      </w:r>
      <w:r w:rsidR="00632CDD" w:rsidRPr="00B06F7A">
        <w:t>29</w:t>
      </w:r>
      <w:r w:rsidRPr="00B06F7A">
        <w:t>.3.1-1.</w:t>
      </w:r>
    </w:p>
    <w:p w14:paraId="0D6A0542" w14:textId="0670A087" w:rsidR="00EF5080" w:rsidRPr="00B06F7A" w:rsidRDefault="00EF5080" w:rsidP="00EF5080">
      <w:pPr>
        <w:pStyle w:val="TH"/>
        <w:rPr>
          <w:rFonts w:cs="Arial"/>
        </w:rPr>
      </w:pPr>
      <w:r w:rsidRPr="00B06F7A">
        <w:t>Table 6.1.3.</w:t>
      </w:r>
      <w:r w:rsidR="00632CDD" w:rsidRPr="00B06F7A">
        <w:t>29</w:t>
      </w:r>
      <w:r w:rsidRPr="00B06F7A">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3"/>
        <w:gridCol w:w="1068"/>
        <w:gridCol w:w="4945"/>
      </w:tblGrid>
      <w:tr w:rsidR="00EF5080" w:rsidRPr="00B06F7A" w14:paraId="773574C2" w14:textId="77777777" w:rsidTr="006A22D0">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37587CFC" w14:textId="77777777" w:rsidR="00EF5080" w:rsidRPr="00B06F7A" w:rsidRDefault="00EF5080" w:rsidP="000C1F39">
            <w:pPr>
              <w:pStyle w:val="TAH"/>
            </w:pPr>
            <w:r w:rsidRPr="00B06F7A">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58BF9860" w14:textId="77777777" w:rsidR="00EF5080" w:rsidRPr="00B06F7A" w:rsidRDefault="00EF5080" w:rsidP="000C1F39">
            <w:pPr>
              <w:pStyle w:val="TAH"/>
            </w:pPr>
            <w:r w:rsidRPr="00B06F7A">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494589FE" w14:textId="77777777" w:rsidR="00EF5080" w:rsidRPr="00B06F7A" w:rsidRDefault="00EF5080" w:rsidP="000C1F39">
            <w:pPr>
              <w:pStyle w:val="TAH"/>
            </w:pPr>
            <w:r w:rsidRPr="00B06F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BCBBD6D" w14:textId="77777777" w:rsidR="00EF5080" w:rsidRPr="00B06F7A" w:rsidRDefault="00EF5080" w:rsidP="000C1F39">
            <w:pPr>
              <w:pStyle w:val="TAH"/>
            </w:pPr>
            <w:r w:rsidRPr="00B06F7A">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2EC482" w14:textId="77777777" w:rsidR="00EF5080" w:rsidRPr="00B06F7A" w:rsidRDefault="00EF5080" w:rsidP="000C1F39">
            <w:pPr>
              <w:pStyle w:val="TAH"/>
            </w:pPr>
            <w:r w:rsidRPr="00B06F7A">
              <w:t>Description</w:t>
            </w:r>
          </w:p>
        </w:tc>
      </w:tr>
      <w:tr w:rsidR="00E1309B" w:rsidRPr="00B06F7A" w:rsidDel="00520BAD" w14:paraId="690F9811" w14:textId="77777777" w:rsidTr="006A22D0">
        <w:trPr>
          <w:jc w:val="center"/>
        </w:trPr>
        <w:tc>
          <w:tcPr>
            <w:tcW w:w="788" w:type="pct"/>
            <w:tcBorders>
              <w:top w:val="single" w:sz="4" w:space="0" w:color="auto"/>
              <w:left w:val="single" w:sz="6" w:space="0" w:color="000000"/>
              <w:bottom w:val="single" w:sz="6" w:space="0" w:color="000000"/>
              <w:right w:val="single" w:sz="6" w:space="0" w:color="000000"/>
            </w:tcBorders>
          </w:tcPr>
          <w:p w14:paraId="7DB965F2" w14:textId="77777777" w:rsidR="00E1309B" w:rsidRPr="00B06F7A" w:rsidDel="00520BAD" w:rsidRDefault="00E1309B" w:rsidP="00071FDB">
            <w:pPr>
              <w:pStyle w:val="TAL"/>
            </w:pPr>
            <w:r w:rsidRPr="000B71E3">
              <w:t>supported-features</w:t>
            </w:r>
          </w:p>
        </w:tc>
        <w:tc>
          <w:tcPr>
            <w:tcW w:w="879" w:type="pct"/>
            <w:tcBorders>
              <w:top w:val="single" w:sz="4" w:space="0" w:color="auto"/>
              <w:left w:val="single" w:sz="6" w:space="0" w:color="000000"/>
              <w:bottom w:val="single" w:sz="6" w:space="0" w:color="000000"/>
              <w:right w:val="single" w:sz="6" w:space="0" w:color="000000"/>
            </w:tcBorders>
          </w:tcPr>
          <w:p w14:paraId="4C88EB73" w14:textId="77777777" w:rsidR="00E1309B" w:rsidRPr="00B06F7A" w:rsidDel="00520BAD" w:rsidRDefault="00E1309B" w:rsidP="00071FDB">
            <w:pPr>
              <w:pStyle w:val="TAL"/>
            </w:pPr>
            <w:r w:rsidRPr="000B71E3">
              <w:t>SupportedFeatures</w:t>
            </w:r>
          </w:p>
        </w:tc>
        <w:tc>
          <w:tcPr>
            <w:tcW w:w="180" w:type="pct"/>
            <w:tcBorders>
              <w:top w:val="single" w:sz="4" w:space="0" w:color="auto"/>
              <w:left w:val="single" w:sz="6" w:space="0" w:color="000000"/>
              <w:bottom w:val="single" w:sz="6" w:space="0" w:color="000000"/>
              <w:right w:val="single" w:sz="6" w:space="0" w:color="000000"/>
            </w:tcBorders>
          </w:tcPr>
          <w:p w14:paraId="3BBD8267" w14:textId="77777777" w:rsidR="00E1309B" w:rsidRPr="00B06F7A" w:rsidDel="00520BAD" w:rsidRDefault="00E1309B" w:rsidP="00071FDB">
            <w:pPr>
              <w:pStyle w:val="TAC"/>
            </w:pPr>
            <w:r w:rsidRPr="000B71E3">
              <w:t>O</w:t>
            </w:r>
          </w:p>
        </w:tc>
        <w:tc>
          <w:tcPr>
            <w:tcW w:w="560" w:type="pct"/>
            <w:tcBorders>
              <w:top w:val="single" w:sz="4" w:space="0" w:color="auto"/>
              <w:left w:val="single" w:sz="6" w:space="0" w:color="000000"/>
              <w:bottom w:val="single" w:sz="6" w:space="0" w:color="000000"/>
              <w:right w:val="single" w:sz="6" w:space="0" w:color="000000"/>
            </w:tcBorders>
          </w:tcPr>
          <w:p w14:paraId="70408B46" w14:textId="77777777" w:rsidR="00E1309B" w:rsidRPr="00B06F7A" w:rsidDel="00520BAD" w:rsidRDefault="00E1309B" w:rsidP="00071FDB">
            <w:pPr>
              <w:pStyle w:val="TAL"/>
            </w:pPr>
            <w:r w:rsidRPr="000B71E3">
              <w:t>0..1</w:t>
            </w:r>
          </w:p>
        </w:tc>
        <w:tc>
          <w:tcPr>
            <w:tcW w:w="2593" w:type="pct"/>
            <w:tcBorders>
              <w:top w:val="single" w:sz="4" w:space="0" w:color="auto"/>
              <w:left w:val="single" w:sz="6" w:space="0" w:color="000000"/>
              <w:bottom w:val="single" w:sz="6" w:space="0" w:color="000000"/>
              <w:right w:val="single" w:sz="6" w:space="0" w:color="000000"/>
            </w:tcBorders>
            <w:vAlign w:val="center"/>
          </w:tcPr>
          <w:p w14:paraId="772BDECF" w14:textId="77777777" w:rsidR="00E1309B" w:rsidRPr="00B06F7A" w:rsidDel="00520BAD" w:rsidRDefault="00E1309B" w:rsidP="00071FDB">
            <w:pPr>
              <w:pStyle w:val="TAL"/>
            </w:pPr>
            <w:r w:rsidRPr="000B71E3">
              <w:t xml:space="preserve">see 3GPP TS 29.500 [4] </w:t>
            </w:r>
            <w:r>
              <w:t>clause</w:t>
            </w:r>
            <w:r w:rsidRPr="000B71E3">
              <w:t xml:space="preserve"> 6.6</w:t>
            </w:r>
          </w:p>
        </w:tc>
      </w:tr>
    </w:tbl>
    <w:p w14:paraId="3AEEDF8C" w14:textId="77777777" w:rsidR="00EF5080" w:rsidRPr="00B06F7A" w:rsidRDefault="00EF5080" w:rsidP="00EF5080"/>
    <w:p w14:paraId="7902CD0E" w14:textId="74DA1FB9" w:rsidR="00EF5080" w:rsidRPr="00B06F7A" w:rsidRDefault="00EF5080" w:rsidP="00EF5080">
      <w:r w:rsidRPr="00B06F7A">
        <w:t>This method shall support the request data structures specified in table 6.1.3.</w:t>
      </w:r>
      <w:r w:rsidR="00632CDD" w:rsidRPr="00B06F7A">
        <w:t>29</w:t>
      </w:r>
      <w:r w:rsidRPr="00B06F7A">
        <w:t>.3.1-2 and the response data structures and response codes specified in table 6.1.3.</w:t>
      </w:r>
      <w:r w:rsidR="00632CDD" w:rsidRPr="00B06F7A">
        <w:t>29</w:t>
      </w:r>
      <w:r w:rsidRPr="00B06F7A">
        <w:t>.3.1-3.</w:t>
      </w:r>
    </w:p>
    <w:p w14:paraId="7B81920F" w14:textId="38992F26" w:rsidR="00EF5080" w:rsidRPr="00B06F7A" w:rsidRDefault="00EF5080" w:rsidP="00EF5080">
      <w:pPr>
        <w:pStyle w:val="TH"/>
      </w:pPr>
      <w:r w:rsidRPr="00B06F7A">
        <w:t>Table 6.1.3.</w:t>
      </w:r>
      <w:r w:rsidR="00632CDD" w:rsidRPr="00B06F7A">
        <w:t>29</w:t>
      </w:r>
      <w:r w:rsidRPr="00B06F7A">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F5080" w:rsidRPr="00B06F7A" w14:paraId="3E244312" w14:textId="77777777" w:rsidTr="000C1F3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4CD52F2" w14:textId="77777777" w:rsidR="00EF5080" w:rsidRPr="00B06F7A" w:rsidRDefault="00EF5080" w:rsidP="000C1F39">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F3CD61" w14:textId="77777777" w:rsidR="00EF5080" w:rsidRPr="00B06F7A" w:rsidRDefault="00EF5080" w:rsidP="000C1F39">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B1AD64E" w14:textId="77777777" w:rsidR="00EF5080" w:rsidRPr="00B06F7A" w:rsidRDefault="00EF5080" w:rsidP="000C1F39">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9C66E5" w14:textId="77777777" w:rsidR="00EF5080" w:rsidRPr="00B06F7A" w:rsidRDefault="00EF5080" w:rsidP="000C1F39">
            <w:pPr>
              <w:pStyle w:val="TAH"/>
            </w:pPr>
            <w:r w:rsidRPr="00B06F7A">
              <w:t>Description</w:t>
            </w:r>
          </w:p>
        </w:tc>
      </w:tr>
      <w:tr w:rsidR="00EF5080" w:rsidRPr="00B06F7A" w14:paraId="2FBDA6F3" w14:textId="77777777" w:rsidTr="000C1F3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02DE840" w14:textId="77777777" w:rsidR="00EF5080" w:rsidRPr="00B06F7A" w:rsidRDefault="00EF5080" w:rsidP="000C1F39">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4C33A981" w14:textId="77777777" w:rsidR="00EF5080" w:rsidRPr="00B06F7A" w:rsidRDefault="00EF5080" w:rsidP="000C1F39">
            <w:pPr>
              <w:pStyle w:val="TAC"/>
            </w:pPr>
          </w:p>
        </w:tc>
        <w:tc>
          <w:tcPr>
            <w:tcW w:w="1276" w:type="dxa"/>
            <w:tcBorders>
              <w:top w:val="single" w:sz="4" w:space="0" w:color="auto"/>
              <w:left w:val="single" w:sz="6" w:space="0" w:color="000000"/>
              <w:bottom w:val="single" w:sz="6" w:space="0" w:color="000000"/>
              <w:right w:val="single" w:sz="6" w:space="0" w:color="000000"/>
            </w:tcBorders>
          </w:tcPr>
          <w:p w14:paraId="74FA93ED" w14:textId="77777777" w:rsidR="00EF5080" w:rsidRPr="00B06F7A" w:rsidRDefault="00EF5080" w:rsidP="000C1F39">
            <w:pPr>
              <w:pStyle w:val="TAL"/>
            </w:pPr>
          </w:p>
        </w:tc>
        <w:tc>
          <w:tcPr>
            <w:tcW w:w="6447" w:type="dxa"/>
            <w:tcBorders>
              <w:top w:val="single" w:sz="4" w:space="0" w:color="auto"/>
              <w:left w:val="single" w:sz="6" w:space="0" w:color="000000"/>
              <w:bottom w:val="single" w:sz="6" w:space="0" w:color="000000"/>
              <w:right w:val="single" w:sz="6" w:space="0" w:color="000000"/>
            </w:tcBorders>
          </w:tcPr>
          <w:p w14:paraId="4C09D1AD" w14:textId="77777777" w:rsidR="00EF5080" w:rsidRPr="00B06F7A" w:rsidRDefault="00EF5080" w:rsidP="000C1F39">
            <w:pPr>
              <w:pStyle w:val="TAL"/>
            </w:pPr>
          </w:p>
        </w:tc>
      </w:tr>
    </w:tbl>
    <w:p w14:paraId="19BA8E99" w14:textId="77777777" w:rsidR="00EF5080" w:rsidRPr="00B06F7A" w:rsidRDefault="00EF5080" w:rsidP="00EF5080"/>
    <w:p w14:paraId="24FD40A7" w14:textId="518FD658" w:rsidR="00EF5080" w:rsidRPr="00B06F7A" w:rsidRDefault="00EF5080" w:rsidP="00EF5080">
      <w:pPr>
        <w:pStyle w:val="TH"/>
      </w:pPr>
      <w:r w:rsidRPr="00B06F7A">
        <w:t>Table 6.1.3.</w:t>
      </w:r>
      <w:r w:rsidR="00632CDD" w:rsidRPr="00B06F7A">
        <w:t>29</w:t>
      </w:r>
      <w:r w:rsidRPr="00B06F7A">
        <w:t>.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7"/>
        <w:gridCol w:w="427"/>
        <w:gridCol w:w="1225"/>
        <w:gridCol w:w="1099"/>
        <w:gridCol w:w="5130"/>
      </w:tblGrid>
      <w:tr w:rsidR="00EF5080" w:rsidRPr="00B06F7A" w14:paraId="7D09C8DD" w14:textId="77777777" w:rsidTr="000C1F3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A5FB92" w14:textId="77777777" w:rsidR="00EF5080" w:rsidRPr="00B06F7A" w:rsidRDefault="00EF5080" w:rsidP="000C1F39">
            <w:pPr>
              <w:pStyle w:val="TAH"/>
            </w:pPr>
            <w:r w:rsidRPr="00B06F7A">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hideMark/>
          </w:tcPr>
          <w:p w14:paraId="54B0CCA8" w14:textId="77777777" w:rsidR="00EF5080" w:rsidRPr="00B06F7A" w:rsidRDefault="00EF5080" w:rsidP="000C1F39">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DA820DA" w14:textId="77777777" w:rsidR="00EF5080" w:rsidRPr="00B06F7A" w:rsidRDefault="00EF5080" w:rsidP="000C1F39">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600FA2D" w14:textId="77777777" w:rsidR="00EF5080" w:rsidRPr="00B06F7A" w:rsidRDefault="00EF5080" w:rsidP="000C1F39">
            <w:pPr>
              <w:pStyle w:val="TAH"/>
            </w:pPr>
            <w:r w:rsidRPr="00B06F7A">
              <w:t>Response</w:t>
            </w:r>
          </w:p>
          <w:p w14:paraId="7E8A65EA" w14:textId="77777777" w:rsidR="00EF5080" w:rsidRPr="00B06F7A" w:rsidRDefault="00EF5080" w:rsidP="000C1F39">
            <w:pPr>
              <w:pStyle w:val="TAH"/>
            </w:pPr>
            <w:r w:rsidRPr="00B06F7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E74AC7C" w14:textId="77777777" w:rsidR="00EF5080" w:rsidRPr="00B06F7A" w:rsidRDefault="00EF5080" w:rsidP="000C1F39">
            <w:pPr>
              <w:pStyle w:val="TAH"/>
            </w:pPr>
            <w:r w:rsidRPr="00B06F7A">
              <w:t>Description</w:t>
            </w:r>
          </w:p>
        </w:tc>
      </w:tr>
      <w:tr w:rsidR="00EF5080" w:rsidRPr="00B06F7A" w14:paraId="07585C63" w14:textId="77777777" w:rsidTr="000C1F3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B6BD2D9" w14:textId="77777777" w:rsidR="00EF5080" w:rsidRPr="00B06F7A" w:rsidRDefault="00EF5080" w:rsidP="000C1F39">
            <w:pPr>
              <w:pStyle w:val="TAL"/>
            </w:pPr>
            <w:r w:rsidRPr="00B06F7A">
              <w:t>SharedData</w:t>
            </w:r>
          </w:p>
        </w:tc>
        <w:tc>
          <w:tcPr>
            <w:tcW w:w="226" w:type="pct"/>
            <w:tcBorders>
              <w:top w:val="single" w:sz="4" w:space="0" w:color="auto"/>
              <w:left w:val="single" w:sz="6" w:space="0" w:color="000000"/>
              <w:bottom w:val="single" w:sz="6" w:space="0" w:color="000000"/>
              <w:right w:val="single" w:sz="6" w:space="0" w:color="000000"/>
            </w:tcBorders>
            <w:hideMark/>
          </w:tcPr>
          <w:p w14:paraId="7284C5BE" w14:textId="77777777" w:rsidR="00EF5080" w:rsidRPr="00B06F7A" w:rsidRDefault="00EF5080" w:rsidP="000C1F39">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hideMark/>
          </w:tcPr>
          <w:p w14:paraId="6AA2EE0D" w14:textId="77777777" w:rsidR="00EF5080" w:rsidRPr="00B06F7A" w:rsidRDefault="00EF5080" w:rsidP="000C1F39">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hideMark/>
          </w:tcPr>
          <w:p w14:paraId="07935573" w14:textId="77777777" w:rsidR="00EF5080" w:rsidRPr="00B06F7A" w:rsidRDefault="00EF5080" w:rsidP="000C1F39">
            <w:pPr>
              <w:pStyle w:val="TAL"/>
            </w:pPr>
            <w:r w:rsidRPr="00B06F7A">
              <w:t>200 OK</w:t>
            </w:r>
          </w:p>
        </w:tc>
        <w:tc>
          <w:tcPr>
            <w:tcW w:w="2718" w:type="pct"/>
            <w:tcBorders>
              <w:top w:val="single" w:sz="4" w:space="0" w:color="auto"/>
              <w:left w:val="single" w:sz="6" w:space="0" w:color="000000"/>
              <w:bottom w:val="single" w:sz="6" w:space="0" w:color="000000"/>
              <w:right w:val="single" w:sz="6" w:space="0" w:color="000000"/>
            </w:tcBorders>
            <w:hideMark/>
          </w:tcPr>
          <w:p w14:paraId="3A41BF65" w14:textId="77777777" w:rsidR="00EF5080" w:rsidRPr="00B06F7A" w:rsidRDefault="00EF5080" w:rsidP="000C1F39">
            <w:pPr>
              <w:pStyle w:val="TAL"/>
            </w:pPr>
            <w:r w:rsidRPr="00B06F7A">
              <w:t>Upon success, a response body containing the individual Shared Data shall be returned.</w:t>
            </w:r>
          </w:p>
        </w:tc>
      </w:tr>
      <w:tr w:rsidR="00EF5080" w:rsidRPr="00B06F7A" w14:paraId="75189CCA" w14:textId="77777777" w:rsidTr="000C1F3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DCFB82" w14:textId="77777777" w:rsidR="00EF5080" w:rsidRPr="00B06F7A" w:rsidRDefault="00EF5080" w:rsidP="000C1F39">
            <w:pPr>
              <w:pStyle w:val="TAL"/>
            </w:pPr>
            <w:r w:rsidRPr="00B06F7A">
              <w:t>ProblemDetails</w:t>
            </w:r>
          </w:p>
        </w:tc>
        <w:tc>
          <w:tcPr>
            <w:tcW w:w="226" w:type="pct"/>
            <w:tcBorders>
              <w:top w:val="single" w:sz="4" w:space="0" w:color="auto"/>
              <w:left w:val="single" w:sz="6" w:space="0" w:color="000000"/>
              <w:bottom w:val="single" w:sz="6" w:space="0" w:color="000000"/>
              <w:right w:val="single" w:sz="6" w:space="0" w:color="000000"/>
            </w:tcBorders>
            <w:hideMark/>
          </w:tcPr>
          <w:p w14:paraId="2FA99740" w14:textId="77777777" w:rsidR="00EF5080" w:rsidRPr="00B06F7A" w:rsidRDefault="00EF5080" w:rsidP="000C1F39">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hideMark/>
          </w:tcPr>
          <w:p w14:paraId="181C30BE" w14:textId="77777777" w:rsidR="00EF5080" w:rsidRPr="00B06F7A" w:rsidRDefault="00EF5080" w:rsidP="000C1F39">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hideMark/>
          </w:tcPr>
          <w:p w14:paraId="0C86AF3C" w14:textId="77777777" w:rsidR="00EF5080" w:rsidRPr="00B06F7A" w:rsidRDefault="00EF5080" w:rsidP="000C1F39">
            <w:pPr>
              <w:pStyle w:val="TAL"/>
            </w:pPr>
            <w:r w:rsidRPr="00B06F7A">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25FD4BD8" w14:textId="77777777" w:rsidR="00EF5080" w:rsidRPr="00B06F7A" w:rsidRDefault="00EF5080" w:rsidP="000C1F39">
            <w:pPr>
              <w:pStyle w:val="TAL"/>
            </w:pPr>
            <w:r w:rsidRPr="00B06F7A">
              <w:t>The "cause" attribute may be used to indicate one of the following application errors:</w:t>
            </w:r>
          </w:p>
          <w:p w14:paraId="0153560B" w14:textId="77777777" w:rsidR="00EF5080" w:rsidRPr="00B06F7A" w:rsidRDefault="00EF5080" w:rsidP="000C1F39">
            <w:pPr>
              <w:pStyle w:val="TAL"/>
            </w:pPr>
            <w:r w:rsidRPr="00B06F7A">
              <w:t>- DATA_NOT_FOUND</w:t>
            </w:r>
          </w:p>
        </w:tc>
      </w:tr>
      <w:tr w:rsidR="00EF5080" w:rsidRPr="00B06F7A" w14:paraId="63C639BA" w14:textId="77777777" w:rsidTr="000C1F39">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C43E573" w14:textId="77777777" w:rsidR="00EF5080" w:rsidRPr="00B06F7A" w:rsidRDefault="00EF5080" w:rsidP="000C1F39">
            <w:pPr>
              <w:pStyle w:val="TAN"/>
            </w:pPr>
            <w:r w:rsidRPr="00B06F7A">
              <w:t>NOTE:</w:t>
            </w:r>
            <w:r w:rsidRPr="00B06F7A">
              <w:tab/>
              <w:t>In addition common data structures as listed in table 5.2.7.1-1 of 3GPP TS 29.500 [4] are supported.</w:t>
            </w:r>
          </w:p>
        </w:tc>
      </w:tr>
    </w:tbl>
    <w:p w14:paraId="0DA1EB2C" w14:textId="77777777" w:rsidR="00B06F7A" w:rsidRPr="00B06F7A" w:rsidRDefault="00B06F7A" w:rsidP="00B06F7A"/>
    <w:p w14:paraId="23FAC1E0" w14:textId="063A8235" w:rsidR="00BB0723" w:rsidRPr="00B06F7A" w:rsidRDefault="00BB0723" w:rsidP="00C05182">
      <w:pPr>
        <w:pStyle w:val="Heading4"/>
      </w:pPr>
      <w:bookmarkStart w:id="2277" w:name="_Toc177476634"/>
      <w:r w:rsidRPr="00B06F7A">
        <w:t>6.1.3.</w:t>
      </w:r>
      <w:r w:rsidR="00632CDD" w:rsidRPr="00B06F7A">
        <w:t>30</w:t>
      </w:r>
      <w:r w:rsidRPr="00B06F7A">
        <w:tab/>
        <w:t xml:space="preserve">Resource: </w:t>
      </w:r>
      <w:r w:rsidRPr="00B06F7A">
        <w:rPr>
          <w:rFonts w:hint="eastAsia"/>
          <w:lang w:eastAsia="zh-CN"/>
        </w:rPr>
        <w:t>Prose</w:t>
      </w:r>
      <w:r w:rsidRPr="00B06F7A">
        <w:rPr>
          <w:lang w:eastAsia="zh-CN"/>
        </w:rPr>
        <w:t>SubscriptionData</w:t>
      </w:r>
      <w:r w:rsidRPr="00B06F7A">
        <w:t xml:space="preserve"> (Document)</w:t>
      </w:r>
      <w:bookmarkEnd w:id="2262"/>
      <w:bookmarkEnd w:id="2277"/>
    </w:p>
    <w:p w14:paraId="65EC6CA3" w14:textId="5C0D6167" w:rsidR="00BB0723" w:rsidRPr="00B06F7A" w:rsidRDefault="00BB0723" w:rsidP="00C05182">
      <w:pPr>
        <w:pStyle w:val="Heading5"/>
      </w:pPr>
      <w:bookmarkStart w:id="2278" w:name="_Toc58583124"/>
      <w:bookmarkStart w:id="2279" w:name="_Toc177476635"/>
      <w:r w:rsidRPr="00B06F7A">
        <w:t>6.1.3.</w:t>
      </w:r>
      <w:r w:rsidR="00632CDD" w:rsidRPr="00B06F7A">
        <w:t>30</w:t>
      </w:r>
      <w:r w:rsidRPr="00B06F7A">
        <w:t>.1</w:t>
      </w:r>
      <w:r w:rsidRPr="00B06F7A">
        <w:tab/>
        <w:t>Description</w:t>
      </w:r>
      <w:bookmarkEnd w:id="2278"/>
      <w:bookmarkEnd w:id="2279"/>
    </w:p>
    <w:p w14:paraId="3A10A73F" w14:textId="20626DE4" w:rsidR="00BB0723" w:rsidRPr="00B06F7A" w:rsidRDefault="00BB0723" w:rsidP="00BB0723">
      <w:r w:rsidRPr="00B06F7A">
        <w:t xml:space="preserve">This resource represents the subscribed </w:t>
      </w:r>
      <w:r w:rsidRPr="00B06F7A">
        <w:rPr>
          <w:rFonts w:hint="eastAsia"/>
          <w:lang w:eastAsia="zh-CN"/>
        </w:rPr>
        <w:t>ProSe</w:t>
      </w:r>
      <w:r w:rsidRPr="00B06F7A">
        <w:t xml:space="preserve"> Data for a UE. It is queried by the </w:t>
      </w:r>
      <w:r w:rsidRPr="00B06F7A">
        <w:rPr>
          <w:rFonts w:hint="eastAsia"/>
          <w:lang w:eastAsia="zh-CN"/>
        </w:rPr>
        <w:t>5G DDNMF</w:t>
      </w:r>
      <w:r w:rsidR="007A7103">
        <w:rPr>
          <w:lang w:eastAsia="zh-CN"/>
        </w:rPr>
        <w:t xml:space="preserve">, 5G PKMF, </w:t>
      </w:r>
      <w:r w:rsidR="007A7103" w:rsidRPr="003E07AF">
        <w:rPr>
          <w:lang w:eastAsia="zh-CN"/>
        </w:rPr>
        <w:t>PAnF</w:t>
      </w:r>
      <w:r w:rsidRPr="00B06F7A">
        <w:t>.</w:t>
      </w:r>
    </w:p>
    <w:p w14:paraId="2BECE34C" w14:textId="085E8630" w:rsidR="00BB0723" w:rsidRPr="00B06F7A" w:rsidRDefault="00BB0723" w:rsidP="00C05182">
      <w:pPr>
        <w:pStyle w:val="Heading5"/>
      </w:pPr>
      <w:bookmarkStart w:id="2280" w:name="_Toc58583125"/>
      <w:bookmarkStart w:id="2281" w:name="_Toc177476636"/>
      <w:r w:rsidRPr="00B06F7A">
        <w:t>6.1.3.</w:t>
      </w:r>
      <w:r w:rsidR="00632CDD" w:rsidRPr="00B06F7A">
        <w:t>30</w:t>
      </w:r>
      <w:r w:rsidRPr="00B06F7A">
        <w:t>.2</w:t>
      </w:r>
      <w:r w:rsidRPr="00B06F7A">
        <w:tab/>
        <w:t>Resource Definition</w:t>
      </w:r>
      <w:bookmarkEnd w:id="2280"/>
      <w:bookmarkEnd w:id="2281"/>
    </w:p>
    <w:p w14:paraId="39D8920F" w14:textId="77777777" w:rsidR="00BB0723" w:rsidRPr="00B06F7A" w:rsidRDefault="00BB0723" w:rsidP="00BB0723">
      <w:r w:rsidRPr="00B06F7A">
        <w:t>Resource URI: {apiRoot}/nudm-sdm/&lt;apiVersion&gt;/{</w:t>
      </w:r>
      <w:r w:rsidRPr="00B06F7A">
        <w:rPr>
          <w:rFonts w:hint="eastAsia"/>
          <w:lang w:eastAsia="zh-CN"/>
        </w:rPr>
        <w:t>supi</w:t>
      </w:r>
      <w:r w:rsidRPr="00B06F7A">
        <w:t>}/</w:t>
      </w:r>
      <w:r w:rsidRPr="00B06F7A">
        <w:rPr>
          <w:rFonts w:hint="eastAsia"/>
          <w:lang w:eastAsia="zh-CN"/>
        </w:rPr>
        <w:t>prose</w:t>
      </w:r>
      <w:r w:rsidRPr="00B06F7A">
        <w:t>-data</w:t>
      </w:r>
    </w:p>
    <w:p w14:paraId="44680CCF" w14:textId="2D4E83C7" w:rsidR="00BB0723" w:rsidRPr="00B06F7A" w:rsidRDefault="00BB0723" w:rsidP="00C05182">
      <w:pPr>
        <w:rPr>
          <w:rFonts w:ascii="Arial" w:hAnsi="Arial" w:cs="Arial"/>
        </w:rPr>
      </w:pPr>
      <w:r w:rsidRPr="00C05182">
        <w:t>This resource shall support the resource URI variables defined in table 6.1.3.</w:t>
      </w:r>
      <w:r w:rsidR="00632CDD" w:rsidRPr="00C05182">
        <w:t>30</w:t>
      </w:r>
      <w:r w:rsidRPr="00C05182">
        <w:t>.2-1.</w:t>
      </w:r>
    </w:p>
    <w:p w14:paraId="66C0465A" w14:textId="382246CE" w:rsidR="00BB0723" w:rsidRPr="00B06F7A" w:rsidRDefault="00BB0723" w:rsidP="00BB0723">
      <w:pPr>
        <w:pStyle w:val="TH"/>
        <w:rPr>
          <w:rFonts w:cs="Arial"/>
        </w:rPr>
      </w:pPr>
      <w:r w:rsidRPr="00B06F7A">
        <w:t>Table 6.1.3.</w:t>
      </w:r>
      <w:r w:rsidR="00632CDD" w:rsidRPr="00B06F7A">
        <w:t>30</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BB0723" w:rsidRPr="00B06F7A" w14:paraId="1A249095" w14:textId="77777777" w:rsidTr="00073FC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957CCC6" w14:textId="77777777" w:rsidR="00BB0723" w:rsidRPr="00B06F7A" w:rsidRDefault="00BB0723" w:rsidP="00073FC8">
            <w:pPr>
              <w:pStyle w:val="TAH"/>
            </w:pPr>
            <w:r w:rsidRPr="00B06F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3857BF37" w14:textId="77777777" w:rsidR="00BB0723" w:rsidRPr="00B06F7A" w:rsidRDefault="00BB0723" w:rsidP="00073FC8">
            <w:pPr>
              <w:pStyle w:val="TAH"/>
            </w:pPr>
            <w:r w:rsidRPr="00B06F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94F816A" w14:textId="77777777" w:rsidR="00BB0723" w:rsidRPr="00B06F7A" w:rsidRDefault="00BB0723" w:rsidP="00073FC8">
            <w:pPr>
              <w:pStyle w:val="TAH"/>
            </w:pPr>
            <w:r w:rsidRPr="00B06F7A">
              <w:t>Definition</w:t>
            </w:r>
          </w:p>
        </w:tc>
      </w:tr>
      <w:tr w:rsidR="00BB0723" w:rsidRPr="00B06F7A" w14:paraId="5A05E12F" w14:textId="77777777" w:rsidTr="00073FC8">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7CB6C24" w14:textId="77777777" w:rsidR="00BB0723" w:rsidRPr="00B06F7A" w:rsidRDefault="00BB0723" w:rsidP="00073FC8">
            <w:pPr>
              <w:pStyle w:val="TAL"/>
            </w:pPr>
            <w:r w:rsidRPr="00B06F7A">
              <w:t>apiRoot</w:t>
            </w:r>
          </w:p>
        </w:tc>
        <w:tc>
          <w:tcPr>
            <w:tcW w:w="708" w:type="pct"/>
            <w:tcBorders>
              <w:top w:val="single" w:sz="6" w:space="0" w:color="000000"/>
              <w:left w:val="single" w:sz="6" w:space="0" w:color="000000"/>
              <w:bottom w:val="single" w:sz="6" w:space="0" w:color="000000"/>
              <w:right w:val="single" w:sz="6" w:space="0" w:color="000000"/>
            </w:tcBorders>
          </w:tcPr>
          <w:p w14:paraId="2200438C" w14:textId="77777777" w:rsidR="00BB0723" w:rsidRPr="00B06F7A" w:rsidRDefault="00BB0723" w:rsidP="00073FC8">
            <w:pPr>
              <w:pStyle w:val="TAL"/>
            </w:pPr>
            <w:r w:rsidRPr="00B06F7A">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F2C1A9C" w14:textId="77777777" w:rsidR="00BB0723" w:rsidRPr="00B06F7A" w:rsidRDefault="00BB0723" w:rsidP="00073FC8">
            <w:pPr>
              <w:pStyle w:val="TAL"/>
            </w:pPr>
            <w:r w:rsidRPr="00B06F7A">
              <w:t>See clause</w:t>
            </w:r>
            <w:r w:rsidRPr="00B06F7A">
              <w:rPr>
                <w:lang w:val="en-US" w:eastAsia="zh-CN"/>
              </w:rPr>
              <w:t> </w:t>
            </w:r>
            <w:r w:rsidRPr="00B06F7A">
              <w:t>6.1.1</w:t>
            </w:r>
          </w:p>
        </w:tc>
      </w:tr>
      <w:tr w:rsidR="00BB0723" w:rsidRPr="00B06F7A" w14:paraId="3B86E775" w14:textId="77777777" w:rsidTr="00073FC8">
        <w:trPr>
          <w:jc w:val="center"/>
        </w:trPr>
        <w:tc>
          <w:tcPr>
            <w:tcW w:w="559" w:type="pct"/>
            <w:tcBorders>
              <w:top w:val="single" w:sz="6" w:space="0" w:color="000000"/>
              <w:left w:val="single" w:sz="6" w:space="0" w:color="000000"/>
              <w:bottom w:val="single" w:sz="6" w:space="0" w:color="000000"/>
              <w:right w:val="single" w:sz="6" w:space="0" w:color="000000"/>
            </w:tcBorders>
          </w:tcPr>
          <w:p w14:paraId="2E9CB47F" w14:textId="77777777" w:rsidR="00BB0723" w:rsidRPr="00B06F7A" w:rsidRDefault="00BB0723" w:rsidP="00073FC8">
            <w:pPr>
              <w:pStyle w:val="TAL"/>
            </w:pPr>
            <w:r w:rsidRPr="00B06F7A">
              <w:t>supi</w:t>
            </w:r>
          </w:p>
        </w:tc>
        <w:tc>
          <w:tcPr>
            <w:tcW w:w="708" w:type="pct"/>
            <w:tcBorders>
              <w:top w:val="single" w:sz="6" w:space="0" w:color="000000"/>
              <w:left w:val="single" w:sz="6" w:space="0" w:color="000000"/>
              <w:bottom w:val="single" w:sz="6" w:space="0" w:color="000000"/>
              <w:right w:val="single" w:sz="6" w:space="0" w:color="000000"/>
            </w:tcBorders>
          </w:tcPr>
          <w:p w14:paraId="4CC53F9B" w14:textId="77777777" w:rsidR="00BB0723" w:rsidRPr="00B06F7A" w:rsidRDefault="00BB0723" w:rsidP="00073FC8">
            <w:pPr>
              <w:pStyle w:val="TAL"/>
            </w:pPr>
            <w:r w:rsidRPr="00B06F7A">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4626047C" w14:textId="77777777" w:rsidR="00BB0723" w:rsidRPr="00B06F7A" w:rsidRDefault="00BB0723" w:rsidP="00073FC8">
            <w:pPr>
              <w:pStyle w:val="TAL"/>
            </w:pPr>
            <w:r w:rsidRPr="00B06F7A">
              <w:t>Represents the Subscription Permanent Identifier (see 3GPP TS 23.501 [2] clause 5.9.2)</w:t>
            </w:r>
            <w:r w:rsidRPr="00B06F7A">
              <w:br/>
            </w:r>
            <w:r w:rsidRPr="00B06F7A">
              <w:tab/>
              <w:t>pattern: See pattern of type Supi in 3GPP TS 29.571 [7]</w:t>
            </w:r>
          </w:p>
        </w:tc>
      </w:tr>
    </w:tbl>
    <w:p w14:paraId="416A483F" w14:textId="77777777" w:rsidR="00BB0723" w:rsidRPr="00B06F7A" w:rsidRDefault="00BB0723" w:rsidP="00BB0723"/>
    <w:p w14:paraId="25628370" w14:textId="16031AB0" w:rsidR="00BB0723" w:rsidRPr="00B06F7A" w:rsidRDefault="00BB0723" w:rsidP="00C05182">
      <w:pPr>
        <w:pStyle w:val="Heading5"/>
      </w:pPr>
      <w:bookmarkStart w:id="2282" w:name="_Toc58583126"/>
      <w:bookmarkStart w:id="2283" w:name="_Toc177476637"/>
      <w:r w:rsidRPr="00B06F7A">
        <w:t>6.1.3.</w:t>
      </w:r>
      <w:r w:rsidR="00632CDD" w:rsidRPr="00B06F7A">
        <w:t>30</w:t>
      </w:r>
      <w:r w:rsidRPr="00B06F7A">
        <w:t>.3</w:t>
      </w:r>
      <w:r w:rsidRPr="00B06F7A">
        <w:tab/>
        <w:t>Resource Standard Methods</w:t>
      </w:r>
      <w:bookmarkEnd w:id="2282"/>
      <w:bookmarkEnd w:id="2283"/>
    </w:p>
    <w:p w14:paraId="4F591E67" w14:textId="1023A137" w:rsidR="00BB0723" w:rsidRPr="00B06F7A" w:rsidRDefault="00BB0723" w:rsidP="00903631">
      <w:pPr>
        <w:pStyle w:val="H6"/>
      </w:pPr>
      <w:bookmarkStart w:id="2284" w:name="_Toc58583127"/>
      <w:r w:rsidRPr="00B06F7A">
        <w:t>6.1.3.</w:t>
      </w:r>
      <w:r w:rsidR="00632CDD" w:rsidRPr="00B06F7A">
        <w:t>30</w:t>
      </w:r>
      <w:r w:rsidRPr="00B06F7A">
        <w:t>.3.1</w:t>
      </w:r>
      <w:r w:rsidRPr="00B06F7A">
        <w:tab/>
        <w:t>GET</w:t>
      </w:r>
      <w:bookmarkEnd w:id="2284"/>
    </w:p>
    <w:p w14:paraId="28F03088" w14:textId="41EC7533" w:rsidR="00BB0723" w:rsidRPr="00B06F7A" w:rsidRDefault="00BB0723" w:rsidP="00BB0723">
      <w:r w:rsidRPr="00B06F7A">
        <w:t>This method shall support the URI query parameters specified in table 6.1.3.</w:t>
      </w:r>
      <w:r w:rsidR="00632CDD" w:rsidRPr="00B06F7A">
        <w:t>30</w:t>
      </w:r>
      <w:r w:rsidRPr="00B06F7A">
        <w:t>.3.1-1.</w:t>
      </w:r>
    </w:p>
    <w:p w14:paraId="2182A674" w14:textId="566CB07F" w:rsidR="00BB0723" w:rsidRPr="00B06F7A" w:rsidRDefault="00BB0723" w:rsidP="00BB0723">
      <w:pPr>
        <w:pStyle w:val="TH"/>
        <w:rPr>
          <w:rFonts w:cs="Arial"/>
        </w:rPr>
      </w:pPr>
      <w:r w:rsidRPr="00B06F7A">
        <w:t>Table 6.1.3.</w:t>
      </w:r>
      <w:r w:rsidR="00DD0AA6">
        <w:t>30</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BB0723" w:rsidRPr="00B06F7A" w14:paraId="0343E784" w14:textId="77777777" w:rsidTr="00073FC8">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C3869D6" w14:textId="77777777" w:rsidR="00BB0723" w:rsidRPr="00B06F7A" w:rsidRDefault="00BB0723" w:rsidP="00073FC8">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B410B57" w14:textId="77777777" w:rsidR="00BB0723" w:rsidRPr="00B06F7A" w:rsidRDefault="00BB0723" w:rsidP="00073FC8">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595CBEDA" w14:textId="77777777" w:rsidR="00BB0723" w:rsidRPr="00B06F7A" w:rsidRDefault="00BB0723" w:rsidP="00073FC8">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6129E84" w14:textId="77777777" w:rsidR="00BB0723" w:rsidRPr="00B06F7A" w:rsidRDefault="00BB0723" w:rsidP="00073FC8">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3580852" w14:textId="77777777" w:rsidR="00BB0723" w:rsidRPr="00B06F7A" w:rsidRDefault="00BB0723" w:rsidP="00073FC8">
            <w:pPr>
              <w:pStyle w:val="TAH"/>
            </w:pPr>
            <w:r w:rsidRPr="00B06F7A">
              <w:t>Description</w:t>
            </w:r>
          </w:p>
        </w:tc>
      </w:tr>
      <w:tr w:rsidR="00BB0723" w:rsidRPr="00B06F7A" w14:paraId="55025EC5" w14:textId="77777777" w:rsidTr="00073FC8">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5F156F7E" w14:textId="77777777" w:rsidR="00BB0723" w:rsidRPr="00B06F7A" w:rsidRDefault="00BB0723" w:rsidP="00073FC8">
            <w:pPr>
              <w:pStyle w:val="TAL"/>
            </w:pPr>
            <w:r w:rsidRPr="00B06F7A">
              <w:t>supported-features</w:t>
            </w:r>
          </w:p>
        </w:tc>
        <w:tc>
          <w:tcPr>
            <w:tcW w:w="871" w:type="pct"/>
            <w:tcBorders>
              <w:top w:val="single" w:sz="4" w:space="0" w:color="auto"/>
              <w:left w:val="single" w:sz="6" w:space="0" w:color="000000"/>
              <w:bottom w:val="single" w:sz="4" w:space="0" w:color="auto"/>
              <w:right w:val="single" w:sz="6" w:space="0" w:color="000000"/>
            </w:tcBorders>
          </w:tcPr>
          <w:p w14:paraId="54632BFC" w14:textId="77777777" w:rsidR="00BB0723" w:rsidRPr="00B06F7A" w:rsidRDefault="00BB0723" w:rsidP="00073FC8">
            <w:pPr>
              <w:pStyle w:val="TAL"/>
            </w:pPr>
            <w:r w:rsidRPr="00B06F7A">
              <w:t>SupportedFeatures</w:t>
            </w:r>
          </w:p>
        </w:tc>
        <w:tc>
          <w:tcPr>
            <w:tcW w:w="145" w:type="pct"/>
            <w:tcBorders>
              <w:top w:val="single" w:sz="4" w:space="0" w:color="auto"/>
              <w:left w:val="single" w:sz="6" w:space="0" w:color="000000"/>
              <w:bottom w:val="single" w:sz="4" w:space="0" w:color="auto"/>
              <w:right w:val="single" w:sz="6" w:space="0" w:color="000000"/>
            </w:tcBorders>
          </w:tcPr>
          <w:p w14:paraId="7B9B5303" w14:textId="77777777" w:rsidR="00BB0723" w:rsidRPr="00B06F7A" w:rsidRDefault="00BB0723" w:rsidP="00073FC8">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10CC8C95" w14:textId="77777777" w:rsidR="00BB0723" w:rsidRPr="00B06F7A" w:rsidRDefault="00BB0723" w:rsidP="00073FC8">
            <w:pPr>
              <w:pStyle w:val="TAL"/>
            </w:pPr>
            <w:r w:rsidRPr="00B06F7A">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1239F896" w14:textId="77777777" w:rsidR="00BB0723" w:rsidRPr="00B06F7A" w:rsidRDefault="00BB0723" w:rsidP="00073FC8">
            <w:pPr>
              <w:pStyle w:val="TAL"/>
            </w:pPr>
            <w:r w:rsidRPr="00B06F7A">
              <w:t>see 3GPP TS 29.500 [4] clause 6.6</w:t>
            </w:r>
          </w:p>
        </w:tc>
      </w:tr>
    </w:tbl>
    <w:p w14:paraId="56FA81F5" w14:textId="77777777" w:rsidR="00BB0723" w:rsidRPr="00B06F7A" w:rsidRDefault="00BB0723" w:rsidP="00BB0723"/>
    <w:p w14:paraId="63587E66" w14:textId="77777777" w:rsidR="00BB0723" w:rsidRPr="00B06F7A" w:rsidRDefault="00BB0723" w:rsidP="00BB0723">
      <w:r w:rsidRPr="00B06F7A">
        <w:t xml:space="preserve">UDM shall return the </w:t>
      </w:r>
      <w:r w:rsidRPr="00B06F7A">
        <w:rPr>
          <w:rFonts w:hint="eastAsia"/>
          <w:lang w:eastAsia="zh-CN"/>
        </w:rPr>
        <w:t>ProSe</w:t>
      </w:r>
      <w:r w:rsidRPr="00B06F7A">
        <w:t xml:space="preserve"> Data for the </w:t>
      </w:r>
      <w:r w:rsidRPr="00B06F7A">
        <w:rPr>
          <w:rFonts w:hint="eastAsia"/>
          <w:lang w:eastAsia="zh-CN"/>
        </w:rPr>
        <w:t>UE identified by the supi</w:t>
      </w:r>
      <w:r w:rsidRPr="00B06F7A">
        <w:t>.</w:t>
      </w:r>
    </w:p>
    <w:p w14:paraId="54F60C8F" w14:textId="1D0FE1E6" w:rsidR="00BB0723" w:rsidRPr="00B06F7A" w:rsidRDefault="00BB0723" w:rsidP="00BB0723">
      <w:r w:rsidRPr="00B06F7A">
        <w:t>This method shall support the request data structures specified in table 6.1.3.</w:t>
      </w:r>
      <w:r w:rsidR="00632CDD" w:rsidRPr="00B06F7A">
        <w:t>30</w:t>
      </w:r>
      <w:r w:rsidRPr="00B06F7A">
        <w:t>.3.1-2 and the response data structures and response codes specified in table 6.1.3.</w:t>
      </w:r>
      <w:r w:rsidR="00632CDD" w:rsidRPr="00B06F7A">
        <w:t>30</w:t>
      </w:r>
      <w:r w:rsidRPr="00B06F7A">
        <w:t>.3.1-3.</w:t>
      </w:r>
    </w:p>
    <w:p w14:paraId="7E4CAD4D" w14:textId="0559FE23" w:rsidR="00BB0723" w:rsidRPr="00B06F7A" w:rsidRDefault="00BB0723" w:rsidP="00BB0723">
      <w:pPr>
        <w:pStyle w:val="TH"/>
      </w:pPr>
      <w:r w:rsidRPr="00B06F7A">
        <w:t>Table 6.1.3.</w:t>
      </w:r>
      <w:r w:rsidR="00632CDD" w:rsidRPr="00B06F7A">
        <w:t>30</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B0723" w:rsidRPr="00B06F7A" w14:paraId="1DEB7056" w14:textId="77777777" w:rsidTr="00073FC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EA15DA1" w14:textId="77777777" w:rsidR="00BB0723" w:rsidRPr="00B06F7A" w:rsidRDefault="00BB0723" w:rsidP="00073FC8">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F91D0A9" w14:textId="77777777" w:rsidR="00BB0723" w:rsidRPr="00B06F7A" w:rsidRDefault="00BB0723" w:rsidP="00073FC8">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7FEE82B" w14:textId="77777777" w:rsidR="00BB0723" w:rsidRPr="00B06F7A" w:rsidRDefault="00BB0723" w:rsidP="00073FC8">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91D8E5E" w14:textId="77777777" w:rsidR="00BB0723" w:rsidRPr="00B06F7A" w:rsidRDefault="00BB0723" w:rsidP="00073FC8">
            <w:pPr>
              <w:pStyle w:val="TAH"/>
            </w:pPr>
            <w:r w:rsidRPr="00B06F7A">
              <w:t>Description</w:t>
            </w:r>
          </w:p>
        </w:tc>
      </w:tr>
      <w:tr w:rsidR="00BB0723" w:rsidRPr="00B06F7A" w14:paraId="1A51446B" w14:textId="77777777" w:rsidTr="00073FC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4151F4" w14:textId="77777777" w:rsidR="00BB0723" w:rsidRPr="00B06F7A" w:rsidRDefault="00BB0723" w:rsidP="00073FC8">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0F1FF1E" w14:textId="77777777" w:rsidR="00BB0723" w:rsidRPr="00B06F7A" w:rsidRDefault="00BB0723" w:rsidP="00073FC8">
            <w:pPr>
              <w:pStyle w:val="TAC"/>
            </w:pPr>
          </w:p>
        </w:tc>
        <w:tc>
          <w:tcPr>
            <w:tcW w:w="1276" w:type="dxa"/>
            <w:tcBorders>
              <w:top w:val="single" w:sz="4" w:space="0" w:color="auto"/>
              <w:left w:val="single" w:sz="6" w:space="0" w:color="000000"/>
              <w:bottom w:val="single" w:sz="6" w:space="0" w:color="000000"/>
              <w:right w:val="single" w:sz="6" w:space="0" w:color="000000"/>
            </w:tcBorders>
          </w:tcPr>
          <w:p w14:paraId="7ED4F6F0" w14:textId="77777777" w:rsidR="00BB0723" w:rsidRPr="00B06F7A" w:rsidRDefault="00BB0723" w:rsidP="00073FC8">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B125B9C" w14:textId="77777777" w:rsidR="00BB0723" w:rsidRPr="00B06F7A" w:rsidRDefault="00BB0723" w:rsidP="00073FC8">
            <w:pPr>
              <w:pStyle w:val="TAL"/>
            </w:pPr>
          </w:p>
        </w:tc>
      </w:tr>
    </w:tbl>
    <w:p w14:paraId="3ABA810E" w14:textId="77777777" w:rsidR="00BB0723" w:rsidRPr="00B06F7A" w:rsidRDefault="00BB0723" w:rsidP="00BB0723"/>
    <w:p w14:paraId="1FF5DB2B" w14:textId="6877466D" w:rsidR="00BB0723" w:rsidRPr="00B06F7A" w:rsidRDefault="00BB0723" w:rsidP="00BB0723">
      <w:pPr>
        <w:pStyle w:val="TH"/>
      </w:pPr>
      <w:r w:rsidRPr="00B06F7A">
        <w:t>Table 6.1.3.</w:t>
      </w:r>
      <w:r w:rsidR="00632CDD" w:rsidRPr="00B06F7A">
        <w:t>30</w:t>
      </w:r>
      <w:r w:rsidRPr="00B06F7A">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BB0723" w:rsidRPr="00B06F7A" w14:paraId="293A1B35" w14:textId="77777777" w:rsidTr="00073FC8">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5E5B55F" w14:textId="77777777" w:rsidR="00BB0723" w:rsidRPr="00B06F7A" w:rsidRDefault="00BB0723" w:rsidP="00073FC8">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86BD28E" w14:textId="77777777" w:rsidR="00BB0723" w:rsidRPr="00B06F7A" w:rsidRDefault="00BB0723" w:rsidP="00073FC8">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6B7971A4" w14:textId="77777777" w:rsidR="00BB0723" w:rsidRPr="00B06F7A" w:rsidRDefault="00BB0723" w:rsidP="00073FC8">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D099B89" w14:textId="77777777" w:rsidR="00BB0723" w:rsidRPr="00B06F7A" w:rsidRDefault="00BB0723" w:rsidP="00073FC8">
            <w:pPr>
              <w:pStyle w:val="TAH"/>
            </w:pPr>
            <w:r w:rsidRPr="00B06F7A">
              <w:t>Response</w:t>
            </w:r>
          </w:p>
          <w:p w14:paraId="64A0B374" w14:textId="77777777" w:rsidR="00BB0723" w:rsidRPr="00B06F7A" w:rsidRDefault="00BB0723" w:rsidP="00073FC8">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04115D6F" w14:textId="77777777" w:rsidR="00BB0723" w:rsidRPr="00B06F7A" w:rsidRDefault="00BB0723" w:rsidP="00073FC8">
            <w:pPr>
              <w:pStyle w:val="TAH"/>
            </w:pPr>
            <w:r w:rsidRPr="00B06F7A">
              <w:t>Description</w:t>
            </w:r>
          </w:p>
        </w:tc>
      </w:tr>
      <w:tr w:rsidR="00BB0723" w:rsidRPr="00B06F7A" w14:paraId="342672B9" w14:textId="77777777" w:rsidTr="00073FC8">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532765A" w14:textId="77777777" w:rsidR="00BB0723" w:rsidRPr="00B06F7A" w:rsidRDefault="00BB0723" w:rsidP="00073FC8">
            <w:pPr>
              <w:pStyle w:val="TAL"/>
            </w:pPr>
            <w:r w:rsidRPr="00B06F7A">
              <w:rPr>
                <w:rFonts w:hint="eastAsia"/>
                <w:lang w:eastAsia="zh-CN"/>
              </w:rPr>
              <w:t>Prose</w:t>
            </w:r>
            <w:r w:rsidRPr="00B06F7A">
              <w:t>SubscriptionData</w:t>
            </w:r>
          </w:p>
        </w:tc>
        <w:tc>
          <w:tcPr>
            <w:tcW w:w="221" w:type="pct"/>
            <w:tcBorders>
              <w:top w:val="single" w:sz="4" w:space="0" w:color="auto"/>
              <w:left w:val="single" w:sz="6" w:space="0" w:color="000000"/>
              <w:bottom w:val="single" w:sz="6" w:space="0" w:color="000000"/>
              <w:right w:val="single" w:sz="6" w:space="0" w:color="000000"/>
            </w:tcBorders>
          </w:tcPr>
          <w:p w14:paraId="6BF33A14" w14:textId="77777777" w:rsidR="00BB0723" w:rsidRPr="00B06F7A" w:rsidRDefault="00BB0723" w:rsidP="00073FC8">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6D07F3DE" w14:textId="77777777" w:rsidR="00BB0723" w:rsidRPr="00B06F7A" w:rsidRDefault="00BB0723" w:rsidP="00073FC8">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65238D59" w14:textId="77777777" w:rsidR="00BB0723" w:rsidRPr="00B06F7A" w:rsidRDefault="00BB0723" w:rsidP="00073FC8">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FF2795C" w14:textId="77777777" w:rsidR="00BB0723" w:rsidRPr="00B06F7A" w:rsidRDefault="00BB0723" w:rsidP="00073FC8">
            <w:pPr>
              <w:pStyle w:val="TAL"/>
              <w:rPr>
                <w:lang w:eastAsia="zh-CN"/>
              </w:rPr>
            </w:pPr>
            <w:r w:rsidRPr="00B06F7A">
              <w:t xml:space="preserve">Upon success, a response body containing the </w:t>
            </w:r>
            <w:r w:rsidRPr="00B06F7A">
              <w:rPr>
                <w:rFonts w:hint="eastAsia"/>
                <w:lang w:eastAsia="zh-CN"/>
              </w:rPr>
              <w:t>ProSe</w:t>
            </w:r>
            <w:r w:rsidRPr="00B06F7A">
              <w:t xml:space="preserve"> Subscription Data shall be returned</w:t>
            </w:r>
            <w:r w:rsidRPr="00B06F7A">
              <w:rPr>
                <w:rFonts w:hint="eastAsia"/>
                <w:lang w:eastAsia="zh-CN"/>
              </w:rPr>
              <w:t>.</w:t>
            </w:r>
          </w:p>
        </w:tc>
      </w:tr>
      <w:tr w:rsidR="00BB0723" w:rsidRPr="00B06F7A" w14:paraId="294655DA" w14:textId="77777777" w:rsidTr="00073FC8">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20BF4CE" w14:textId="77777777" w:rsidR="00BB0723" w:rsidRPr="00B06F7A" w:rsidRDefault="00BB0723" w:rsidP="00073FC8">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5FBB5541" w14:textId="77777777" w:rsidR="00BB0723" w:rsidRPr="00B06F7A" w:rsidRDefault="00BB0723" w:rsidP="00073FC8">
            <w:pPr>
              <w:pStyle w:val="TAC"/>
              <w:rPr>
                <w:lang w:eastAsia="zh-CN"/>
              </w:rPr>
            </w:pPr>
            <w:r w:rsidRPr="00B06F7A">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30C29753" w14:textId="77777777" w:rsidR="00BB0723" w:rsidRPr="00B06F7A" w:rsidRDefault="00BB0723" w:rsidP="00073FC8">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34341688" w14:textId="77777777" w:rsidR="00BB0723" w:rsidRPr="00B06F7A" w:rsidRDefault="00BB0723" w:rsidP="00073FC8">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D512EE8" w14:textId="77777777" w:rsidR="00BB0723" w:rsidRPr="00B06F7A" w:rsidRDefault="00BB0723" w:rsidP="00073FC8">
            <w:pPr>
              <w:pStyle w:val="TAL"/>
            </w:pPr>
            <w:r w:rsidRPr="00B06F7A">
              <w:t>The "cause" attribute may be used to indicate one of the following application errors:</w:t>
            </w:r>
          </w:p>
          <w:p w14:paraId="3E814968" w14:textId="77777777" w:rsidR="00BB0723" w:rsidRPr="00B06F7A" w:rsidRDefault="00BB0723" w:rsidP="00073FC8">
            <w:pPr>
              <w:pStyle w:val="TAL"/>
            </w:pPr>
            <w:r w:rsidRPr="00B06F7A">
              <w:t>- USER_NOT_FOUND</w:t>
            </w:r>
          </w:p>
          <w:p w14:paraId="00E9ED6E" w14:textId="77777777" w:rsidR="00BB0723" w:rsidRPr="00B06F7A" w:rsidRDefault="00BB0723" w:rsidP="00073FC8">
            <w:pPr>
              <w:pStyle w:val="TAL"/>
            </w:pPr>
            <w:r w:rsidRPr="00B06F7A">
              <w:t>- DATA_NOT_FOUND</w:t>
            </w:r>
          </w:p>
        </w:tc>
      </w:tr>
      <w:tr w:rsidR="00BB0723" w:rsidRPr="00B06F7A" w14:paraId="784A32BD" w14:textId="77777777" w:rsidTr="00073FC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A584B37" w14:textId="77777777" w:rsidR="00BB0723" w:rsidRPr="00B06F7A" w:rsidRDefault="00BB0723" w:rsidP="00073FC8">
            <w:pPr>
              <w:pStyle w:val="TAN"/>
            </w:pPr>
            <w:r w:rsidRPr="00B06F7A">
              <w:t>NOTE:</w:t>
            </w:r>
            <w:r w:rsidRPr="00B06F7A">
              <w:tab/>
              <w:t>In addition common data structures as listed in table 5.2.7.1-1 of 3GPP TS 29.500 [4] are supported.</w:t>
            </w:r>
          </w:p>
        </w:tc>
      </w:tr>
    </w:tbl>
    <w:p w14:paraId="1627CA09" w14:textId="77777777" w:rsidR="00EF5F4A" w:rsidRPr="00B06F7A" w:rsidRDefault="00EF5F4A" w:rsidP="00EF5F4A"/>
    <w:p w14:paraId="421B9AE7" w14:textId="00F2796E" w:rsidR="00DC6EF8" w:rsidRPr="00B3056F" w:rsidRDefault="00DC6EF8" w:rsidP="00C05182">
      <w:pPr>
        <w:pStyle w:val="Heading4"/>
      </w:pPr>
      <w:bookmarkStart w:id="2285" w:name="_Toc177476638"/>
      <w:r w:rsidRPr="00B3056F">
        <w:t>6.1.3.</w:t>
      </w:r>
      <w:r w:rsidR="0067102C">
        <w:t>31</w:t>
      </w:r>
      <w:r w:rsidRPr="00B3056F">
        <w:tab/>
        <w:t xml:space="preserve">Resource: </w:t>
      </w:r>
      <w:r>
        <w:rPr>
          <w:lang w:eastAsia="zh-CN"/>
        </w:rPr>
        <w:t>Mbs</w:t>
      </w:r>
      <w:r w:rsidRPr="00B3056F">
        <w:rPr>
          <w:lang w:eastAsia="zh-CN"/>
        </w:rPr>
        <w:t>SubscriptionData</w:t>
      </w:r>
      <w:r w:rsidRPr="00B3056F">
        <w:t xml:space="preserve"> (Document)</w:t>
      </w:r>
      <w:bookmarkEnd w:id="2285"/>
    </w:p>
    <w:p w14:paraId="381278BE" w14:textId="60248A7C" w:rsidR="00DC6EF8" w:rsidRPr="00B3056F" w:rsidRDefault="00DC6EF8" w:rsidP="00C05182">
      <w:pPr>
        <w:pStyle w:val="Heading5"/>
      </w:pPr>
      <w:bookmarkStart w:id="2286" w:name="_Toc74944680"/>
      <w:bookmarkStart w:id="2287" w:name="_Toc177476639"/>
      <w:r w:rsidRPr="00B3056F">
        <w:t>6.1.3.</w:t>
      </w:r>
      <w:r w:rsidR="0067102C">
        <w:t>31</w:t>
      </w:r>
      <w:r w:rsidRPr="00B3056F">
        <w:t>.1</w:t>
      </w:r>
      <w:r w:rsidRPr="00B3056F">
        <w:tab/>
        <w:t>Description</w:t>
      </w:r>
      <w:bookmarkEnd w:id="2286"/>
      <w:bookmarkEnd w:id="2287"/>
    </w:p>
    <w:p w14:paraId="37AEEF49" w14:textId="7AF8083A" w:rsidR="00DC6EF8" w:rsidRPr="00B3056F" w:rsidRDefault="00DC6EF8" w:rsidP="00DC6EF8">
      <w:r w:rsidRPr="00B3056F">
        <w:t xml:space="preserve">This resource represents the subscribed </w:t>
      </w:r>
      <w:r>
        <w:rPr>
          <w:lang w:eastAsia="zh-CN"/>
        </w:rPr>
        <w:t>5MBS</w:t>
      </w:r>
      <w:r w:rsidRPr="00B3056F">
        <w:t xml:space="preserve"> Data for a UE</w:t>
      </w:r>
      <w:r>
        <w:t xml:space="preserve"> as defined in clause</w:t>
      </w:r>
      <w:r w:rsidRPr="00B3056F">
        <w:rPr>
          <w:lang w:val="en-US" w:eastAsia="zh-CN"/>
        </w:rPr>
        <w:t> </w:t>
      </w:r>
      <w:r>
        <w:rPr>
          <w:lang w:val="en-US" w:eastAsia="zh-CN"/>
        </w:rPr>
        <w:t>6.4.2 of 3GPP</w:t>
      </w:r>
      <w:r w:rsidRPr="00B3056F">
        <w:rPr>
          <w:lang w:val="en-US" w:eastAsia="zh-CN"/>
        </w:rPr>
        <w:t> </w:t>
      </w:r>
      <w:r>
        <w:rPr>
          <w:lang w:val="en-US" w:eastAsia="zh-CN"/>
        </w:rPr>
        <w:t>TS</w:t>
      </w:r>
      <w:r w:rsidRPr="00B3056F">
        <w:rPr>
          <w:lang w:val="en-US" w:eastAsia="zh-CN"/>
        </w:rPr>
        <w:t> </w:t>
      </w:r>
      <w:r>
        <w:rPr>
          <w:lang w:val="en-US" w:eastAsia="zh-CN"/>
        </w:rPr>
        <w:t>23.247</w:t>
      </w:r>
      <w:r w:rsidRPr="00B3056F">
        <w:rPr>
          <w:lang w:val="en-US" w:eastAsia="zh-CN"/>
        </w:rPr>
        <w:t> </w:t>
      </w:r>
      <w:r>
        <w:rPr>
          <w:lang w:val="en-US" w:eastAsia="zh-CN"/>
        </w:rPr>
        <w:t>[</w:t>
      </w:r>
      <w:r w:rsidR="0067102C">
        <w:rPr>
          <w:lang w:val="en-US" w:eastAsia="zh-CN"/>
        </w:rPr>
        <w:t>59</w:t>
      </w:r>
      <w:r>
        <w:rPr>
          <w:lang w:val="en-US" w:eastAsia="zh-CN"/>
        </w:rPr>
        <w:t>]</w:t>
      </w:r>
      <w:r w:rsidRPr="00B3056F">
        <w:t xml:space="preserve">. It is queried by the </w:t>
      </w:r>
      <w:r>
        <w:rPr>
          <w:lang w:eastAsia="zh-CN"/>
        </w:rPr>
        <w:t>SMF</w:t>
      </w:r>
      <w:r w:rsidRPr="00B3056F">
        <w:t>.</w:t>
      </w:r>
    </w:p>
    <w:p w14:paraId="4D1E8A54" w14:textId="39230299" w:rsidR="00DC6EF8" w:rsidRPr="00B3056F" w:rsidRDefault="00DC6EF8" w:rsidP="00C05182">
      <w:pPr>
        <w:pStyle w:val="Heading5"/>
      </w:pPr>
      <w:bookmarkStart w:id="2288" w:name="_Toc74944681"/>
      <w:bookmarkStart w:id="2289" w:name="_Toc177476640"/>
      <w:r w:rsidRPr="00B3056F">
        <w:t>6.1.3.</w:t>
      </w:r>
      <w:r w:rsidR="0067102C">
        <w:t>31</w:t>
      </w:r>
      <w:r w:rsidRPr="00B3056F">
        <w:t>.2</w:t>
      </w:r>
      <w:r w:rsidRPr="00B3056F">
        <w:tab/>
        <w:t>Resource Definition</w:t>
      </w:r>
      <w:bookmarkEnd w:id="2288"/>
      <w:bookmarkEnd w:id="2289"/>
    </w:p>
    <w:p w14:paraId="27AD84F2" w14:textId="77777777" w:rsidR="00DC6EF8" w:rsidRPr="00B3056F" w:rsidRDefault="00DC6EF8" w:rsidP="00DC6EF8">
      <w:r w:rsidRPr="00B3056F">
        <w:t>Resource URI: {apiRoot}/nudm-sdm/</w:t>
      </w:r>
      <w:r>
        <w:t>&lt;</w:t>
      </w:r>
      <w:r w:rsidRPr="00B3056F">
        <w:t>apiVersion</w:t>
      </w:r>
      <w:r>
        <w:t>&gt;</w:t>
      </w:r>
      <w:r w:rsidRPr="00B3056F">
        <w:t>/{</w:t>
      </w:r>
      <w:r>
        <w:rPr>
          <w:rFonts w:hint="eastAsia"/>
          <w:lang w:eastAsia="zh-CN"/>
        </w:rPr>
        <w:t>supi</w:t>
      </w:r>
      <w:r w:rsidRPr="00B3056F">
        <w:t>}/</w:t>
      </w:r>
      <w:r>
        <w:rPr>
          <w:lang w:eastAsia="zh-CN"/>
        </w:rPr>
        <w:t>mbs</w:t>
      </w:r>
      <w:r w:rsidRPr="00B3056F">
        <w:t>-data</w:t>
      </w:r>
    </w:p>
    <w:p w14:paraId="46D1F5E1" w14:textId="5D13420D" w:rsidR="00DC6EF8" w:rsidRPr="00B3056F" w:rsidRDefault="00DC6EF8" w:rsidP="00C05182">
      <w:pPr>
        <w:rPr>
          <w:rFonts w:ascii="Arial" w:hAnsi="Arial" w:cs="Arial"/>
        </w:rPr>
      </w:pPr>
      <w:r w:rsidRPr="00C05182">
        <w:t>This resource shall support the resource URI variables defined in table 6.1.3.</w:t>
      </w:r>
      <w:r w:rsidR="0067102C" w:rsidRPr="00C05182">
        <w:t>31</w:t>
      </w:r>
      <w:r w:rsidRPr="00C05182">
        <w:t>.2-1.</w:t>
      </w:r>
    </w:p>
    <w:p w14:paraId="7FD29AE4" w14:textId="7B3348E8" w:rsidR="00DC6EF8" w:rsidRPr="00B3056F" w:rsidRDefault="00DC6EF8" w:rsidP="00DC6EF8">
      <w:pPr>
        <w:pStyle w:val="TH"/>
        <w:rPr>
          <w:rFonts w:cs="Arial"/>
        </w:rPr>
      </w:pPr>
      <w:r w:rsidRPr="00B3056F">
        <w:t>Table 6.1.3.</w:t>
      </w:r>
      <w:r w:rsidR="0067102C">
        <w:t>31</w:t>
      </w:r>
      <w:r w:rsidRPr="00B3056F">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DC6EF8" w:rsidRPr="00B3056F" w14:paraId="7EBB515F" w14:textId="77777777" w:rsidTr="0022165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D8D1B15" w14:textId="77777777" w:rsidR="00DC6EF8" w:rsidRPr="00B3056F" w:rsidRDefault="00DC6EF8" w:rsidP="0022165F">
            <w:pPr>
              <w:pStyle w:val="TAH"/>
            </w:pPr>
            <w:r w:rsidRPr="00B3056F">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3954D104" w14:textId="77777777" w:rsidR="00DC6EF8" w:rsidRPr="00B3056F" w:rsidRDefault="00DC6EF8" w:rsidP="0022165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E35EDF" w14:textId="77777777" w:rsidR="00DC6EF8" w:rsidRPr="00B3056F" w:rsidRDefault="00DC6EF8" w:rsidP="0022165F">
            <w:pPr>
              <w:pStyle w:val="TAH"/>
            </w:pPr>
            <w:r w:rsidRPr="00B3056F">
              <w:t>Definition</w:t>
            </w:r>
          </w:p>
        </w:tc>
      </w:tr>
      <w:tr w:rsidR="00DC6EF8" w:rsidRPr="00B3056F" w14:paraId="4685EADE" w14:textId="77777777" w:rsidTr="0022165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32DAAD6" w14:textId="77777777" w:rsidR="00DC6EF8" w:rsidRPr="00B3056F" w:rsidRDefault="00DC6EF8" w:rsidP="0022165F">
            <w:pPr>
              <w:pStyle w:val="TAL"/>
            </w:pPr>
            <w:r w:rsidRPr="00B3056F">
              <w:t>apiRoot</w:t>
            </w:r>
          </w:p>
        </w:tc>
        <w:tc>
          <w:tcPr>
            <w:tcW w:w="708" w:type="pct"/>
            <w:tcBorders>
              <w:top w:val="single" w:sz="6" w:space="0" w:color="000000"/>
              <w:left w:val="single" w:sz="6" w:space="0" w:color="000000"/>
              <w:bottom w:val="single" w:sz="6" w:space="0" w:color="000000"/>
              <w:right w:val="single" w:sz="6" w:space="0" w:color="000000"/>
            </w:tcBorders>
          </w:tcPr>
          <w:p w14:paraId="39FFC15D" w14:textId="77777777" w:rsidR="00DC6EF8" w:rsidRPr="00B3056F" w:rsidRDefault="00DC6EF8" w:rsidP="0022165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3A9DCBC" w14:textId="77777777" w:rsidR="00DC6EF8" w:rsidRPr="00B3056F" w:rsidRDefault="00DC6EF8" w:rsidP="0022165F">
            <w:pPr>
              <w:pStyle w:val="TAL"/>
            </w:pPr>
            <w:r w:rsidRPr="00B3056F">
              <w:t>See clause</w:t>
            </w:r>
            <w:r w:rsidRPr="00B3056F">
              <w:rPr>
                <w:lang w:val="en-US" w:eastAsia="zh-CN"/>
              </w:rPr>
              <w:t> </w:t>
            </w:r>
            <w:r w:rsidRPr="00B3056F">
              <w:t>6.1.1</w:t>
            </w:r>
          </w:p>
        </w:tc>
      </w:tr>
      <w:tr w:rsidR="00DC6EF8" w:rsidRPr="00B3056F" w14:paraId="3309777B" w14:textId="77777777" w:rsidTr="0022165F">
        <w:trPr>
          <w:jc w:val="center"/>
        </w:trPr>
        <w:tc>
          <w:tcPr>
            <w:tcW w:w="559" w:type="pct"/>
            <w:tcBorders>
              <w:top w:val="single" w:sz="6" w:space="0" w:color="000000"/>
              <w:left w:val="single" w:sz="6" w:space="0" w:color="000000"/>
              <w:bottom w:val="single" w:sz="6" w:space="0" w:color="000000"/>
              <w:right w:val="single" w:sz="6" w:space="0" w:color="000000"/>
            </w:tcBorders>
          </w:tcPr>
          <w:p w14:paraId="1A9026EF" w14:textId="77777777" w:rsidR="00DC6EF8" w:rsidRPr="00B3056F" w:rsidRDefault="00DC6EF8" w:rsidP="0022165F">
            <w:pPr>
              <w:pStyle w:val="TAL"/>
            </w:pPr>
            <w:r w:rsidRPr="00B3056F">
              <w:t>supi</w:t>
            </w:r>
          </w:p>
        </w:tc>
        <w:tc>
          <w:tcPr>
            <w:tcW w:w="708" w:type="pct"/>
            <w:tcBorders>
              <w:top w:val="single" w:sz="6" w:space="0" w:color="000000"/>
              <w:left w:val="single" w:sz="6" w:space="0" w:color="000000"/>
              <w:bottom w:val="single" w:sz="6" w:space="0" w:color="000000"/>
              <w:right w:val="single" w:sz="6" w:space="0" w:color="000000"/>
            </w:tcBorders>
          </w:tcPr>
          <w:p w14:paraId="273261F6" w14:textId="77777777" w:rsidR="00DC6EF8" w:rsidRPr="00B3056F" w:rsidRDefault="00DC6EF8" w:rsidP="0022165F">
            <w:pPr>
              <w:pStyle w:val="TAL"/>
            </w:pPr>
            <w:r>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52E4EA9D" w14:textId="77777777" w:rsidR="00DC6EF8" w:rsidRPr="00B3056F" w:rsidRDefault="00DC6EF8" w:rsidP="0022165F">
            <w:pPr>
              <w:pStyle w:val="TAL"/>
            </w:pPr>
            <w:r w:rsidRPr="00B3056F">
              <w:t>Represents the Subscription Permanent Identifier (see 3GPP TS 23.501 [2] clause 5.9.2)</w:t>
            </w:r>
            <w:r w:rsidRPr="00B3056F">
              <w:br/>
            </w:r>
            <w:r w:rsidRPr="00B3056F">
              <w:tab/>
              <w:t>pattern: See pattern of type Supi in 3GPP TS 29.571 [7]</w:t>
            </w:r>
          </w:p>
        </w:tc>
      </w:tr>
    </w:tbl>
    <w:p w14:paraId="0D39797C" w14:textId="77777777" w:rsidR="00DC6EF8" w:rsidRPr="00FA6598" w:rsidRDefault="00DC6EF8" w:rsidP="00DC6EF8"/>
    <w:p w14:paraId="70F64EAE" w14:textId="4CB64C48" w:rsidR="00DC6EF8" w:rsidRPr="00B3056F" w:rsidRDefault="00DC6EF8" w:rsidP="00C05182">
      <w:pPr>
        <w:pStyle w:val="Heading5"/>
      </w:pPr>
      <w:bookmarkStart w:id="2290" w:name="_Toc74944682"/>
      <w:bookmarkStart w:id="2291" w:name="_Toc177476641"/>
      <w:r w:rsidRPr="00B3056F">
        <w:t>6.1.3.</w:t>
      </w:r>
      <w:r w:rsidR="0067102C">
        <w:t>31</w:t>
      </w:r>
      <w:r w:rsidRPr="00B3056F">
        <w:t>.3</w:t>
      </w:r>
      <w:r w:rsidRPr="00B3056F">
        <w:tab/>
        <w:t>Resource Standard Methods</w:t>
      </w:r>
      <w:bookmarkEnd w:id="2290"/>
      <w:bookmarkEnd w:id="2291"/>
    </w:p>
    <w:p w14:paraId="343551BD" w14:textId="27D7B21C" w:rsidR="00DC6EF8" w:rsidRPr="00B3056F" w:rsidRDefault="00DC6EF8" w:rsidP="00903631">
      <w:pPr>
        <w:pStyle w:val="H6"/>
      </w:pPr>
      <w:bookmarkStart w:id="2292" w:name="_Toc74944683"/>
      <w:r w:rsidRPr="00B3056F">
        <w:t>6.1.3.</w:t>
      </w:r>
      <w:r w:rsidR="0067102C">
        <w:t>31</w:t>
      </w:r>
      <w:r w:rsidRPr="00B3056F">
        <w:t>.3.1</w:t>
      </w:r>
      <w:r w:rsidRPr="00B3056F">
        <w:tab/>
        <w:t>GET</w:t>
      </w:r>
      <w:bookmarkEnd w:id="2292"/>
    </w:p>
    <w:p w14:paraId="7C8D821E" w14:textId="6F93EFCD" w:rsidR="00DC6EF8" w:rsidRPr="00B3056F" w:rsidRDefault="00DC6EF8" w:rsidP="00DC6EF8">
      <w:r w:rsidRPr="00B3056F">
        <w:t>This method shall support the URI query parameters specified in table 6.1.3.</w:t>
      </w:r>
      <w:r w:rsidR="0067102C">
        <w:t>31</w:t>
      </w:r>
      <w:r w:rsidRPr="00B3056F">
        <w:t>.3.1-1.</w:t>
      </w:r>
    </w:p>
    <w:p w14:paraId="5BC5BD85" w14:textId="2A63043D" w:rsidR="00DC6EF8" w:rsidRPr="00B3056F" w:rsidRDefault="00DC6EF8" w:rsidP="00DC6EF8">
      <w:pPr>
        <w:pStyle w:val="TH"/>
        <w:rPr>
          <w:rFonts w:cs="Arial"/>
        </w:rPr>
      </w:pPr>
      <w:r w:rsidRPr="00B3056F">
        <w:t>Table 6.1.3.</w:t>
      </w:r>
      <w:r w:rsidR="0067102C">
        <w:t>31</w:t>
      </w:r>
      <w:r w:rsidRPr="00B3056F">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DC6EF8" w:rsidRPr="00B3056F" w14:paraId="199E162D" w14:textId="77777777" w:rsidTr="0022165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C0484A3" w14:textId="77777777" w:rsidR="00DC6EF8" w:rsidRPr="00B3056F" w:rsidRDefault="00DC6EF8" w:rsidP="0022165F">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4613B94" w14:textId="77777777" w:rsidR="00DC6EF8" w:rsidRPr="00B3056F" w:rsidRDefault="00DC6EF8" w:rsidP="0022165F">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13778DB" w14:textId="77777777" w:rsidR="00DC6EF8" w:rsidRPr="00B3056F" w:rsidRDefault="00DC6EF8" w:rsidP="0022165F">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824261A" w14:textId="77777777" w:rsidR="00DC6EF8" w:rsidRPr="00B3056F" w:rsidRDefault="00DC6EF8" w:rsidP="0022165F">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DD6844C" w14:textId="77777777" w:rsidR="00DC6EF8" w:rsidRPr="00B3056F" w:rsidRDefault="00DC6EF8" w:rsidP="0022165F">
            <w:pPr>
              <w:pStyle w:val="TAH"/>
            </w:pPr>
            <w:r w:rsidRPr="00B3056F">
              <w:t>Description</w:t>
            </w:r>
          </w:p>
        </w:tc>
      </w:tr>
      <w:tr w:rsidR="00DC6EF8" w:rsidRPr="00B3056F" w14:paraId="07B11468" w14:textId="77777777" w:rsidTr="0022165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60C58986" w14:textId="77777777" w:rsidR="00DC6EF8" w:rsidRPr="00B3056F" w:rsidRDefault="00DC6EF8" w:rsidP="0022165F">
            <w:pPr>
              <w:pStyle w:val="TAL"/>
            </w:pPr>
            <w:r w:rsidRPr="00B3056F">
              <w:t>supported-features</w:t>
            </w:r>
          </w:p>
        </w:tc>
        <w:tc>
          <w:tcPr>
            <w:tcW w:w="871" w:type="pct"/>
            <w:tcBorders>
              <w:top w:val="single" w:sz="4" w:space="0" w:color="auto"/>
              <w:left w:val="single" w:sz="6" w:space="0" w:color="000000"/>
              <w:bottom w:val="single" w:sz="4" w:space="0" w:color="auto"/>
              <w:right w:val="single" w:sz="6" w:space="0" w:color="000000"/>
            </w:tcBorders>
          </w:tcPr>
          <w:p w14:paraId="1539B6F8" w14:textId="77777777" w:rsidR="00DC6EF8" w:rsidRPr="00B3056F" w:rsidRDefault="00DC6EF8" w:rsidP="0022165F">
            <w:pPr>
              <w:pStyle w:val="TAL"/>
            </w:pPr>
            <w:r w:rsidRPr="00B3056F">
              <w:t>SupportedFeatures</w:t>
            </w:r>
          </w:p>
        </w:tc>
        <w:tc>
          <w:tcPr>
            <w:tcW w:w="145" w:type="pct"/>
            <w:tcBorders>
              <w:top w:val="single" w:sz="4" w:space="0" w:color="auto"/>
              <w:left w:val="single" w:sz="6" w:space="0" w:color="000000"/>
              <w:bottom w:val="single" w:sz="4" w:space="0" w:color="auto"/>
              <w:right w:val="single" w:sz="6" w:space="0" w:color="000000"/>
            </w:tcBorders>
          </w:tcPr>
          <w:p w14:paraId="622D010A" w14:textId="77777777" w:rsidR="00DC6EF8" w:rsidRPr="00B3056F" w:rsidRDefault="00DC6EF8" w:rsidP="0022165F">
            <w:pPr>
              <w:pStyle w:val="TAC"/>
            </w:pPr>
            <w:r w:rsidRPr="00B3056F">
              <w:t>O</w:t>
            </w:r>
          </w:p>
        </w:tc>
        <w:tc>
          <w:tcPr>
            <w:tcW w:w="580" w:type="pct"/>
            <w:tcBorders>
              <w:top w:val="single" w:sz="4" w:space="0" w:color="auto"/>
              <w:left w:val="single" w:sz="6" w:space="0" w:color="000000"/>
              <w:bottom w:val="single" w:sz="4" w:space="0" w:color="auto"/>
              <w:right w:val="single" w:sz="6" w:space="0" w:color="000000"/>
            </w:tcBorders>
          </w:tcPr>
          <w:p w14:paraId="738DB844" w14:textId="77777777" w:rsidR="00DC6EF8" w:rsidRPr="00B3056F" w:rsidRDefault="00DC6EF8" w:rsidP="0022165F">
            <w:pPr>
              <w:pStyle w:val="TAL"/>
            </w:pPr>
            <w:r w:rsidRPr="00B3056F">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1EE30E87" w14:textId="77777777" w:rsidR="00DC6EF8" w:rsidRPr="00B3056F" w:rsidRDefault="00DC6EF8" w:rsidP="0022165F">
            <w:pPr>
              <w:pStyle w:val="TAL"/>
            </w:pPr>
            <w:r w:rsidRPr="00B3056F">
              <w:t>see 3GPP TS 29.500 [4] clause 6.6</w:t>
            </w:r>
          </w:p>
        </w:tc>
      </w:tr>
    </w:tbl>
    <w:p w14:paraId="2F689893" w14:textId="77777777" w:rsidR="00DC6EF8" w:rsidRPr="00B3056F" w:rsidRDefault="00DC6EF8" w:rsidP="00DC6EF8"/>
    <w:p w14:paraId="5AB1FB1E" w14:textId="77777777" w:rsidR="00DC6EF8" w:rsidRPr="00B3056F" w:rsidRDefault="00DC6EF8" w:rsidP="00DC6EF8">
      <w:r w:rsidRPr="00B3056F">
        <w:t xml:space="preserve">UDM shall return the </w:t>
      </w:r>
      <w:r>
        <w:rPr>
          <w:lang w:eastAsia="zh-CN"/>
        </w:rPr>
        <w:t xml:space="preserve">5MBS </w:t>
      </w:r>
      <w:r w:rsidRPr="00B3056F">
        <w:rPr>
          <w:lang w:eastAsia="zh-CN"/>
        </w:rPr>
        <w:t>Subscription</w:t>
      </w:r>
      <w:r w:rsidRPr="00B3056F">
        <w:t xml:space="preserve"> Data for the </w:t>
      </w:r>
      <w:r w:rsidRPr="00B3056F">
        <w:rPr>
          <w:rFonts w:hint="eastAsia"/>
          <w:lang w:eastAsia="zh-CN"/>
        </w:rPr>
        <w:t xml:space="preserve">UE identified by the </w:t>
      </w:r>
      <w:r>
        <w:rPr>
          <w:rFonts w:hint="eastAsia"/>
          <w:lang w:eastAsia="zh-CN"/>
        </w:rPr>
        <w:t>supi</w:t>
      </w:r>
      <w:r w:rsidRPr="00B3056F">
        <w:t>.</w:t>
      </w:r>
    </w:p>
    <w:p w14:paraId="78FBA52E" w14:textId="41D96557" w:rsidR="00DC6EF8" w:rsidRPr="00B3056F" w:rsidRDefault="00DC6EF8" w:rsidP="00DC6EF8">
      <w:r w:rsidRPr="00B3056F">
        <w:t>This method shall support the request data structures specified in table 6.1.3.</w:t>
      </w:r>
      <w:r w:rsidR="0067102C">
        <w:t>31</w:t>
      </w:r>
      <w:r w:rsidRPr="00B3056F">
        <w:t>.3.1-2 and the response data structures and response codes specified in table 6.1.3.</w:t>
      </w:r>
      <w:r w:rsidR="0067102C">
        <w:t>31</w:t>
      </w:r>
      <w:r w:rsidRPr="00B3056F">
        <w:t>.3.1-3.</w:t>
      </w:r>
    </w:p>
    <w:p w14:paraId="68FCDC81" w14:textId="338D1E77" w:rsidR="00DC6EF8" w:rsidRPr="00B3056F" w:rsidRDefault="00DC6EF8" w:rsidP="00DC6EF8">
      <w:pPr>
        <w:pStyle w:val="TH"/>
      </w:pPr>
      <w:r w:rsidRPr="00B3056F">
        <w:t>Table 6.1.3.</w:t>
      </w:r>
      <w:r w:rsidR="0067102C">
        <w:t>31</w:t>
      </w:r>
      <w:r w:rsidRPr="00B3056F">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C6EF8" w:rsidRPr="00B3056F" w14:paraId="7559C4C6" w14:textId="77777777" w:rsidTr="0022165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7A43860" w14:textId="77777777" w:rsidR="00DC6EF8" w:rsidRPr="00B3056F" w:rsidRDefault="00DC6EF8" w:rsidP="0022165F">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21389DB" w14:textId="77777777" w:rsidR="00DC6EF8" w:rsidRPr="00B3056F" w:rsidRDefault="00DC6EF8" w:rsidP="0022165F">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29C34E8" w14:textId="77777777" w:rsidR="00DC6EF8" w:rsidRPr="00B3056F" w:rsidRDefault="00DC6EF8" w:rsidP="0022165F">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DA67169" w14:textId="77777777" w:rsidR="00DC6EF8" w:rsidRPr="00B3056F" w:rsidRDefault="00DC6EF8" w:rsidP="0022165F">
            <w:pPr>
              <w:pStyle w:val="TAH"/>
            </w:pPr>
            <w:r w:rsidRPr="00B3056F">
              <w:t>Description</w:t>
            </w:r>
          </w:p>
        </w:tc>
      </w:tr>
      <w:tr w:rsidR="00DC6EF8" w:rsidRPr="00B3056F" w14:paraId="350C85DD" w14:textId="77777777" w:rsidTr="0022165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FDED50C" w14:textId="77777777" w:rsidR="00DC6EF8" w:rsidRPr="00B3056F" w:rsidRDefault="00DC6EF8" w:rsidP="0022165F">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729FDD3C" w14:textId="77777777" w:rsidR="00DC6EF8" w:rsidRPr="00B3056F" w:rsidRDefault="00DC6EF8" w:rsidP="0022165F">
            <w:pPr>
              <w:pStyle w:val="TAC"/>
            </w:pPr>
          </w:p>
        </w:tc>
        <w:tc>
          <w:tcPr>
            <w:tcW w:w="1276" w:type="dxa"/>
            <w:tcBorders>
              <w:top w:val="single" w:sz="4" w:space="0" w:color="auto"/>
              <w:left w:val="single" w:sz="6" w:space="0" w:color="000000"/>
              <w:bottom w:val="single" w:sz="6" w:space="0" w:color="000000"/>
              <w:right w:val="single" w:sz="6" w:space="0" w:color="000000"/>
            </w:tcBorders>
          </w:tcPr>
          <w:p w14:paraId="79F7499E" w14:textId="77777777" w:rsidR="00DC6EF8" w:rsidRPr="00B3056F" w:rsidRDefault="00DC6EF8" w:rsidP="0022165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ED0384C" w14:textId="77777777" w:rsidR="00DC6EF8" w:rsidRPr="00B3056F" w:rsidRDefault="00DC6EF8" w:rsidP="0022165F">
            <w:pPr>
              <w:pStyle w:val="TAL"/>
            </w:pPr>
          </w:p>
        </w:tc>
      </w:tr>
    </w:tbl>
    <w:p w14:paraId="3C784959" w14:textId="77777777" w:rsidR="00DC6EF8" w:rsidRPr="00B3056F" w:rsidRDefault="00DC6EF8" w:rsidP="00DC6EF8"/>
    <w:p w14:paraId="6DA2C1E8" w14:textId="38B600C0" w:rsidR="00DC6EF8" w:rsidRPr="00B3056F" w:rsidRDefault="00DC6EF8" w:rsidP="00DC6EF8">
      <w:pPr>
        <w:pStyle w:val="TH"/>
      </w:pPr>
      <w:r w:rsidRPr="00B3056F">
        <w:t>Table 6.1.3.</w:t>
      </w:r>
      <w:r w:rsidR="0067102C">
        <w:t>31</w:t>
      </w:r>
      <w:r w:rsidRPr="00B3056F">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DC6EF8" w:rsidRPr="00B3056F" w14:paraId="089A72F2" w14:textId="77777777" w:rsidTr="0022165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7F5D4AC" w14:textId="77777777" w:rsidR="00DC6EF8" w:rsidRPr="00B3056F" w:rsidRDefault="00DC6EF8" w:rsidP="0022165F">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CEC99D5" w14:textId="77777777" w:rsidR="00DC6EF8" w:rsidRPr="00B3056F" w:rsidRDefault="00DC6EF8" w:rsidP="0022165F">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2BD667EE" w14:textId="77777777" w:rsidR="00DC6EF8" w:rsidRPr="00B3056F" w:rsidRDefault="00DC6EF8" w:rsidP="0022165F">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5B5DF059" w14:textId="77777777" w:rsidR="00DC6EF8" w:rsidRPr="00B3056F" w:rsidRDefault="00DC6EF8" w:rsidP="0022165F">
            <w:pPr>
              <w:pStyle w:val="TAH"/>
            </w:pPr>
            <w:r w:rsidRPr="00B3056F">
              <w:t>Response</w:t>
            </w:r>
          </w:p>
          <w:p w14:paraId="3DDA6CD6" w14:textId="77777777" w:rsidR="00DC6EF8" w:rsidRPr="00B3056F" w:rsidRDefault="00DC6EF8" w:rsidP="0022165F">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F8E13CC" w14:textId="77777777" w:rsidR="00DC6EF8" w:rsidRPr="00B3056F" w:rsidRDefault="00DC6EF8" w:rsidP="0022165F">
            <w:pPr>
              <w:pStyle w:val="TAH"/>
            </w:pPr>
            <w:r w:rsidRPr="00B3056F">
              <w:t>Description</w:t>
            </w:r>
          </w:p>
        </w:tc>
      </w:tr>
      <w:tr w:rsidR="00DC6EF8" w:rsidRPr="00B3056F" w14:paraId="7EF299D0" w14:textId="77777777" w:rsidTr="0022165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8386EE1" w14:textId="77777777" w:rsidR="00DC6EF8" w:rsidRPr="00B3056F" w:rsidRDefault="00DC6EF8" w:rsidP="0022165F">
            <w:pPr>
              <w:pStyle w:val="TAL"/>
            </w:pPr>
            <w:r>
              <w:rPr>
                <w:lang w:eastAsia="zh-CN"/>
              </w:rPr>
              <w:t>Mbs</w:t>
            </w:r>
            <w:r w:rsidRPr="003D1A88">
              <w:t>SubscriptionData</w:t>
            </w:r>
          </w:p>
        </w:tc>
        <w:tc>
          <w:tcPr>
            <w:tcW w:w="221" w:type="pct"/>
            <w:tcBorders>
              <w:top w:val="single" w:sz="4" w:space="0" w:color="auto"/>
              <w:left w:val="single" w:sz="6" w:space="0" w:color="000000"/>
              <w:bottom w:val="single" w:sz="6" w:space="0" w:color="000000"/>
              <w:right w:val="single" w:sz="6" w:space="0" w:color="000000"/>
            </w:tcBorders>
          </w:tcPr>
          <w:p w14:paraId="180273B9" w14:textId="77777777" w:rsidR="00DC6EF8" w:rsidRPr="00B3056F" w:rsidRDefault="00DC6EF8" w:rsidP="0022165F">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311E4CB6" w14:textId="77777777" w:rsidR="00DC6EF8" w:rsidRPr="00B3056F" w:rsidRDefault="00DC6EF8" w:rsidP="0022165F">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7271A70C" w14:textId="77777777" w:rsidR="00DC6EF8" w:rsidRPr="00B3056F" w:rsidRDefault="00DC6EF8" w:rsidP="0022165F">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D227BC3" w14:textId="77777777" w:rsidR="00DC6EF8" w:rsidRPr="00B3056F" w:rsidRDefault="00DC6EF8" w:rsidP="0022165F">
            <w:pPr>
              <w:pStyle w:val="TAL"/>
              <w:rPr>
                <w:lang w:eastAsia="zh-CN"/>
              </w:rPr>
            </w:pPr>
            <w:r w:rsidRPr="00B3056F">
              <w:t xml:space="preserve">Upon success, a response body containing the </w:t>
            </w:r>
            <w:r>
              <w:rPr>
                <w:lang w:eastAsia="zh-CN"/>
              </w:rPr>
              <w:t>5MBS</w:t>
            </w:r>
            <w:r w:rsidRPr="00B3056F">
              <w:t xml:space="preserve"> Subscription Data shall be returned</w:t>
            </w:r>
            <w:r>
              <w:rPr>
                <w:rFonts w:hint="eastAsia"/>
                <w:lang w:eastAsia="zh-CN"/>
              </w:rPr>
              <w:t>.</w:t>
            </w:r>
          </w:p>
        </w:tc>
      </w:tr>
      <w:tr w:rsidR="00DC6EF8" w:rsidRPr="00B3056F" w14:paraId="61FD0574" w14:textId="77777777" w:rsidTr="0022165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C03C6AF" w14:textId="77777777" w:rsidR="00DC6EF8" w:rsidRPr="00B3056F" w:rsidRDefault="00DC6EF8" w:rsidP="0022165F">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77EA06CE" w14:textId="77777777" w:rsidR="00DC6EF8" w:rsidRPr="00B3056F" w:rsidRDefault="00DC6EF8" w:rsidP="0022165F">
            <w:pPr>
              <w:pStyle w:val="TAC"/>
              <w:rPr>
                <w:lang w:eastAsia="zh-CN"/>
              </w:rPr>
            </w:pPr>
            <w:r w:rsidRPr="00B3056F">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681407DE" w14:textId="77777777" w:rsidR="00DC6EF8" w:rsidRPr="00B3056F" w:rsidRDefault="00DC6EF8" w:rsidP="0022165F">
            <w:pPr>
              <w:pStyle w:val="TAL"/>
            </w:pPr>
            <w:r>
              <w:t>0..</w:t>
            </w: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637EB360" w14:textId="77777777" w:rsidR="00DC6EF8" w:rsidRPr="00B3056F" w:rsidRDefault="00DC6EF8" w:rsidP="0022165F">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EB46104" w14:textId="77777777" w:rsidR="00DC6EF8" w:rsidRPr="00B3056F" w:rsidRDefault="00DC6EF8" w:rsidP="0022165F">
            <w:pPr>
              <w:pStyle w:val="TAL"/>
            </w:pPr>
            <w:r w:rsidRPr="00B3056F">
              <w:t>The "cause" attribute may be used to indicate one of the following application errors:</w:t>
            </w:r>
          </w:p>
          <w:p w14:paraId="38FA8296" w14:textId="77777777" w:rsidR="00DC6EF8" w:rsidRPr="00B3056F" w:rsidRDefault="00DC6EF8" w:rsidP="0022165F">
            <w:pPr>
              <w:pStyle w:val="TAL"/>
            </w:pPr>
            <w:r w:rsidRPr="00B3056F">
              <w:t>- USER_NOT_FOUND</w:t>
            </w:r>
          </w:p>
          <w:p w14:paraId="7D708DCE" w14:textId="77777777" w:rsidR="00DC6EF8" w:rsidRPr="00B3056F" w:rsidRDefault="00DC6EF8" w:rsidP="0022165F">
            <w:pPr>
              <w:pStyle w:val="TAL"/>
            </w:pPr>
            <w:r w:rsidRPr="00B3056F">
              <w:t>- DATA_NOT_FOUND</w:t>
            </w:r>
          </w:p>
        </w:tc>
      </w:tr>
      <w:tr w:rsidR="00DC6EF8" w:rsidRPr="00B3056F" w14:paraId="6D8E19B6" w14:textId="77777777" w:rsidTr="0022165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2C72974" w14:textId="77777777" w:rsidR="00DC6EF8" w:rsidRPr="00B3056F" w:rsidRDefault="00DC6EF8" w:rsidP="0022165F">
            <w:pPr>
              <w:pStyle w:val="TAN"/>
            </w:pPr>
            <w:r w:rsidRPr="00B3056F">
              <w:t>NOTE:</w:t>
            </w:r>
            <w:r w:rsidRPr="00B3056F">
              <w:tab/>
              <w:t xml:space="preserve">In addition common data structures as listed in table </w:t>
            </w:r>
            <w:r>
              <w:t>5.2.7.1-1 of 3GPP TS 29.500 [4]</w:t>
            </w:r>
            <w:r w:rsidRPr="00B3056F">
              <w:t xml:space="preserve"> are supported.</w:t>
            </w:r>
          </w:p>
        </w:tc>
      </w:tr>
    </w:tbl>
    <w:p w14:paraId="6AE173A8" w14:textId="77777777" w:rsidR="004968D7" w:rsidRDefault="004968D7" w:rsidP="004968D7"/>
    <w:p w14:paraId="3EAA71C2" w14:textId="19C8A35D" w:rsidR="00C0129F" w:rsidRPr="00B3056F" w:rsidRDefault="00C0129F" w:rsidP="00C0129F">
      <w:pPr>
        <w:pStyle w:val="Heading4"/>
      </w:pPr>
      <w:bookmarkStart w:id="2293" w:name="_Toc177476642"/>
      <w:r w:rsidRPr="00B3056F">
        <w:t>6.1.3.</w:t>
      </w:r>
      <w:r w:rsidR="006D33CA">
        <w:t>32</w:t>
      </w:r>
      <w:r w:rsidRPr="00B3056F">
        <w:tab/>
        <w:t xml:space="preserve">Resource: </w:t>
      </w:r>
      <w:r>
        <w:rPr>
          <w:lang w:eastAsia="zh-CN"/>
        </w:rPr>
        <w:t>Uc</w:t>
      </w:r>
      <w:r w:rsidRPr="00B3056F">
        <w:rPr>
          <w:lang w:eastAsia="zh-CN"/>
        </w:rPr>
        <w:t>SubscriptionData</w:t>
      </w:r>
      <w:r w:rsidRPr="00B3056F">
        <w:t xml:space="preserve"> (Document)</w:t>
      </w:r>
      <w:bookmarkEnd w:id="2293"/>
    </w:p>
    <w:p w14:paraId="2BDAF02D" w14:textId="19207B63" w:rsidR="00C0129F" w:rsidRPr="00B3056F" w:rsidRDefault="00C0129F" w:rsidP="00C0129F">
      <w:pPr>
        <w:pStyle w:val="Heading5"/>
      </w:pPr>
      <w:bookmarkStart w:id="2294" w:name="_Toc177476643"/>
      <w:r w:rsidRPr="00B3056F">
        <w:t>6.1.3.</w:t>
      </w:r>
      <w:r w:rsidR="006D33CA">
        <w:t>32</w:t>
      </w:r>
      <w:r w:rsidRPr="00B3056F">
        <w:t>.1</w:t>
      </w:r>
      <w:r w:rsidRPr="00B3056F">
        <w:tab/>
        <w:t>Description</w:t>
      </w:r>
      <w:bookmarkEnd w:id="2294"/>
    </w:p>
    <w:p w14:paraId="093CB9E1" w14:textId="75ADBB34" w:rsidR="00C0129F" w:rsidRPr="00B3056F" w:rsidRDefault="00C0129F" w:rsidP="00C0129F">
      <w:r w:rsidRPr="00B3056F">
        <w:t xml:space="preserve">This resource represents the subscribed </w:t>
      </w:r>
      <w:r>
        <w:rPr>
          <w:lang w:eastAsia="zh-CN"/>
        </w:rPr>
        <w:t>User Consent</w:t>
      </w:r>
      <w:r w:rsidRPr="00B3056F">
        <w:t xml:space="preserve"> Data for a UE</w:t>
      </w:r>
      <w:r>
        <w:t xml:space="preserve"> as defined in </w:t>
      </w:r>
      <w:r w:rsidRPr="00952B53">
        <w:t>Annex V.2 of 3GPP TS 33.501 [6]</w:t>
      </w:r>
      <w:r w:rsidR="00265226">
        <w:t>, clause 5.1.3 of 3GPP TS 33.558 [</w:t>
      </w:r>
      <w:r w:rsidR="007F4BDF">
        <w:t>63</w:t>
      </w:r>
      <w:r w:rsidR="00265226" w:rsidRPr="00952B53">
        <w:t>]</w:t>
      </w:r>
      <w:r w:rsidRPr="00952B53">
        <w:t xml:space="preserve"> and </w:t>
      </w:r>
      <w:r>
        <w:t>clause</w:t>
      </w:r>
      <w:r w:rsidRPr="00952B53">
        <w:t> 6.</w:t>
      </w:r>
      <w:r>
        <w:rPr>
          <w:lang w:val="en-US" w:eastAsia="zh-CN"/>
        </w:rPr>
        <w:t>2 of 3GPP</w:t>
      </w:r>
      <w:r w:rsidRPr="00B3056F">
        <w:rPr>
          <w:lang w:val="en-US" w:eastAsia="zh-CN"/>
        </w:rPr>
        <w:t> </w:t>
      </w:r>
      <w:r>
        <w:rPr>
          <w:lang w:val="en-US" w:eastAsia="zh-CN"/>
        </w:rPr>
        <w:t>TS</w:t>
      </w:r>
      <w:r w:rsidRPr="00B3056F">
        <w:rPr>
          <w:lang w:val="en-US" w:eastAsia="zh-CN"/>
        </w:rPr>
        <w:t> </w:t>
      </w:r>
      <w:r>
        <w:rPr>
          <w:lang w:val="en-US" w:eastAsia="zh-CN"/>
        </w:rPr>
        <w:t>23.288</w:t>
      </w:r>
      <w:r w:rsidRPr="00B3056F">
        <w:rPr>
          <w:lang w:val="en-US" w:eastAsia="zh-CN"/>
        </w:rPr>
        <w:t> </w:t>
      </w:r>
      <w:r>
        <w:rPr>
          <w:lang w:val="en-US" w:eastAsia="zh-CN"/>
        </w:rPr>
        <w:t>[35]</w:t>
      </w:r>
      <w:r w:rsidRPr="00B3056F">
        <w:t xml:space="preserve">. It is queried by the </w:t>
      </w:r>
      <w:r>
        <w:rPr>
          <w:lang w:eastAsia="zh-CN"/>
        </w:rPr>
        <w:t>NWDAF</w:t>
      </w:r>
      <w:r w:rsidR="00265226">
        <w:rPr>
          <w:lang w:eastAsia="zh-CN"/>
        </w:rPr>
        <w:t>,</w:t>
      </w:r>
      <w:r>
        <w:rPr>
          <w:lang w:eastAsia="zh-CN"/>
        </w:rPr>
        <w:t xml:space="preserve"> DCCF</w:t>
      </w:r>
      <w:r w:rsidR="00265226">
        <w:rPr>
          <w:lang w:eastAsia="zh-CN"/>
        </w:rPr>
        <w:t>, NEF and trusted AF (e.g. EES)</w:t>
      </w:r>
      <w:r w:rsidRPr="00B3056F">
        <w:t>.</w:t>
      </w:r>
    </w:p>
    <w:p w14:paraId="79B3A3CF" w14:textId="4A563816" w:rsidR="00C0129F" w:rsidRPr="00B3056F" w:rsidRDefault="00C0129F" w:rsidP="00C0129F">
      <w:pPr>
        <w:pStyle w:val="Heading5"/>
      </w:pPr>
      <w:bookmarkStart w:id="2295" w:name="_Toc177476644"/>
      <w:r w:rsidRPr="00B3056F">
        <w:t>6.1.3.</w:t>
      </w:r>
      <w:r w:rsidR="006D33CA">
        <w:t>32</w:t>
      </w:r>
      <w:r w:rsidRPr="00B3056F">
        <w:t>.2</w:t>
      </w:r>
      <w:r w:rsidRPr="00B3056F">
        <w:tab/>
        <w:t>Resource Definition</w:t>
      </w:r>
      <w:bookmarkEnd w:id="2295"/>
    </w:p>
    <w:p w14:paraId="7BA02971" w14:textId="77777777" w:rsidR="00C0129F" w:rsidRPr="00B3056F" w:rsidRDefault="00C0129F" w:rsidP="00C0129F">
      <w:r w:rsidRPr="00B3056F">
        <w:t>Resource URI: {apiRoot}/nudm-sdm/</w:t>
      </w:r>
      <w:r>
        <w:t>&lt;</w:t>
      </w:r>
      <w:r w:rsidRPr="00B3056F">
        <w:t>apiVersion</w:t>
      </w:r>
      <w:r>
        <w:t>&gt;</w:t>
      </w:r>
      <w:r w:rsidRPr="00B3056F">
        <w:t>/{</w:t>
      </w:r>
      <w:r>
        <w:rPr>
          <w:rFonts w:hint="eastAsia"/>
          <w:lang w:eastAsia="zh-CN"/>
        </w:rPr>
        <w:t>supi</w:t>
      </w:r>
      <w:r w:rsidRPr="00B3056F">
        <w:t>}/</w:t>
      </w:r>
      <w:r>
        <w:rPr>
          <w:lang w:eastAsia="zh-CN"/>
        </w:rPr>
        <w:t>uc</w:t>
      </w:r>
      <w:r w:rsidRPr="00B3056F">
        <w:t>-data</w:t>
      </w:r>
    </w:p>
    <w:p w14:paraId="4A62CDF5" w14:textId="50622346" w:rsidR="00C0129F" w:rsidRPr="00B3056F" w:rsidRDefault="00C0129F" w:rsidP="00C0129F">
      <w:pPr>
        <w:rPr>
          <w:rFonts w:ascii="Arial" w:hAnsi="Arial" w:cs="Arial"/>
        </w:rPr>
      </w:pPr>
      <w:r w:rsidRPr="00C05182">
        <w:t>This resource shall support the resource URI variables defined in table 6.1.3.</w:t>
      </w:r>
      <w:r w:rsidR="006D33CA">
        <w:t>32</w:t>
      </w:r>
      <w:r w:rsidRPr="00C05182">
        <w:t>.2-1.</w:t>
      </w:r>
    </w:p>
    <w:p w14:paraId="4B841E39" w14:textId="39105DF9" w:rsidR="00C0129F" w:rsidRPr="00B3056F" w:rsidRDefault="00C0129F" w:rsidP="00C0129F">
      <w:pPr>
        <w:pStyle w:val="TH"/>
        <w:rPr>
          <w:rFonts w:cs="Arial"/>
        </w:rPr>
      </w:pPr>
      <w:r w:rsidRPr="00B3056F">
        <w:t>Table 6.1.3.</w:t>
      </w:r>
      <w:r w:rsidR="006D33CA">
        <w:t>32</w:t>
      </w:r>
      <w:r w:rsidRPr="00B3056F">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C0129F" w:rsidRPr="00B3056F" w14:paraId="58FB1468" w14:textId="77777777" w:rsidTr="00C0129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68851F7" w14:textId="77777777" w:rsidR="00C0129F" w:rsidRPr="00B3056F" w:rsidRDefault="00C0129F" w:rsidP="00C0129F">
            <w:pPr>
              <w:pStyle w:val="TAH"/>
            </w:pPr>
            <w:r w:rsidRPr="00B3056F">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56BD41BA" w14:textId="77777777" w:rsidR="00C0129F" w:rsidRPr="00B3056F" w:rsidRDefault="00C0129F" w:rsidP="00C0129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58F63F9" w14:textId="77777777" w:rsidR="00C0129F" w:rsidRPr="00B3056F" w:rsidRDefault="00C0129F" w:rsidP="00C0129F">
            <w:pPr>
              <w:pStyle w:val="TAH"/>
            </w:pPr>
            <w:r w:rsidRPr="00B3056F">
              <w:t>Definition</w:t>
            </w:r>
          </w:p>
        </w:tc>
      </w:tr>
      <w:tr w:rsidR="00C0129F" w:rsidRPr="00B3056F" w14:paraId="4B2F5E47" w14:textId="77777777" w:rsidTr="00C0129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34AC887" w14:textId="77777777" w:rsidR="00C0129F" w:rsidRPr="00B3056F" w:rsidRDefault="00C0129F" w:rsidP="00C0129F">
            <w:pPr>
              <w:pStyle w:val="TAL"/>
            </w:pPr>
            <w:r w:rsidRPr="00B3056F">
              <w:t>apiRoot</w:t>
            </w:r>
          </w:p>
        </w:tc>
        <w:tc>
          <w:tcPr>
            <w:tcW w:w="708" w:type="pct"/>
            <w:tcBorders>
              <w:top w:val="single" w:sz="6" w:space="0" w:color="000000"/>
              <w:left w:val="single" w:sz="6" w:space="0" w:color="000000"/>
              <w:bottom w:val="single" w:sz="6" w:space="0" w:color="000000"/>
              <w:right w:val="single" w:sz="6" w:space="0" w:color="000000"/>
            </w:tcBorders>
          </w:tcPr>
          <w:p w14:paraId="56FBA85A" w14:textId="77777777" w:rsidR="00C0129F" w:rsidRPr="00B3056F" w:rsidRDefault="00C0129F" w:rsidP="00C0129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F765F36" w14:textId="77777777" w:rsidR="00C0129F" w:rsidRPr="00B3056F" w:rsidRDefault="00C0129F" w:rsidP="00C0129F">
            <w:pPr>
              <w:pStyle w:val="TAL"/>
            </w:pPr>
            <w:r w:rsidRPr="00B3056F">
              <w:t>See clause</w:t>
            </w:r>
            <w:r w:rsidRPr="00B3056F">
              <w:rPr>
                <w:lang w:val="en-US" w:eastAsia="zh-CN"/>
              </w:rPr>
              <w:t> </w:t>
            </w:r>
            <w:r w:rsidRPr="00B3056F">
              <w:t>6.1.1</w:t>
            </w:r>
          </w:p>
        </w:tc>
      </w:tr>
      <w:tr w:rsidR="00C0129F" w:rsidRPr="00B3056F" w14:paraId="31174FDE" w14:textId="77777777" w:rsidTr="00C0129F">
        <w:trPr>
          <w:jc w:val="center"/>
        </w:trPr>
        <w:tc>
          <w:tcPr>
            <w:tcW w:w="559" w:type="pct"/>
            <w:tcBorders>
              <w:top w:val="single" w:sz="6" w:space="0" w:color="000000"/>
              <w:left w:val="single" w:sz="6" w:space="0" w:color="000000"/>
              <w:bottom w:val="single" w:sz="6" w:space="0" w:color="000000"/>
              <w:right w:val="single" w:sz="6" w:space="0" w:color="000000"/>
            </w:tcBorders>
          </w:tcPr>
          <w:p w14:paraId="7340A474" w14:textId="77777777" w:rsidR="00C0129F" w:rsidRPr="00B3056F" w:rsidRDefault="00C0129F" w:rsidP="00C0129F">
            <w:pPr>
              <w:pStyle w:val="TAL"/>
            </w:pPr>
            <w:r w:rsidRPr="00B3056F">
              <w:t>supi</w:t>
            </w:r>
          </w:p>
        </w:tc>
        <w:tc>
          <w:tcPr>
            <w:tcW w:w="708" w:type="pct"/>
            <w:tcBorders>
              <w:top w:val="single" w:sz="6" w:space="0" w:color="000000"/>
              <w:left w:val="single" w:sz="6" w:space="0" w:color="000000"/>
              <w:bottom w:val="single" w:sz="6" w:space="0" w:color="000000"/>
              <w:right w:val="single" w:sz="6" w:space="0" w:color="000000"/>
            </w:tcBorders>
          </w:tcPr>
          <w:p w14:paraId="11F1EE1B" w14:textId="77777777" w:rsidR="00C0129F" w:rsidRPr="00B3056F" w:rsidRDefault="00C0129F" w:rsidP="00C0129F">
            <w:pPr>
              <w:pStyle w:val="TAL"/>
            </w:pPr>
            <w:r>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09482DF2" w14:textId="77777777" w:rsidR="00C0129F" w:rsidRPr="00B3056F" w:rsidRDefault="00C0129F" w:rsidP="00C0129F">
            <w:pPr>
              <w:pStyle w:val="TAL"/>
            </w:pPr>
            <w:r w:rsidRPr="00B3056F">
              <w:t>Represents the Subscription Permanent Identifier (see 3GPP TS 23.501 [2] clause 5.9.2)</w:t>
            </w:r>
            <w:r w:rsidRPr="00B3056F">
              <w:br/>
            </w:r>
            <w:r w:rsidRPr="00B3056F">
              <w:tab/>
              <w:t>pattern: See pattern of type Supi in 3GPP TS 29.571 [7]</w:t>
            </w:r>
          </w:p>
        </w:tc>
      </w:tr>
    </w:tbl>
    <w:p w14:paraId="665FBEE7" w14:textId="77777777" w:rsidR="00C0129F" w:rsidRPr="00FA6598" w:rsidRDefault="00C0129F" w:rsidP="00C0129F"/>
    <w:p w14:paraId="5DC5BC22" w14:textId="10DC2E00" w:rsidR="00C0129F" w:rsidRPr="00B3056F" w:rsidRDefault="00C0129F" w:rsidP="00C0129F">
      <w:pPr>
        <w:pStyle w:val="Heading5"/>
      </w:pPr>
      <w:bookmarkStart w:id="2296" w:name="_Toc177476645"/>
      <w:r w:rsidRPr="00B3056F">
        <w:t>6.1.3.</w:t>
      </w:r>
      <w:r w:rsidR="006D33CA">
        <w:t>32</w:t>
      </w:r>
      <w:r w:rsidRPr="00B3056F">
        <w:t>.3</w:t>
      </w:r>
      <w:r w:rsidRPr="00B3056F">
        <w:tab/>
        <w:t>Resource Standard Methods</w:t>
      </w:r>
      <w:bookmarkEnd w:id="2296"/>
    </w:p>
    <w:p w14:paraId="05CF48C3" w14:textId="13A1A331" w:rsidR="00C0129F" w:rsidRPr="00B3056F" w:rsidRDefault="00C0129F" w:rsidP="00903631">
      <w:pPr>
        <w:pStyle w:val="H6"/>
      </w:pPr>
      <w:r w:rsidRPr="00B3056F">
        <w:t>6.1.3.</w:t>
      </w:r>
      <w:r w:rsidR="006D33CA">
        <w:t>32</w:t>
      </w:r>
      <w:r w:rsidRPr="00B3056F">
        <w:t>.3.1</w:t>
      </w:r>
      <w:r w:rsidRPr="00B3056F">
        <w:tab/>
        <w:t>GET</w:t>
      </w:r>
    </w:p>
    <w:p w14:paraId="7C27143D" w14:textId="0E241F8B" w:rsidR="00C0129F" w:rsidRPr="00B3056F" w:rsidRDefault="00C0129F" w:rsidP="00C0129F">
      <w:r w:rsidRPr="00B3056F">
        <w:t>This method shall support the URI query parameters specified in table 6.1.3.</w:t>
      </w:r>
      <w:r w:rsidR="006D33CA">
        <w:t>32</w:t>
      </w:r>
      <w:r w:rsidRPr="00B3056F">
        <w:t>.3.1-1.</w:t>
      </w:r>
    </w:p>
    <w:p w14:paraId="0240593B" w14:textId="40201541" w:rsidR="00C0129F" w:rsidRPr="00B3056F" w:rsidRDefault="00C0129F" w:rsidP="00C0129F">
      <w:pPr>
        <w:pStyle w:val="TH"/>
        <w:rPr>
          <w:rFonts w:cs="Arial"/>
        </w:rPr>
      </w:pPr>
      <w:r w:rsidRPr="00B3056F">
        <w:t>Table 6.1.3.</w:t>
      </w:r>
      <w:r w:rsidR="006D33CA">
        <w:t>32</w:t>
      </w:r>
      <w:r w:rsidRPr="00B3056F">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C0129F" w:rsidRPr="00B3056F" w14:paraId="2F10EB7D" w14:textId="77777777" w:rsidTr="00C0129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9ABE3A7" w14:textId="77777777" w:rsidR="00C0129F" w:rsidRPr="00B3056F" w:rsidRDefault="00C0129F" w:rsidP="00C0129F">
            <w:pPr>
              <w:pStyle w:val="TAH"/>
            </w:pPr>
            <w:r w:rsidRPr="00B3056F">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24978DA" w14:textId="77777777" w:rsidR="00C0129F" w:rsidRPr="00B3056F" w:rsidRDefault="00C0129F" w:rsidP="00C0129F">
            <w:pPr>
              <w:pStyle w:val="TAH"/>
            </w:pPr>
            <w:r w:rsidRPr="00B3056F">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67AE256D" w14:textId="77777777" w:rsidR="00C0129F" w:rsidRPr="00B3056F" w:rsidRDefault="00C0129F" w:rsidP="00C0129F">
            <w:pPr>
              <w:pStyle w:val="TAH"/>
            </w:pPr>
            <w:r w:rsidRPr="00B3056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EDEA576" w14:textId="77777777" w:rsidR="00C0129F" w:rsidRPr="00B3056F" w:rsidRDefault="00C0129F" w:rsidP="00C0129F">
            <w:pPr>
              <w:pStyle w:val="TAH"/>
            </w:pPr>
            <w:r w:rsidRPr="00B3056F">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E7E51B1" w14:textId="77777777" w:rsidR="00C0129F" w:rsidRPr="00B3056F" w:rsidRDefault="00C0129F" w:rsidP="00C0129F">
            <w:pPr>
              <w:pStyle w:val="TAH"/>
            </w:pPr>
            <w:r w:rsidRPr="00B3056F">
              <w:t>Description</w:t>
            </w:r>
          </w:p>
        </w:tc>
      </w:tr>
      <w:tr w:rsidR="00C0129F" w:rsidRPr="00B3056F" w14:paraId="66AC4F50" w14:textId="77777777" w:rsidTr="00C0129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3726DB60" w14:textId="77777777" w:rsidR="00C0129F" w:rsidRPr="00B3056F" w:rsidRDefault="00C0129F" w:rsidP="00C0129F">
            <w:pPr>
              <w:pStyle w:val="TAL"/>
            </w:pPr>
            <w:r w:rsidRPr="00B3056F">
              <w:t>supported-features</w:t>
            </w:r>
          </w:p>
        </w:tc>
        <w:tc>
          <w:tcPr>
            <w:tcW w:w="871" w:type="pct"/>
            <w:tcBorders>
              <w:top w:val="single" w:sz="4" w:space="0" w:color="auto"/>
              <w:left w:val="single" w:sz="6" w:space="0" w:color="000000"/>
              <w:bottom w:val="single" w:sz="4" w:space="0" w:color="auto"/>
              <w:right w:val="single" w:sz="6" w:space="0" w:color="000000"/>
            </w:tcBorders>
          </w:tcPr>
          <w:p w14:paraId="68BAB7DB" w14:textId="77777777" w:rsidR="00C0129F" w:rsidRPr="00B3056F" w:rsidRDefault="00C0129F" w:rsidP="00C0129F">
            <w:pPr>
              <w:pStyle w:val="TAL"/>
            </w:pPr>
            <w:r w:rsidRPr="00B3056F">
              <w:t>SupportedFeatures</w:t>
            </w:r>
          </w:p>
        </w:tc>
        <w:tc>
          <w:tcPr>
            <w:tcW w:w="145" w:type="pct"/>
            <w:tcBorders>
              <w:top w:val="single" w:sz="4" w:space="0" w:color="auto"/>
              <w:left w:val="single" w:sz="6" w:space="0" w:color="000000"/>
              <w:bottom w:val="single" w:sz="4" w:space="0" w:color="auto"/>
              <w:right w:val="single" w:sz="6" w:space="0" w:color="000000"/>
            </w:tcBorders>
          </w:tcPr>
          <w:p w14:paraId="5E2C3F6C" w14:textId="77777777" w:rsidR="00C0129F" w:rsidRPr="00B3056F" w:rsidRDefault="00C0129F" w:rsidP="00C0129F">
            <w:pPr>
              <w:pStyle w:val="TAC"/>
            </w:pPr>
            <w:r w:rsidRPr="00B3056F">
              <w:t>O</w:t>
            </w:r>
          </w:p>
        </w:tc>
        <w:tc>
          <w:tcPr>
            <w:tcW w:w="580" w:type="pct"/>
            <w:tcBorders>
              <w:top w:val="single" w:sz="4" w:space="0" w:color="auto"/>
              <w:left w:val="single" w:sz="6" w:space="0" w:color="000000"/>
              <w:bottom w:val="single" w:sz="4" w:space="0" w:color="auto"/>
              <w:right w:val="single" w:sz="6" w:space="0" w:color="000000"/>
            </w:tcBorders>
          </w:tcPr>
          <w:p w14:paraId="6289FD88" w14:textId="77777777" w:rsidR="00C0129F" w:rsidRPr="00B3056F" w:rsidRDefault="00C0129F" w:rsidP="00C0129F">
            <w:pPr>
              <w:pStyle w:val="TAL"/>
            </w:pPr>
            <w:r w:rsidRPr="00B3056F">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62D02871" w14:textId="77777777" w:rsidR="00C0129F" w:rsidRPr="00B3056F" w:rsidRDefault="00C0129F" w:rsidP="00C0129F">
            <w:pPr>
              <w:pStyle w:val="TAL"/>
            </w:pPr>
            <w:r w:rsidRPr="00B3056F">
              <w:t>see 3GPP TS 29.500 [4] clause 6.6</w:t>
            </w:r>
          </w:p>
        </w:tc>
      </w:tr>
      <w:tr w:rsidR="00C0129F" w:rsidRPr="00B3056F" w14:paraId="440C4CED" w14:textId="77777777" w:rsidTr="00C0129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7B6BAF36" w14:textId="77777777" w:rsidR="00C0129F" w:rsidRPr="00B3056F" w:rsidRDefault="00C0129F" w:rsidP="00C0129F">
            <w:pPr>
              <w:pStyle w:val="TAL"/>
            </w:pPr>
            <w:r>
              <w:rPr>
                <w:lang w:eastAsia="zh-CN"/>
              </w:rPr>
              <w:t>uc-purpose</w:t>
            </w:r>
          </w:p>
        </w:tc>
        <w:tc>
          <w:tcPr>
            <w:tcW w:w="871" w:type="pct"/>
            <w:tcBorders>
              <w:top w:val="single" w:sz="4" w:space="0" w:color="auto"/>
              <w:left w:val="single" w:sz="6" w:space="0" w:color="000000"/>
              <w:bottom w:val="single" w:sz="4" w:space="0" w:color="auto"/>
              <w:right w:val="single" w:sz="6" w:space="0" w:color="000000"/>
            </w:tcBorders>
          </w:tcPr>
          <w:p w14:paraId="6D2DB42F" w14:textId="77777777" w:rsidR="00C0129F" w:rsidRPr="00B3056F" w:rsidRDefault="00C0129F" w:rsidP="00C0129F">
            <w:pPr>
              <w:pStyle w:val="TAL"/>
            </w:pPr>
            <w:r>
              <w:rPr>
                <w:lang w:eastAsia="zh-CN"/>
              </w:rPr>
              <w:t>UcPurpose</w:t>
            </w:r>
          </w:p>
        </w:tc>
        <w:tc>
          <w:tcPr>
            <w:tcW w:w="145" w:type="pct"/>
            <w:tcBorders>
              <w:top w:val="single" w:sz="4" w:space="0" w:color="auto"/>
              <w:left w:val="single" w:sz="6" w:space="0" w:color="000000"/>
              <w:bottom w:val="single" w:sz="4" w:space="0" w:color="auto"/>
              <w:right w:val="single" w:sz="6" w:space="0" w:color="000000"/>
            </w:tcBorders>
          </w:tcPr>
          <w:p w14:paraId="0D665BCC" w14:textId="77777777" w:rsidR="00C0129F" w:rsidRPr="00B3056F" w:rsidRDefault="00C0129F" w:rsidP="00C0129F">
            <w:pPr>
              <w:pStyle w:val="TAC"/>
            </w:pPr>
            <w:r w:rsidRPr="00B06F7A">
              <w:t>O</w:t>
            </w:r>
          </w:p>
        </w:tc>
        <w:tc>
          <w:tcPr>
            <w:tcW w:w="580" w:type="pct"/>
            <w:tcBorders>
              <w:top w:val="single" w:sz="4" w:space="0" w:color="auto"/>
              <w:left w:val="single" w:sz="6" w:space="0" w:color="000000"/>
              <w:bottom w:val="single" w:sz="4" w:space="0" w:color="auto"/>
              <w:right w:val="single" w:sz="6" w:space="0" w:color="000000"/>
            </w:tcBorders>
          </w:tcPr>
          <w:p w14:paraId="2ADC6A2B" w14:textId="77777777" w:rsidR="00C0129F" w:rsidRPr="00B3056F" w:rsidRDefault="00C0129F" w:rsidP="00C0129F">
            <w:pPr>
              <w:pStyle w:val="TAL"/>
            </w:pPr>
            <w:r w:rsidRPr="00B06F7A">
              <w:t>0..1</w:t>
            </w:r>
          </w:p>
        </w:tc>
        <w:tc>
          <w:tcPr>
            <w:tcW w:w="2500" w:type="pct"/>
            <w:tcBorders>
              <w:top w:val="single" w:sz="4" w:space="0" w:color="auto"/>
              <w:left w:val="single" w:sz="6" w:space="0" w:color="000000"/>
              <w:bottom w:val="single" w:sz="4" w:space="0" w:color="auto"/>
              <w:right w:val="single" w:sz="6" w:space="0" w:color="000000"/>
            </w:tcBorders>
            <w:shd w:val="clear" w:color="auto" w:fill="auto"/>
            <w:vAlign w:val="center"/>
          </w:tcPr>
          <w:p w14:paraId="64E1AAEB" w14:textId="57CEE9BD" w:rsidR="00C0129F" w:rsidRDefault="00C0129F" w:rsidP="00C0129F">
            <w:pPr>
              <w:pStyle w:val="TAL"/>
              <w:rPr>
                <w:rFonts w:cs="Arial"/>
                <w:szCs w:val="18"/>
                <w:lang w:eastAsia="zh-CN"/>
              </w:rPr>
            </w:pPr>
            <w:r w:rsidRPr="00B06F7A">
              <w:rPr>
                <w:rFonts w:cs="Arial"/>
                <w:szCs w:val="18"/>
                <w:lang w:eastAsia="zh-CN"/>
              </w:rPr>
              <w:t xml:space="preserve">Contains a </w:t>
            </w:r>
            <w:r>
              <w:rPr>
                <w:rFonts w:cs="Arial"/>
                <w:szCs w:val="18"/>
                <w:lang w:eastAsia="zh-CN"/>
              </w:rPr>
              <w:t>user consent purpose</w:t>
            </w:r>
            <w:r w:rsidRPr="00B06F7A">
              <w:rPr>
                <w:rFonts w:cs="Arial"/>
                <w:szCs w:val="18"/>
                <w:lang w:eastAsia="zh-CN"/>
              </w:rPr>
              <w:t>.</w:t>
            </w:r>
          </w:p>
          <w:p w14:paraId="4066D529" w14:textId="4D5167A9" w:rsidR="00C0129F" w:rsidRPr="00B3056F" w:rsidRDefault="00C0129F" w:rsidP="00C0129F">
            <w:pPr>
              <w:pStyle w:val="TAL"/>
            </w:pPr>
            <w:r>
              <w:rPr>
                <w:lang w:eastAsia="zh-CN"/>
              </w:rPr>
              <w:t>See clause 6.1.6.3.</w:t>
            </w:r>
            <w:r w:rsidR="00BF6B43">
              <w:rPr>
                <w:lang w:eastAsia="zh-CN"/>
              </w:rPr>
              <w:t>20</w:t>
            </w:r>
            <w:r>
              <w:rPr>
                <w:lang w:eastAsia="zh-CN"/>
              </w:rPr>
              <w:t>.</w:t>
            </w:r>
          </w:p>
        </w:tc>
      </w:tr>
    </w:tbl>
    <w:p w14:paraId="26F0016E" w14:textId="77777777" w:rsidR="00C0129F" w:rsidRPr="00B3056F" w:rsidRDefault="00C0129F" w:rsidP="00C0129F"/>
    <w:p w14:paraId="6073B0ED" w14:textId="77777777" w:rsidR="00C0129F" w:rsidRPr="00B3056F" w:rsidRDefault="00C0129F" w:rsidP="00C0129F">
      <w:r w:rsidRPr="00B3056F">
        <w:t xml:space="preserve">UDM shall return the </w:t>
      </w:r>
      <w:r>
        <w:rPr>
          <w:lang w:eastAsia="zh-CN"/>
        </w:rPr>
        <w:t xml:space="preserve">User Consent </w:t>
      </w:r>
      <w:r w:rsidRPr="00B3056F">
        <w:rPr>
          <w:lang w:eastAsia="zh-CN"/>
        </w:rPr>
        <w:t>Subscription</w:t>
      </w:r>
      <w:r w:rsidRPr="00B3056F">
        <w:t xml:space="preserve"> Data for the </w:t>
      </w:r>
      <w:r w:rsidRPr="00B3056F">
        <w:rPr>
          <w:rFonts w:hint="eastAsia"/>
          <w:lang w:eastAsia="zh-CN"/>
        </w:rPr>
        <w:t xml:space="preserve">UE identified by the </w:t>
      </w:r>
      <w:r>
        <w:rPr>
          <w:rFonts w:hint="eastAsia"/>
          <w:lang w:eastAsia="zh-CN"/>
        </w:rPr>
        <w:t>supi</w:t>
      </w:r>
      <w:r w:rsidRPr="00B3056F">
        <w:t>.</w:t>
      </w:r>
    </w:p>
    <w:p w14:paraId="51575760" w14:textId="34A497A7" w:rsidR="00C0129F" w:rsidRPr="00B3056F" w:rsidRDefault="00C0129F" w:rsidP="00C0129F">
      <w:r w:rsidRPr="00B3056F">
        <w:t>This method shall support the request data structures specified in table 6.1.3.</w:t>
      </w:r>
      <w:r w:rsidR="006D33CA">
        <w:t>32</w:t>
      </w:r>
      <w:r w:rsidRPr="00B3056F">
        <w:t>.3.1-2 and the response data structures and response codes specified in table 6.1.3.</w:t>
      </w:r>
      <w:r w:rsidR="006D33CA">
        <w:t>32</w:t>
      </w:r>
      <w:r w:rsidRPr="00B3056F">
        <w:t>.3.1-3.</w:t>
      </w:r>
    </w:p>
    <w:p w14:paraId="1EBFF191" w14:textId="780F1D51" w:rsidR="00C0129F" w:rsidRPr="00B3056F" w:rsidRDefault="00C0129F" w:rsidP="00C0129F">
      <w:pPr>
        <w:pStyle w:val="TH"/>
      </w:pPr>
      <w:r w:rsidRPr="00B3056F">
        <w:t>Table 6.1.3.</w:t>
      </w:r>
      <w:r w:rsidR="006D33CA">
        <w:t>32</w:t>
      </w:r>
      <w:r w:rsidRPr="00B3056F">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0129F" w:rsidRPr="00B3056F" w14:paraId="5E933825" w14:textId="77777777" w:rsidTr="00C0129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4A30C89" w14:textId="77777777" w:rsidR="00C0129F" w:rsidRPr="00B3056F" w:rsidRDefault="00C0129F" w:rsidP="00C0129F">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24BAD6" w14:textId="77777777" w:rsidR="00C0129F" w:rsidRPr="00B3056F" w:rsidRDefault="00C0129F" w:rsidP="00C0129F">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2208022" w14:textId="77777777" w:rsidR="00C0129F" w:rsidRPr="00B3056F" w:rsidRDefault="00C0129F" w:rsidP="00C0129F">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3E04A67" w14:textId="77777777" w:rsidR="00C0129F" w:rsidRPr="00B3056F" w:rsidRDefault="00C0129F" w:rsidP="00C0129F">
            <w:pPr>
              <w:pStyle w:val="TAH"/>
            </w:pPr>
            <w:r w:rsidRPr="00B3056F">
              <w:t>Description</w:t>
            </w:r>
          </w:p>
        </w:tc>
      </w:tr>
      <w:tr w:rsidR="00C0129F" w:rsidRPr="00B3056F" w14:paraId="4CF06D03" w14:textId="77777777" w:rsidTr="00C0129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0DDBE67" w14:textId="77777777" w:rsidR="00C0129F" w:rsidRPr="00B3056F" w:rsidRDefault="00C0129F" w:rsidP="00C0129F">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65DE62E3" w14:textId="77777777" w:rsidR="00C0129F" w:rsidRPr="00B3056F" w:rsidRDefault="00C0129F" w:rsidP="00C0129F">
            <w:pPr>
              <w:pStyle w:val="TAC"/>
            </w:pPr>
          </w:p>
        </w:tc>
        <w:tc>
          <w:tcPr>
            <w:tcW w:w="1276" w:type="dxa"/>
            <w:tcBorders>
              <w:top w:val="single" w:sz="4" w:space="0" w:color="auto"/>
              <w:left w:val="single" w:sz="6" w:space="0" w:color="000000"/>
              <w:bottom w:val="single" w:sz="6" w:space="0" w:color="000000"/>
              <w:right w:val="single" w:sz="6" w:space="0" w:color="000000"/>
            </w:tcBorders>
          </w:tcPr>
          <w:p w14:paraId="1F8486C4" w14:textId="77777777" w:rsidR="00C0129F" w:rsidRPr="00B3056F" w:rsidRDefault="00C0129F" w:rsidP="00C0129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A32E10C" w14:textId="77777777" w:rsidR="00C0129F" w:rsidRPr="00B3056F" w:rsidRDefault="00C0129F" w:rsidP="00C0129F">
            <w:pPr>
              <w:pStyle w:val="TAL"/>
            </w:pPr>
          </w:p>
        </w:tc>
      </w:tr>
    </w:tbl>
    <w:p w14:paraId="3E92FC42" w14:textId="77777777" w:rsidR="00C0129F" w:rsidRPr="00B3056F" w:rsidRDefault="00C0129F" w:rsidP="00C0129F"/>
    <w:p w14:paraId="27E44698" w14:textId="0120284C" w:rsidR="00C0129F" w:rsidRPr="00B3056F" w:rsidRDefault="00C0129F" w:rsidP="00C0129F">
      <w:pPr>
        <w:pStyle w:val="TH"/>
      </w:pPr>
      <w:r w:rsidRPr="00B3056F">
        <w:t>Table 6.1.3.</w:t>
      </w:r>
      <w:r w:rsidR="006D33CA">
        <w:t>32</w:t>
      </w:r>
      <w:r w:rsidRPr="00B3056F">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C0129F" w:rsidRPr="00B3056F" w14:paraId="65915D98" w14:textId="77777777" w:rsidTr="00C0129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B750E28" w14:textId="77777777" w:rsidR="00C0129F" w:rsidRPr="00B3056F" w:rsidRDefault="00C0129F" w:rsidP="00C0129F">
            <w:pPr>
              <w:pStyle w:val="TAH"/>
            </w:pPr>
            <w:r w:rsidRPr="00B3056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4AD05AC" w14:textId="77777777" w:rsidR="00C0129F" w:rsidRPr="00B3056F" w:rsidRDefault="00C0129F" w:rsidP="00C0129F">
            <w:pPr>
              <w:pStyle w:val="TAH"/>
            </w:pPr>
            <w:r w:rsidRPr="00B3056F">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CBF7C1E" w14:textId="77777777" w:rsidR="00C0129F" w:rsidRPr="00B3056F" w:rsidRDefault="00C0129F" w:rsidP="00C0129F">
            <w:pPr>
              <w:pStyle w:val="TAH"/>
            </w:pPr>
            <w:r w:rsidRPr="00B3056F">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9093C34" w14:textId="77777777" w:rsidR="00C0129F" w:rsidRPr="00B3056F" w:rsidRDefault="00C0129F" w:rsidP="00C0129F">
            <w:pPr>
              <w:pStyle w:val="TAH"/>
            </w:pPr>
            <w:r w:rsidRPr="00B3056F">
              <w:t>Response</w:t>
            </w:r>
          </w:p>
          <w:p w14:paraId="62575E4C" w14:textId="77777777" w:rsidR="00C0129F" w:rsidRPr="00B3056F" w:rsidRDefault="00C0129F" w:rsidP="00C0129F">
            <w:pPr>
              <w:pStyle w:val="TAH"/>
            </w:pPr>
            <w:r w:rsidRPr="00B3056F">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CC9676B" w14:textId="77777777" w:rsidR="00C0129F" w:rsidRPr="00B3056F" w:rsidRDefault="00C0129F" w:rsidP="00C0129F">
            <w:pPr>
              <w:pStyle w:val="TAH"/>
            </w:pPr>
            <w:r w:rsidRPr="00B3056F">
              <w:t>Description</w:t>
            </w:r>
          </w:p>
        </w:tc>
      </w:tr>
      <w:tr w:rsidR="00C0129F" w:rsidRPr="00B3056F" w14:paraId="7AE49FC3" w14:textId="77777777" w:rsidTr="00C0129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4C07560" w14:textId="77777777" w:rsidR="00C0129F" w:rsidRPr="00B3056F" w:rsidRDefault="00C0129F" w:rsidP="00C0129F">
            <w:pPr>
              <w:pStyle w:val="TAL"/>
            </w:pPr>
            <w:r>
              <w:rPr>
                <w:lang w:eastAsia="zh-CN"/>
              </w:rPr>
              <w:t>Uc</w:t>
            </w:r>
            <w:r w:rsidRPr="003D1A88">
              <w:t>SubscriptionData</w:t>
            </w:r>
          </w:p>
        </w:tc>
        <w:tc>
          <w:tcPr>
            <w:tcW w:w="221" w:type="pct"/>
            <w:tcBorders>
              <w:top w:val="single" w:sz="4" w:space="0" w:color="auto"/>
              <w:left w:val="single" w:sz="6" w:space="0" w:color="000000"/>
              <w:bottom w:val="single" w:sz="6" w:space="0" w:color="000000"/>
              <w:right w:val="single" w:sz="6" w:space="0" w:color="000000"/>
            </w:tcBorders>
          </w:tcPr>
          <w:p w14:paraId="36639F98" w14:textId="77777777" w:rsidR="00C0129F" w:rsidRPr="00B3056F" w:rsidRDefault="00C0129F" w:rsidP="00C0129F">
            <w:pPr>
              <w:pStyle w:val="TAC"/>
            </w:pPr>
            <w:r w:rsidRPr="00B3056F">
              <w:t>M</w:t>
            </w:r>
          </w:p>
        </w:tc>
        <w:tc>
          <w:tcPr>
            <w:tcW w:w="724" w:type="pct"/>
            <w:tcBorders>
              <w:top w:val="single" w:sz="4" w:space="0" w:color="auto"/>
              <w:left w:val="single" w:sz="6" w:space="0" w:color="000000"/>
              <w:bottom w:val="single" w:sz="6" w:space="0" w:color="000000"/>
              <w:right w:val="single" w:sz="6" w:space="0" w:color="000000"/>
            </w:tcBorders>
          </w:tcPr>
          <w:p w14:paraId="26EE5B25" w14:textId="77777777" w:rsidR="00C0129F" w:rsidRPr="00B3056F" w:rsidRDefault="00C0129F" w:rsidP="00C0129F">
            <w:pPr>
              <w:pStyle w:val="TAL"/>
            </w:pP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212B5483" w14:textId="77777777" w:rsidR="00C0129F" w:rsidRPr="00B3056F" w:rsidRDefault="00C0129F" w:rsidP="00C0129F">
            <w:pPr>
              <w:pStyle w:val="TAL"/>
            </w:pPr>
            <w:r w:rsidRPr="00B3056F">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655F6AA" w14:textId="77777777" w:rsidR="00C0129F" w:rsidRPr="00B3056F" w:rsidRDefault="00C0129F" w:rsidP="00C0129F">
            <w:pPr>
              <w:pStyle w:val="TAL"/>
              <w:rPr>
                <w:lang w:eastAsia="zh-CN"/>
              </w:rPr>
            </w:pPr>
            <w:r w:rsidRPr="00B3056F">
              <w:t xml:space="preserve">Upon success, a response body containing the </w:t>
            </w:r>
            <w:r>
              <w:rPr>
                <w:lang w:eastAsia="zh-CN"/>
              </w:rPr>
              <w:t>User Consent</w:t>
            </w:r>
            <w:r w:rsidRPr="00B3056F">
              <w:t xml:space="preserve"> Subscription Data shall be returned</w:t>
            </w:r>
            <w:r>
              <w:rPr>
                <w:rFonts w:hint="eastAsia"/>
                <w:lang w:eastAsia="zh-CN"/>
              </w:rPr>
              <w:t>.</w:t>
            </w:r>
          </w:p>
        </w:tc>
      </w:tr>
      <w:tr w:rsidR="00C0129F" w:rsidRPr="00B3056F" w14:paraId="4C8AE9C3" w14:textId="77777777" w:rsidTr="00C0129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FD1EB09" w14:textId="77777777" w:rsidR="00C0129F" w:rsidRPr="00B3056F" w:rsidRDefault="00C0129F" w:rsidP="00C0129F">
            <w:pPr>
              <w:pStyle w:val="TAL"/>
            </w:pPr>
            <w:r w:rsidRPr="00B3056F">
              <w:t>ProblemDetails</w:t>
            </w:r>
          </w:p>
        </w:tc>
        <w:tc>
          <w:tcPr>
            <w:tcW w:w="221" w:type="pct"/>
            <w:tcBorders>
              <w:top w:val="single" w:sz="4" w:space="0" w:color="auto"/>
              <w:left w:val="single" w:sz="6" w:space="0" w:color="000000"/>
              <w:bottom w:val="single" w:sz="6" w:space="0" w:color="000000"/>
              <w:right w:val="single" w:sz="6" w:space="0" w:color="000000"/>
            </w:tcBorders>
          </w:tcPr>
          <w:p w14:paraId="23328107" w14:textId="77777777" w:rsidR="00C0129F" w:rsidRPr="00B3056F" w:rsidRDefault="00C0129F" w:rsidP="00C0129F">
            <w:pPr>
              <w:pStyle w:val="TAC"/>
              <w:rPr>
                <w:lang w:eastAsia="zh-CN"/>
              </w:rPr>
            </w:pPr>
            <w:r w:rsidRPr="00B3056F">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638CAB54" w14:textId="77777777" w:rsidR="00C0129F" w:rsidRPr="00B3056F" w:rsidRDefault="00C0129F" w:rsidP="00C0129F">
            <w:pPr>
              <w:pStyle w:val="TAL"/>
            </w:pPr>
            <w:r>
              <w:t>0..</w:t>
            </w:r>
            <w:r w:rsidRPr="00B3056F">
              <w:t>1</w:t>
            </w:r>
          </w:p>
        </w:tc>
        <w:tc>
          <w:tcPr>
            <w:tcW w:w="579" w:type="pct"/>
            <w:tcBorders>
              <w:top w:val="single" w:sz="4" w:space="0" w:color="auto"/>
              <w:left w:val="single" w:sz="6" w:space="0" w:color="000000"/>
              <w:bottom w:val="single" w:sz="6" w:space="0" w:color="000000"/>
              <w:right w:val="single" w:sz="6" w:space="0" w:color="000000"/>
            </w:tcBorders>
          </w:tcPr>
          <w:p w14:paraId="2695A1CA" w14:textId="77777777" w:rsidR="00C0129F" w:rsidRPr="00B3056F" w:rsidRDefault="00C0129F" w:rsidP="00C0129F">
            <w:pPr>
              <w:pStyle w:val="TAL"/>
            </w:pPr>
            <w:r w:rsidRPr="00B3056F">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56C87EA" w14:textId="77777777" w:rsidR="00C0129F" w:rsidRPr="00B3056F" w:rsidRDefault="00C0129F" w:rsidP="00C0129F">
            <w:pPr>
              <w:pStyle w:val="TAL"/>
            </w:pPr>
            <w:r w:rsidRPr="00B3056F">
              <w:t>The "cause" attribute may be used to indicate one of the following application errors:</w:t>
            </w:r>
          </w:p>
          <w:p w14:paraId="3FA70B6D" w14:textId="77777777" w:rsidR="00C0129F" w:rsidRPr="00B3056F" w:rsidRDefault="00C0129F" w:rsidP="00C0129F">
            <w:pPr>
              <w:pStyle w:val="TAL"/>
            </w:pPr>
            <w:r w:rsidRPr="00B3056F">
              <w:t>- USER_NOT_FOUND</w:t>
            </w:r>
          </w:p>
          <w:p w14:paraId="066E3243" w14:textId="77777777" w:rsidR="00C0129F" w:rsidRPr="00B3056F" w:rsidRDefault="00C0129F" w:rsidP="00C0129F">
            <w:pPr>
              <w:pStyle w:val="TAL"/>
            </w:pPr>
            <w:r w:rsidRPr="00B3056F">
              <w:t>- DATA_NOT_FOUND</w:t>
            </w:r>
          </w:p>
        </w:tc>
      </w:tr>
      <w:tr w:rsidR="00C0129F" w:rsidRPr="00B3056F" w14:paraId="391F9E21" w14:textId="77777777" w:rsidTr="00C0129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836CB3D" w14:textId="77777777" w:rsidR="00C0129F" w:rsidRPr="00B3056F" w:rsidRDefault="00C0129F" w:rsidP="00C0129F">
            <w:pPr>
              <w:pStyle w:val="TAN"/>
            </w:pPr>
            <w:r w:rsidRPr="00B3056F">
              <w:t>NOTE:</w:t>
            </w:r>
            <w:r w:rsidRPr="00B3056F">
              <w:tab/>
              <w:t xml:space="preserve">In addition common data structures as listed in table </w:t>
            </w:r>
            <w:r>
              <w:t>5.2.7.1-1 of 3GPP TS 29.500 [4]</w:t>
            </w:r>
            <w:r w:rsidRPr="00B3056F">
              <w:t xml:space="preserve"> are supported.</w:t>
            </w:r>
          </w:p>
        </w:tc>
      </w:tr>
    </w:tbl>
    <w:p w14:paraId="0D022FF5" w14:textId="77777777" w:rsidR="00C0129F" w:rsidRDefault="00C0129F" w:rsidP="00C0129F"/>
    <w:p w14:paraId="29431A1A" w14:textId="3B54CBD0" w:rsidR="00041540" w:rsidRPr="00B06F7A" w:rsidRDefault="00041540" w:rsidP="00041540">
      <w:pPr>
        <w:pStyle w:val="Heading4"/>
      </w:pPr>
      <w:bookmarkStart w:id="2297" w:name="_Toc177476646"/>
      <w:r w:rsidRPr="00B06F7A">
        <w:t>6.1.3.</w:t>
      </w:r>
      <w:r w:rsidR="004756D1">
        <w:t>33</w:t>
      </w:r>
      <w:r w:rsidRPr="00B06F7A">
        <w:tab/>
        <w:t xml:space="preserve">Resource: </w:t>
      </w:r>
      <w:r>
        <w:t>Multiple</w:t>
      </w:r>
      <w:r w:rsidRPr="00B06F7A">
        <w:t>Identifiers (Document)</w:t>
      </w:r>
      <w:bookmarkEnd w:id="2297"/>
    </w:p>
    <w:p w14:paraId="0E4D2526" w14:textId="3F72F762" w:rsidR="00041540" w:rsidRPr="00B06F7A" w:rsidRDefault="00041540" w:rsidP="00041540">
      <w:pPr>
        <w:pStyle w:val="Heading5"/>
      </w:pPr>
      <w:bookmarkStart w:id="2298" w:name="_Toc177476647"/>
      <w:r w:rsidRPr="00B06F7A">
        <w:t>6.1.3.</w:t>
      </w:r>
      <w:r w:rsidR="004756D1">
        <w:t>33</w:t>
      </w:r>
      <w:r w:rsidRPr="00B06F7A">
        <w:t>.1</w:t>
      </w:r>
      <w:r w:rsidRPr="00B06F7A">
        <w:tab/>
        <w:t>Description</w:t>
      </w:r>
      <w:bookmarkEnd w:id="2298"/>
    </w:p>
    <w:p w14:paraId="4096E424" w14:textId="77777777" w:rsidR="00041540" w:rsidRPr="00B06F7A" w:rsidRDefault="00041540" w:rsidP="00041540">
      <w:r w:rsidRPr="00B06F7A">
        <w:t xml:space="preserve">This resource represents the </w:t>
      </w:r>
      <w:r>
        <w:t>Multiple</w:t>
      </w:r>
      <w:r w:rsidRPr="00B06F7A">
        <w:t xml:space="preserve"> Identifiers handled by UDM. It is queried by the </w:t>
      </w:r>
      <w:r>
        <w:t>TSCTSF</w:t>
      </w:r>
      <w:r w:rsidRPr="00B06F7A">
        <w:t xml:space="preserve"> for translation </w:t>
      </w:r>
      <w:r>
        <w:t>from list of GPSIs to the list of SUPIs</w:t>
      </w:r>
      <w:r w:rsidRPr="00B06F7A">
        <w:t>.</w:t>
      </w:r>
    </w:p>
    <w:p w14:paraId="77BB21E6" w14:textId="6B3AF105" w:rsidR="00041540" w:rsidRPr="00B06F7A" w:rsidRDefault="00041540" w:rsidP="00041540">
      <w:pPr>
        <w:pStyle w:val="Heading5"/>
      </w:pPr>
      <w:bookmarkStart w:id="2299" w:name="_Toc177476648"/>
      <w:r w:rsidRPr="00B06F7A">
        <w:t>6.1.3.</w:t>
      </w:r>
      <w:r w:rsidR="004756D1">
        <w:t>33</w:t>
      </w:r>
      <w:r w:rsidRPr="00B06F7A">
        <w:t>.2</w:t>
      </w:r>
      <w:r w:rsidRPr="00B06F7A">
        <w:tab/>
        <w:t>Resource Definition</w:t>
      </w:r>
      <w:bookmarkEnd w:id="2299"/>
    </w:p>
    <w:p w14:paraId="6110792D" w14:textId="77777777" w:rsidR="00041540" w:rsidRPr="00B06F7A" w:rsidRDefault="00041540" w:rsidP="00041540">
      <w:r w:rsidRPr="00B06F7A">
        <w:t>Resource URI: {apiRoot}/nudm-sdm/&lt;apiVersion&gt;/</w:t>
      </w:r>
      <w:r>
        <w:t>multiple</w:t>
      </w:r>
      <w:r w:rsidRPr="00B06F7A">
        <w:t>-identifiers</w:t>
      </w:r>
    </w:p>
    <w:p w14:paraId="5005A0AB" w14:textId="69EEB22B" w:rsidR="00041540" w:rsidRPr="00B06F7A" w:rsidRDefault="00041540" w:rsidP="00041540">
      <w:pPr>
        <w:rPr>
          <w:rFonts w:ascii="Arial" w:hAnsi="Arial" w:cs="Arial"/>
        </w:rPr>
      </w:pPr>
      <w:r w:rsidRPr="00C05182">
        <w:t>This resource shall support the resource URI variables defined in table 6.1.3.</w:t>
      </w:r>
      <w:r w:rsidR="004756D1">
        <w:t>33</w:t>
      </w:r>
      <w:r w:rsidRPr="00C05182">
        <w:t>.2-1.</w:t>
      </w:r>
    </w:p>
    <w:p w14:paraId="02F19A7D" w14:textId="7BB473CE" w:rsidR="00041540" w:rsidRPr="00B06F7A" w:rsidRDefault="00041540" w:rsidP="00041540">
      <w:pPr>
        <w:pStyle w:val="TH"/>
        <w:rPr>
          <w:rFonts w:cs="Arial"/>
        </w:rPr>
      </w:pPr>
      <w:r w:rsidRPr="00B06F7A">
        <w:t>Table 6.1.3.</w:t>
      </w:r>
      <w:r w:rsidR="004756D1">
        <w:t>33</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041540" w:rsidRPr="00B06F7A" w14:paraId="381CFA71"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9C06323" w14:textId="77777777" w:rsidR="00041540" w:rsidRPr="00B06F7A" w:rsidRDefault="00041540" w:rsidP="00071FDB">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4A7F243" w14:textId="77777777" w:rsidR="00041540" w:rsidRPr="00B06F7A" w:rsidRDefault="00041540" w:rsidP="00071FDB">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A05B5D2" w14:textId="77777777" w:rsidR="00041540" w:rsidRPr="00B06F7A" w:rsidRDefault="00041540" w:rsidP="00071FDB">
            <w:pPr>
              <w:pStyle w:val="TAH"/>
            </w:pPr>
            <w:r w:rsidRPr="00B06F7A">
              <w:t>Definition</w:t>
            </w:r>
          </w:p>
        </w:tc>
      </w:tr>
      <w:tr w:rsidR="00041540" w:rsidRPr="00B06F7A" w14:paraId="5E81348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AC08546" w14:textId="77777777" w:rsidR="00041540" w:rsidRPr="00B06F7A" w:rsidRDefault="00041540" w:rsidP="00071FDB">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56C5A3D9" w14:textId="77777777" w:rsidR="00041540" w:rsidRPr="00B06F7A" w:rsidRDefault="00041540" w:rsidP="00071FDB">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772B985E" w14:textId="77777777" w:rsidR="00041540" w:rsidRPr="00B06F7A" w:rsidRDefault="00041540" w:rsidP="00071FDB">
            <w:pPr>
              <w:pStyle w:val="TAL"/>
            </w:pPr>
            <w:r w:rsidRPr="00B06F7A">
              <w:t>See clause</w:t>
            </w:r>
            <w:r w:rsidRPr="00B06F7A">
              <w:rPr>
                <w:lang w:val="en-US" w:eastAsia="zh-CN"/>
              </w:rPr>
              <w:t> </w:t>
            </w:r>
            <w:r w:rsidRPr="00B06F7A">
              <w:t>6.1.1</w:t>
            </w:r>
          </w:p>
        </w:tc>
      </w:tr>
    </w:tbl>
    <w:p w14:paraId="1DC7F123" w14:textId="77777777" w:rsidR="00041540" w:rsidRPr="00B06F7A" w:rsidRDefault="00041540" w:rsidP="00041540"/>
    <w:p w14:paraId="1A7A8F01" w14:textId="758404F5" w:rsidR="00041540" w:rsidRPr="00B06F7A" w:rsidRDefault="00041540" w:rsidP="00041540">
      <w:pPr>
        <w:pStyle w:val="Heading5"/>
      </w:pPr>
      <w:bookmarkStart w:id="2300" w:name="_Toc177476649"/>
      <w:r w:rsidRPr="00B06F7A">
        <w:t>6.1.3.</w:t>
      </w:r>
      <w:r w:rsidR="004756D1">
        <w:t>33</w:t>
      </w:r>
      <w:r w:rsidRPr="00B06F7A">
        <w:t>.</w:t>
      </w:r>
      <w:r>
        <w:t>3</w:t>
      </w:r>
      <w:r w:rsidRPr="00B06F7A">
        <w:tab/>
        <w:t>Resource Standard Methods</w:t>
      </w:r>
      <w:bookmarkEnd w:id="2300"/>
    </w:p>
    <w:p w14:paraId="6ACCD12F" w14:textId="5BEFFADB" w:rsidR="00041540" w:rsidRPr="00B06F7A" w:rsidRDefault="00041540" w:rsidP="00041540">
      <w:pPr>
        <w:pStyle w:val="H6"/>
      </w:pPr>
      <w:r w:rsidRPr="00B06F7A">
        <w:t>6.1.3.</w:t>
      </w:r>
      <w:r w:rsidR="004756D1">
        <w:t>33</w:t>
      </w:r>
      <w:r w:rsidRPr="00B06F7A">
        <w:t>.</w:t>
      </w:r>
      <w:r>
        <w:t>3</w:t>
      </w:r>
      <w:r w:rsidRPr="00B06F7A">
        <w:t>.1</w:t>
      </w:r>
      <w:r w:rsidRPr="00B06F7A">
        <w:tab/>
        <w:t>GET</w:t>
      </w:r>
    </w:p>
    <w:p w14:paraId="4E81DE47" w14:textId="574372ED" w:rsidR="00041540" w:rsidRPr="00B06F7A" w:rsidRDefault="00041540" w:rsidP="00041540">
      <w:r w:rsidRPr="00B06F7A">
        <w:t>This method shall support the URI query parameters specified in table 6.1.3.</w:t>
      </w:r>
      <w:r w:rsidR="004756D1">
        <w:t>33</w:t>
      </w:r>
      <w:r w:rsidRPr="00B06F7A">
        <w:t>.</w:t>
      </w:r>
      <w:r>
        <w:t>3</w:t>
      </w:r>
      <w:r w:rsidRPr="00B06F7A">
        <w:t>.1-1.</w:t>
      </w:r>
    </w:p>
    <w:p w14:paraId="67391A57" w14:textId="51CE4D3C" w:rsidR="00041540" w:rsidRPr="00B06F7A" w:rsidRDefault="00041540" w:rsidP="00041540">
      <w:pPr>
        <w:pStyle w:val="TH"/>
        <w:rPr>
          <w:rFonts w:cs="Arial"/>
        </w:rPr>
      </w:pPr>
      <w:r w:rsidRPr="00B06F7A">
        <w:t>Table 6.1.3.</w:t>
      </w:r>
      <w:r w:rsidR="004756D1">
        <w:t>33</w:t>
      </w:r>
      <w:r w:rsidRPr="00B06F7A">
        <w:t>.</w:t>
      </w:r>
      <w:r>
        <w:t>3</w:t>
      </w:r>
      <w:r w:rsidRPr="00B06F7A">
        <w:t>.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41540" w:rsidRPr="00B06F7A" w14:paraId="2A780FEA"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B45F90" w14:textId="77777777" w:rsidR="00041540" w:rsidRPr="00B06F7A" w:rsidRDefault="00041540"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C2D6A0" w14:textId="77777777" w:rsidR="00041540" w:rsidRPr="00B06F7A" w:rsidRDefault="00041540"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BB0A49F" w14:textId="77777777" w:rsidR="00041540" w:rsidRPr="00B06F7A" w:rsidRDefault="00041540"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A84234" w14:textId="77777777" w:rsidR="00041540" w:rsidRPr="00B06F7A" w:rsidRDefault="00041540"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008196" w14:textId="77777777" w:rsidR="00041540" w:rsidRPr="00B06F7A" w:rsidRDefault="00041540" w:rsidP="00071FDB">
            <w:pPr>
              <w:pStyle w:val="TAH"/>
            </w:pPr>
            <w:r w:rsidRPr="00B06F7A">
              <w:t>Description</w:t>
            </w:r>
          </w:p>
        </w:tc>
      </w:tr>
      <w:tr w:rsidR="00041540" w:rsidRPr="00B06F7A" w14:paraId="68AA048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07553B" w14:textId="77777777" w:rsidR="00041540" w:rsidRPr="00B06F7A" w:rsidRDefault="00041540" w:rsidP="00071FDB">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435D8E60" w14:textId="77777777" w:rsidR="00041540" w:rsidRPr="00B06F7A" w:rsidRDefault="00041540" w:rsidP="00071FDB">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72BDFD3"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9369185"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797C7F" w14:textId="77777777" w:rsidR="00041540" w:rsidRPr="00B06F7A" w:rsidRDefault="00041540" w:rsidP="00071FDB">
            <w:pPr>
              <w:pStyle w:val="TAL"/>
            </w:pPr>
            <w:r w:rsidRPr="00B06F7A">
              <w:rPr>
                <w:rFonts w:cs="Arial"/>
                <w:szCs w:val="18"/>
              </w:rPr>
              <w:t>see 3GPP TS 29.500 [4] clause 6.6</w:t>
            </w:r>
          </w:p>
        </w:tc>
      </w:tr>
      <w:tr w:rsidR="00041540" w:rsidRPr="00B06F7A" w14:paraId="080E542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7C9A90" w14:textId="77777777" w:rsidR="00041540" w:rsidRPr="00B06F7A" w:rsidRDefault="00041540" w:rsidP="00071FDB">
            <w:pPr>
              <w:pStyle w:val="TAL"/>
            </w:pPr>
            <w:r>
              <w:rPr>
                <w:lang w:eastAsia="zh-CN"/>
              </w:rPr>
              <w:t>gpsi-list</w:t>
            </w:r>
          </w:p>
        </w:tc>
        <w:tc>
          <w:tcPr>
            <w:tcW w:w="732" w:type="pct"/>
            <w:tcBorders>
              <w:top w:val="single" w:sz="4" w:space="0" w:color="auto"/>
              <w:left w:val="single" w:sz="6" w:space="0" w:color="000000"/>
              <w:bottom w:val="single" w:sz="6" w:space="0" w:color="000000"/>
              <w:right w:val="single" w:sz="6" w:space="0" w:color="000000"/>
            </w:tcBorders>
          </w:tcPr>
          <w:p w14:paraId="10427941" w14:textId="77777777" w:rsidR="00041540" w:rsidRPr="00B06F7A" w:rsidRDefault="00041540" w:rsidP="00071FDB">
            <w:pPr>
              <w:pStyle w:val="TAL"/>
            </w:pPr>
            <w:r w:rsidRPr="00690A26">
              <w:t>array(</w:t>
            </w:r>
            <w:r>
              <w:t>Gpsi</w:t>
            </w:r>
            <w:r w:rsidRPr="00690A26">
              <w:t>)</w:t>
            </w:r>
          </w:p>
        </w:tc>
        <w:tc>
          <w:tcPr>
            <w:tcW w:w="217" w:type="pct"/>
            <w:tcBorders>
              <w:top w:val="single" w:sz="4" w:space="0" w:color="auto"/>
              <w:left w:val="single" w:sz="6" w:space="0" w:color="000000"/>
              <w:bottom w:val="single" w:sz="6" w:space="0" w:color="000000"/>
              <w:right w:val="single" w:sz="6" w:space="0" w:color="000000"/>
            </w:tcBorders>
          </w:tcPr>
          <w:p w14:paraId="61327E84" w14:textId="77777777" w:rsidR="00041540" w:rsidRPr="00B06F7A" w:rsidRDefault="00041540" w:rsidP="00071FDB">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92C67DD" w14:textId="77777777" w:rsidR="00041540" w:rsidRPr="00B06F7A" w:rsidRDefault="00041540" w:rsidP="00071FDB">
            <w:pPr>
              <w:pStyle w:val="TAL"/>
            </w:pPr>
            <w:r>
              <w:rPr>
                <w:lang w:eastAsia="zh-CN"/>
              </w:rPr>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7998849" w14:textId="77777777" w:rsidR="00041540" w:rsidRPr="00B06F7A" w:rsidRDefault="00041540" w:rsidP="00071FDB">
            <w:pPr>
              <w:pStyle w:val="TAL"/>
              <w:rPr>
                <w:rFonts w:cs="Arial"/>
                <w:szCs w:val="18"/>
              </w:rPr>
            </w:pPr>
            <w:r>
              <w:rPr>
                <w:rFonts w:cs="Arial"/>
                <w:szCs w:val="18"/>
              </w:rPr>
              <w:t xml:space="preserve">List </w:t>
            </w:r>
            <w:r w:rsidRPr="00690A26">
              <w:rPr>
                <w:rFonts w:cs="Arial"/>
                <w:szCs w:val="18"/>
              </w:rPr>
              <w:t>of GPSIs</w:t>
            </w:r>
            <w:r>
              <w:rPr>
                <w:rFonts w:cs="Arial"/>
                <w:szCs w:val="18"/>
              </w:rPr>
              <w:t>.</w:t>
            </w:r>
          </w:p>
        </w:tc>
      </w:tr>
    </w:tbl>
    <w:p w14:paraId="28BF2AC5" w14:textId="77777777" w:rsidR="00041540" w:rsidRDefault="00041540" w:rsidP="00041540"/>
    <w:p w14:paraId="48D88FCC" w14:textId="6804312B" w:rsidR="00041540" w:rsidRPr="00B06F7A" w:rsidRDefault="00041540" w:rsidP="00041540">
      <w:r w:rsidRPr="00B06F7A">
        <w:t>This method shall support the request data structures specified in table 6.1.3.</w:t>
      </w:r>
      <w:r w:rsidR="004756D1">
        <w:t>33</w:t>
      </w:r>
      <w:r w:rsidRPr="00B06F7A">
        <w:t>.3.1-2 and the response data structures and response codes specified in table 6.1.3.</w:t>
      </w:r>
      <w:r w:rsidR="004756D1">
        <w:t>33</w:t>
      </w:r>
      <w:r w:rsidRPr="00B06F7A">
        <w:t>.3.1-3.</w:t>
      </w:r>
    </w:p>
    <w:p w14:paraId="371162D8" w14:textId="166233BE" w:rsidR="00041540" w:rsidRPr="00B06F7A" w:rsidRDefault="00041540" w:rsidP="00041540">
      <w:pPr>
        <w:pStyle w:val="TH"/>
      </w:pPr>
      <w:r w:rsidRPr="00B06F7A">
        <w:t>Table 6.1.3.</w:t>
      </w:r>
      <w:r w:rsidR="004756D1">
        <w:t>33</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41540" w:rsidRPr="00B06F7A" w14:paraId="0B1AE71C"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09DB3A" w14:textId="77777777" w:rsidR="00041540" w:rsidRPr="00B06F7A" w:rsidRDefault="00041540"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2C02FB" w14:textId="77777777" w:rsidR="00041540" w:rsidRPr="00B06F7A" w:rsidRDefault="00041540"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7B38E4" w14:textId="77777777" w:rsidR="00041540" w:rsidRPr="00B06F7A" w:rsidRDefault="00041540"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B425747" w14:textId="77777777" w:rsidR="00041540" w:rsidRPr="00B06F7A" w:rsidRDefault="00041540" w:rsidP="00071FDB">
            <w:pPr>
              <w:pStyle w:val="TAH"/>
            </w:pPr>
            <w:r w:rsidRPr="00B06F7A">
              <w:t>Description</w:t>
            </w:r>
          </w:p>
        </w:tc>
      </w:tr>
      <w:tr w:rsidR="00041540" w:rsidRPr="00B06F7A" w14:paraId="7B99F9D2"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20C603" w14:textId="77777777" w:rsidR="00041540" w:rsidRPr="00B06F7A" w:rsidRDefault="00041540" w:rsidP="00071FDB">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5E591457" w14:textId="77777777" w:rsidR="00041540" w:rsidRPr="00B06F7A" w:rsidRDefault="00041540"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1A6E30BD" w14:textId="77777777" w:rsidR="00041540" w:rsidRPr="00B06F7A" w:rsidRDefault="00041540" w:rsidP="00071FD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050820D" w14:textId="77777777" w:rsidR="00041540" w:rsidRPr="00B06F7A" w:rsidRDefault="00041540" w:rsidP="00071FDB">
            <w:pPr>
              <w:pStyle w:val="TAL"/>
            </w:pPr>
          </w:p>
        </w:tc>
      </w:tr>
    </w:tbl>
    <w:p w14:paraId="5D11E9F8" w14:textId="77777777" w:rsidR="00041540" w:rsidRPr="00B06F7A" w:rsidRDefault="00041540" w:rsidP="00041540"/>
    <w:p w14:paraId="1349B287" w14:textId="706B2709" w:rsidR="00041540" w:rsidRPr="00B06F7A" w:rsidRDefault="00041540" w:rsidP="00041540">
      <w:pPr>
        <w:pStyle w:val="TH"/>
      </w:pPr>
      <w:r w:rsidRPr="00B06F7A">
        <w:t>Table 6.1.3.</w:t>
      </w:r>
      <w:r w:rsidR="004756D1">
        <w:t>33</w:t>
      </w:r>
      <w:r w:rsidRPr="00B06F7A">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0"/>
        <w:gridCol w:w="427"/>
        <w:gridCol w:w="1231"/>
        <w:gridCol w:w="1104"/>
        <w:gridCol w:w="5155"/>
      </w:tblGrid>
      <w:tr w:rsidR="00041540" w:rsidRPr="00B06F7A" w14:paraId="7073402A" w14:textId="77777777" w:rsidTr="00071FDB">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0D5299F2" w14:textId="77777777" w:rsidR="00041540" w:rsidRPr="00B06F7A" w:rsidRDefault="00041540" w:rsidP="00071FDB">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4E89588" w14:textId="77777777" w:rsidR="00041540" w:rsidRPr="00B06F7A" w:rsidRDefault="00041540" w:rsidP="00071FDB">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9BD5A39" w14:textId="77777777" w:rsidR="00041540" w:rsidRPr="00B06F7A" w:rsidRDefault="00041540" w:rsidP="00071FDB">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503B120D" w14:textId="77777777" w:rsidR="00041540" w:rsidRPr="00B06F7A" w:rsidRDefault="00041540" w:rsidP="00071FDB">
            <w:pPr>
              <w:pStyle w:val="TAH"/>
            </w:pPr>
            <w:r w:rsidRPr="00B06F7A">
              <w:t>Response</w:t>
            </w:r>
          </w:p>
          <w:p w14:paraId="0530524B" w14:textId="77777777" w:rsidR="00041540" w:rsidRPr="00B06F7A" w:rsidRDefault="00041540" w:rsidP="00071FDB">
            <w:pPr>
              <w:pStyle w:val="TAH"/>
            </w:pPr>
            <w:r w:rsidRPr="00B06F7A">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29D1CB5C" w14:textId="77777777" w:rsidR="00041540" w:rsidRPr="00B06F7A" w:rsidRDefault="00041540" w:rsidP="00071FDB">
            <w:pPr>
              <w:pStyle w:val="TAH"/>
            </w:pPr>
            <w:r w:rsidRPr="00B06F7A">
              <w:t>Description</w:t>
            </w:r>
          </w:p>
        </w:tc>
      </w:tr>
      <w:tr w:rsidR="00041540" w:rsidRPr="00B06F7A" w14:paraId="790C1587" w14:textId="77777777" w:rsidTr="00071FDB">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107190DC" w14:textId="77777777" w:rsidR="00041540" w:rsidRPr="00B06F7A" w:rsidRDefault="00041540" w:rsidP="00071FDB">
            <w:pPr>
              <w:pStyle w:val="TAL"/>
            </w:pPr>
            <w:r>
              <w:t>Ue</w:t>
            </w:r>
            <w:r w:rsidRPr="00B06F7A">
              <w:t>Identifiers</w:t>
            </w:r>
          </w:p>
        </w:tc>
        <w:tc>
          <w:tcPr>
            <w:tcW w:w="225" w:type="pct"/>
            <w:tcBorders>
              <w:top w:val="single" w:sz="4" w:space="0" w:color="auto"/>
              <w:left w:val="single" w:sz="6" w:space="0" w:color="000000"/>
              <w:bottom w:val="single" w:sz="6" w:space="0" w:color="000000"/>
              <w:right w:val="single" w:sz="6" w:space="0" w:color="000000"/>
            </w:tcBorders>
          </w:tcPr>
          <w:p w14:paraId="6FCEF64D" w14:textId="77777777" w:rsidR="00041540" w:rsidRPr="00B06F7A" w:rsidRDefault="00041540" w:rsidP="00071FDB">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71CBD285" w14:textId="77777777" w:rsidR="00041540" w:rsidRPr="00B06F7A" w:rsidRDefault="00041540" w:rsidP="00071FDB">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33581D8C" w14:textId="77777777" w:rsidR="00041540" w:rsidRPr="00B06F7A" w:rsidRDefault="00041540" w:rsidP="00071FDB">
            <w:pPr>
              <w:pStyle w:val="TAL"/>
            </w:pPr>
            <w:r w:rsidRPr="00B06F7A">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672469F" w14:textId="77777777" w:rsidR="00041540" w:rsidRPr="00B06F7A" w:rsidRDefault="00041540" w:rsidP="00071FDB">
            <w:pPr>
              <w:pStyle w:val="TAL"/>
            </w:pPr>
            <w:r w:rsidRPr="00B06F7A">
              <w:t xml:space="preserve">Upon success, a response body containing the </w:t>
            </w:r>
            <w:r>
              <w:t>list of UE</w:t>
            </w:r>
            <w:r w:rsidRPr="00B06F7A">
              <w:t xml:space="preserve"> identifier(s) shall be returned.</w:t>
            </w:r>
          </w:p>
        </w:tc>
      </w:tr>
      <w:tr w:rsidR="00041540" w:rsidRPr="00B06F7A" w14:paraId="4A2C1ACE" w14:textId="77777777" w:rsidTr="00071FDB">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5FA2DF17" w14:textId="77777777" w:rsidR="00041540" w:rsidRPr="00B06F7A" w:rsidRDefault="00041540"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065569B9" w14:textId="77777777" w:rsidR="00041540" w:rsidRPr="00B06F7A" w:rsidRDefault="00041540"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15C5950F" w14:textId="77777777" w:rsidR="00041540" w:rsidRPr="00B06F7A" w:rsidRDefault="00041540" w:rsidP="00071FDB">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57F4126D" w14:textId="77777777" w:rsidR="00041540" w:rsidRPr="00B06F7A" w:rsidRDefault="00041540" w:rsidP="00071FDB">
            <w:pPr>
              <w:pStyle w:val="TAL"/>
            </w:pPr>
            <w:r w:rsidRPr="00B06F7A">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973BF5B" w14:textId="77777777" w:rsidR="00041540" w:rsidRPr="00B06F7A" w:rsidRDefault="00041540" w:rsidP="00071FDB">
            <w:pPr>
              <w:pStyle w:val="TAL"/>
            </w:pPr>
            <w:r w:rsidRPr="00B06F7A">
              <w:t>The "cause" attribute may be used to indicate one of the following application errors:</w:t>
            </w:r>
          </w:p>
          <w:p w14:paraId="7880E524" w14:textId="77777777" w:rsidR="00041540" w:rsidRPr="00B06F7A" w:rsidRDefault="00041540" w:rsidP="00071FDB">
            <w:pPr>
              <w:pStyle w:val="TAL"/>
            </w:pPr>
            <w:r w:rsidRPr="00B06F7A">
              <w:t>- USER_NOT_FOUND</w:t>
            </w:r>
          </w:p>
          <w:p w14:paraId="03E3832D" w14:textId="77777777" w:rsidR="00041540" w:rsidRPr="00B06F7A" w:rsidRDefault="00041540" w:rsidP="00071FDB">
            <w:pPr>
              <w:pStyle w:val="TAL"/>
            </w:pPr>
            <w:r w:rsidRPr="00B06F7A">
              <w:t>- DATA_NOT_FOUND</w:t>
            </w:r>
          </w:p>
        </w:tc>
      </w:tr>
      <w:tr w:rsidR="00041540" w:rsidRPr="00B06F7A" w14:paraId="2B5B874D"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90D394A" w14:textId="77777777" w:rsidR="00041540" w:rsidRPr="00B06F7A" w:rsidRDefault="00041540" w:rsidP="00071FDB">
            <w:pPr>
              <w:pStyle w:val="TAN"/>
            </w:pPr>
            <w:r w:rsidRPr="00B06F7A">
              <w:t>NOTE:</w:t>
            </w:r>
            <w:r w:rsidRPr="00B06F7A">
              <w:tab/>
              <w:t>In addition, common data structures as listed in table 5.2.7.1-1 of 3GPP TS 29.500 [4] are supported.</w:t>
            </w:r>
          </w:p>
        </w:tc>
      </w:tr>
    </w:tbl>
    <w:p w14:paraId="71627062" w14:textId="77777777" w:rsidR="00041540" w:rsidRPr="00B06F7A" w:rsidRDefault="00041540" w:rsidP="00041540"/>
    <w:p w14:paraId="687E5084" w14:textId="43848790" w:rsidR="00041540" w:rsidRPr="00B06F7A" w:rsidRDefault="00041540" w:rsidP="00041540">
      <w:pPr>
        <w:pStyle w:val="TH"/>
      </w:pPr>
      <w:r w:rsidRPr="00B06F7A">
        <w:t>Table 6.1.3.</w:t>
      </w:r>
      <w:r w:rsidR="004756D1">
        <w:t>33</w:t>
      </w:r>
      <w:r w:rsidRPr="00B06F7A">
        <w:t>.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41540" w:rsidRPr="00B06F7A" w14:paraId="2FE4E6C3"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E3CDF7" w14:textId="77777777" w:rsidR="00041540" w:rsidRPr="00B06F7A" w:rsidRDefault="00041540"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6159CA" w14:textId="77777777" w:rsidR="00041540" w:rsidRPr="00B06F7A" w:rsidRDefault="00041540"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7BE8B27" w14:textId="77777777" w:rsidR="00041540" w:rsidRPr="00B06F7A" w:rsidRDefault="00041540"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ED18CE" w14:textId="77777777" w:rsidR="00041540" w:rsidRPr="00B06F7A" w:rsidRDefault="00041540"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DD752C" w14:textId="77777777" w:rsidR="00041540" w:rsidRPr="00B06F7A" w:rsidRDefault="00041540" w:rsidP="00071FDB">
            <w:pPr>
              <w:pStyle w:val="TAH"/>
            </w:pPr>
            <w:r w:rsidRPr="00B06F7A">
              <w:t>Description</w:t>
            </w:r>
          </w:p>
        </w:tc>
      </w:tr>
      <w:tr w:rsidR="00041540" w:rsidRPr="00B06F7A" w14:paraId="420C55F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758F24" w14:textId="77777777" w:rsidR="00041540" w:rsidRPr="00B06F7A" w:rsidRDefault="00041540" w:rsidP="00071FDB">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68016325"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8456114"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8A9FF8D"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BDA268" w14:textId="559AC448" w:rsidR="00041540" w:rsidRPr="00B06F7A" w:rsidRDefault="00041540" w:rsidP="00071FDB">
            <w:pPr>
              <w:pStyle w:val="TAL"/>
            </w:pPr>
            <w:r w:rsidRPr="00B06F7A">
              <w:t>Validator for conditional requests, as described in</w:t>
            </w:r>
            <w:r w:rsidR="008F7EA9">
              <w:rPr>
                <w:rFonts w:cs="Arial"/>
                <w:szCs w:val="18"/>
              </w:rPr>
              <w:t xml:space="preserve"> IETF RFC 9110 [50]</w:t>
            </w:r>
            <w:r w:rsidRPr="00B06F7A">
              <w:t>, clause </w:t>
            </w:r>
            <w:r w:rsidR="00E93833">
              <w:t>1</w:t>
            </w:r>
            <w:r w:rsidRPr="00B06F7A">
              <w:t>3.</w:t>
            </w:r>
            <w:r w:rsidR="00E93833">
              <w:t>1.</w:t>
            </w:r>
            <w:r w:rsidRPr="00B06F7A">
              <w:t>2</w:t>
            </w:r>
          </w:p>
        </w:tc>
      </w:tr>
      <w:tr w:rsidR="00041540" w:rsidRPr="00B06F7A" w14:paraId="6970A26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6E4B7518" w14:textId="77777777" w:rsidR="00041540" w:rsidRPr="00B06F7A" w:rsidRDefault="00041540" w:rsidP="00071FDB">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5FD7FDAC"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7C2B954F"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F0BF222"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54D4B2" w14:textId="4A7F934D" w:rsidR="00041540" w:rsidRPr="00B06F7A" w:rsidRDefault="00041540" w:rsidP="00071FDB">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clause</w:t>
            </w:r>
            <w:r w:rsidRPr="00B06F7A">
              <w:t> </w:t>
            </w:r>
            <w:r w:rsidR="00E93833">
              <w:t>1</w:t>
            </w:r>
            <w:r w:rsidRPr="00B06F7A">
              <w:rPr>
                <w:rFonts w:cs="Arial"/>
                <w:szCs w:val="18"/>
              </w:rPr>
              <w:t>3.</w:t>
            </w:r>
            <w:r w:rsidR="00E93833">
              <w:rPr>
                <w:rFonts w:cs="Arial"/>
                <w:szCs w:val="18"/>
              </w:rPr>
              <w:t>1.</w:t>
            </w:r>
            <w:r w:rsidRPr="00B06F7A">
              <w:rPr>
                <w:rFonts w:cs="Arial"/>
                <w:szCs w:val="18"/>
              </w:rPr>
              <w:t>3</w:t>
            </w:r>
          </w:p>
        </w:tc>
      </w:tr>
    </w:tbl>
    <w:p w14:paraId="21133F6F" w14:textId="77777777" w:rsidR="00041540" w:rsidRPr="00B06F7A" w:rsidRDefault="00041540" w:rsidP="00041540">
      <w:pPr>
        <w:pStyle w:val="TH"/>
      </w:pPr>
    </w:p>
    <w:p w14:paraId="7A753C05" w14:textId="4E8E78AB" w:rsidR="00041540" w:rsidRPr="00B06F7A" w:rsidRDefault="00041540" w:rsidP="00041540">
      <w:pPr>
        <w:pStyle w:val="TH"/>
      </w:pPr>
      <w:r w:rsidRPr="00B06F7A">
        <w:t>Table 6.1.3.</w:t>
      </w:r>
      <w:r w:rsidR="004756D1">
        <w:t>33</w:t>
      </w:r>
      <w:r w:rsidRPr="00B06F7A">
        <w:t>.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41540" w:rsidRPr="00B06F7A" w14:paraId="629CFC5E"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8C7C94" w14:textId="77777777" w:rsidR="00041540" w:rsidRPr="00B06F7A" w:rsidRDefault="00041540"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944834" w14:textId="77777777" w:rsidR="00041540" w:rsidRPr="00B06F7A" w:rsidRDefault="00041540"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A2D845" w14:textId="77777777" w:rsidR="00041540" w:rsidRPr="00B06F7A" w:rsidRDefault="00041540"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4F9FC5" w14:textId="77777777" w:rsidR="00041540" w:rsidRPr="00B06F7A" w:rsidRDefault="00041540"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B0EDBC" w14:textId="77777777" w:rsidR="00041540" w:rsidRPr="00B06F7A" w:rsidRDefault="00041540" w:rsidP="00071FDB">
            <w:pPr>
              <w:pStyle w:val="TAH"/>
            </w:pPr>
            <w:r w:rsidRPr="00B06F7A">
              <w:t>Description</w:t>
            </w:r>
          </w:p>
        </w:tc>
      </w:tr>
      <w:tr w:rsidR="00041540" w:rsidRPr="00B06F7A" w14:paraId="720A3AFE"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8A8F65" w14:textId="77777777" w:rsidR="00041540" w:rsidRPr="00B06F7A" w:rsidRDefault="00041540" w:rsidP="00071FDB">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4DABE916"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719D133"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47B7410"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2037D1" w14:textId="4C5B2D50" w:rsidR="00041540" w:rsidRPr="00B06F7A" w:rsidRDefault="00041540" w:rsidP="00071FDB">
            <w:pPr>
              <w:pStyle w:val="TAL"/>
            </w:pPr>
            <w:r w:rsidRPr="00B06F7A">
              <w:t>Cache-Control containing max-age, as described in</w:t>
            </w:r>
            <w:r w:rsidR="008F7EA9">
              <w:t xml:space="preserve"> IETF RFC 9111 [26]</w:t>
            </w:r>
            <w:r w:rsidRPr="00B06F7A">
              <w:t>, clause 5.2</w:t>
            </w:r>
          </w:p>
        </w:tc>
      </w:tr>
      <w:tr w:rsidR="00041540" w:rsidRPr="00B06F7A" w14:paraId="0E938EE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0D861BF6" w14:textId="77777777" w:rsidR="00041540" w:rsidRPr="00B06F7A" w:rsidRDefault="00041540" w:rsidP="00071FDB">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6CEB5F3E"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CB1B42D"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6859F67D"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5218F0" w14:textId="7C59EDDB" w:rsidR="00041540" w:rsidRPr="00B06F7A" w:rsidRDefault="00041540" w:rsidP="00071FDB">
            <w:pPr>
              <w:pStyle w:val="TAL"/>
              <w:rPr>
                <w:rFonts w:cs="Arial"/>
                <w:szCs w:val="18"/>
              </w:rPr>
            </w:pPr>
            <w:r w:rsidRPr="00B06F7A">
              <w:rPr>
                <w:rFonts w:cs="Arial"/>
                <w:szCs w:val="18"/>
              </w:rPr>
              <w:t>Entity Tag, containing a strong validator, as described in</w:t>
            </w:r>
            <w:r w:rsidR="008F7EA9">
              <w:rPr>
                <w:rFonts w:cs="Arial"/>
                <w:szCs w:val="18"/>
              </w:rPr>
              <w:t xml:space="preserve"> IETF RFC 9110 [50]</w:t>
            </w:r>
            <w:r w:rsidRPr="00B06F7A">
              <w:rPr>
                <w:rFonts w:cs="Arial"/>
                <w:szCs w:val="18"/>
              </w:rPr>
              <w:t>, clause</w:t>
            </w:r>
            <w:r w:rsidRPr="00B06F7A">
              <w:t> </w:t>
            </w:r>
            <w:r w:rsidR="00E93833">
              <w:t>8.8</w:t>
            </w:r>
            <w:r w:rsidRPr="00B06F7A">
              <w:rPr>
                <w:rFonts w:cs="Arial"/>
                <w:szCs w:val="18"/>
              </w:rPr>
              <w:t>.3</w:t>
            </w:r>
          </w:p>
        </w:tc>
      </w:tr>
      <w:tr w:rsidR="00041540" w:rsidRPr="00B06F7A" w14:paraId="3C86A5FA"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4DDCD920" w14:textId="77777777" w:rsidR="00041540" w:rsidRPr="00B06F7A" w:rsidRDefault="00041540" w:rsidP="00071FDB">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2C8291D8" w14:textId="77777777" w:rsidR="00041540" w:rsidRPr="00B06F7A" w:rsidRDefault="00041540"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821D08E" w14:textId="77777777" w:rsidR="00041540" w:rsidRPr="00B06F7A" w:rsidRDefault="00041540"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44A9D32" w14:textId="77777777" w:rsidR="00041540" w:rsidRPr="00B06F7A" w:rsidRDefault="00041540"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D7D5730" w14:textId="2106D2DC" w:rsidR="00041540" w:rsidRPr="00B06F7A" w:rsidRDefault="00041540" w:rsidP="00071FDB">
            <w:pPr>
              <w:pStyle w:val="TAL"/>
              <w:rPr>
                <w:rFonts w:cs="Arial"/>
                <w:szCs w:val="18"/>
              </w:rPr>
            </w:pPr>
            <w:r w:rsidRPr="00B06F7A">
              <w:rPr>
                <w:rFonts w:cs="Arial"/>
                <w:szCs w:val="18"/>
              </w:rPr>
              <w:t>Timestamp for last modification of the resource, as described in</w:t>
            </w:r>
            <w:r w:rsidR="008F7EA9">
              <w:rPr>
                <w:rFonts w:cs="Arial"/>
                <w:szCs w:val="18"/>
              </w:rPr>
              <w:t xml:space="preserve"> IETF RFC 9110 [50]</w:t>
            </w:r>
            <w:r w:rsidRPr="00B06F7A">
              <w:rPr>
                <w:rFonts w:cs="Arial"/>
                <w:szCs w:val="18"/>
              </w:rPr>
              <w:t>, clause</w:t>
            </w:r>
            <w:r w:rsidRPr="00B06F7A">
              <w:t> </w:t>
            </w:r>
            <w:r w:rsidR="00E93833">
              <w:t>8.8</w:t>
            </w:r>
            <w:r w:rsidRPr="00B06F7A">
              <w:rPr>
                <w:rFonts w:cs="Arial"/>
                <w:szCs w:val="18"/>
              </w:rPr>
              <w:t>.2</w:t>
            </w:r>
          </w:p>
        </w:tc>
      </w:tr>
    </w:tbl>
    <w:p w14:paraId="149A43FC" w14:textId="77777777" w:rsidR="00041540" w:rsidRDefault="00041540" w:rsidP="00041540">
      <w:pPr>
        <w:rPr>
          <w:noProof/>
        </w:rPr>
      </w:pPr>
    </w:p>
    <w:p w14:paraId="2473E1C1" w14:textId="648CF13F" w:rsidR="005A5E41" w:rsidRPr="00B06F7A" w:rsidRDefault="005A5E41" w:rsidP="005A5E41">
      <w:pPr>
        <w:pStyle w:val="Heading4"/>
      </w:pPr>
      <w:bookmarkStart w:id="2301" w:name="_Toc177476650"/>
      <w:r w:rsidRPr="00B06F7A">
        <w:t>6.1.3.</w:t>
      </w:r>
      <w:r w:rsidR="009E0052">
        <w:t>34</w:t>
      </w:r>
      <w:r w:rsidRPr="00B06F7A">
        <w:tab/>
        <w:t xml:space="preserve">Resource: </w:t>
      </w:r>
      <w:r>
        <w:t>TimeSyncSubscriptionData</w:t>
      </w:r>
      <w:r w:rsidRPr="00B06F7A">
        <w:t xml:space="preserve"> (Document)</w:t>
      </w:r>
      <w:bookmarkEnd w:id="2301"/>
    </w:p>
    <w:p w14:paraId="0CA861B0" w14:textId="41DC93B6" w:rsidR="005A5E41" w:rsidRPr="00B06F7A" w:rsidRDefault="005A5E41" w:rsidP="005A5E41">
      <w:pPr>
        <w:pStyle w:val="Heading5"/>
      </w:pPr>
      <w:bookmarkStart w:id="2302" w:name="_Toc177476651"/>
      <w:r w:rsidRPr="00B06F7A">
        <w:t>6.1.3.</w:t>
      </w:r>
      <w:r w:rsidR="009E0052">
        <w:t>34</w:t>
      </w:r>
      <w:r w:rsidRPr="00B06F7A">
        <w:t>.1</w:t>
      </w:r>
      <w:r w:rsidRPr="00B06F7A">
        <w:tab/>
        <w:t>Description</w:t>
      </w:r>
      <w:bookmarkEnd w:id="2302"/>
    </w:p>
    <w:p w14:paraId="32B855BC" w14:textId="77777777" w:rsidR="005A5E41" w:rsidRPr="00B06F7A" w:rsidRDefault="005A5E41" w:rsidP="005A5E41">
      <w:r w:rsidRPr="00B06F7A">
        <w:t xml:space="preserve">This resource represents the subscribed </w:t>
      </w:r>
      <w:r>
        <w:t>Time Synchronization Subscription Data</w:t>
      </w:r>
      <w:r w:rsidRPr="00B06F7A">
        <w:t xml:space="preserve"> </w:t>
      </w:r>
      <w:r w:rsidRPr="00D579A5">
        <w:t xml:space="preserve">for a </w:t>
      </w:r>
      <w:r>
        <w:t>UE</w:t>
      </w:r>
      <w:r w:rsidRPr="00B06F7A">
        <w:t xml:space="preserve">. It is queried by the </w:t>
      </w:r>
      <w:r>
        <w:t>TSCTSF</w:t>
      </w:r>
      <w:r w:rsidRPr="00B06F7A">
        <w:t>.</w:t>
      </w:r>
    </w:p>
    <w:p w14:paraId="64BDDAFF" w14:textId="35EAF4A4" w:rsidR="005A5E41" w:rsidRPr="00B06F7A" w:rsidRDefault="005A5E41" w:rsidP="005A5E41">
      <w:pPr>
        <w:pStyle w:val="Heading5"/>
      </w:pPr>
      <w:bookmarkStart w:id="2303" w:name="_Toc177476652"/>
      <w:r w:rsidRPr="00B06F7A">
        <w:t>6.1.3.</w:t>
      </w:r>
      <w:r w:rsidR="009E0052">
        <w:t>34</w:t>
      </w:r>
      <w:r w:rsidRPr="00B06F7A">
        <w:t>.2</w:t>
      </w:r>
      <w:r w:rsidRPr="00B06F7A">
        <w:tab/>
        <w:t>Resource Definition</w:t>
      </w:r>
      <w:bookmarkEnd w:id="2303"/>
    </w:p>
    <w:p w14:paraId="62875056" w14:textId="77777777" w:rsidR="005A5E41" w:rsidRPr="00B06F7A" w:rsidRDefault="005A5E41" w:rsidP="005A5E41">
      <w:r w:rsidRPr="00B06F7A">
        <w:t>Resource URI: {apiRoot}/nudm-sdm/&lt;apiVersion&gt;/</w:t>
      </w:r>
      <w:r w:rsidRPr="00D579A5">
        <w:t>{</w:t>
      </w:r>
      <w:r>
        <w:t>supi</w:t>
      </w:r>
      <w:r w:rsidRPr="00D579A5">
        <w:t>}</w:t>
      </w:r>
      <w:r w:rsidRPr="00B06F7A">
        <w:t>/</w:t>
      </w:r>
      <w:r>
        <w:t>time-sync-data</w:t>
      </w:r>
    </w:p>
    <w:p w14:paraId="7C21DC10" w14:textId="1F20C159" w:rsidR="005A5E41" w:rsidRPr="00B06F7A" w:rsidRDefault="005A5E41" w:rsidP="005A5E41">
      <w:pPr>
        <w:rPr>
          <w:rFonts w:ascii="Arial" w:hAnsi="Arial" w:cs="Arial"/>
        </w:rPr>
      </w:pPr>
      <w:r w:rsidRPr="00C05182">
        <w:t>This resource shall support the resource URI variables defined in table 6.1.3.</w:t>
      </w:r>
      <w:r w:rsidR="009E0052">
        <w:t>34</w:t>
      </w:r>
      <w:r w:rsidRPr="00C05182">
        <w:t>.2-1.</w:t>
      </w:r>
    </w:p>
    <w:p w14:paraId="3A045670" w14:textId="5892F6E8" w:rsidR="005A5E41" w:rsidRPr="00B06F7A" w:rsidRDefault="005A5E41" w:rsidP="005A5E41">
      <w:pPr>
        <w:pStyle w:val="TH"/>
        <w:rPr>
          <w:rFonts w:cs="Arial"/>
        </w:rPr>
      </w:pPr>
      <w:r w:rsidRPr="00B06F7A">
        <w:t>Table 6.1.3.</w:t>
      </w:r>
      <w:r w:rsidR="009E0052">
        <w:t>34</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A5E41" w:rsidRPr="00B06F7A" w14:paraId="6B052323"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CDA5" w14:textId="77777777" w:rsidR="005A5E41" w:rsidRPr="00B06F7A" w:rsidRDefault="005A5E41" w:rsidP="00071FDB">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43020D4E" w14:textId="77777777" w:rsidR="005A5E41" w:rsidRPr="00B06F7A" w:rsidRDefault="005A5E41" w:rsidP="00071FDB">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C5456C" w14:textId="77777777" w:rsidR="005A5E41" w:rsidRPr="00B06F7A" w:rsidRDefault="005A5E41" w:rsidP="00071FDB">
            <w:pPr>
              <w:pStyle w:val="TAH"/>
            </w:pPr>
            <w:r w:rsidRPr="00B06F7A">
              <w:t>Definition</w:t>
            </w:r>
          </w:p>
        </w:tc>
      </w:tr>
      <w:tr w:rsidR="005A5E41" w:rsidRPr="00B06F7A" w14:paraId="312872C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21ECED" w14:textId="77777777" w:rsidR="005A5E41" w:rsidRPr="00B06F7A" w:rsidRDefault="005A5E41" w:rsidP="00071FDB">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138B19A4" w14:textId="77777777" w:rsidR="005A5E41" w:rsidRPr="00B06F7A" w:rsidRDefault="005A5E41" w:rsidP="00071FDB">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5A635E60" w14:textId="77777777" w:rsidR="005A5E41" w:rsidRPr="00B06F7A" w:rsidRDefault="005A5E41" w:rsidP="00071FDB">
            <w:pPr>
              <w:pStyle w:val="TAL"/>
            </w:pPr>
            <w:r w:rsidRPr="00B06F7A">
              <w:t>See clause</w:t>
            </w:r>
            <w:r w:rsidRPr="00B06F7A">
              <w:rPr>
                <w:lang w:val="en-US" w:eastAsia="zh-CN"/>
              </w:rPr>
              <w:t> </w:t>
            </w:r>
            <w:r w:rsidRPr="00B06F7A">
              <w:t>6.1.1</w:t>
            </w:r>
          </w:p>
        </w:tc>
      </w:tr>
      <w:tr w:rsidR="005A5E41" w:rsidRPr="00B06F7A" w14:paraId="66DB6FEF"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tcPr>
          <w:p w14:paraId="77C6FC79" w14:textId="77777777" w:rsidR="005A5E41" w:rsidRPr="00B06F7A" w:rsidRDefault="005A5E41" w:rsidP="00071FDB">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27D0AE29" w14:textId="77777777" w:rsidR="005A5E41" w:rsidRPr="00B06F7A" w:rsidRDefault="005A5E41" w:rsidP="00071FDB">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0BB62CA5" w14:textId="77777777" w:rsidR="005A5E41" w:rsidRPr="00B06F7A" w:rsidRDefault="005A5E41" w:rsidP="00071FDB">
            <w:pPr>
              <w:pStyle w:val="TAL"/>
            </w:pPr>
            <w:r w:rsidRPr="00B06F7A">
              <w:t>Represents the Subscription Permanent Identifier (see 3GPP TS 23.501 [2] clause 5.9.2)</w:t>
            </w:r>
            <w:r w:rsidRPr="00B06F7A">
              <w:br/>
            </w:r>
            <w:r w:rsidRPr="00B06F7A">
              <w:tab/>
              <w:t>pattern: See pattern of type Supi in 3GPP TS 29.571 [7]</w:t>
            </w:r>
          </w:p>
        </w:tc>
      </w:tr>
    </w:tbl>
    <w:p w14:paraId="0B62144C" w14:textId="77777777" w:rsidR="005A5E41" w:rsidRPr="00B06F7A" w:rsidRDefault="005A5E41" w:rsidP="005A5E41"/>
    <w:p w14:paraId="4CB14D5F" w14:textId="472B08A4" w:rsidR="005A5E41" w:rsidRPr="00B06F7A" w:rsidRDefault="005A5E41" w:rsidP="005A5E41">
      <w:pPr>
        <w:pStyle w:val="Heading5"/>
      </w:pPr>
      <w:bookmarkStart w:id="2304" w:name="_Toc177476653"/>
      <w:r w:rsidRPr="00B06F7A">
        <w:t>6.1.3.</w:t>
      </w:r>
      <w:r w:rsidR="009E0052">
        <w:t>35</w:t>
      </w:r>
      <w:r w:rsidRPr="00B06F7A">
        <w:t>.3</w:t>
      </w:r>
      <w:r w:rsidRPr="00B06F7A">
        <w:tab/>
        <w:t>Resource Standard Methods</w:t>
      </w:r>
      <w:bookmarkEnd w:id="2304"/>
    </w:p>
    <w:p w14:paraId="48F22455" w14:textId="3D4B77AE" w:rsidR="005A5E41" w:rsidRPr="00B06F7A" w:rsidRDefault="005A5E41" w:rsidP="005A5E41">
      <w:pPr>
        <w:pStyle w:val="H6"/>
      </w:pPr>
      <w:r w:rsidRPr="00B06F7A">
        <w:t>6.1.3.</w:t>
      </w:r>
      <w:r w:rsidR="009E0052">
        <w:t>35</w:t>
      </w:r>
      <w:r w:rsidRPr="00B06F7A">
        <w:t>.3.1</w:t>
      </w:r>
      <w:r w:rsidRPr="00B06F7A">
        <w:tab/>
        <w:t>GET</w:t>
      </w:r>
    </w:p>
    <w:p w14:paraId="0C689D29" w14:textId="6C228A1C" w:rsidR="005A5E41" w:rsidRPr="00B06F7A" w:rsidRDefault="005A5E41" w:rsidP="005A5E41">
      <w:r w:rsidRPr="00B06F7A">
        <w:t>This method shall support the URI query parameters specified in table 6.1.3.</w:t>
      </w:r>
      <w:r w:rsidR="009E0052">
        <w:t>35</w:t>
      </w:r>
      <w:r w:rsidRPr="00B06F7A">
        <w:t>.3.1-1.</w:t>
      </w:r>
    </w:p>
    <w:p w14:paraId="2461DDED" w14:textId="09E0558C" w:rsidR="005A5E41" w:rsidRPr="00B06F7A" w:rsidRDefault="005A5E41" w:rsidP="005A5E41">
      <w:pPr>
        <w:pStyle w:val="TH"/>
        <w:rPr>
          <w:rFonts w:cs="Arial"/>
        </w:rPr>
      </w:pPr>
      <w:r w:rsidRPr="00B06F7A">
        <w:t>Table 6.1.3.</w:t>
      </w:r>
      <w:r w:rsidR="009E0052">
        <w:t>35</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A5E41" w:rsidRPr="00B06F7A" w14:paraId="6D1FB36A"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8B9122" w14:textId="77777777" w:rsidR="005A5E41" w:rsidRPr="00B06F7A" w:rsidRDefault="005A5E41"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4B9C7E" w14:textId="77777777" w:rsidR="005A5E41" w:rsidRPr="00B06F7A" w:rsidRDefault="005A5E41"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1BF7121" w14:textId="77777777" w:rsidR="005A5E41" w:rsidRPr="00B06F7A" w:rsidRDefault="005A5E41"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863D348" w14:textId="77777777" w:rsidR="005A5E41" w:rsidRPr="00B06F7A" w:rsidRDefault="005A5E41"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AD5842" w14:textId="77777777" w:rsidR="005A5E41" w:rsidRPr="00B06F7A" w:rsidRDefault="005A5E41" w:rsidP="00071FDB">
            <w:pPr>
              <w:pStyle w:val="TAH"/>
            </w:pPr>
            <w:r w:rsidRPr="00B06F7A">
              <w:t>Description</w:t>
            </w:r>
          </w:p>
        </w:tc>
      </w:tr>
      <w:tr w:rsidR="005A5E41" w:rsidRPr="00B06F7A" w14:paraId="4736536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32E8BC" w14:textId="77777777" w:rsidR="005A5E41" w:rsidRPr="00B06F7A" w:rsidRDefault="005A5E41" w:rsidP="00071FDB">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60175E9E" w14:textId="77777777" w:rsidR="005A5E41" w:rsidRPr="00B06F7A" w:rsidRDefault="005A5E41" w:rsidP="00071FDB">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7B95CA02"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C739D2C"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6170EF" w14:textId="77777777" w:rsidR="005A5E41" w:rsidRPr="00B06F7A" w:rsidRDefault="005A5E41" w:rsidP="00071FDB">
            <w:pPr>
              <w:pStyle w:val="TAL"/>
            </w:pPr>
            <w:r w:rsidRPr="00B06F7A">
              <w:rPr>
                <w:rFonts w:cs="Arial"/>
                <w:szCs w:val="18"/>
              </w:rPr>
              <w:t>see 3GPP TS 29.500 [4] clause 6.6</w:t>
            </w:r>
          </w:p>
        </w:tc>
      </w:tr>
    </w:tbl>
    <w:p w14:paraId="0A2A29FA" w14:textId="77777777" w:rsidR="005A5E41" w:rsidRPr="00B06F7A" w:rsidRDefault="005A5E41" w:rsidP="005A5E41"/>
    <w:p w14:paraId="0E991EF6" w14:textId="23FF079E" w:rsidR="005A5E41" w:rsidRPr="00B06F7A" w:rsidRDefault="005A5E41" w:rsidP="005A5E41">
      <w:r w:rsidRPr="00B06F7A">
        <w:t>This method shall support the request data structures specified in table 6.1.3.</w:t>
      </w:r>
      <w:r w:rsidR="009E0052">
        <w:t>35</w:t>
      </w:r>
      <w:r w:rsidRPr="00B06F7A">
        <w:t>.3.1-2 and the response data structures and response codes specified in table 6.1.3.</w:t>
      </w:r>
      <w:r w:rsidR="009E0052">
        <w:t>35</w:t>
      </w:r>
      <w:r w:rsidRPr="00B06F7A">
        <w:t>.3.1-3.</w:t>
      </w:r>
    </w:p>
    <w:p w14:paraId="23456D41" w14:textId="6D86C826" w:rsidR="005A5E41" w:rsidRPr="00B06F7A" w:rsidRDefault="005A5E41" w:rsidP="005A5E41">
      <w:pPr>
        <w:pStyle w:val="TH"/>
      </w:pPr>
      <w:r w:rsidRPr="00B06F7A">
        <w:t>Table 6.1.3.</w:t>
      </w:r>
      <w:r w:rsidR="009E0052">
        <w:t>35</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A5E41" w:rsidRPr="00B06F7A" w14:paraId="73A026F2"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97D1EB2" w14:textId="77777777" w:rsidR="005A5E41" w:rsidRPr="00B06F7A" w:rsidRDefault="005A5E41"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00F6277" w14:textId="77777777" w:rsidR="005A5E41" w:rsidRPr="00B06F7A" w:rsidRDefault="005A5E41"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4133DE" w14:textId="77777777" w:rsidR="005A5E41" w:rsidRPr="00B06F7A" w:rsidRDefault="005A5E41"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56F8DD0" w14:textId="77777777" w:rsidR="005A5E41" w:rsidRPr="00B06F7A" w:rsidRDefault="005A5E41" w:rsidP="00071FDB">
            <w:pPr>
              <w:pStyle w:val="TAH"/>
            </w:pPr>
            <w:r w:rsidRPr="00B06F7A">
              <w:t>Description</w:t>
            </w:r>
          </w:p>
        </w:tc>
      </w:tr>
      <w:tr w:rsidR="005A5E41" w:rsidRPr="00B06F7A" w14:paraId="25CFE0D9"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2030F91" w14:textId="77777777" w:rsidR="005A5E41" w:rsidRPr="00B06F7A" w:rsidRDefault="005A5E41" w:rsidP="00071FDB">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2A791F0B" w14:textId="77777777" w:rsidR="005A5E41" w:rsidRPr="00B06F7A" w:rsidRDefault="005A5E41"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03A8BC05" w14:textId="77777777" w:rsidR="005A5E41" w:rsidRPr="00B06F7A" w:rsidRDefault="005A5E41" w:rsidP="00071FD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41C92E" w14:textId="77777777" w:rsidR="005A5E41" w:rsidRPr="00B06F7A" w:rsidRDefault="005A5E41" w:rsidP="00071FDB">
            <w:pPr>
              <w:pStyle w:val="TAL"/>
            </w:pPr>
          </w:p>
        </w:tc>
      </w:tr>
    </w:tbl>
    <w:p w14:paraId="32F1B77B" w14:textId="77777777" w:rsidR="005A5E41" w:rsidRPr="00B06F7A" w:rsidRDefault="005A5E41" w:rsidP="005A5E41"/>
    <w:p w14:paraId="7E18AA91" w14:textId="4B5F15B4" w:rsidR="005A5E41" w:rsidRPr="00B06F7A" w:rsidRDefault="005A5E41" w:rsidP="005A5E41">
      <w:pPr>
        <w:pStyle w:val="TH"/>
      </w:pPr>
      <w:r w:rsidRPr="00B06F7A">
        <w:t>Table 6.1.3.</w:t>
      </w:r>
      <w:r w:rsidR="009E0052">
        <w:t>35</w:t>
      </w:r>
      <w:r w:rsidRPr="00B06F7A">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A5E41" w:rsidRPr="00B06F7A" w14:paraId="3450E4E9"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54886C" w14:textId="77777777" w:rsidR="005A5E41" w:rsidRPr="00B06F7A" w:rsidRDefault="005A5E41" w:rsidP="00071FDB">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D024192" w14:textId="77777777" w:rsidR="005A5E41" w:rsidRPr="00B06F7A" w:rsidRDefault="005A5E41" w:rsidP="00071FDB">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A9A4991" w14:textId="77777777" w:rsidR="005A5E41" w:rsidRPr="00B06F7A" w:rsidRDefault="005A5E41" w:rsidP="00071FDB">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C051D1D" w14:textId="77777777" w:rsidR="005A5E41" w:rsidRPr="00B06F7A" w:rsidRDefault="005A5E41" w:rsidP="00071FDB">
            <w:pPr>
              <w:pStyle w:val="TAH"/>
            </w:pPr>
            <w:r w:rsidRPr="00B06F7A">
              <w:t>Response</w:t>
            </w:r>
          </w:p>
          <w:p w14:paraId="0B3AA86C" w14:textId="77777777" w:rsidR="005A5E41" w:rsidRPr="00B06F7A" w:rsidRDefault="005A5E41" w:rsidP="00071FDB">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645BE444" w14:textId="77777777" w:rsidR="005A5E41" w:rsidRPr="00B06F7A" w:rsidRDefault="005A5E41" w:rsidP="00071FDB">
            <w:pPr>
              <w:pStyle w:val="TAH"/>
            </w:pPr>
            <w:r w:rsidRPr="00B06F7A">
              <w:t>Description</w:t>
            </w:r>
          </w:p>
        </w:tc>
      </w:tr>
      <w:tr w:rsidR="005A5E41" w:rsidRPr="00B06F7A" w14:paraId="2AEAEAD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6AA12D" w14:textId="77777777" w:rsidR="005A5E41" w:rsidRPr="00B06F7A" w:rsidRDefault="005A5E41" w:rsidP="00071FDB">
            <w:pPr>
              <w:pStyle w:val="TAL"/>
            </w:pPr>
            <w:r>
              <w:t>TimeSyncSubscriptionData</w:t>
            </w:r>
          </w:p>
        </w:tc>
        <w:tc>
          <w:tcPr>
            <w:tcW w:w="225" w:type="pct"/>
            <w:tcBorders>
              <w:top w:val="single" w:sz="4" w:space="0" w:color="auto"/>
              <w:left w:val="single" w:sz="6" w:space="0" w:color="000000"/>
              <w:bottom w:val="single" w:sz="6" w:space="0" w:color="000000"/>
              <w:right w:val="single" w:sz="6" w:space="0" w:color="000000"/>
            </w:tcBorders>
          </w:tcPr>
          <w:p w14:paraId="7BB60FB7" w14:textId="77777777" w:rsidR="005A5E41" w:rsidRPr="00B06F7A" w:rsidRDefault="005A5E41" w:rsidP="00071FDB">
            <w:pPr>
              <w:pStyle w:val="TAC"/>
            </w:pPr>
            <w:r w:rsidRPr="00B06F7A">
              <w:t>M</w:t>
            </w:r>
          </w:p>
        </w:tc>
        <w:tc>
          <w:tcPr>
            <w:tcW w:w="649" w:type="pct"/>
            <w:tcBorders>
              <w:top w:val="single" w:sz="4" w:space="0" w:color="auto"/>
              <w:left w:val="single" w:sz="6" w:space="0" w:color="000000"/>
              <w:bottom w:val="single" w:sz="6" w:space="0" w:color="000000"/>
              <w:right w:val="single" w:sz="6" w:space="0" w:color="000000"/>
            </w:tcBorders>
          </w:tcPr>
          <w:p w14:paraId="1285CD8E" w14:textId="77777777" w:rsidR="005A5E41" w:rsidRPr="00B06F7A" w:rsidRDefault="005A5E41" w:rsidP="00071FDB">
            <w:pPr>
              <w:pStyle w:val="TAL"/>
            </w:pPr>
            <w:r w:rsidRPr="00B06F7A">
              <w:t>1</w:t>
            </w:r>
          </w:p>
        </w:tc>
        <w:tc>
          <w:tcPr>
            <w:tcW w:w="582" w:type="pct"/>
            <w:tcBorders>
              <w:top w:val="single" w:sz="4" w:space="0" w:color="auto"/>
              <w:left w:val="single" w:sz="6" w:space="0" w:color="000000"/>
              <w:bottom w:val="single" w:sz="6" w:space="0" w:color="000000"/>
              <w:right w:val="single" w:sz="6" w:space="0" w:color="000000"/>
            </w:tcBorders>
          </w:tcPr>
          <w:p w14:paraId="322B6D9E" w14:textId="77777777" w:rsidR="005A5E41" w:rsidRPr="00B06F7A" w:rsidRDefault="005A5E41" w:rsidP="00071FDB">
            <w:pPr>
              <w:pStyle w:val="TAL"/>
            </w:pPr>
            <w:r w:rsidRPr="00B06F7A">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719269B" w14:textId="77777777" w:rsidR="005A5E41" w:rsidRPr="00B06F7A" w:rsidRDefault="005A5E41" w:rsidP="00071FDB">
            <w:pPr>
              <w:pStyle w:val="TAL"/>
            </w:pPr>
            <w:r w:rsidRPr="00B06F7A">
              <w:t xml:space="preserve">Upon success, a response body containing the </w:t>
            </w:r>
            <w:r>
              <w:t>Time Synchronization Subscription Data</w:t>
            </w:r>
            <w:r w:rsidRPr="00B06F7A">
              <w:t xml:space="preserve"> shall be returned.</w:t>
            </w:r>
          </w:p>
        </w:tc>
      </w:tr>
      <w:tr w:rsidR="005A5E41" w:rsidRPr="00B06F7A" w14:paraId="5DE12EDF"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400E7A" w14:textId="77777777" w:rsidR="005A5E41" w:rsidRPr="00B06F7A" w:rsidRDefault="005A5E41" w:rsidP="00071FDB">
            <w:pPr>
              <w:pStyle w:val="TAL"/>
            </w:pPr>
            <w:r w:rsidRPr="00B06F7A">
              <w:t>ProblemDetails</w:t>
            </w:r>
          </w:p>
        </w:tc>
        <w:tc>
          <w:tcPr>
            <w:tcW w:w="225" w:type="pct"/>
            <w:tcBorders>
              <w:top w:val="single" w:sz="4" w:space="0" w:color="auto"/>
              <w:left w:val="single" w:sz="6" w:space="0" w:color="000000"/>
              <w:bottom w:val="single" w:sz="6" w:space="0" w:color="000000"/>
              <w:right w:val="single" w:sz="6" w:space="0" w:color="000000"/>
            </w:tcBorders>
          </w:tcPr>
          <w:p w14:paraId="61782606" w14:textId="77777777" w:rsidR="005A5E41" w:rsidRPr="00B06F7A" w:rsidRDefault="005A5E41" w:rsidP="00071FDB">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5957ADDD" w14:textId="77777777" w:rsidR="005A5E41" w:rsidRPr="00B06F7A" w:rsidRDefault="005A5E41" w:rsidP="00071FDB">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13B5D087" w14:textId="77777777" w:rsidR="005A5E41" w:rsidRPr="00B06F7A" w:rsidRDefault="005A5E41" w:rsidP="00071FDB">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10D8B55" w14:textId="77777777" w:rsidR="005A5E41" w:rsidRPr="00B06F7A" w:rsidRDefault="005A5E41" w:rsidP="00071FDB">
            <w:pPr>
              <w:pStyle w:val="TAL"/>
            </w:pPr>
            <w:r w:rsidRPr="00B06F7A">
              <w:t>The "cause" attribute may be used to indicate one of the following application errors:</w:t>
            </w:r>
          </w:p>
          <w:p w14:paraId="3FA70FE0" w14:textId="77777777" w:rsidR="005A5E41" w:rsidRPr="00B06F7A" w:rsidRDefault="005A5E41" w:rsidP="00071FDB">
            <w:pPr>
              <w:pStyle w:val="TAL"/>
            </w:pPr>
            <w:r w:rsidRPr="00B06F7A">
              <w:t>- USER_NOT_FOUND</w:t>
            </w:r>
          </w:p>
          <w:p w14:paraId="0718CF9B" w14:textId="77777777" w:rsidR="005A5E41" w:rsidRPr="00B06F7A" w:rsidRDefault="005A5E41" w:rsidP="00071FDB">
            <w:pPr>
              <w:pStyle w:val="TAL"/>
            </w:pPr>
            <w:r w:rsidRPr="00B06F7A">
              <w:t>- DATA_NOT_FOUND</w:t>
            </w:r>
          </w:p>
        </w:tc>
      </w:tr>
      <w:tr w:rsidR="005A5E41" w:rsidRPr="00B06F7A" w14:paraId="1F787323"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2CFF861" w14:textId="77777777" w:rsidR="005A5E41" w:rsidRPr="00B06F7A" w:rsidRDefault="005A5E41" w:rsidP="00071FDB">
            <w:pPr>
              <w:pStyle w:val="TAN"/>
            </w:pPr>
            <w:r w:rsidRPr="00B06F7A">
              <w:t>NOTE:</w:t>
            </w:r>
            <w:r w:rsidRPr="00B06F7A">
              <w:tab/>
              <w:t>In addition common data structures as listed in table 5.2.7.1-1 of 3GPP TS 29.500 [4] are supported.</w:t>
            </w:r>
          </w:p>
        </w:tc>
      </w:tr>
    </w:tbl>
    <w:p w14:paraId="6AE5CDA5" w14:textId="77777777" w:rsidR="005A5E41" w:rsidRPr="00B06F7A" w:rsidRDefault="005A5E41" w:rsidP="005A5E41"/>
    <w:p w14:paraId="0D0F1B2C" w14:textId="5B5A7D48" w:rsidR="005A5E41" w:rsidRPr="00B06F7A" w:rsidRDefault="005A5E41" w:rsidP="005A5E41">
      <w:pPr>
        <w:pStyle w:val="TH"/>
      </w:pPr>
      <w:r w:rsidRPr="00B06F7A">
        <w:t>Table 6.1.3.</w:t>
      </w:r>
      <w:r w:rsidR="009E0052">
        <w:t>35</w:t>
      </w:r>
      <w:r w:rsidRPr="00B06F7A">
        <w:t>.3.1-4: Head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A5E41" w:rsidRPr="00B06F7A" w14:paraId="488C2857"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920D93" w14:textId="77777777" w:rsidR="005A5E41" w:rsidRPr="00B06F7A" w:rsidRDefault="005A5E41"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1F88C8" w14:textId="77777777" w:rsidR="005A5E41" w:rsidRPr="00B06F7A" w:rsidRDefault="005A5E41"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CF4C54" w14:textId="77777777" w:rsidR="005A5E41" w:rsidRPr="00B06F7A" w:rsidRDefault="005A5E41"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B00D08" w14:textId="77777777" w:rsidR="005A5E41" w:rsidRPr="00B06F7A" w:rsidRDefault="005A5E41"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CF0AF91" w14:textId="77777777" w:rsidR="005A5E41" w:rsidRPr="00B06F7A" w:rsidRDefault="005A5E41" w:rsidP="00071FDB">
            <w:pPr>
              <w:pStyle w:val="TAH"/>
            </w:pPr>
            <w:r w:rsidRPr="00B06F7A">
              <w:t>Description</w:t>
            </w:r>
          </w:p>
        </w:tc>
      </w:tr>
      <w:tr w:rsidR="005A5E41" w:rsidRPr="00B06F7A" w14:paraId="231665D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F46334" w14:textId="77777777" w:rsidR="005A5E41" w:rsidRPr="00B06F7A" w:rsidRDefault="005A5E41" w:rsidP="00071FDB">
            <w:pPr>
              <w:pStyle w:val="TAL"/>
            </w:pPr>
            <w:r w:rsidRPr="00B06F7A">
              <w:t>If-None-Match</w:t>
            </w:r>
          </w:p>
        </w:tc>
        <w:tc>
          <w:tcPr>
            <w:tcW w:w="732" w:type="pct"/>
            <w:tcBorders>
              <w:top w:val="single" w:sz="4" w:space="0" w:color="auto"/>
              <w:left w:val="single" w:sz="6" w:space="0" w:color="000000"/>
              <w:bottom w:val="single" w:sz="6" w:space="0" w:color="000000"/>
              <w:right w:val="single" w:sz="6" w:space="0" w:color="000000"/>
            </w:tcBorders>
          </w:tcPr>
          <w:p w14:paraId="118E9451"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5DC9369"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A0FEE86"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3E5A2D" w14:textId="12059164" w:rsidR="005A5E41" w:rsidRPr="00B06F7A" w:rsidRDefault="005A5E41" w:rsidP="00071FDB">
            <w:pPr>
              <w:pStyle w:val="TAL"/>
            </w:pPr>
            <w:r w:rsidRPr="00B06F7A">
              <w:t>Validator for conditional requests, as described in</w:t>
            </w:r>
            <w:r w:rsidR="008F7EA9">
              <w:rPr>
                <w:rFonts w:cs="Arial"/>
                <w:szCs w:val="18"/>
              </w:rPr>
              <w:t xml:space="preserve"> IETF RFC 9110 [50]</w:t>
            </w:r>
            <w:r w:rsidRPr="00B06F7A">
              <w:t xml:space="preserve">, clause </w:t>
            </w:r>
            <w:r w:rsidR="00E93833">
              <w:t>1</w:t>
            </w:r>
            <w:r w:rsidRPr="00B06F7A">
              <w:t>3.</w:t>
            </w:r>
            <w:r w:rsidR="00E93833">
              <w:t>1.</w:t>
            </w:r>
            <w:r w:rsidRPr="00B06F7A">
              <w:t>2</w:t>
            </w:r>
          </w:p>
        </w:tc>
      </w:tr>
      <w:tr w:rsidR="005A5E41" w:rsidRPr="00B06F7A" w14:paraId="69203FE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2D4D9564" w14:textId="77777777" w:rsidR="005A5E41" w:rsidRPr="00B06F7A" w:rsidRDefault="005A5E41" w:rsidP="00071FDB">
            <w:pPr>
              <w:pStyle w:val="TAL"/>
            </w:pPr>
            <w:r w:rsidRPr="00B06F7A">
              <w:t>If-Modified-Since</w:t>
            </w:r>
          </w:p>
        </w:tc>
        <w:tc>
          <w:tcPr>
            <w:tcW w:w="732" w:type="pct"/>
            <w:tcBorders>
              <w:top w:val="single" w:sz="4" w:space="0" w:color="auto"/>
              <w:left w:val="single" w:sz="6" w:space="0" w:color="000000"/>
              <w:bottom w:val="single" w:sz="6" w:space="0" w:color="000000"/>
              <w:right w:val="single" w:sz="6" w:space="0" w:color="000000"/>
            </w:tcBorders>
          </w:tcPr>
          <w:p w14:paraId="1468DE38"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621C95C"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9369F0C"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8053EC" w14:textId="75799071" w:rsidR="005A5E41" w:rsidRPr="00B06F7A" w:rsidRDefault="005A5E41" w:rsidP="00071FDB">
            <w:pPr>
              <w:pStyle w:val="TAL"/>
              <w:rPr>
                <w:rFonts w:cs="Arial"/>
                <w:szCs w:val="18"/>
              </w:rPr>
            </w:pPr>
            <w:r w:rsidRPr="00B06F7A">
              <w:rPr>
                <w:rFonts w:cs="Arial"/>
                <w:szCs w:val="18"/>
              </w:rPr>
              <w:t>Validator for conditional requests, as described in</w:t>
            </w:r>
            <w:r w:rsidR="008F7EA9">
              <w:rPr>
                <w:rFonts w:cs="Arial"/>
                <w:szCs w:val="18"/>
              </w:rPr>
              <w:t xml:space="preserve"> IETF RFC 9110 [50]</w:t>
            </w:r>
            <w:r w:rsidRPr="00B06F7A">
              <w:rPr>
                <w:rFonts w:cs="Arial"/>
                <w:szCs w:val="18"/>
              </w:rPr>
              <w:t xml:space="preserve">, clause </w:t>
            </w:r>
            <w:r w:rsidR="00E93833">
              <w:rPr>
                <w:rFonts w:cs="Arial"/>
                <w:szCs w:val="18"/>
              </w:rPr>
              <w:t>1</w:t>
            </w:r>
            <w:r w:rsidRPr="00B06F7A">
              <w:rPr>
                <w:rFonts w:cs="Arial"/>
                <w:szCs w:val="18"/>
              </w:rPr>
              <w:t>3.</w:t>
            </w:r>
            <w:r w:rsidR="00E93833">
              <w:rPr>
                <w:rFonts w:cs="Arial"/>
                <w:szCs w:val="18"/>
              </w:rPr>
              <w:t>1.</w:t>
            </w:r>
            <w:r w:rsidRPr="00B06F7A">
              <w:rPr>
                <w:rFonts w:cs="Arial"/>
                <w:szCs w:val="18"/>
              </w:rPr>
              <w:t>3</w:t>
            </w:r>
          </w:p>
        </w:tc>
      </w:tr>
    </w:tbl>
    <w:p w14:paraId="154153F9" w14:textId="77777777" w:rsidR="005A5E41" w:rsidRPr="00B06F7A" w:rsidRDefault="005A5E41" w:rsidP="005A5E41">
      <w:pPr>
        <w:pStyle w:val="TH"/>
      </w:pPr>
    </w:p>
    <w:p w14:paraId="063F2804" w14:textId="4E4B22FC" w:rsidR="005A5E41" w:rsidRPr="00B06F7A" w:rsidRDefault="005A5E41" w:rsidP="005A5E41">
      <w:pPr>
        <w:pStyle w:val="TH"/>
      </w:pPr>
      <w:r w:rsidRPr="00B06F7A">
        <w:t>Table 6.1.3.</w:t>
      </w:r>
      <w:r w:rsidR="009E0052">
        <w:t>35</w:t>
      </w:r>
      <w:r w:rsidRPr="00B06F7A">
        <w:t>.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A5E41" w:rsidRPr="00B06F7A" w14:paraId="1CE22390"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EEC98A" w14:textId="77777777" w:rsidR="005A5E41" w:rsidRPr="00B06F7A" w:rsidRDefault="005A5E41"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B693CA" w14:textId="77777777" w:rsidR="005A5E41" w:rsidRPr="00B06F7A" w:rsidRDefault="005A5E41"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50925C" w14:textId="77777777" w:rsidR="005A5E41" w:rsidRPr="00B06F7A" w:rsidRDefault="005A5E41"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0BB56D" w14:textId="77777777" w:rsidR="005A5E41" w:rsidRPr="00B06F7A" w:rsidRDefault="005A5E41"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3C06EA" w14:textId="77777777" w:rsidR="005A5E41" w:rsidRPr="00B06F7A" w:rsidRDefault="005A5E41" w:rsidP="00071FDB">
            <w:pPr>
              <w:pStyle w:val="TAH"/>
            </w:pPr>
            <w:r w:rsidRPr="00B06F7A">
              <w:t>Description</w:t>
            </w:r>
          </w:p>
        </w:tc>
      </w:tr>
      <w:tr w:rsidR="005A5E41" w:rsidRPr="00B06F7A" w14:paraId="476C1B8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7B1C03" w14:textId="77777777" w:rsidR="005A5E41" w:rsidRPr="00B06F7A" w:rsidRDefault="005A5E41" w:rsidP="00071FDB">
            <w:pPr>
              <w:pStyle w:val="TAL"/>
            </w:pPr>
            <w:r w:rsidRPr="00B06F7A">
              <w:t>Cache-Control</w:t>
            </w:r>
          </w:p>
        </w:tc>
        <w:tc>
          <w:tcPr>
            <w:tcW w:w="732" w:type="pct"/>
            <w:tcBorders>
              <w:top w:val="single" w:sz="4" w:space="0" w:color="auto"/>
              <w:left w:val="single" w:sz="6" w:space="0" w:color="000000"/>
              <w:bottom w:val="single" w:sz="6" w:space="0" w:color="000000"/>
              <w:right w:val="single" w:sz="6" w:space="0" w:color="000000"/>
            </w:tcBorders>
          </w:tcPr>
          <w:p w14:paraId="4FEE6A9E"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87D0CD6"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406234A0"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289B186" w14:textId="5593C4A9" w:rsidR="005A5E41" w:rsidRPr="00B06F7A" w:rsidRDefault="005A5E41" w:rsidP="00071FDB">
            <w:pPr>
              <w:pStyle w:val="TAL"/>
            </w:pPr>
            <w:r w:rsidRPr="00B06F7A">
              <w:t>Cache-Control containing max-age, as described in</w:t>
            </w:r>
            <w:r w:rsidR="009B36D5">
              <w:t xml:space="preserve"> IETF RFC 9111 [26]</w:t>
            </w:r>
            <w:r w:rsidRPr="00B06F7A">
              <w:t>, clause 5.2</w:t>
            </w:r>
          </w:p>
        </w:tc>
      </w:tr>
      <w:tr w:rsidR="005A5E41" w:rsidRPr="00B06F7A" w14:paraId="323D664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1968C637" w14:textId="77777777" w:rsidR="005A5E41" w:rsidRPr="00B06F7A" w:rsidRDefault="005A5E41" w:rsidP="00071FDB">
            <w:pPr>
              <w:pStyle w:val="TAL"/>
            </w:pPr>
            <w:r w:rsidRPr="00B06F7A">
              <w:t>ETag</w:t>
            </w:r>
          </w:p>
        </w:tc>
        <w:tc>
          <w:tcPr>
            <w:tcW w:w="732" w:type="pct"/>
            <w:tcBorders>
              <w:top w:val="single" w:sz="4" w:space="0" w:color="auto"/>
              <w:left w:val="single" w:sz="6" w:space="0" w:color="000000"/>
              <w:bottom w:val="single" w:sz="6" w:space="0" w:color="000000"/>
              <w:right w:val="single" w:sz="6" w:space="0" w:color="000000"/>
            </w:tcBorders>
          </w:tcPr>
          <w:p w14:paraId="6388D9FC"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41F869F"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187C2EB9"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192215" w14:textId="1DD415C5" w:rsidR="005A5E41" w:rsidRPr="00B06F7A" w:rsidRDefault="005A5E41" w:rsidP="00071FDB">
            <w:pPr>
              <w:pStyle w:val="TAL"/>
              <w:rPr>
                <w:rFonts w:cs="Arial"/>
                <w:szCs w:val="18"/>
              </w:rPr>
            </w:pPr>
            <w:r w:rsidRPr="00B06F7A">
              <w:rPr>
                <w:rFonts w:cs="Arial"/>
                <w:szCs w:val="18"/>
              </w:rPr>
              <w:t>Entity Tag, containing a strong validator, as described in</w:t>
            </w:r>
            <w:r w:rsidR="009B36D5">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3</w:t>
            </w:r>
          </w:p>
        </w:tc>
      </w:tr>
      <w:tr w:rsidR="005A5E41" w:rsidRPr="00B06F7A" w14:paraId="561BC5AB"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tcPr>
          <w:p w14:paraId="7889AC4C" w14:textId="77777777" w:rsidR="005A5E41" w:rsidRPr="00B06F7A" w:rsidRDefault="005A5E41" w:rsidP="00071FDB">
            <w:pPr>
              <w:pStyle w:val="TAL"/>
            </w:pPr>
            <w:r w:rsidRPr="00B06F7A">
              <w:t>Last-Modified</w:t>
            </w:r>
          </w:p>
        </w:tc>
        <w:tc>
          <w:tcPr>
            <w:tcW w:w="732" w:type="pct"/>
            <w:tcBorders>
              <w:top w:val="single" w:sz="4" w:space="0" w:color="auto"/>
              <w:left w:val="single" w:sz="6" w:space="0" w:color="000000"/>
              <w:bottom w:val="single" w:sz="6" w:space="0" w:color="000000"/>
              <w:right w:val="single" w:sz="6" w:space="0" w:color="000000"/>
            </w:tcBorders>
          </w:tcPr>
          <w:p w14:paraId="54A3DF23" w14:textId="77777777" w:rsidR="005A5E41" w:rsidRPr="00B06F7A" w:rsidRDefault="005A5E41"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2DB4218D" w14:textId="77777777" w:rsidR="005A5E41" w:rsidRPr="00B06F7A" w:rsidRDefault="005A5E41"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277DDE9" w14:textId="77777777" w:rsidR="005A5E41" w:rsidRPr="00B06F7A" w:rsidRDefault="005A5E41"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B891C9E" w14:textId="6C53E3DB" w:rsidR="005A5E41" w:rsidRPr="00B06F7A" w:rsidRDefault="005A5E41" w:rsidP="00071FDB">
            <w:pPr>
              <w:pStyle w:val="TAL"/>
              <w:rPr>
                <w:rFonts w:cs="Arial"/>
                <w:szCs w:val="18"/>
              </w:rPr>
            </w:pPr>
            <w:r w:rsidRPr="00B06F7A">
              <w:rPr>
                <w:rFonts w:cs="Arial"/>
                <w:szCs w:val="18"/>
              </w:rPr>
              <w:t>Timestamp for last modification of the resource, as described in</w:t>
            </w:r>
            <w:r w:rsidR="009B36D5">
              <w:rPr>
                <w:rFonts w:cs="Arial"/>
                <w:szCs w:val="18"/>
              </w:rPr>
              <w:t xml:space="preserve"> IETF RFC 9110 [50]</w:t>
            </w:r>
            <w:r w:rsidRPr="00B06F7A">
              <w:rPr>
                <w:rFonts w:cs="Arial"/>
                <w:szCs w:val="18"/>
              </w:rPr>
              <w:t xml:space="preserve">, clause </w:t>
            </w:r>
            <w:r w:rsidR="00E93833">
              <w:rPr>
                <w:rFonts w:cs="Arial"/>
                <w:szCs w:val="18"/>
              </w:rPr>
              <w:t>8.8</w:t>
            </w:r>
            <w:r w:rsidRPr="00B06F7A">
              <w:rPr>
                <w:rFonts w:cs="Arial"/>
                <w:szCs w:val="18"/>
              </w:rPr>
              <w:t>.2</w:t>
            </w:r>
          </w:p>
        </w:tc>
      </w:tr>
    </w:tbl>
    <w:p w14:paraId="027B1D19" w14:textId="77777777" w:rsidR="005A5E41" w:rsidRPr="00B06F7A" w:rsidRDefault="005A5E41" w:rsidP="005A5E41"/>
    <w:p w14:paraId="2B0D31D4" w14:textId="6161D3B7" w:rsidR="00701186" w:rsidRPr="00B06F7A" w:rsidRDefault="00701186" w:rsidP="00701186">
      <w:pPr>
        <w:pStyle w:val="Heading4"/>
      </w:pPr>
      <w:bookmarkStart w:id="2305" w:name="_Toc122086561"/>
      <w:bookmarkStart w:id="2306" w:name="_Toc177476654"/>
      <w:r w:rsidRPr="00B06F7A">
        <w:t>6.1.3.</w:t>
      </w:r>
      <w:r w:rsidR="00231916">
        <w:t>36</w:t>
      </w:r>
      <w:r w:rsidRPr="00B06F7A">
        <w:tab/>
        <w:t xml:space="preserve">Resource: </w:t>
      </w:r>
      <w:r w:rsidRPr="00B06F7A">
        <w:rPr>
          <w:rFonts w:hint="eastAsia"/>
          <w:lang w:eastAsia="zh-CN"/>
        </w:rPr>
        <w:t>Lcs</w:t>
      </w:r>
      <w:r w:rsidRPr="00B06F7A">
        <w:rPr>
          <w:lang w:eastAsia="zh-CN"/>
        </w:rPr>
        <w:t>SubscriptionData</w:t>
      </w:r>
      <w:r w:rsidRPr="00B06F7A">
        <w:t xml:space="preserve"> (Document)</w:t>
      </w:r>
      <w:bookmarkEnd w:id="2305"/>
      <w:bookmarkEnd w:id="2306"/>
    </w:p>
    <w:p w14:paraId="343D5AFF" w14:textId="46620D8B" w:rsidR="00701186" w:rsidRPr="00B06F7A" w:rsidRDefault="00701186" w:rsidP="00701186">
      <w:pPr>
        <w:pStyle w:val="Heading5"/>
      </w:pPr>
      <w:bookmarkStart w:id="2307" w:name="_Toc122086562"/>
      <w:bookmarkStart w:id="2308" w:name="_Toc177476655"/>
      <w:r w:rsidRPr="00B06F7A">
        <w:t>6.1.3.</w:t>
      </w:r>
      <w:r w:rsidR="00231916">
        <w:t>36</w:t>
      </w:r>
      <w:r w:rsidRPr="00B06F7A">
        <w:t>.1</w:t>
      </w:r>
      <w:r w:rsidRPr="00B06F7A">
        <w:tab/>
        <w:t>Description</w:t>
      </w:r>
      <w:bookmarkEnd w:id="2307"/>
      <w:bookmarkEnd w:id="2308"/>
    </w:p>
    <w:p w14:paraId="30D8BF54" w14:textId="77777777" w:rsidR="00701186" w:rsidRPr="00B06F7A" w:rsidRDefault="00701186" w:rsidP="00701186">
      <w:r w:rsidRPr="00B06F7A">
        <w:t xml:space="preserve">This resource represents the LCS </w:t>
      </w:r>
      <w:r>
        <w:rPr>
          <w:lang w:eastAsia="zh-CN"/>
        </w:rPr>
        <w:t>Subscription</w:t>
      </w:r>
      <w:r w:rsidRPr="00B06F7A">
        <w:rPr>
          <w:lang w:eastAsia="zh-CN"/>
        </w:rPr>
        <w:t xml:space="preserve"> </w:t>
      </w:r>
      <w:r w:rsidRPr="00B06F7A">
        <w:t>Data for a SUPI. It is queried by the AMF after registering.</w:t>
      </w:r>
    </w:p>
    <w:p w14:paraId="0630D96D" w14:textId="6816FFB1" w:rsidR="00701186" w:rsidRPr="00B06F7A" w:rsidRDefault="00701186" w:rsidP="00701186">
      <w:pPr>
        <w:pStyle w:val="Heading5"/>
      </w:pPr>
      <w:bookmarkStart w:id="2309" w:name="_Toc122086563"/>
      <w:bookmarkStart w:id="2310" w:name="_Toc177476656"/>
      <w:r w:rsidRPr="00B06F7A">
        <w:t>6.1.3.</w:t>
      </w:r>
      <w:r w:rsidR="00231916">
        <w:t>36</w:t>
      </w:r>
      <w:r w:rsidRPr="00B06F7A">
        <w:t>.2</w:t>
      </w:r>
      <w:r w:rsidRPr="00B06F7A">
        <w:tab/>
        <w:t>Resource Definition</w:t>
      </w:r>
      <w:bookmarkEnd w:id="2309"/>
      <w:bookmarkEnd w:id="2310"/>
    </w:p>
    <w:p w14:paraId="1B11F142" w14:textId="77777777" w:rsidR="00701186" w:rsidRPr="00B06F7A" w:rsidRDefault="00701186" w:rsidP="00701186">
      <w:r w:rsidRPr="00B06F7A">
        <w:t>Resource URI: {apiRoot}/nudm-sdm/&lt;apiVersion&gt;/{supi}/lcs-</w:t>
      </w:r>
      <w:r>
        <w:t>subscription</w:t>
      </w:r>
      <w:r w:rsidRPr="00B06F7A">
        <w:t>-data</w:t>
      </w:r>
    </w:p>
    <w:p w14:paraId="1A612F78" w14:textId="78EC6893" w:rsidR="00701186" w:rsidRPr="00B06F7A" w:rsidRDefault="00701186" w:rsidP="00701186">
      <w:pPr>
        <w:rPr>
          <w:rFonts w:ascii="Arial" w:hAnsi="Arial" w:cs="Arial"/>
        </w:rPr>
      </w:pPr>
      <w:r w:rsidRPr="00C05182">
        <w:t>This resource shall support the resource URI variables defined in table 6.1.3.</w:t>
      </w:r>
      <w:r w:rsidR="00231916">
        <w:t>36</w:t>
      </w:r>
      <w:r w:rsidRPr="00C05182">
        <w:t>.2-1.</w:t>
      </w:r>
    </w:p>
    <w:p w14:paraId="1D66D4CE" w14:textId="1308F0F5" w:rsidR="00701186" w:rsidRPr="00B06F7A" w:rsidRDefault="00701186" w:rsidP="00701186">
      <w:pPr>
        <w:pStyle w:val="TH"/>
        <w:rPr>
          <w:rFonts w:cs="Arial"/>
        </w:rPr>
      </w:pPr>
      <w:r w:rsidRPr="00B06F7A">
        <w:t>Table 6.1.3.</w:t>
      </w:r>
      <w:r w:rsidR="00231916">
        <w:t>36</w:t>
      </w:r>
      <w:r w:rsidRPr="00B06F7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701186" w:rsidRPr="00B06F7A" w14:paraId="6DA04FA4"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CFE9DE2" w14:textId="77777777" w:rsidR="00701186" w:rsidRPr="00B06F7A" w:rsidRDefault="00701186" w:rsidP="00071FDB">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EFB9FAD" w14:textId="77777777" w:rsidR="00701186" w:rsidRPr="00B06F7A" w:rsidRDefault="00701186" w:rsidP="00071FDB">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2968A5" w14:textId="77777777" w:rsidR="00701186" w:rsidRPr="00B06F7A" w:rsidRDefault="00701186" w:rsidP="00071FDB">
            <w:pPr>
              <w:pStyle w:val="TAH"/>
            </w:pPr>
            <w:r w:rsidRPr="00B06F7A">
              <w:t>Definition</w:t>
            </w:r>
          </w:p>
        </w:tc>
      </w:tr>
      <w:tr w:rsidR="00701186" w:rsidRPr="00B06F7A" w14:paraId="10646B34"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C2E48" w14:textId="77777777" w:rsidR="00701186" w:rsidRPr="00B06F7A" w:rsidRDefault="00701186" w:rsidP="00071FDB">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6628429E" w14:textId="77777777" w:rsidR="00701186" w:rsidRPr="00B06F7A" w:rsidRDefault="00701186" w:rsidP="00071FDB">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19085A9" w14:textId="77777777" w:rsidR="00701186" w:rsidRPr="00B06F7A" w:rsidRDefault="00701186" w:rsidP="00071FDB">
            <w:pPr>
              <w:pStyle w:val="TAL"/>
            </w:pPr>
            <w:r w:rsidRPr="00B06F7A">
              <w:t>See clause</w:t>
            </w:r>
            <w:r w:rsidRPr="00B06F7A">
              <w:rPr>
                <w:lang w:val="en-US" w:eastAsia="zh-CN"/>
              </w:rPr>
              <w:t> </w:t>
            </w:r>
            <w:r w:rsidRPr="00B06F7A">
              <w:t>6.1.1</w:t>
            </w:r>
          </w:p>
        </w:tc>
      </w:tr>
      <w:tr w:rsidR="00701186" w:rsidRPr="00B06F7A" w14:paraId="6316B1D3"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tcPr>
          <w:p w14:paraId="77717650" w14:textId="77777777" w:rsidR="00701186" w:rsidRPr="00B06F7A" w:rsidRDefault="00701186" w:rsidP="00071FDB">
            <w:pPr>
              <w:pStyle w:val="TAL"/>
            </w:pPr>
            <w:r w:rsidRPr="00B06F7A">
              <w:t>supi</w:t>
            </w:r>
          </w:p>
        </w:tc>
        <w:tc>
          <w:tcPr>
            <w:tcW w:w="563" w:type="pct"/>
            <w:tcBorders>
              <w:top w:val="single" w:sz="6" w:space="0" w:color="000000"/>
              <w:left w:val="single" w:sz="6" w:space="0" w:color="000000"/>
              <w:bottom w:val="single" w:sz="6" w:space="0" w:color="000000"/>
              <w:right w:val="single" w:sz="6" w:space="0" w:color="000000"/>
            </w:tcBorders>
          </w:tcPr>
          <w:p w14:paraId="56D4E5C1" w14:textId="77777777" w:rsidR="00701186" w:rsidRPr="00B06F7A" w:rsidRDefault="00701186" w:rsidP="00071FDB">
            <w:pPr>
              <w:pStyle w:val="TAL"/>
            </w:pPr>
            <w:r w:rsidRPr="00B06F7A">
              <w:t>Supi</w:t>
            </w:r>
          </w:p>
        </w:tc>
        <w:tc>
          <w:tcPr>
            <w:tcW w:w="3878" w:type="pct"/>
            <w:tcBorders>
              <w:top w:val="single" w:sz="6" w:space="0" w:color="000000"/>
              <w:left w:val="single" w:sz="6" w:space="0" w:color="000000"/>
              <w:bottom w:val="single" w:sz="6" w:space="0" w:color="000000"/>
              <w:right w:val="single" w:sz="6" w:space="0" w:color="000000"/>
            </w:tcBorders>
            <w:vAlign w:val="center"/>
          </w:tcPr>
          <w:p w14:paraId="407EFF58" w14:textId="77777777" w:rsidR="00701186" w:rsidRPr="00B06F7A" w:rsidRDefault="00701186" w:rsidP="00071FDB">
            <w:pPr>
              <w:pStyle w:val="TAL"/>
            </w:pPr>
            <w:r w:rsidRPr="00B06F7A">
              <w:t>Represents the Subscription Permanent Identifier (see 3GPP TS 23.501 [2] clause 5.9.2)</w:t>
            </w:r>
            <w:r w:rsidRPr="00B06F7A">
              <w:br/>
            </w:r>
            <w:r w:rsidRPr="00B06F7A">
              <w:tab/>
              <w:t>pattern: See pattern of type Supi in 3GPP TS 29.571 [7]</w:t>
            </w:r>
          </w:p>
        </w:tc>
      </w:tr>
    </w:tbl>
    <w:p w14:paraId="78B0EA34" w14:textId="77777777" w:rsidR="00701186" w:rsidRPr="00B06F7A" w:rsidRDefault="00701186" w:rsidP="00701186"/>
    <w:p w14:paraId="3615C514" w14:textId="4AE2A7A7" w:rsidR="00701186" w:rsidRPr="00B06F7A" w:rsidRDefault="00701186" w:rsidP="00701186">
      <w:pPr>
        <w:pStyle w:val="Heading5"/>
      </w:pPr>
      <w:bookmarkStart w:id="2311" w:name="_Toc122086564"/>
      <w:bookmarkStart w:id="2312" w:name="_Toc177476657"/>
      <w:r w:rsidRPr="00B06F7A">
        <w:t>6.1.3.</w:t>
      </w:r>
      <w:r w:rsidR="00231916">
        <w:t>36</w:t>
      </w:r>
      <w:r w:rsidRPr="00B06F7A">
        <w:t>.3</w:t>
      </w:r>
      <w:r w:rsidRPr="00B06F7A">
        <w:tab/>
        <w:t>Resource Standard Methods</w:t>
      </w:r>
      <w:bookmarkEnd w:id="2311"/>
      <w:bookmarkEnd w:id="2312"/>
    </w:p>
    <w:p w14:paraId="7C36513A" w14:textId="76C3F6D0" w:rsidR="00701186" w:rsidRPr="00B06F7A" w:rsidRDefault="00701186" w:rsidP="00701186">
      <w:pPr>
        <w:pStyle w:val="H6"/>
      </w:pPr>
      <w:r w:rsidRPr="00B06F7A">
        <w:t>6.1.3.</w:t>
      </w:r>
      <w:r w:rsidR="00231916">
        <w:t>36</w:t>
      </w:r>
      <w:r w:rsidRPr="00B06F7A">
        <w:t>.3.1</w:t>
      </w:r>
      <w:r w:rsidRPr="00B06F7A">
        <w:tab/>
        <w:t>GET</w:t>
      </w:r>
    </w:p>
    <w:p w14:paraId="4AD70A6B" w14:textId="27E978A9" w:rsidR="00701186" w:rsidRPr="00B06F7A" w:rsidRDefault="00701186" w:rsidP="00701186">
      <w:r w:rsidRPr="00B06F7A">
        <w:t>This method shall support the URI query parameters specified in table 6.1.3.</w:t>
      </w:r>
      <w:r w:rsidR="00231916">
        <w:t>36</w:t>
      </w:r>
      <w:r w:rsidRPr="00B06F7A">
        <w:t>.3.1-1.</w:t>
      </w:r>
    </w:p>
    <w:p w14:paraId="36B77786" w14:textId="4402BE3B" w:rsidR="00701186" w:rsidRPr="00B06F7A" w:rsidRDefault="00701186" w:rsidP="00701186">
      <w:pPr>
        <w:pStyle w:val="TH"/>
        <w:rPr>
          <w:rFonts w:cs="Arial"/>
        </w:rPr>
      </w:pPr>
      <w:r w:rsidRPr="00B06F7A">
        <w:t>Table 6.1.3.</w:t>
      </w:r>
      <w:r w:rsidR="00231916">
        <w:t>36</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701186" w:rsidRPr="00B06F7A" w14:paraId="7BDFA2B4"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771228D" w14:textId="77777777" w:rsidR="00701186" w:rsidRPr="00B06F7A" w:rsidRDefault="00701186" w:rsidP="00071FDB">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A475105" w14:textId="77777777" w:rsidR="00701186" w:rsidRPr="00B06F7A" w:rsidRDefault="00701186" w:rsidP="00071FDB">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6CFBDF77" w14:textId="77777777" w:rsidR="00701186" w:rsidRPr="00B06F7A" w:rsidRDefault="00701186" w:rsidP="00071FDB">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5B8D058" w14:textId="77777777" w:rsidR="00701186" w:rsidRPr="00B06F7A" w:rsidRDefault="00701186" w:rsidP="00071FDB">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6E1D7A09" w14:textId="77777777" w:rsidR="00701186" w:rsidRPr="00B06F7A" w:rsidRDefault="00701186" w:rsidP="00071FDB">
            <w:pPr>
              <w:pStyle w:val="TAH"/>
            </w:pPr>
            <w:r w:rsidRPr="00B06F7A">
              <w:t>Description</w:t>
            </w:r>
          </w:p>
        </w:tc>
      </w:tr>
      <w:tr w:rsidR="00701186" w:rsidRPr="00B06F7A" w14:paraId="58CBA22C"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D71C1E9" w14:textId="77777777" w:rsidR="00701186" w:rsidRPr="00B06F7A" w:rsidRDefault="00701186" w:rsidP="00071FDB">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2028DE7D" w14:textId="77777777" w:rsidR="00701186" w:rsidRPr="00B06F7A" w:rsidRDefault="00701186" w:rsidP="00071FDB">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5AEC28E4" w14:textId="77777777" w:rsidR="00701186" w:rsidRPr="00B06F7A" w:rsidRDefault="00701186" w:rsidP="00071FDB">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30E9979C" w14:textId="77777777" w:rsidR="00701186" w:rsidRPr="00B06F7A" w:rsidRDefault="00701186" w:rsidP="00071FDB">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C69FAEA" w14:textId="77777777" w:rsidR="00701186" w:rsidRPr="00B06F7A" w:rsidRDefault="00701186" w:rsidP="00071FDB">
            <w:pPr>
              <w:pStyle w:val="TAL"/>
            </w:pPr>
            <w:r w:rsidRPr="00B06F7A">
              <w:t>see 3GPP TS 29.500 [4] clause 6.6</w:t>
            </w:r>
          </w:p>
        </w:tc>
      </w:tr>
    </w:tbl>
    <w:p w14:paraId="1719508C" w14:textId="77777777" w:rsidR="00701186" w:rsidRPr="00B06F7A" w:rsidRDefault="00701186" w:rsidP="00701186"/>
    <w:p w14:paraId="4133C72D" w14:textId="77777777" w:rsidR="00701186" w:rsidRPr="00B06F7A" w:rsidRDefault="00701186" w:rsidP="00701186">
      <w:r w:rsidRPr="00B06F7A">
        <w:t xml:space="preserve">UDM shall return the LCS </w:t>
      </w:r>
      <w:r>
        <w:t>Subscription</w:t>
      </w:r>
      <w:r w:rsidRPr="00B06F7A">
        <w:t xml:space="preserve"> Data for the SUPI.</w:t>
      </w:r>
    </w:p>
    <w:p w14:paraId="7A6CEBA6" w14:textId="6CBAC8A9" w:rsidR="00701186" w:rsidRPr="00B06F7A" w:rsidRDefault="00701186" w:rsidP="00701186">
      <w:r w:rsidRPr="00B06F7A">
        <w:t>This method shall support the request data structures specified in table 6.1.3.</w:t>
      </w:r>
      <w:r w:rsidR="00231916">
        <w:t>36</w:t>
      </w:r>
      <w:r w:rsidRPr="00B06F7A">
        <w:t>.3.1-2 and the response data structures and response codes specified in table 6.1.3.</w:t>
      </w:r>
      <w:r w:rsidR="00231916">
        <w:t>36</w:t>
      </w:r>
      <w:r w:rsidRPr="00B06F7A">
        <w:t>.3.1-3.</w:t>
      </w:r>
    </w:p>
    <w:p w14:paraId="3F994B7F" w14:textId="4A47411F" w:rsidR="00701186" w:rsidRPr="00B06F7A" w:rsidRDefault="00701186" w:rsidP="00701186">
      <w:pPr>
        <w:pStyle w:val="TH"/>
      </w:pPr>
      <w:r w:rsidRPr="00B06F7A">
        <w:t>Table 6.1.3.</w:t>
      </w:r>
      <w:r w:rsidR="00231916">
        <w:t>36</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01186" w:rsidRPr="00B06F7A" w14:paraId="1852B48A"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6F21B47" w14:textId="77777777" w:rsidR="00701186" w:rsidRPr="00B06F7A" w:rsidRDefault="00701186"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0D7252" w14:textId="77777777" w:rsidR="00701186" w:rsidRPr="00B06F7A" w:rsidRDefault="00701186"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BE7939F" w14:textId="77777777" w:rsidR="00701186" w:rsidRPr="00B06F7A" w:rsidRDefault="00701186"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1720D1" w14:textId="77777777" w:rsidR="00701186" w:rsidRPr="00B06F7A" w:rsidRDefault="00701186" w:rsidP="00071FDB">
            <w:pPr>
              <w:pStyle w:val="TAH"/>
            </w:pPr>
            <w:r w:rsidRPr="00B06F7A">
              <w:t>Description</w:t>
            </w:r>
          </w:p>
        </w:tc>
      </w:tr>
      <w:tr w:rsidR="00701186" w:rsidRPr="00B06F7A" w14:paraId="47098476"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7E4D7F8" w14:textId="77777777" w:rsidR="00701186" w:rsidRPr="00B06F7A" w:rsidRDefault="00701186" w:rsidP="00071FDB">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613E03A8" w14:textId="77777777" w:rsidR="00701186" w:rsidRPr="00B06F7A" w:rsidRDefault="00701186"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231F3793" w14:textId="77777777" w:rsidR="00701186" w:rsidRPr="00B06F7A" w:rsidRDefault="00701186" w:rsidP="00071FD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FA3B952" w14:textId="77777777" w:rsidR="00701186" w:rsidRPr="00B06F7A" w:rsidRDefault="00701186" w:rsidP="00071FDB">
            <w:pPr>
              <w:pStyle w:val="TAL"/>
            </w:pPr>
          </w:p>
        </w:tc>
      </w:tr>
    </w:tbl>
    <w:p w14:paraId="532B7E81" w14:textId="77777777" w:rsidR="00701186" w:rsidRPr="00B06F7A" w:rsidRDefault="00701186" w:rsidP="00701186"/>
    <w:p w14:paraId="46A0FA52" w14:textId="0D80B5E9" w:rsidR="00701186" w:rsidRPr="00B06F7A" w:rsidRDefault="00701186" w:rsidP="00701186">
      <w:pPr>
        <w:pStyle w:val="TH"/>
      </w:pPr>
      <w:r w:rsidRPr="00B06F7A">
        <w:t>Table 6.1.3.</w:t>
      </w:r>
      <w:r w:rsidR="00231916">
        <w:t>36</w:t>
      </w:r>
      <w:r w:rsidRPr="00B06F7A">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701186" w:rsidRPr="00B06F7A" w14:paraId="7C3F7567"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8B0055D" w14:textId="77777777" w:rsidR="00701186" w:rsidRPr="00B06F7A" w:rsidRDefault="00701186" w:rsidP="00071FDB">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3CA9801" w14:textId="77777777" w:rsidR="00701186" w:rsidRPr="00B06F7A" w:rsidRDefault="00701186" w:rsidP="00071FDB">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0E362254" w14:textId="77777777" w:rsidR="00701186" w:rsidRPr="00B06F7A" w:rsidRDefault="00701186" w:rsidP="00071FDB">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4DCF9A53" w14:textId="77777777" w:rsidR="00701186" w:rsidRPr="00B06F7A" w:rsidRDefault="00701186" w:rsidP="00071FDB">
            <w:pPr>
              <w:pStyle w:val="TAH"/>
            </w:pPr>
            <w:r w:rsidRPr="00B06F7A">
              <w:t>Response</w:t>
            </w:r>
          </w:p>
          <w:p w14:paraId="306049A1" w14:textId="77777777" w:rsidR="00701186" w:rsidRPr="00B06F7A" w:rsidRDefault="00701186" w:rsidP="00071FDB">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78F57968" w14:textId="77777777" w:rsidR="00701186" w:rsidRPr="00B06F7A" w:rsidRDefault="00701186" w:rsidP="00071FDB">
            <w:pPr>
              <w:pStyle w:val="TAH"/>
            </w:pPr>
            <w:r w:rsidRPr="00B06F7A">
              <w:t>Description</w:t>
            </w:r>
          </w:p>
        </w:tc>
      </w:tr>
      <w:tr w:rsidR="00701186" w:rsidRPr="00B06F7A" w14:paraId="4B922884"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987DC8B" w14:textId="77777777" w:rsidR="00701186" w:rsidRPr="00B06F7A" w:rsidRDefault="00701186" w:rsidP="00071FDB">
            <w:pPr>
              <w:pStyle w:val="TAL"/>
            </w:pPr>
            <w:r w:rsidRPr="00B06F7A">
              <w:t>Lcs</w:t>
            </w:r>
            <w:r>
              <w:t>Subscription</w:t>
            </w:r>
            <w:r w:rsidRPr="00B06F7A">
              <w:t>Data</w:t>
            </w:r>
          </w:p>
        </w:tc>
        <w:tc>
          <w:tcPr>
            <w:tcW w:w="221" w:type="pct"/>
            <w:tcBorders>
              <w:top w:val="single" w:sz="4" w:space="0" w:color="auto"/>
              <w:left w:val="single" w:sz="6" w:space="0" w:color="000000"/>
              <w:bottom w:val="single" w:sz="6" w:space="0" w:color="000000"/>
              <w:right w:val="single" w:sz="6" w:space="0" w:color="000000"/>
            </w:tcBorders>
          </w:tcPr>
          <w:p w14:paraId="5C24782B" w14:textId="77777777" w:rsidR="00701186" w:rsidRPr="00B06F7A" w:rsidRDefault="00701186" w:rsidP="00071FDB">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7E22E1E2" w14:textId="77777777" w:rsidR="00701186" w:rsidRPr="00B06F7A" w:rsidRDefault="00701186" w:rsidP="00071FDB">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1B409A42" w14:textId="77777777" w:rsidR="00701186" w:rsidRPr="00B06F7A" w:rsidRDefault="00701186" w:rsidP="00071FDB">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86A92E5" w14:textId="77777777" w:rsidR="00701186" w:rsidRPr="00B06F7A" w:rsidRDefault="00701186" w:rsidP="00071FDB">
            <w:pPr>
              <w:pStyle w:val="TAL"/>
            </w:pPr>
            <w:r w:rsidRPr="00B06F7A">
              <w:t xml:space="preserve">Upon success, a response body containing the LCS Subscription Data shall be returned (see 3GPP TS 23.273 [38] clause </w:t>
            </w:r>
            <w:r w:rsidRPr="00506185">
              <w:t>7.1</w:t>
            </w:r>
            <w:r w:rsidRPr="00B06F7A">
              <w:t>)</w:t>
            </w:r>
          </w:p>
        </w:tc>
      </w:tr>
      <w:tr w:rsidR="00701186" w:rsidRPr="00B06F7A" w14:paraId="54EAF64B"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1293B2D" w14:textId="77777777" w:rsidR="00701186" w:rsidRPr="00B06F7A" w:rsidRDefault="00701186" w:rsidP="00071FDB">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65D0046A" w14:textId="77777777" w:rsidR="00701186" w:rsidRPr="00B06F7A" w:rsidRDefault="00701186" w:rsidP="00071FDB">
            <w:pPr>
              <w:pStyle w:val="TAC"/>
            </w:pPr>
            <w:r w:rsidRPr="00B06F7A">
              <w:t>O</w:t>
            </w:r>
          </w:p>
        </w:tc>
        <w:tc>
          <w:tcPr>
            <w:tcW w:w="724" w:type="pct"/>
            <w:tcBorders>
              <w:top w:val="single" w:sz="4" w:space="0" w:color="auto"/>
              <w:left w:val="single" w:sz="6" w:space="0" w:color="000000"/>
              <w:bottom w:val="single" w:sz="6" w:space="0" w:color="000000"/>
              <w:right w:val="single" w:sz="6" w:space="0" w:color="000000"/>
            </w:tcBorders>
          </w:tcPr>
          <w:p w14:paraId="784632E4" w14:textId="77777777" w:rsidR="00701186" w:rsidRPr="00B06F7A" w:rsidRDefault="00701186" w:rsidP="00071FDB">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381B539C" w14:textId="77777777" w:rsidR="00701186" w:rsidRPr="00B06F7A" w:rsidRDefault="00701186" w:rsidP="00071FDB">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B63480A" w14:textId="77777777" w:rsidR="00701186" w:rsidRPr="00B06F7A" w:rsidRDefault="00701186" w:rsidP="00071FDB">
            <w:pPr>
              <w:pStyle w:val="TAL"/>
            </w:pPr>
            <w:r w:rsidRPr="00B06F7A">
              <w:t>The "cause" attribute may be used to indicate one of the following application errors:</w:t>
            </w:r>
          </w:p>
          <w:p w14:paraId="7ACF5C3B" w14:textId="77777777" w:rsidR="00701186" w:rsidRPr="00B06F7A" w:rsidRDefault="00701186" w:rsidP="00071FDB">
            <w:pPr>
              <w:pStyle w:val="TAL"/>
            </w:pPr>
            <w:r w:rsidRPr="00B06F7A">
              <w:t>- USER_NOT_FOUND</w:t>
            </w:r>
          </w:p>
          <w:p w14:paraId="001230E8" w14:textId="77777777" w:rsidR="00701186" w:rsidRPr="00B06F7A" w:rsidRDefault="00701186" w:rsidP="00071FDB">
            <w:pPr>
              <w:pStyle w:val="TAL"/>
            </w:pPr>
            <w:r w:rsidRPr="00B06F7A">
              <w:t>- DATA_NOT_FOUND</w:t>
            </w:r>
          </w:p>
        </w:tc>
      </w:tr>
      <w:tr w:rsidR="00701186" w:rsidRPr="00B06F7A" w14:paraId="34790A9F"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4F7760F" w14:textId="77777777" w:rsidR="00701186" w:rsidRPr="00B06F7A" w:rsidRDefault="00701186" w:rsidP="00071FDB">
            <w:pPr>
              <w:pStyle w:val="TAN"/>
            </w:pPr>
            <w:r w:rsidRPr="00B06F7A">
              <w:t>NOTE:</w:t>
            </w:r>
            <w:r w:rsidRPr="00B06F7A">
              <w:tab/>
              <w:t>In addition common data structures as listed in table 5.2.7.1-1 of 3GPP TS 29.500 [4] are supported.</w:t>
            </w:r>
          </w:p>
        </w:tc>
      </w:tr>
    </w:tbl>
    <w:p w14:paraId="22994231" w14:textId="77777777" w:rsidR="00701186" w:rsidRPr="00B06F7A" w:rsidRDefault="00701186" w:rsidP="00701186">
      <w:pPr>
        <w:rPr>
          <w:noProof/>
          <w:lang w:eastAsia="zh-CN"/>
        </w:rPr>
      </w:pPr>
    </w:p>
    <w:p w14:paraId="3523658D" w14:textId="27172318" w:rsidR="00E953A9" w:rsidRDefault="00E953A9" w:rsidP="00E953A9">
      <w:pPr>
        <w:pStyle w:val="Heading4"/>
      </w:pPr>
      <w:bookmarkStart w:id="2313" w:name="_Toc177476658"/>
      <w:r>
        <w:t>6.1.3.</w:t>
      </w:r>
      <w:r w:rsidR="00E26D2F">
        <w:t>37</w:t>
      </w:r>
      <w:r>
        <w:tab/>
        <w:t>Resource: RangingSlPosSubscriptionData (Document)</w:t>
      </w:r>
      <w:bookmarkEnd w:id="2313"/>
    </w:p>
    <w:p w14:paraId="29FB936A" w14:textId="4AD28879" w:rsidR="00E953A9" w:rsidRDefault="00E953A9" w:rsidP="00E953A9">
      <w:pPr>
        <w:pStyle w:val="Heading5"/>
      </w:pPr>
      <w:bookmarkStart w:id="2314" w:name="_Toc177476659"/>
      <w:r>
        <w:t>6.1.3.</w:t>
      </w:r>
      <w:r w:rsidR="00E26D2F">
        <w:t>37</w:t>
      </w:r>
      <w:r>
        <w:t>.1</w:t>
      </w:r>
      <w:r>
        <w:tab/>
        <w:t>Description</w:t>
      </w:r>
      <w:bookmarkEnd w:id="2314"/>
    </w:p>
    <w:p w14:paraId="33531509" w14:textId="1EA565F1" w:rsidR="00E953A9" w:rsidRDefault="00E953A9" w:rsidP="00E953A9">
      <w:r>
        <w:t xml:space="preserve">This resource represents the subscribed </w:t>
      </w:r>
      <w:r>
        <w:rPr>
          <w:lang w:eastAsia="zh-CN"/>
        </w:rPr>
        <w:t xml:space="preserve">Ranging and </w:t>
      </w:r>
      <w:r w:rsidRPr="00116374">
        <w:rPr>
          <w:lang w:eastAsia="zh-CN"/>
        </w:rPr>
        <w:t>Sid</w:t>
      </w:r>
      <w:r>
        <w:rPr>
          <w:lang w:eastAsia="zh-CN"/>
        </w:rPr>
        <w:t>elink Positioning</w:t>
      </w:r>
      <w:r>
        <w:t xml:space="preserve"> Data for a UE. It is queried by the </w:t>
      </w:r>
      <w:r>
        <w:rPr>
          <w:lang w:eastAsia="zh-CN"/>
        </w:rPr>
        <w:t>AMF</w:t>
      </w:r>
      <w:r w:rsidR="00AF4ABA">
        <w:rPr>
          <w:lang w:eastAsia="zh-CN"/>
        </w:rPr>
        <w:t xml:space="preserve"> and SLPKMF</w:t>
      </w:r>
      <w:r>
        <w:t>.</w:t>
      </w:r>
    </w:p>
    <w:p w14:paraId="155AD7B5" w14:textId="3CF9A348" w:rsidR="00E953A9" w:rsidRDefault="00E953A9" w:rsidP="00E953A9">
      <w:pPr>
        <w:pStyle w:val="Heading5"/>
      </w:pPr>
      <w:bookmarkStart w:id="2315" w:name="_Toc177476660"/>
      <w:r>
        <w:t>6.1.3.</w:t>
      </w:r>
      <w:r w:rsidR="00E26D2F">
        <w:t>37</w:t>
      </w:r>
      <w:r>
        <w:t>.2</w:t>
      </w:r>
      <w:r>
        <w:tab/>
        <w:t>Resource Definition</w:t>
      </w:r>
      <w:bookmarkEnd w:id="2315"/>
    </w:p>
    <w:p w14:paraId="591201A3" w14:textId="77777777" w:rsidR="00E953A9" w:rsidRDefault="00E953A9" w:rsidP="00E953A9">
      <w:r>
        <w:t>Resource URI: {apiRoot}/nudm-sdm/&lt;apiVersion&gt;/{</w:t>
      </w:r>
      <w:r>
        <w:rPr>
          <w:lang w:eastAsia="zh-CN"/>
        </w:rPr>
        <w:t>supi</w:t>
      </w:r>
      <w:r>
        <w:t>}/ranging-slpos-data</w:t>
      </w:r>
    </w:p>
    <w:p w14:paraId="22D59D9D" w14:textId="7B3736F0" w:rsidR="00E953A9" w:rsidRDefault="00E953A9" w:rsidP="00E953A9">
      <w:pPr>
        <w:rPr>
          <w:rFonts w:ascii="Arial" w:hAnsi="Arial" w:cs="Arial"/>
        </w:rPr>
      </w:pPr>
      <w:r>
        <w:t>This resource shall support the resource URI variables defined in table 6.1.3.</w:t>
      </w:r>
      <w:r w:rsidR="00E26D2F">
        <w:t>37</w:t>
      </w:r>
      <w:r>
        <w:t>.2-1.</w:t>
      </w:r>
    </w:p>
    <w:p w14:paraId="780C49E0" w14:textId="4AC454F2" w:rsidR="00E953A9" w:rsidRDefault="00E953A9" w:rsidP="00E953A9">
      <w:pPr>
        <w:pStyle w:val="TH"/>
        <w:rPr>
          <w:rFonts w:cs="Arial"/>
        </w:rPr>
      </w:pPr>
      <w:r>
        <w:t>Table 6.1.3.</w:t>
      </w:r>
      <w:r w:rsidR="00E26D2F">
        <w:t>3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E953A9" w14:paraId="2D0F0DE7"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A7B1F46" w14:textId="77777777" w:rsidR="00E953A9" w:rsidRDefault="00E953A9" w:rsidP="00071FDB">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06B6E83" w14:textId="77777777" w:rsidR="00E953A9" w:rsidRDefault="00E953A9" w:rsidP="00071FDB">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47B6644" w14:textId="77777777" w:rsidR="00E953A9" w:rsidRDefault="00E953A9" w:rsidP="00071FDB">
            <w:pPr>
              <w:pStyle w:val="TAH"/>
            </w:pPr>
            <w:r>
              <w:t>Definition</w:t>
            </w:r>
          </w:p>
        </w:tc>
      </w:tr>
      <w:tr w:rsidR="00E953A9" w14:paraId="2E2FCEC8"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5953088" w14:textId="77777777" w:rsidR="00E953A9" w:rsidRDefault="00E953A9" w:rsidP="00071FDB">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3773B48A" w14:textId="77777777" w:rsidR="00E953A9" w:rsidRDefault="00E953A9" w:rsidP="00071FDB">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CE1D185" w14:textId="77777777" w:rsidR="00E953A9" w:rsidRDefault="00E953A9" w:rsidP="00071FDB">
            <w:pPr>
              <w:pStyle w:val="TAL"/>
            </w:pPr>
            <w:r>
              <w:t>See clause</w:t>
            </w:r>
            <w:r>
              <w:rPr>
                <w:lang w:val="en-US" w:eastAsia="zh-CN"/>
              </w:rPr>
              <w:t> </w:t>
            </w:r>
            <w:r>
              <w:t>6.1.1</w:t>
            </w:r>
          </w:p>
        </w:tc>
      </w:tr>
      <w:tr w:rsidR="00E953A9" w14:paraId="5E5654C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B1CA50C" w14:textId="77777777" w:rsidR="00E953A9" w:rsidRDefault="00E953A9" w:rsidP="00071FDB">
            <w:pPr>
              <w:pStyle w:val="TAL"/>
            </w:pPr>
            <w:r>
              <w:t>supi</w:t>
            </w:r>
          </w:p>
        </w:tc>
        <w:tc>
          <w:tcPr>
            <w:tcW w:w="708" w:type="pct"/>
            <w:tcBorders>
              <w:top w:val="single" w:sz="6" w:space="0" w:color="000000"/>
              <w:left w:val="single" w:sz="6" w:space="0" w:color="000000"/>
              <w:bottom w:val="single" w:sz="6" w:space="0" w:color="000000"/>
              <w:right w:val="single" w:sz="6" w:space="0" w:color="000000"/>
            </w:tcBorders>
            <w:hideMark/>
          </w:tcPr>
          <w:p w14:paraId="14F4A7C3" w14:textId="77777777" w:rsidR="00E953A9" w:rsidRDefault="00E953A9" w:rsidP="00071FDB">
            <w:pPr>
              <w:pStyle w:val="TAL"/>
            </w:pPr>
            <w:r>
              <w:t>Supi</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D4949F" w14:textId="77777777" w:rsidR="00E953A9" w:rsidRDefault="00E953A9" w:rsidP="00071FDB">
            <w:pPr>
              <w:pStyle w:val="TAL"/>
            </w:pPr>
            <w:r>
              <w:t>Represents the Subscription Permanent Identifier (see 3GPP TS 23.501 [2] clause 5.9.2)</w:t>
            </w:r>
            <w:r>
              <w:br/>
            </w:r>
            <w:r>
              <w:tab/>
              <w:t>pattern: See pattern of type Supi in 3GPP TS 29.571 [7]</w:t>
            </w:r>
          </w:p>
        </w:tc>
      </w:tr>
    </w:tbl>
    <w:p w14:paraId="30FE4469" w14:textId="77777777" w:rsidR="00E953A9" w:rsidRDefault="00E953A9" w:rsidP="00E953A9"/>
    <w:p w14:paraId="259330E2" w14:textId="597D69ED" w:rsidR="00E953A9" w:rsidRDefault="00E953A9" w:rsidP="00E953A9">
      <w:pPr>
        <w:pStyle w:val="Heading5"/>
      </w:pPr>
      <w:bookmarkStart w:id="2316" w:name="_Toc177476661"/>
      <w:r>
        <w:t>6.1.3.</w:t>
      </w:r>
      <w:r w:rsidR="00E26D2F">
        <w:t>37</w:t>
      </w:r>
      <w:r>
        <w:t>.3</w:t>
      </w:r>
      <w:r>
        <w:tab/>
        <w:t>Resource Standard Methods</w:t>
      </w:r>
      <w:bookmarkEnd w:id="2316"/>
    </w:p>
    <w:p w14:paraId="1AC7258C" w14:textId="3BC5CBBC" w:rsidR="00E953A9" w:rsidRDefault="00E953A9" w:rsidP="00E953A9">
      <w:pPr>
        <w:pStyle w:val="H6"/>
      </w:pPr>
      <w:r>
        <w:t>6.1.3.</w:t>
      </w:r>
      <w:r w:rsidR="00E26D2F">
        <w:t>37</w:t>
      </w:r>
      <w:r>
        <w:t>.3.1</w:t>
      </w:r>
      <w:r>
        <w:tab/>
        <w:t>GET</w:t>
      </w:r>
    </w:p>
    <w:p w14:paraId="64F81E5C" w14:textId="19AD4DFC" w:rsidR="00E953A9" w:rsidRDefault="00E953A9" w:rsidP="00E953A9">
      <w:r>
        <w:t>This method shall support the URI query parameters specified in table 6.1.3.</w:t>
      </w:r>
      <w:r w:rsidR="00E26D2F">
        <w:t>37</w:t>
      </w:r>
      <w:r>
        <w:t>.3.1-1.</w:t>
      </w:r>
    </w:p>
    <w:p w14:paraId="1DB19999" w14:textId="5235E9D6" w:rsidR="00E953A9" w:rsidRDefault="00E953A9" w:rsidP="00E953A9">
      <w:pPr>
        <w:pStyle w:val="TH"/>
        <w:rPr>
          <w:rFonts w:cs="Arial"/>
        </w:rPr>
      </w:pPr>
      <w:r>
        <w:t>Table 6.1.3.</w:t>
      </w:r>
      <w:r w:rsidR="00E26D2F">
        <w:t>37</w:t>
      </w:r>
      <w:r>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7"/>
        <w:gridCol w:w="277"/>
        <w:gridCol w:w="1100"/>
        <w:gridCol w:w="4763"/>
      </w:tblGrid>
      <w:tr w:rsidR="00E953A9" w14:paraId="552A8176"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hideMark/>
          </w:tcPr>
          <w:p w14:paraId="415E44D2" w14:textId="77777777" w:rsidR="00E953A9" w:rsidRDefault="00E953A9" w:rsidP="00071FDB">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hideMark/>
          </w:tcPr>
          <w:p w14:paraId="5882F5A5" w14:textId="77777777" w:rsidR="00E953A9" w:rsidRDefault="00E953A9" w:rsidP="00071FDB">
            <w:pPr>
              <w:pStyle w:val="TAH"/>
            </w:pPr>
            <w:r>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33168E1D" w14:textId="77777777" w:rsidR="00E953A9" w:rsidRDefault="00E953A9" w:rsidP="00071FDB">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hideMark/>
          </w:tcPr>
          <w:p w14:paraId="0356B9D8" w14:textId="77777777" w:rsidR="00E953A9" w:rsidRDefault="00E953A9" w:rsidP="00071FDB">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2435A3" w14:textId="77777777" w:rsidR="00E953A9" w:rsidRDefault="00E953A9" w:rsidP="00071FDB">
            <w:pPr>
              <w:pStyle w:val="TAH"/>
            </w:pPr>
            <w:r>
              <w:t>Description</w:t>
            </w:r>
          </w:p>
        </w:tc>
      </w:tr>
      <w:tr w:rsidR="00E953A9" w14:paraId="13A9A406" w14:textId="77777777" w:rsidTr="00071FDB">
        <w:trPr>
          <w:jc w:val="center"/>
        </w:trPr>
        <w:tc>
          <w:tcPr>
            <w:tcW w:w="904" w:type="pct"/>
            <w:tcBorders>
              <w:top w:val="single" w:sz="4" w:space="0" w:color="auto"/>
              <w:left w:val="single" w:sz="6" w:space="0" w:color="000000"/>
              <w:bottom w:val="single" w:sz="4" w:space="0" w:color="auto"/>
              <w:right w:val="single" w:sz="6" w:space="0" w:color="000000"/>
            </w:tcBorders>
            <w:hideMark/>
          </w:tcPr>
          <w:p w14:paraId="5AB55E23" w14:textId="77777777" w:rsidR="00E953A9" w:rsidRDefault="00E953A9" w:rsidP="00071FDB">
            <w:pPr>
              <w:pStyle w:val="TAL"/>
            </w:pPr>
            <w:r>
              <w:t>supported-features</w:t>
            </w:r>
          </w:p>
        </w:tc>
        <w:tc>
          <w:tcPr>
            <w:tcW w:w="871" w:type="pct"/>
            <w:tcBorders>
              <w:top w:val="single" w:sz="4" w:space="0" w:color="auto"/>
              <w:left w:val="single" w:sz="6" w:space="0" w:color="000000"/>
              <w:bottom w:val="single" w:sz="4" w:space="0" w:color="auto"/>
              <w:right w:val="single" w:sz="6" w:space="0" w:color="000000"/>
            </w:tcBorders>
            <w:hideMark/>
          </w:tcPr>
          <w:p w14:paraId="7AE94F7C" w14:textId="77777777" w:rsidR="00E953A9" w:rsidRDefault="00E953A9" w:rsidP="00071FDB">
            <w:pPr>
              <w:pStyle w:val="TAL"/>
            </w:pPr>
            <w:r>
              <w:t>SupportedFeatures</w:t>
            </w:r>
          </w:p>
        </w:tc>
        <w:tc>
          <w:tcPr>
            <w:tcW w:w="145" w:type="pct"/>
            <w:tcBorders>
              <w:top w:val="single" w:sz="4" w:space="0" w:color="auto"/>
              <w:left w:val="single" w:sz="6" w:space="0" w:color="000000"/>
              <w:bottom w:val="single" w:sz="4" w:space="0" w:color="auto"/>
              <w:right w:val="single" w:sz="6" w:space="0" w:color="000000"/>
            </w:tcBorders>
            <w:hideMark/>
          </w:tcPr>
          <w:p w14:paraId="639B4207" w14:textId="77777777" w:rsidR="00E953A9" w:rsidRDefault="00E953A9" w:rsidP="00071FDB">
            <w:pPr>
              <w:pStyle w:val="TAC"/>
            </w:pPr>
            <w:r>
              <w:t>O</w:t>
            </w:r>
          </w:p>
        </w:tc>
        <w:tc>
          <w:tcPr>
            <w:tcW w:w="580" w:type="pct"/>
            <w:tcBorders>
              <w:top w:val="single" w:sz="4" w:space="0" w:color="auto"/>
              <w:left w:val="single" w:sz="6" w:space="0" w:color="000000"/>
              <w:bottom w:val="single" w:sz="4" w:space="0" w:color="auto"/>
              <w:right w:val="single" w:sz="6" w:space="0" w:color="000000"/>
            </w:tcBorders>
            <w:hideMark/>
          </w:tcPr>
          <w:p w14:paraId="5640FBA8" w14:textId="77777777" w:rsidR="00E953A9" w:rsidRDefault="00E953A9" w:rsidP="00071FDB">
            <w:pPr>
              <w:pStyle w:val="TAL"/>
            </w:pPr>
            <w:r>
              <w:t>0..1</w:t>
            </w:r>
          </w:p>
        </w:tc>
        <w:tc>
          <w:tcPr>
            <w:tcW w:w="2500" w:type="pct"/>
            <w:tcBorders>
              <w:top w:val="single" w:sz="4" w:space="0" w:color="auto"/>
              <w:left w:val="single" w:sz="6" w:space="0" w:color="000000"/>
              <w:bottom w:val="single" w:sz="4" w:space="0" w:color="auto"/>
              <w:right w:val="single" w:sz="6" w:space="0" w:color="000000"/>
            </w:tcBorders>
            <w:vAlign w:val="center"/>
            <w:hideMark/>
          </w:tcPr>
          <w:p w14:paraId="16033234" w14:textId="77777777" w:rsidR="00E953A9" w:rsidRDefault="00E953A9" w:rsidP="00071FDB">
            <w:pPr>
              <w:pStyle w:val="TAL"/>
            </w:pPr>
            <w:r>
              <w:t>see 3GPP TS 29.500 [4] clause 6.6</w:t>
            </w:r>
          </w:p>
        </w:tc>
      </w:tr>
    </w:tbl>
    <w:p w14:paraId="6E063752" w14:textId="77777777" w:rsidR="00E953A9" w:rsidRDefault="00E953A9" w:rsidP="00E953A9"/>
    <w:p w14:paraId="7F852704" w14:textId="77777777" w:rsidR="00E953A9" w:rsidRDefault="00E953A9" w:rsidP="00E953A9">
      <w:r>
        <w:t xml:space="preserve">UDM shall return the </w:t>
      </w:r>
      <w:r>
        <w:rPr>
          <w:lang w:eastAsia="zh-CN"/>
        </w:rPr>
        <w:t xml:space="preserve">Ranging and </w:t>
      </w:r>
      <w:r w:rsidRPr="00116374">
        <w:rPr>
          <w:lang w:eastAsia="zh-CN"/>
        </w:rPr>
        <w:t>Sid</w:t>
      </w:r>
      <w:r>
        <w:rPr>
          <w:lang w:eastAsia="zh-CN"/>
        </w:rPr>
        <w:t>elink Positioning Subscription</w:t>
      </w:r>
      <w:r>
        <w:t xml:space="preserve"> Data for the </w:t>
      </w:r>
      <w:r>
        <w:rPr>
          <w:lang w:eastAsia="zh-CN"/>
        </w:rPr>
        <w:t>UE identified by the supi</w:t>
      </w:r>
      <w:r>
        <w:t>.</w:t>
      </w:r>
    </w:p>
    <w:p w14:paraId="3236C9C0" w14:textId="2E0A2094" w:rsidR="00E953A9" w:rsidRDefault="00E953A9" w:rsidP="00E953A9">
      <w:r>
        <w:t>This method shall support the request data structures specified in table 6.1.3.</w:t>
      </w:r>
      <w:r w:rsidR="00E26D2F">
        <w:t>37</w:t>
      </w:r>
      <w:r>
        <w:t>.3.1-2 and the response data structures and response codes specified in table 6.1.3.</w:t>
      </w:r>
      <w:r w:rsidR="00E26D2F">
        <w:t>37</w:t>
      </w:r>
      <w:r>
        <w:t>.3.1-3.</w:t>
      </w:r>
    </w:p>
    <w:p w14:paraId="7AE6A9FB" w14:textId="362D8BBE" w:rsidR="00E953A9" w:rsidRDefault="00E953A9" w:rsidP="00E953A9">
      <w:pPr>
        <w:pStyle w:val="TH"/>
      </w:pPr>
      <w:r>
        <w:t>Table 6.1.3.</w:t>
      </w:r>
      <w:r w:rsidR="00E26D2F">
        <w:t>37</w:t>
      </w:r>
      <w:r>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953A9" w14:paraId="0D05145C"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E13FD36" w14:textId="77777777" w:rsidR="00E953A9" w:rsidRDefault="00E953A9" w:rsidP="00071FD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E60AB5" w14:textId="77777777" w:rsidR="00E953A9" w:rsidRDefault="00E953A9" w:rsidP="00071FDB">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735B8F8" w14:textId="77777777" w:rsidR="00E953A9" w:rsidRDefault="00E953A9" w:rsidP="00071FDB">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305B533" w14:textId="77777777" w:rsidR="00E953A9" w:rsidRDefault="00E953A9" w:rsidP="00071FDB">
            <w:pPr>
              <w:pStyle w:val="TAH"/>
            </w:pPr>
            <w:r>
              <w:t>Description</w:t>
            </w:r>
          </w:p>
        </w:tc>
      </w:tr>
      <w:tr w:rsidR="00E953A9" w14:paraId="123CA469"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6EAD50F" w14:textId="77777777" w:rsidR="00E953A9" w:rsidRDefault="00E953A9" w:rsidP="00071FDB">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49FC5D6E" w14:textId="77777777" w:rsidR="00E953A9" w:rsidRDefault="00E953A9"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7199305E" w14:textId="77777777" w:rsidR="00E953A9" w:rsidRDefault="00E953A9" w:rsidP="00071FDB">
            <w:pPr>
              <w:pStyle w:val="TAL"/>
            </w:pPr>
          </w:p>
        </w:tc>
        <w:tc>
          <w:tcPr>
            <w:tcW w:w="6447" w:type="dxa"/>
            <w:tcBorders>
              <w:top w:val="single" w:sz="4" w:space="0" w:color="auto"/>
              <w:left w:val="single" w:sz="6" w:space="0" w:color="000000"/>
              <w:bottom w:val="single" w:sz="6" w:space="0" w:color="000000"/>
              <w:right w:val="single" w:sz="6" w:space="0" w:color="000000"/>
            </w:tcBorders>
          </w:tcPr>
          <w:p w14:paraId="1CE181C8" w14:textId="77777777" w:rsidR="00E953A9" w:rsidRDefault="00E953A9" w:rsidP="00071FDB">
            <w:pPr>
              <w:pStyle w:val="TAL"/>
            </w:pPr>
          </w:p>
        </w:tc>
      </w:tr>
    </w:tbl>
    <w:p w14:paraId="3B7BFFF3" w14:textId="77777777" w:rsidR="00E953A9" w:rsidRDefault="00E953A9" w:rsidP="00E953A9"/>
    <w:p w14:paraId="1F16E2C6" w14:textId="5C1DC366" w:rsidR="00E953A9" w:rsidRDefault="00E953A9" w:rsidP="00E953A9">
      <w:pPr>
        <w:pStyle w:val="TH"/>
      </w:pPr>
      <w:r>
        <w:t>Table 6.1.3.</w:t>
      </w:r>
      <w:r w:rsidR="00E26D2F">
        <w:t>37</w:t>
      </w:r>
      <w:r>
        <w:t>.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48"/>
        <w:gridCol w:w="286"/>
        <w:gridCol w:w="1067"/>
        <w:gridCol w:w="997"/>
        <w:gridCol w:w="4440"/>
      </w:tblGrid>
      <w:tr w:rsidR="00E953A9" w14:paraId="41DF8117" w14:textId="77777777" w:rsidTr="00071FDB">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hideMark/>
          </w:tcPr>
          <w:p w14:paraId="4C068312" w14:textId="77777777" w:rsidR="00E953A9" w:rsidRDefault="00E953A9" w:rsidP="00071FDB">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hideMark/>
          </w:tcPr>
          <w:p w14:paraId="30DF2BC5" w14:textId="77777777" w:rsidR="00E953A9" w:rsidRDefault="00E953A9" w:rsidP="00071FDB">
            <w:pPr>
              <w:pStyle w:val="TAH"/>
            </w:pPr>
            <w:r>
              <w:t>P</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7C9F036C" w14:textId="77777777" w:rsidR="00E953A9" w:rsidRDefault="00E953A9" w:rsidP="00071FDB">
            <w:pPr>
              <w:pStyle w:val="TAH"/>
            </w:pPr>
            <w:r>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hideMark/>
          </w:tcPr>
          <w:p w14:paraId="7B5344C9" w14:textId="77777777" w:rsidR="00E953A9" w:rsidRDefault="00E953A9" w:rsidP="00071FDB">
            <w:pPr>
              <w:pStyle w:val="TAH"/>
            </w:pPr>
            <w:r>
              <w:t>Response</w:t>
            </w:r>
          </w:p>
          <w:p w14:paraId="4482CB48" w14:textId="77777777" w:rsidR="00E953A9" w:rsidRDefault="00E953A9" w:rsidP="00071FDB">
            <w:pPr>
              <w:pStyle w:val="TAH"/>
            </w:pPr>
            <w:r>
              <w:t>codes</w:t>
            </w:r>
          </w:p>
        </w:tc>
        <w:tc>
          <w:tcPr>
            <w:tcW w:w="2572" w:type="pct"/>
            <w:tcBorders>
              <w:top w:val="single" w:sz="4" w:space="0" w:color="auto"/>
              <w:left w:val="single" w:sz="4" w:space="0" w:color="auto"/>
              <w:bottom w:val="single" w:sz="4" w:space="0" w:color="auto"/>
              <w:right w:val="single" w:sz="4" w:space="0" w:color="auto"/>
            </w:tcBorders>
            <w:shd w:val="clear" w:color="auto" w:fill="C0C0C0"/>
            <w:hideMark/>
          </w:tcPr>
          <w:p w14:paraId="68BD5129" w14:textId="77777777" w:rsidR="00E953A9" w:rsidRDefault="00E953A9" w:rsidP="00071FDB">
            <w:pPr>
              <w:pStyle w:val="TAH"/>
            </w:pPr>
            <w:r>
              <w:t>Description</w:t>
            </w:r>
          </w:p>
        </w:tc>
      </w:tr>
      <w:tr w:rsidR="00E953A9" w14:paraId="70F3399F"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hideMark/>
          </w:tcPr>
          <w:p w14:paraId="3668181D" w14:textId="77777777" w:rsidR="00E953A9" w:rsidRDefault="00E953A9" w:rsidP="00071FDB">
            <w:pPr>
              <w:pStyle w:val="TAL"/>
            </w:pPr>
            <w:r>
              <w:t>RangingSlPosSubscriptionData</w:t>
            </w:r>
          </w:p>
        </w:tc>
        <w:tc>
          <w:tcPr>
            <w:tcW w:w="221" w:type="pct"/>
            <w:tcBorders>
              <w:top w:val="single" w:sz="4" w:space="0" w:color="auto"/>
              <w:left w:val="single" w:sz="6" w:space="0" w:color="000000"/>
              <w:bottom w:val="single" w:sz="6" w:space="0" w:color="000000"/>
              <w:right w:val="single" w:sz="6" w:space="0" w:color="000000"/>
            </w:tcBorders>
            <w:hideMark/>
          </w:tcPr>
          <w:p w14:paraId="5271D252" w14:textId="77777777" w:rsidR="00E953A9" w:rsidRDefault="00E953A9" w:rsidP="00071FDB">
            <w:pPr>
              <w:pStyle w:val="TAC"/>
            </w:pPr>
            <w:r>
              <w:t>M</w:t>
            </w:r>
          </w:p>
        </w:tc>
        <w:tc>
          <w:tcPr>
            <w:tcW w:w="724" w:type="pct"/>
            <w:tcBorders>
              <w:top w:val="single" w:sz="4" w:space="0" w:color="auto"/>
              <w:left w:val="single" w:sz="6" w:space="0" w:color="000000"/>
              <w:bottom w:val="single" w:sz="6" w:space="0" w:color="000000"/>
              <w:right w:val="single" w:sz="6" w:space="0" w:color="000000"/>
            </w:tcBorders>
            <w:hideMark/>
          </w:tcPr>
          <w:p w14:paraId="739E800F" w14:textId="77777777" w:rsidR="00E953A9" w:rsidRDefault="00E953A9" w:rsidP="00071FDB">
            <w:pPr>
              <w:pStyle w:val="TAL"/>
            </w:pPr>
            <w:r>
              <w:t>1</w:t>
            </w:r>
          </w:p>
        </w:tc>
        <w:tc>
          <w:tcPr>
            <w:tcW w:w="579" w:type="pct"/>
            <w:tcBorders>
              <w:top w:val="single" w:sz="4" w:space="0" w:color="auto"/>
              <w:left w:val="single" w:sz="6" w:space="0" w:color="000000"/>
              <w:bottom w:val="single" w:sz="6" w:space="0" w:color="000000"/>
              <w:right w:val="single" w:sz="6" w:space="0" w:color="000000"/>
            </w:tcBorders>
            <w:hideMark/>
          </w:tcPr>
          <w:p w14:paraId="22A3AB59" w14:textId="77777777" w:rsidR="00E953A9" w:rsidRDefault="00E953A9" w:rsidP="00071FDB">
            <w:pPr>
              <w:pStyle w:val="TAL"/>
            </w:pPr>
            <w:r>
              <w:t>200 OK</w:t>
            </w:r>
          </w:p>
        </w:tc>
        <w:tc>
          <w:tcPr>
            <w:tcW w:w="2572" w:type="pct"/>
            <w:tcBorders>
              <w:top w:val="single" w:sz="4" w:space="0" w:color="auto"/>
              <w:left w:val="single" w:sz="6" w:space="0" w:color="000000"/>
              <w:bottom w:val="single" w:sz="6" w:space="0" w:color="000000"/>
              <w:right w:val="single" w:sz="6" w:space="0" w:color="000000"/>
            </w:tcBorders>
            <w:hideMark/>
          </w:tcPr>
          <w:p w14:paraId="7BF13E62" w14:textId="77777777" w:rsidR="00E953A9" w:rsidRDefault="00E953A9" w:rsidP="00071FDB">
            <w:pPr>
              <w:pStyle w:val="TAL"/>
              <w:rPr>
                <w:lang w:eastAsia="zh-CN"/>
              </w:rPr>
            </w:pPr>
            <w:r>
              <w:t xml:space="preserve">Upon success, a response body containing the </w:t>
            </w:r>
            <w:r>
              <w:rPr>
                <w:lang w:eastAsia="zh-CN"/>
              </w:rPr>
              <w:t xml:space="preserve">Ranging and </w:t>
            </w:r>
            <w:r w:rsidRPr="00116374">
              <w:rPr>
                <w:lang w:eastAsia="zh-CN"/>
              </w:rPr>
              <w:t>Sid</w:t>
            </w:r>
            <w:r>
              <w:rPr>
                <w:lang w:eastAsia="zh-CN"/>
              </w:rPr>
              <w:t>elink Positioning</w:t>
            </w:r>
            <w:r>
              <w:t xml:space="preserve"> Subscription Data shall be returned</w:t>
            </w:r>
            <w:r>
              <w:rPr>
                <w:lang w:eastAsia="zh-CN"/>
              </w:rPr>
              <w:t>.</w:t>
            </w:r>
          </w:p>
        </w:tc>
      </w:tr>
      <w:tr w:rsidR="00E953A9" w14:paraId="3EB94CAB" w14:textId="77777777" w:rsidTr="00071FDB">
        <w:trPr>
          <w:jc w:val="center"/>
        </w:trPr>
        <w:tc>
          <w:tcPr>
            <w:tcW w:w="904" w:type="pct"/>
            <w:tcBorders>
              <w:top w:val="single" w:sz="4" w:space="0" w:color="auto"/>
              <w:left w:val="single" w:sz="6" w:space="0" w:color="000000"/>
              <w:bottom w:val="single" w:sz="6" w:space="0" w:color="000000"/>
              <w:right w:val="single" w:sz="6" w:space="0" w:color="000000"/>
            </w:tcBorders>
            <w:hideMark/>
          </w:tcPr>
          <w:p w14:paraId="3DF68B10" w14:textId="77777777" w:rsidR="00E953A9" w:rsidRDefault="00E953A9" w:rsidP="00071FDB">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hideMark/>
          </w:tcPr>
          <w:p w14:paraId="3641B9DB" w14:textId="77777777" w:rsidR="00E953A9" w:rsidRDefault="00E953A9" w:rsidP="00071FDB">
            <w:pPr>
              <w:pStyle w:val="TAC"/>
              <w:rPr>
                <w:lang w:eastAsia="zh-CN"/>
              </w:rPr>
            </w:pPr>
            <w:r>
              <w:rPr>
                <w:lang w:eastAsia="zh-CN"/>
              </w:rPr>
              <w:t>O</w:t>
            </w:r>
          </w:p>
        </w:tc>
        <w:tc>
          <w:tcPr>
            <w:tcW w:w="724" w:type="pct"/>
            <w:tcBorders>
              <w:top w:val="single" w:sz="4" w:space="0" w:color="auto"/>
              <w:left w:val="single" w:sz="6" w:space="0" w:color="000000"/>
              <w:bottom w:val="single" w:sz="6" w:space="0" w:color="000000"/>
              <w:right w:val="single" w:sz="6" w:space="0" w:color="000000"/>
            </w:tcBorders>
            <w:hideMark/>
          </w:tcPr>
          <w:p w14:paraId="1283E69F" w14:textId="77777777" w:rsidR="00E953A9" w:rsidRDefault="00E953A9" w:rsidP="00071FDB">
            <w:pPr>
              <w:pStyle w:val="TAL"/>
            </w:pPr>
            <w:r>
              <w:t>0..1</w:t>
            </w:r>
          </w:p>
        </w:tc>
        <w:tc>
          <w:tcPr>
            <w:tcW w:w="579" w:type="pct"/>
            <w:tcBorders>
              <w:top w:val="single" w:sz="4" w:space="0" w:color="auto"/>
              <w:left w:val="single" w:sz="6" w:space="0" w:color="000000"/>
              <w:bottom w:val="single" w:sz="6" w:space="0" w:color="000000"/>
              <w:right w:val="single" w:sz="6" w:space="0" w:color="000000"/>
            </w:tcBorders>
            <w:hideMark/>
          </w:tcPr>
          <w:p w14:paraId="69330FFE" w14:textId="77777777" w:rsidR="00E953A9" w:rsidRDefault="00E953A9" w:rsidP="00071FDB">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hideMark/>
          </w:tcPr>
          <w:p w14:paraId="66F95FE2" w14:textId="77777777" w:rsidR="00E953A9" w:rsidRDefault="00E953A9" w:rsidP="00071FDB">
            <w:pPr>
              <w:pStyle w:val="TAL"/>
            </w:pPr>
            <w:r>
              <w:t>The "cause" attribute may be used to indicate one of the following application errors:</w:t>
            </w:r>
          </w:p>
          <w:p w14:paraId="07E04E6D" w14:textId="77777777" w:rsidR="00E953A9" w:rsidRDefault="00E953A9" w:rsidP="00071FDB">
            <w:pPr>
              <w:pStyle w:val="TAL"/>
            </w:pPr>
            <w:r>
              <w:t>- USER_NOT_FOUND</w:t>
            </w:r>
          </w:p>
          <w:p w14:paraId="432D5F99" w14:textId="77777777" w:rsidR="00E953A9" w:rsidRDefault="00E953A9" w:rsidP="00071FDB">
            <w:pPr>
              <w:pStyle w:val="TAL"/>
            </w:pPr>
            <w:r>
              <w:t>- DATA_NOT_FOUND</w:t>
            </w:r>
          </w:p>
        </w:tc>
      </w:tr>
      <w:tr w:rsidR="00E953A9" w14:paraId="70162063"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5BF1F06" w14:textId="77777777" w:rsidR="00E953A9" w:rsidRDefault="00E953A9" w:rsidP="00071FDB">
            <w:pPr>
              <w:pStyle w:val="TAN"/>
            </w:pPr>
            <w:r>
              <w:t>NOTE:</w:t>
            </w:r>
            <w:r>
              <w:tab/>
              <w:t>In addition common data structures as listed in table 5.2.7.1-1 of 3GPP TS 29.500 [4] are supported.</w:t>
            </w:r>
          </w:p>
        </w:tc>
      </w:tr>
    </w:tbl>
    <w:p w14:paraId="1BE575CC" w14:textId="77777777" w:rsidR="00E953A9" w:rsidRDefault="00E953A9" w:rsidP="00E953A9"/>
    <w:p w14:paraId="6E66DB0C" w14:textId="470C7A8A" w:rsidR="00014700" w:rsidRPr="001B6C24" w:rsidRDefault="00014700" w:rsidP="00014700">
      <w:pPr>
        <w:pStyle w:val="Heading4"/>
      </w:pPr>
      <w:bookmarkStart w:id="2317" w:name="_Toc177476662"/>
      <w:r w:rsidRPr="001B6C24">
        <w:t>6.1.3.</w:t>
      </w:r>
      <w:r w:rsidR="00D030AB">
        <w:t>38</w:t>
      </w:r>
      <w:r w:rsidRPr="001B6C24">
        <w:tab/>
        <w:t xml:space="preserve">Resource: </w:t>
      </w:r>
      <w:r w:rsidRPr="001B6C24">
        <w:rPr>
          <w:lang w:eastAsia="zh-CN"/>
        </w:rPr>
        <w:t>A2xSubscriptionData</w:t>
      </w:r>
      <w:r w:rsidRPr="001B6C24">
        <w:t xml:space="preserve"> (Document)</w:t>
      </w:r>
      <w:bookmarkEnd w:id="2317"/>
    </w:p>
    <w:p w14:paraId="7AEE5EDB" w14:textId="08FACCA2" w:rsidR="00014700" w:rsidRPr="001B6C24" w:rsidRDefault="00014700" w:rsidP="00014700">
      <w:pPr>
        <w:pStyle w:val="Heading5"/>
      </w:pPr>
      <w:bookmarkStart w:id="2318" w:name="_Toc177476663"/>
      <w:r w:rsidRPr="001B6C24">
        <w:t>6.1.3.</w:t>
      </w:r>
      <w:r w:rsidR="00D030AB">
        <w:t>38</w:t>
      </w:r>
      <w:r w:rsidRPr="001B6C24">
        <w:t>.1</w:t>
      </w:r>
      <w:r w:rsidRPr="001B6C24">
        <w:tab/>
        <w:t>Description</w:t>
      </w:r>
      <w:bookmarkEnd w:id="2318"/>
    </w:p>
    <w:p w14:paraId="25B9EF5F" w14:textId="77777777" w:rsidR="00014700" w:rsidRPr="001B6C24" w:rsidRDefault="00014700" w:rsidP="00014700">
      <w:r w:rsidRPr="001B6C24">
        <w:t>This resource represents the subscribed A2X</w:t>
      </w:r>
      <w:r w:rsidRPr="001B6C24">
        <w:rPr>
          <w:lang w:eastAsia="zh-CN"/>
        </w:rPr>
        <w:t xml:space="preserve"> </w:t>
      </w:r>
      <w:r w:rsidRPr="001B6C24">
        <w:t>Data for a SUPI. It is queried by the AMF after registering.</w:t>
      </w:r>
    </w:p>
    <w:p w14:paraId="6920D412" w14:textId="75C06198" w:rsidR="00014700" w:rsidRPr="001B6C24" w:rsidRDefault="00014700" w:rsidP="00014700">
      <w:pPr>
        <w:pStyle w:val="Heading5"/>
      </w:pPr>
      <w:bookmarkStart w:id="2319" w:name="_Toc177476664"/>
      <w:r w:rsidRPr="001B6C24">
        <w:t>6.1.3.</w:t>
      </w:r>
      <w:r w:rsidR="00D030AB">
        <w:t>38</w:t>
      </w:r>
      <w:r w:rsidRPr="001B6C24">
        <w:t>.2</w:t>
      </w:r>
      <w:r w:rsidRPr="001B6C24">
        <w:tab/>
        <w:t>Resource Definition</w:t>
      </w:r>
      <w:bookmarkEnd w:id="2319"/>
    </w:p>
    <w:p w14:paraId="2B749819" w14:textId="77777777" w:rsidR="00014700" w:rsidRPr="001B6C24" w:rsidRDefault="00014700" w:rsidP="00014700">
      <w:r w:rsidRPr="001B6C24">
        <w:t>Resource URI: {apiRoot}/nudm-sdm/&lt;apiVersion&gt;/{supi}/a2x-data</w:t>
      </w:r>
    </w:p>
    <w:p w14:paraId="32FBBD97" w14:textId="22776C4D" w:rsidR="00014700" w:rsidRPr="001B6C24" w:rsidRDefault="00014700" w:rsidP="00014700">
      <w:pPr>
        <w:rPr>
          <w:rFonts w:ascii="Arial" w:hAnsi="Arial" w:cs="Arial"/>
        </w:rPr>
      </w:pPr>
      <w:r w:rsidRPr="001B6C24">
        <w:t>This resource shall support the resource URI variables defined in table 6.1.3.</w:t>
      </w:r>
      <w:r w:rsidR="00D030AB">
        <w:t>38</w:t>
      </w:r>
      <w:r w:rsidRPr="001B6C24">
        <w:t>.2-1.</w:t>
      </w:r>
    </w:p>
    <w:p w14:paraId="7EA520C5" w14:textId="47E5CAA5" w:rsidR="00014700" w:rsidRPr="001B6C24" w:rsidRDefault="00014700" w:rsidP="00014700">
      <w:pPr>
        <w:pStyle w:val="TH"/>
        <w:rPr>
          <w:rFonts w:cs="Arial"/>
        </w:rPr>
      </w:pPr>
      <w:r w:rsidRPr="001B6C24">
        <w:t>Table 6.1.3.</w:t>
      </w:r>
      <w:r w:rsidR="00D030AB">
        <w:t>38</w:t>
      </w:r>
      <w:r w:rsidRPr="001B6C24">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014700" w:rsidRPr="001B6C24" w14:paraId="1662A60B"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FE71A62" w14:textId="77777777" w:rsidR="00014700" w:rsidRPr="00606B42" w:rsidRDefault="00014700" w:rsidP="00071FDB">
            <w:pPr>
              <w:pStyle w:val="TAC"/>
              <w:rPr>
                <w:b/>
                <w:bCs/>
              </w:rPr>
            </w:pPr>
            <w:r w:rsidRPr="00606B42">
              <w:rPr>
                <w:b/>
                <w:bC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EBDBF8" w14:textId="77777777" w:rsidR="00014700" w:rsidRPr="00606B42" w:rsidRDefault="00014700" w:rsidP="00071FDB">
            <w:pPr>
              <w:pStyle w:val="TAC"/>
              <w:rPr>
                <w:b/>
                <w:bCs/>
              </w:rPr>
            </w:pPr>
            <w:r w:rsidRPr="00606B42">
              <w:rPr>
                <w:b/>
                <w:bCs/>
              </w:rPr>
              <w:t>Definition</w:t>
            </w:r>
          </w:p>
        </w:tc>
      </w:tr>
      <w:tr w:rsidR="00014700" w:rsidRPr="001B6C24" w14:paraId="3D7289C1"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88ABAB" w14:textId="77777777" w:rsidR="00014700" w:rsidRPr="001B6C24" w:rsidRDefault="00014700" w:rsidP="00071FDB">
            <w:pPr>
              <w:pStyle w:val="TAC"/>
            </w:pPr>
            <w:r w:rsidRPr="001B6C24">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32E9763" w14:textId="77777777" w:rsidR="00014700" w:rsidRPr="001B6C24" w:rsidRDefault="00014700" w:rsidP="00071FDB">
            <w:pPr>
              <w:pStyle w:val="TAL"/>
            </w:pPr>
            <w:r w:rsidRPr="001B6C24">
              <w:t>See clause</w:t>
            </w:r>
            <w:r w:rsidRPr="001B6C24">
              <w:rPr>
                <w:lang w:val="en-US" w:eastAsia="zh-CN"/>
              </w:rPr>
              <w:t> </w:t>
            </w:r>
            <w:r w:rsidRPr="001B6C24">
              <w:t>6.1.1</w:t>
            </w:r>
          </w:p>
        </w:tc>
      </w:tr>
      <w:tr w:rsidR="00014700" w:rsidRPr="001B6C24" w14:paraId="67787ED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E1B9451" w14:textId="77777777" w:rsidR="00014700" w:rsidRPr="001B6C24" w:rsidRDefault="00014700" w:rsidP="00071FDB">
            <w:pPr>
              <w:pStyle w:val="TAC"/>
            </w:pPr>
            <w:r w:rsidRPr="001B6C24">
              <w:t>supi</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315D426" w14:textId="77777777" w:rsidR="00014700" w:rsidRPr="001B6C24" w:rsidRDefault="00014700" w:rsidP="00071FDB">
            <w:pPr>
              <w:pStyle w:val="TAL"/>
            </w:pPr>
            <w:r w:rsidRPr="001B6C24">
              <w:t>Represents the Subscription Permanent Identifier (see 3GPP TS 23.501 [2] clause 5.9.2)</w:t>
            </w:r>
            <w:r w:rsidRPr="001B6C24">
              <w:br/>
            </w:r>
            <w:r w:rsidRPr="001B6C24">
              <w:tab/>
              <w:t>pattern: See pattern of type Supi in 3GPP TS 29.571 [7]</w:t>
            </w:r>
          </w:p>
        </w:tc>
      </w:tr>
    </w:tbl>
    <w:p w14:paraId="14A79B96" w14:textId="77777777" w:rsidR="00014700" w:rsidRDefault="00014700" w:rsidP="00014700"/>
    <w:p w14:paraId="7D087EEA" w14:textId="3510ABA5" w:rsidR="00014700" w:rsidRPr="009D763C" w:rsidRDefault="00014700" w:rsidP="00014700">
      <w:pPr>
        <w:keepNext/>
        <w:keepLines/>
        <w:spacing w:before="120"/>
        <w:ind w:left="1701" w:hanging="1701"/>
        <w:outlineLvl w:val="4"/>
        <w:rPr>
          <w:rFonts w:ascii="Arial" w:hAnsi="Arial"/>
          <w:sz w:val="22"/>
        </w:rPr>
      </w:pPr>
      <w:r w:rsidRPr="009D763C">
        <w:rPr>
          <w:rFonts w:ascii="Arial" w:hAnsi="Arial"/>
          <w:sz w:val="22"/>
        </w:rPr>
        <w:t>6.1.3.</w:t>
      </w:r>
      <w:r w:rsidR="00D030AB">
        <w:rPr>
          <w:rFonts w:ascii="Arial" w:hAnsi="Arial"/>
          <w:sz w:val="22"/>
        </w:rPr>
        <w:t>38</w:t>
      </w:r>
      <w:r w:rsidRPr="009D763C">
        <w:rPr>
          <w:rFonts w:ascii="Arial" w:hAnsi="Arial"/>
          <w:sz w:val="22"/>
        </w:rPr>
        <w:t>.3</w:t>
      </w:r>
      <w:r w:rsidRPr="009D763C">
        <w:rPr>
          <w:rFonts w:ascii="Arial" w:hAnsi="Arial"/>
          <w:sz w:val="22"/>
        </w:rPr>
        <w:tab/>
        <w:t>Resource Standard Methods</w:t>
      </w:r>
    </w:p>
    <w:p w14:paraId="49F9C467" w14:textId="5B618170" w:rsidR="00014700" w:rsidRPr="009D763C" w:rsidRDefault="00014700" w:rsidP="00014700">
      <w:pPr>
        <w:keepNext/>
        <w:keepLines/>
        <w:spacing w:before="120"/>
        <w:ind w:left="1985" w:hanging="1985"/>
        <w:rPr>
          <w:rFonts w:ascii="Arial" w:hAnsi="Arial"/>
        </w:rPr>
      </w:pPr>
      <w:r w:rsidRPr="009D763C">
        <w:rPr>
          <w:rFonts w:ascii="Arial" w:hAnsi="Arial"/>
        </w:rPr>
        <w:t>6.1.3.</w:t>
      </w:r>
      <w:r w:rsidR="00D030AB">
        <w:rPr>
          <w:rFonts w:ascii="Arial" w:hAnsi="Arial"/>
        </w:rPr>
        <w:t>38</w:t>
      </w:r>
      <w:r w:rsidRPr="009D763C">
        <w:rPr>
          <w:rFonts w:ascii="Arial" w:hAnsi="Arial"/>
        </w:rPr>
        <w:t>.3.1</w:t>
      </w:r>
      <w:r w:rsidRPr="009D763C">
        <w:rPr>
          <w:rFonts w:ascii="Arial" w:hAnsi="Arial"/>
        </w:rPr>
        <w:tab/>
        <w:t>GET</w:t>
      </w:r>
    </w:p>
    <w:p w14:paraId="0DF084C1" w14:textId="42E1560D" w:rsidR="00014700" w:rsidRPr="009D763C" w:rsidRDefault="00014700" w:rsidP="00014700">
      <w:r w:rsidRPr="009D763C">
        <w:t>This method shall support the URI query parameters specified in table 6.1.3.</w:t>
      </w:r>
      <w:r w:rsidR="00D030AB">
        <w:t>38</w:t>
      </w:r>
      <w:r w:rsidRPr="009D763C">
        <w:t>.3.1-1.</w:t>
      </w:r>
    </w:p>
    <w:p w14:paraId="5F2191B7" w14:textId="32A8174B" w:rsidR="00014700" w:rsidRPr="009D763C" w:rsidRDefault="00014700" w:rsidP="00E02A03">
      <w:pPr>
        <w:pStyle w:val="TH"/>
        <w:rPr>
          <w:rFonts w:cs="Arial"/>
        </w:rPr>
      </w:pPr>
      <w:r w:rsidRPr="009D763C">
        <w:t>Table 6.1.3.</w:t>
      </w:r>
      <w:r w:rsidR="00D030AB">
        <w:t>38</w:t>
      </w:r>
      <w:r w:rsidRPr="009D763C">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18"/>
        <w:gridCol w:w="1678"/>
        <w:gridCol w:w="277"/>
        <w:gridCol w:w="1100"/>
        <w:gridCol w:w="4762"/>
      </w:tblGrid>
      <w:tr w:rsidR="00014700" w:rsidRPr="009D763C" w14:paraId="3A715E22" w14:textId="77777777" w:rsidTr="00071FDB">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hideMark/>
          </w:tcPr>
          <w:p w14:paraId="25DFFCC3"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1CF0922B"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5424407B"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0DCA85C1"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79F323"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escription</w:t>
            </w:r>
          </w:p>
        </w:tc>
      </w:tr>
      <w:tr w:rsidR="00014700" w:rsidRPr="009D763C" w14:paraId="28C47A41" w14:textId="77777777" w:rsidTr="00071FDB">
        <w:trPr>
          <w:jc w:val="center"/>
        </w:trPr>
        <w:tc>
          <w:tcPr>
            <w:tcW w:w="901" w:type="pct"/>
            <w:tcBorders>
              <w:top w:val="single" w:sz="4" w:space="0" w:color="auto"/>
              <w:left w:val="single" w:sz="6" w:space="0" w:color="000000"/>
              <w:bottom w:val="single" w:sz="6" w:space="0" w:color="000000"/>
              <w:right w:val="single" w:sz="6" w:space="0" w:color="000000"/>
            </w:tcBorders>
            <w:hideMark/>
          </w:tcPr>
          <w:p w14:paraId="2A34FEB7" w14:textId="77777777" w:rsidR="00014700" w:rsidRPr="009D763C" w:rsidRDefault="00014700" w:rsidP="00071FDB">
            <w:pPr>
              <w:keepNext/>
              <w:keepLines/>
              <w:spacing w:after="0"/>
              <w:rPr>
                <w:rFonts w:ascii="Arial" w:hAnsi="Arial"/>
                <w:sz w:val="18"/>
              </w:rPr>
            </w:pPr>
            <w:r w:rsidRPr="009D763C">
              <w:rPr>
                <w:rFonts w:ascii="Arial" w:hAnsi="Arial"/>
                <w:sz w:val="18"/>
              </w:rPr>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4E1C8D71" w14:textId="77777777" w:rsidR="00014700" w:rsidRPr="009D763C" w:rsidRDefault="00014700" w:rsidP="00071FDB">
            <w:pPr>
              <w:keepNext/>
              <w:keepLines/>
              <w:spacing w:after="0"/>
              <w:rPr>
                <w:rFonts w:ascii="Arial" w:hAnsi="Arial"/>
                <w:sz w:val="18"/>
              </w:rPr>
            </w:pPr>
            <w:r w:rsidRPr="009D763C">
              <w:rPr>
                <w:rFonts w:ascii="Arial" w:hAnsi="Arial"/>
                <w:sz w:val="18"/>
              </w:rPr>
              <w:t>SupportedFeatures</w:t>
            </w:r>
          </w:p>
        </w:tc>
        <w:tc>
          <w:tcPr>
            <w:tcW w:w="145" w:type="pct"/>
            <w:tcBorders>
              <w:top w:val="single" w:sz="4" w:space="0" w:color="auto"/>
              <w:left w:val="single" w:sz="6" w:space="0" w:color="000000"/>
              <w:bottom w:val="single" w:sz="6" w:space="0" w:color="000000"/>
              <w:right w:val="single" w:sz="6" w:space="0" w:color="000000"/>
            </w:tcBorders>
            <w:hideMark/>
          </w:tcPr>
          <w:p w14:paraId="386B1586" w14:textId="77777777" w:rsidR="00014700" w:rsidRPr="009D763C" w:rsidRDefault="00014700" w:rsidP="00071FDB">
            <w:pPr>
              <w:keepNext/>
              <w:keepLines/>
              <w:spacing w:after="0"/>
              <w:jc w:val="center"/>
              <w:rPr>
                <w:rFonts w:ascii="Arial" w:hAnsi="Arial"/>
                <w:sz w:val="18"/>
              </w:rPr>
            </w:pPr>
            <w:r w:rsidRPr="009D763C">
              <w:rPr>
                <w:rFonts w:ascii="Arial" w:hAnsi="Arial"/>
                <w:sz w:val="18"/>
              </w:rPr>
              <w:t>O</w:t>
            </w:r>
          </w:p>
        </w:tc>
        <w:tc>
          <w:tcPr>
            <w:tcW w:w="577" w:type="pct"/>
            <w:tcBorders>
              <w:top w:val="single" w:sz="4" w:space="0" w:color="auto"/>
              <w:left w:val="single" w:sz="6" w:space="0" w:color="000000"/>
              <w:bottom w:val="single" w:sz="6" w:space="0" w:color="000000"/>
              <w:right w:val="single" w:sz="6" w:space="0" w:color="000000"/>
            </w:tcBorders>
            <w:hideMark/>
          </w:tcPr>
          <w:p w14:paraId="7F25779D" w14:textId="77777777" w:rsidR="00014700" w:rsidRPr="009D763C" w:rsidRDefault="00014700" w:rsidP="00071FDB">
            <w:pPr>
              <w:keepNext/>
              <w:keepLines/>
              <w:spacing w:after="0"/>
              <w:rPr>
                <w:rFonts w:ascii="Arial" w:hAnsi="Arial"/>
                <w:sz w:val="18"/>
              </w:rPr>
            </w:pPr>
            <w:r w:rsidRPr="009D763C">
              <w:rPr>
                <w:rFonts w:ascii="Arial" w:hAnsi="Arial"/>
                <w:sz w:val="18"/>
              </w:rPr>
              <w:t>0..1</w:t>
            </w:r>
          </w:p>
        </w:tc>
        <w:tc>
          <w:tcPr>
            <w:tcW w:w="2497" w:type="pct"/>
            <w:tcBorders>
              <w:top w:val="single" w:sz="4" w:space="0" w:color="auto"/>
              <w:left w:val="single" w:sz="6" w:space="0" w:color="000000"/>
              <w:bottom w:val="single" w:sz="6" w:space="0" w:color="000000"/>
              <w:right w:val="single" w:sz="6" w:space="0" w:color="000000"/>
            </w:tcBorders>
            <w:vAlign w:val="center"/>
            <w:hideMark/>
          </w:tcPr>
          <w:p w14:paraId="5B6ABC3E" w14:textId="77777777" w:rsidR="00014700" w:rsidRPr="009D763C" w:rsidRDefault="00014700" w:rsidP="00071FDB">
            <w:pPr>
              <w:keepNext/>
              <w:keepLines/>
              <w:spacing w:after="0"/>
              <w:rPr>
                <w:rFonts w:ascii="Arial" w:hAnsi="Arial"/>
                <w:sz w:val="18"/>
              </w:rPr>
            </w:pPr>
            <w:r w:rsidRPr="009D763C">
              <w:rPr>
                <w:rFonts w:ascii="Arial" w:hAnsi="Arial"/>
                <w:sz w:val="18"/>
              </w:rPr>
              <w:t>see 3GPP TS 29.500 [4] clause 6.6</w:t>
            </w:r>
          </w:p>
        </w:tc>
      </w:tr>
    </w:tbl>
    <w:p w14:paraId="1492E064" w14:textId="77777777" w:rsidR="00014700" w:rsidRPr="009D763C" w:rsidRDefault="00014700" w:rsidP="00014700"/>
    <w:p w14:paraId="61B70876" w14:textId="1942C8A7" w:rsidR="00014700" w:rsidRPr="009D763C" w:rsidRDefault="00014700" w:rsidP="00014700">
      <w:r w:rsidRPr="009D763C">
        <w:t>This method shall support the request data structures specified in table 6.1.3.</w:t>
      </w:r>
      <w:r w:rsidR="00D030AB">
        <w:t>38</w:t>
      </w:r>
      <w:r w:rsidRPr="009D763C">
        <w:t>.3.1-2 and the response data structures and response codes specified in table 6.1.3.</w:t>
      </w:r>
      <w:r w:rsidR="00D030AB">
        <w:t>38</w:t>
      </w:r>
      <w:r w:rsidRPr="009D763C">
        <w:t>.3.1-3.</w:t>
      </w:r>
    </w:p>
    <w:p w14:paraId="45CC702F" w14:textId="0949FC80" w:rsidR="00014700" w:rsidRPr="009D763C" w:rsidRDefault="00014700" w:rsidP="00E02A03">
      <w:pPr>
        <w:pStyle w:val="TH"/>
      </w:pPr>
      <w:r w:rsidRPr="009D763C">
        <w:t>Table 6.1.3.</w:t>
      </w:r>
      <w:r w:rsidR="00D030AB">
        <w:t>38</w:t>
      </w:r>
      <w:r w:rsidRPr="009D763C">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14700" w:rsidRPr="009D763C" w14:paraId="339F643A"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EF88255"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ACC6C1"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551A5B8"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4F41E3"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escription</w:t>
            </w:r>
          </w:p>
        </w:tc>
      </w:tr>
      <w:tr w:rsidR="00014700" w:rsidRPr="009D763C" w14:paraId="4889E508"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4D4D8D8" w14:textId="77777777" w:rsidR="00014700" w:rsidRPr="009D763C" w:rsidRDefault="00014700" w:rsidP="00071FDB">
            <w:pPr>
              <w:keepNext/>
              <w:keepLines/>
              <w:spacing w:after="0"/>
              <w:rPr>
                <w:rFonts w:ascii="Arial" w:hAnsi="Arial"/>
                <w:sz w:val="18"/>
              </w:rPr>
            </w:pPr>
            <w:r w:rsidRPr="009D763C">
              <w:rPr>
                <w:rFonts w:ascii="Arial" w:hAnsi="Arial"/>
                <w:sz w:val="18"/>
              </w:rPr>
              <w:t>n/a</w:t>
            </w:r>
          </w:p>
        </w:tc>
        <w:tc>
          <w:tcPr>
            <w:tcW w:w="425" w:type="dxa"/>
            <w:tcBorders>
              <w:top w:val="single" w:sz="4" w:space="0" w:color="auto"/>
              <w:left w:val="single" w:sz="6" w:space="0" w:color="000000"/>
              <w:bottom w:val="single" w:sz="6" w:space="0" w:color="000000"/>
              <w:right w:val="single" w:sz="6" w:space="0" w:color="000000"/>
            </w:tcBorders>
          </w:tcPr>
          <w:p w14:paraId="748F8CCA" w14:textId="77777777" w:rsidR="00014700" w:rsidRPr="009D763C" w:rsidRDefault="00014700" w:rsidP="00071FDB">
            <w:pPr>
              <w:keepNext/>
              <w:keepLines/>
              <w:spacing w:after="0"/>
              <w:jc w:val="center"/>
              <w:rPr>
                <w:rFonts w:ascii="Arial" w:hAnsi="Arial"/>
                <w:sz w:val="18"/>
              </w:rPr>
            </w:pPr>
          </w:p>
        </w:tc>
        <w:tc>
          <w:tcPr>
            <w:tcW w:w="1276" w:type="dxa"/>
            <w:tcBorders>
              <w:top w:val="single" w:sz="4" w:space="0" w:color="auto"/>
              <w:left w:val="single" w:sz="6" w:space="0" w:color="000000"/>
              <w:bottom w:val="single" w:sz="6" w:space="0" w:color="000000"/>
              <w:right w:val="single" w:sz="6" w:space="0" w:color="000000"/>
            </w:tcBorders>
          </w:tcPr>
          <w:p w14:paraId="421915AC" w14:textId="77777777" w:rsidR="00014700" w:rsidRPr="009D763C" w:rsidRDefault="00014700" w:rsidP="00071FDB">
            <w:pPr>
              <w:keepNext/>
              <w:keepLines/>
              <w:spacing w:after="0"/>
              <w:rPr>
                <w:rFonts w:ascii="Arial" w:hAnsi="Arial"/>
                <w:sz w:val="18"/>
              </w:rPr>
            </w:pPr>
          </w:p>
        </w:tc>
        <w:tc>
          <w:tcPr>
            <w:tcW w:w="6447" w:type="dxa"/>
            <w:tcBorders>
              <w:top w:val="single" w:sz="4" w:space="0" w:color="auto"/>
              <w:left w:val="single" w:sz="6" w:space="0" w:color="000000"/>
              <w:bottom w:val="single" w:sz="6" w:space="0" w:color="000000"/>
              <w:right w:val="single" w:sz="6" w:space="0" w:color="000000"/>
            </w:tcBorders>
          </w:tcPr>
          <w:p w14:paraId="57613DBA" w14:textId="77777777" w:rsidR="00014700" w:rsidRPr="009D763C" w:rsidRDefault="00014700" w:rsidP="00071FDB">
            <w:pPr>
              <w:keepNext/>
              <w:keepLines/>
              <w:spacing w:after="0"/>
              <w:rPr>
                <w:rFonts w:ascii="Arial" w:hAnsi="Arial"/>
                <w:sz w:val="18"/>
              </w:rPr>
            </w:pPr>
          </w:p>
        </w:tc>
      </w:tr>
    </w:tbl>
    <w:p w14:paraId="6D24434A" w14:textId="77777777" w:rsidR="00014700" w:rsidRPr="009D763C" w:rsidRDefault="00014700" w:rsidP="00014700"/>
    <w:p w14:paraId="2336507E" w14:textId="218440B9" w:rsidR="00014700" w:rsidRPr="009D763C" w:rsidRDefault="00014700" w:rsidP="00E02A03">
      <w:pPr>
        <w:pStyle w:val="TH"/>
      </w:pPr>
      <w:r w:rsidRPr="009D763C">
        <w:t>Table 6.1.3.</w:t>
      </w:r>
      <w:r w:rsidR="00D030AB">
        <w:t>38</w:t>
      </w:r>
      <w:r w:rsidRPr="009D763C">
        <w:t>.3.1-3: Data structures supported by the GET Response Body on this resource</w:t>
      </w:r>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8"/>
        <w:gridCol w:w="389"/>
        <w:gridCol w:w="1338"/>
        <w:gridCol w:w="1065"/>
        <w:gridCol w:w="4828"/>
      </w:tblGrid>
      <w:tr w:rsidR="00014700" w:rsidRPr="009D763C" w14:paraId="5671DD52" w14:textId="77777777" w:rsidTr="00071FDB">
        <w:trPr>
          <w:jc w:val="center"/>
        </w:trPr>
        <w:tc>
          <w:tcPr>
            <w:tcW w:w="963" w:type="pct"/>
            <w:tcBorders>
              <w:top w:val="single" w:sz="4" w:space="0" w:color="auto"/>
              <w:left w:val="single" w:sz="4" w:space="0" w:color="auto"/>
              <w:bottom w:val="single" w:sz="4" w:space="0" w:color="auto"/>
              <w:right w:val="single" w:sz="4" w:space="0" w:color="auto"/>
            </w:tcBorders>
            <w:shd w:val="clear" w:color="auto" w:fill="C0C0C0"/>
            <w:hideMark/>
          </w:tcPr>
          <w:p w14:paraId="75BAA6BF"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ata type</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149BD757"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P</w:t>
            </w:r>
          </w:p>
        </w:tc>
        <w:tc>
          <w:tcPr>
            <w:tcW w:w="709" w:type="pct"/>
            <w:tcBorders>
              <w:top w:val="single" w:sz="4" w:space="0" w:color="auto"/>
              <w:left w:val="single" w:sz="4" w:space="0" w:color="auto"/>
              <w:bottom w:val="single" w:sz="4" w:space="0" w:color="auto"/>
              <w:right w:val="single" w:sz="4" w:space="0" w:color="auto"/>
            </w:tcBorders>
            <w:shd w:val="clear" w:color="auto" w:fill="C0C0C0"/>
            <w:hideMark/>
          </w:tcPr>
          <w:p w14:paraId="39A0D216"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ardinality</w:t>
            </w:r>
          </w:p>
        </w:tc>
        <w:tc>
          <w:tcPr>
            <w:tcW w:w="564" w:type="pct"/>
            <w:tcBorders>
              <w:top w:val="single" w:sz="4" w:space="0" w:color="auto"/>
              <w:left w:val="single" w:sz="4" w:space="0" w:color="auto"/>
              <w:bottom w:val="single" w:sz="4" w:space="0" w:color="auto"/>
              <w:right w:val="single" w:sz="4" w:space="0" w:color="auto"/>
            </w:tcBorders>
            <w:shd w:val="clear" w:color="auto" w:fill="C0C0C0"/>
            <w:hideMark/>
          </w:tcPr>
          <w:p w14:paraId="69A879A5"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Response</w:t>
            </w:r>
          </w:p>
          <w:p w14:paraId="7F4F9F1B"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codes</w:t>
            </w:r>
          </w:p>
        </w:tc>
        <w:tc>
          <w:tcPr>
            <w:tcW w:w="2558" w:type="pct"/>
            <w:tcBorders>
              <w:top w:val="single" w:sz="4" w:space="0" w:color="auto"/>
              <w:left w:val="single" w:sz="4" w:space="0" w:color="auto"/>
              <w:bottom w:val="single" w:sz="4" w:space="0" w:color="auto"/>
              <w:right w:val="single" w:sz="4" w:space="0" w:color="auto"/>
            </w:tcBorders>
            <w:shd w:val="clear" w:color="auto" w:fill="C0C0C0"/>
            <w:hideMark/>
          </w:tcPr>
          <w:p w14:paraId="2C97CBCA" w14:textId="77777777" w:rsidR="00014700" w:rsidRPr="009D763C" w:rsidRDefault="00014700" w:rsidP="00071FDB">
            <w:pPr>
              <w:keepNext/>
              <w:keepLines/>
              <w:spacing w:after="0"/>
              <w:jc w:val="center"/>
              <w:rPr>
                <w:rFonts w:ascii="Arial" w:hAnsi="Arial"/>
                <w:b/>
                <w:sz w:val="18"/>
              </w:rPr>
            </w:pPr>
            <w:r w:rsidRPr="009D763C">
              <w:rPr>
                <w:rFonts w:ascii="Arial" w:hAnsi="Arial"/>
                <w:b/>
                <w:sz w:val="18"/>
              </w:rPr>
              <w:t>Description</w:t>
            </w:r>
          </w:p>
        </w:tc>
      </w:tr>
      <w:tr w:rsidR="00014700" w:rsidRPr="009D763C" w14:paraId="3C240A1C" w14:textId="77777777" w:rsidTr="00071FDB">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694483EE" w14:textId="77777777" w:rsidR="00014700" w:rsidRPr="009D763C" w:rsidRDefault="00014700" w:rsidP="00071FDB">
            <w:pPr>
              <w:keepNext/>
              <w:keepLines/>
              <w:spacing w:after="0"/>
              <w:rPr>
                <w:rFonts w:ascii="Arial" w:hAnsi="Arial"/>
                <w:sz w:val="18"/>
              </w:rPr>
            </w:pPr>
            <w:r>
              <w:rPr>
                <w:rFonts w:ascii="Arial" w:hAnsi="Arial"/>
                <w:sz w:val="18"/>
              </w:rPr>
              <w:t>A</w:t>
            </w:r>
            <w:r w:rsidRPr="009D763C">
              <w:rPr>
                <w:rFonts w:ascii="Arial" w:hAnsi="Arial"/>
                <w:sz w:val="18"/>
              </w:rPr>
              <w:t>2xSubscriptionData</w:t>
            </w:r>
          </w:p>
        </w:tc>
        <w:tc>
          <w:tcPr>
            <w:tcW w:w="206" w:type="pct"/>
            <w:tcBorders>
              <w:top w:val="single" w:sz="4" w:space="0" w:color="auto"/>
              <w:left w:val="single" w:sz="6" w:space="0" w:color="000000"/>
              <w:bottom w:val="single" w:sz="6" w:space="0" w:color="000000"/>
              <w:right w:val="single" w:sz="6" w:space="0" w:color="000000"/>
            </w:tcBorders>
            <w:hideMark/>
          </w:tcPr>
          <w:p w14:paraId="048625F2" w14:textId="77777777" w:rsidR="00014700" w:rsidRPr="009D763C" w:rsidRDefault="00014700" w:rsidP="00071FDB">
            <w:pPr>
              <w:keepNext/>
              <w:keepLines/>
              <w:spacing w:after="0"/>
              <w:jc w:val="center"/>
              <w:rPr>
                <w:rFonts w:ascii="Arial" w:hAnsi="Arial"/>
                <w:sz w:val="18"/>
              </w:rPr>
            </w:pPr>
            <w:r w:rsidRPr="009D763C">
              <w:rPr>
                <w:rFonts w:ascii="Arial" w:hAnsi="Arial"/>
                <w:sz w:val="18"/>
              </w:rPr>
              <w:t>M</w:t>
            </w:r>
          </w:p>
        </w:tc>
        <w:tc>
          <w:tcPr>
            <w:tcW w:w="709" w:type="pct"/>
            <w:tcBorders>
              <w:top w:val="single" w:sz="4" w:space="0" w:color="auto"/>
              <w:left w:val="single" w:sz="6" w:space="0" w:color="000000"/>
              <w:bottom w:val="single" w:sz="6" w:space="0" w:color="000000"/>
              <w:right w:val="single" w:sz="6" w:space="0" w:color="000000"/>
            </w:tcBorders>
            <w:hideMark/>
          </w:tcPr>
          <w:p w14:paraId="296A5848" w14:textId="77777777" w:rsidR="00014700" w:rsidRPr="009D763C" w:rsidRDefault="00014700" w:rsidP="00071FDB">
            <w:pPr>
              <w:keepNext/>
              <w:keepLines/>
              <w:spacing w:after="0"/>
              <w:rPr>
                <w:rFonts w:ascii="Arial" w:hAnsi="Arial"/>
                <w:sz w:val="18"/>
              </w:rPr>
            </w:pPr>
            <w:r w:rsidRPr="009D763C">
              <w:rPr>
                <w:rFonts w:ascii="Arial" w:hAnsi="Arial"/>
                <w:sz w:val="18"/>
              </w:rPr>
              <w:t>1</w:t>
            </w:r>
          </w:p>
        </w:tc>
        <w:tc>
          <w:tcPr>
            <w:tcW w:w="564" w:type="pct"/>
            <w:tcBorders>
              <w:top w:val="single" w:sz="4" w:space="0" w:color="auto"/>
              <w:left w:val="single" w:sz="6" w:space="0" w:color="000000"/>
              <w:bottom w:val="single" w:sz="6" w:space="0" w:color="000000"/>
              <w:right w:val="single" w:sz="6" w:space="0" w:color="000000"/>
            </w:tcBorders>
            <w:hideMark/>
          </w:tcPr>
          <w:p w14:paraId="6FC991CD" w14:textId="77777777" w:rsidR="00014700" w:rsidRPr="009D763C" w:rsidRDefault="00014700" w:rsidP="00071FDB">
            <w:pPr>
              <w:keepNext/>
              <w:keepLines/>
              <w:spacing w:after="0"/>
              <w:rPr>
                <w:rFonts w:ascii="Arial" w:hAnsi="Arial"/>
                <w:sz w:val="18"/>
              </w:rPr>
            </w:pPr>
            <w:r w:rsidRPr="009D763C">
              <w:rPr>
                <w:rFonts w:ascii="Arial" w:hAnsi="Arial"/>
                <w:sz w:val="18"/>
              </w:rPr>
              <w:t>200 OK</w:t>
            </w:r>
          </w:p>
        </w:tc>
        <w:tc>
          <w:tcPr>
            <w:tcW w:w="2558" w:type="pct"/>
            <w:tcBorders>
              <w:top w:val="single" w:sz="4" w:space="0" w:color="auto"/>
              <w:left w:val="single" w:sz="6" w:space="0" w:color="000000"/>
              <w:bottom w:val="single" w:sz="6" w:space="0" w:color="000000"/>
              <w:right w:val="single" w:sz="6" w:space="0" w:color="000000"/>
            </w:tcBorders>
            <w:hideMark/>
          </w:tcPr>
          <w:p w14:paraId="22EB68E6" w14:textId="77777777" w:rsidR="00014700" w:rsidRPr="009D763C" w:rsidRDefault="00014700" w:rsidP="00071FDB">
            <w:pPr>
              <w:keepNext/>
              <w:keepLines/>
              <w:spacing w:after="0"/>
              <w:rPr>
                <w:rFonts w:ascii="Arial" w:hAnsi="Arial"/>
                <w:sz w:val="18"/>
              </w:rPr>
            </w:pPr>
            <w:r w:rsidRPr="009D763C">
              <w:rPr>
                <w:rFonts w:ascii="Arial" w:hAnsi="Arial"/>
                <w:sz w:val="18"/>
              </w:rPr>
              <w:t xml:space="preserve">Upon success, a response body containing the </w:t>
            </w:r>
            <w:r>
              <w:rPr>
                <w:rFonts w:ascii="Arial" w:hAnsi="Arial"/>
                <w:sz w:val="18"/>
              </w:rPr>
              <w:t>A</w:t>
            </w:r>
            <w:r w:rsidRPr="009D763C">
              <w:rPr>
                <w:rFonts w:ascii="Arial" w:hAnsi="Arial"/>
                <w:sz w:val="18"/>
              </w:rPr>
              <w:t>2X Subscription Data shall be returned</w:t>
            </w:r>
            <w:r>
              <w:rPr>
                <w:rFonts w:ascii="Arial" w:hAnsi="Arial"/>
                <w:sz w:val="18"/>
              </w:rPr>
              <w:t>.</w:t>
            </w:r>
          </w:p>
        </w:tc>
      </w:tr>
      <w:tr w:rsidR="00014700" w:rsidRPr="009D763C" w14:paraId="5B41D62F" w14:textId="77777777" w:rsidTr="00071FDB">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4DA4A3BF" w14:textId="77777777" w:rsidR="00014700" w:rsidRPr="009D763C" w:rsidRDefault="00014700" w:rsidP="00071FDB">
            <w:pPr>
              <w:keepNext/>
              <w:keepLines/>
              <w:spacing w:after="0"/>
              <w:rPr>
                <w:rFonts w:ascii="Arial" w:hAnsi="Arial"/>
                <w:sz w:val="18"/>
              </w:rPr>
            </w:pPr>
            <w:r w:rsidRPr="009D763C">
              <w:rPr>
                <w:rFonts w:ascii="Arial" w:hAnsi="Arial"/>
                <w:sz w:val="18"/>
              </w:rPr>
              <w:t>ProblemDetails</w:t>
            </w:r>
          </w:p>
        </w:tc>
        <w:tc>
          <w:tcPr>
            <w:tcW w:w="206" w:type="pct"/>
            <w:tcBorders>
              <w:top w:val="single" w:sz="4" w:space="0" w:color="auto"/>
              <w:left w:val="single" w:sz="6" w:space="0" w:color="000000"/>
              <w:bottom w:val="single" w:sz="6" w:space="0" w:color="000000"/>
              <w:right w:val="single" w:sz="6" w:space="0" w:color="000000"/>
            </w:tcBorders>
            <w:hideMark/>
          </w:tcPr>
          <w:p w14:paraId="402AAC7B" w14:textId="77777777" w:rsidR="00014700" w:rsidRPr="009D763C" w:rsidRDefault="00014700" w:rsidP="00071FDB">
            <w:pPr>
              <w:keepNext/>
              <w:keepLines/>
              <w:spacing w:after="0"/>
              <w:jc w:val="center"/>
              <w:rPr>
                <w:rFonts w:ascii="Arial" w:hAnsi="Arial"/>
                <w:sz w:val="18"/>
              </w:rPr>
            </w:pPr>
            <w:r w:rsidRPr="009D763C">
              <w:rPr>
                <w:rFonts w:ascii="Arial" w:hAnsi="Arial"/>
                <w:sz w:val="18"/>
              </w:rPr>
              <w:t>O</w:t>
            </w:r>
          </w:p>
        </w:tc>
        <w:tc>
          <w:tcPr>
            <w:tcW w:w="709" w:type="pct"/>
            <w:tcBorders>
              <w:top w:val="single" w:sz="4" w:space="0" w:color="auto"/>
              <w:left w:val="single" w:sz="6" w:space="0" w:color="000000"/>
              <w:bottom w:val="single" w:sz="6" w:space="0" w:color="000000"/>
              <w:right w:val="single" w:sz="6" w:space="0" w:color="000000"/>
            </w:tcBorders>
            <w:hideMark/>
          </w:tcPr>
          <w:p w14:paraId="4027B935" w14:textId="77777777" w:rsidR="00014700" w:rsidRPr="009D763C" w:rsidRDefault="00014700" w:rsidP="00071FDB">
            <w:pPr>
              <w:keepNext/>
              <w:keepLines/>
              <w:spacing w:after="0"/>
              <w:rPr>
                <w:rFonts w:ascii="Arial" w:hAnsi="Arial"/>
                <w:sz w:val="18"/>
              </w:rPr>
            </w:pPr>
            <w:r>
              <w:rPr>
                <w:rFonts w:ascii="Arial" w:hAnsi="Arial"/>
                <w:sz w:val="18"/>
              </w:rPr>
              <w:t>0..</w:t>
            </w:r>
            <w:r w:rsidRPr="009D763C">
              <w:rPr>
                <w:rFonts w:ascii="Arial" w:hAnsi="Arial"/>
                <w:sz w:val="18"/>
              </w:rPr>
              <w:t>1</w:t>
            </w:r>
          </w:p>
        </w:tc>
        <w:tc>
          <w:tcPr>
            <w:tcW w:w="564" w:type="pct"/>
            <w:tcBorders>
              <w:top w:val="single" w:sz="4" w:space="0" w:color="auto"/>
              <w:left w:val="single" w:sz="6" w:space="0" w:color="000000"/>
              <w:bottom w:val="single" w:sz="6" w:space="0" w:color="000000"/>
              <w:right w:val="single" w:sz="6" w:space="0" w:color="000000"/>
            </w:tcBorders>
            <w:hideMark/>
          </w:tcPr>
          <w:p w14:paraId="4EF90DE1" w14:textId="77777777" w:rsidR="00014700" w:rsidRPr="009D763C" w:rsidRDefault="00014700" w:rsidP="00071FDB">
            <w:pPr>
              <w:keepNext/>
              <w:keepLines/>
              <w:spacing w:after="0"/>
              <w:rPr>
                <w:rFonts w:ascii="Arial" w:hAnsi="Arial"/>
                <w:sz w:val="18"/>
              </w:rPr>
            </w:pPr>
            <w:r w:rsidRPr="009D763C">
              <w:rPr>
                <w:rFonts w:ascii="Arial" w:hAnsi="Arial"/>
                <w:sz w:val="18"/>
              </w:rPr>
              <w:t>404 Not Found</w:t>
            </w:r>
          </w:p>
        </w:tc>
        <w:tc>
          <w:tcPr>
            <w:tcW w:w="2558" w:type="pct"/>
            <w:tcBorders>
              <w:top w:val="single" w:sz="4" w:space="0" w:color="auto"/>
              <w:left w:val="single" w:sz="6" w:space="0" w:color="000000"/>
              <w:bottom w:val="single" w:sz="6" w:space="0" w:color="000000"/>
              <w:right w:val="single" w:sz="6" w:space="0" w:color="000000"/>
            </w:tcBorders>
            <w:hideMark/>
          </w:tcPr>
          <w:p w14:paraId="43965298" w14:textId="77777777" w:rsidR="00014700" w:rsidRPr="009D763C" w:rsidRDefault="00014700" w:rsidP="00071FDB">
            <w:pPr>
              <w:keepNext/>
              <w:keepLines/>
              <w:spacing w:after="0"/>
              <w:rPr>
                <w:rFonts w:ascii="Arial" w:hAnsi="Arial"/>
                <w:sz w:val="18"/>
              </w:rPr>
            </w:pPr>
            <w:r w:rsidRPr="009D763C">
              <w:rPr>
                <w:rFonts w:ascii="Arial" w:hAnsi="Arial"/>
                <w:sz w:val="18"/>
              </w:rPr>
              <w:t>The "cause" attribute may be used to indicate one of the following application errors:</w:t>
            </w:r>
          </w:p>
          <w:p w14:paraId="78EB7399" w14:textId="77777777" w:rsidR="00014700" w:rsidRPr="009D763C" w:rsidRDefault="00014700" w:rsidP="00071FDB">
            <w:pPr>
              <w:keepNext/>
              <w:keepLines/>
              <w:spacing w:after="0"/>
              <w:rPr>
                <w:rFonts w:ascii="Arial" w:hAnsi="Arial"/>
                <w:sz w:val="18"/>
              </w:rPr>
            </w:pPr>
            <w:r w:rsidRPr="009D763C">
              <w:rPr>
                <w:rFonts w:ascii="Arial" w:hAnsi="Arial"/>
                <w:sz w:val="18"/>
              </w:rPr>
              <w:t>- USER_NOT_FOUND</w:t>
            </w:r>
          </w:p>
          <w:p w14:paraId="7BBEA160" w14:textId="77777777" w:rsidR="00014700" w:rsidRPr="009D763C" w:rsidRDefault="00014700" w:rsidP="00071FDB">
            <w:pPr>
              <w:keepNext/>
              <w:keepLines/>
              <w:spacing w:after="0"/>
              <w:rPr>
                <w:rFonts w:ascii="Arial" w:hAnsi="Arial"/>
                <w:sz w:val="18"/>
              </w:rPr>
            </w:pPr>
            <w:r w:rsidRPr="009D763C">
              <w:rPr>
                <w:rFonts w:ascii="Arial" w:hAnsi="Arial"/>
                <w:sz w:val="18"/>
              </w:rPr>
              <w:t>- DATA_NOT_FOUND</w:t>
            </w:r>
          </w:p>
        </w:tc>
      </w:tr>
      <w:tr w:rsidR="00014700" w:rsidRPr="009D763C" w14:paraId="559C86E1"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C2C216" w14:textId="77777777" w:rsidR="00014700" w:rsidRPr="009D763C" w:rsidRDefault="00014700" w:rsidP="00071FDB">
            <w:pPr>
              <w:keepNext/>
              <w:keepLines/>
              <w:spacing w:after="0"/>
              <w:ind w:left="851" w:hanging="851"/>
              <w:rPr>
                <w:rFonts w:ascii="Arial" w:hAnsi="Arial"/>
                <w:sz w:val="18"/>
              </w:rPr>
            </w:pPr>
            <w:r w:rsidRPr="009D763C">
              <w:rPr>
                <w:rFonts w:ascii="Arial" w:hAnsi="Arial"/>
                <w:sz w:val="18"/>
              </w:rPr>
              <w:t>NOTE:</w:t>
            </w:r>
            <w:r w:rsidRPr="009D763C">
              <w:rPr>
                <w:rFonts w:ascii="Arial" w:hAnsi="Arial"/>
                <w:sz w:val="18"/>
              </w:rPr>
              <w:tab/>
              <w:t>In addition common data structures as listed in table 5.2.7.1-1 of 3GPP TS 29.500 [4] are supported.</w:t>
            </w:r>
          </w:p>
        </w:tc>
      </w:tr>
    </w:tbl>
    <w:p w14:paraId="70EF4B1D" w14:textId="77777777" w:rsidR="00014700" w:rsidRPr="009D763C" w:rsidRDefault="00014700" w:rsidP="00014700">
      <w:pPr>
        <w:rPr>
          <w:noProof/>
          <w:sz w:val="24"/>
          <w:szCs w:val="24"/>
          <w:lang w:eastAsia="zh-CN"/>
        </w:rPr>
      </w:pPr>
    </w:p>
    <w:p w14:paraId="3258EC41" w14:textId="73F8D036" w:rsidR="00525BC7" w:rsidRPr="00B06F7A" w:rsidRDefault="00525BC7" w:rsidP="00525BC7">
      <w:pPr>
        <w:pStyle w:val="Heading4"/>
      </w:pPr>
      <w:bookmarkStart w:id="2320" w:name="_Toc177476665"/>
      <w:r>
        <w:t>6.1.3.</w:t>
      </w:r>
      <w:r w:rsidR="00AF3DFC">
        <w:t>39</w:t>
      </w:r>
      <w:r w:rsidRPr="00B06F7A">
        <w:tab/>
        <w:t xml:space="preserve">Resource: </w:t>
      </w:r>
      <w:r>
        <w:rPr>
          <w:lang w:eastAsia="zh-CN"/>
        </w:rPr>
        <w:t>RangingSl</w:t>
      </w:r>
      <w:r w:rsidRPr="00B06F7A">
        <w:rPr>
          <w:lang w:eastAsia="zh-CN"/>
        </w:rPr>
        <w:t>PrivacySubscriptionData</w:t>
      </w:r>
      <w:r w:rsidRPr="00B06F7A">
        <w:t xml:space="preserve"> (Document)</w:t>
      </w:r>
      <w:bookmarkEnd w:id="2320"/>
    </w:p>
    <w:p w14:paraId="186C55DA" w14:textId="601C6B8C" w:rsidR="00525BC7" w:rsidRPr="00B06F7A" w:rsidRDefault="00525BC7" w:rsidP="00525BC7">
      <w:pPr>
        <w:pStyle w:val="Heading5"/>
      </w:pPr>
      <w:bookmarkStart w:id="2321" w:name="_Toc177476666"/>
      <w:r>
        <w:t>6.1.3.</w:t>
      </w:r>
      <w:r w:rsidR="00AF3DFC">
        <w:t>39</w:t>
      </w:r>
      <w:r w:rsidRPr="00B06F7A">
        <w:t>.1</w:t>
      </w:r>
      <w:r w:rsidRPr="00B06F7A">
        <w:tab/>
        <w:t>Description</w:t>
      </w:r>
      <w:bookmarkEnd w:id="2321"/>
    </w:p>
    <w:p w14:paraId="0F2656AD" w14:textId="77777777" w:rsidR="00525BC7" w:rsidRPr="00B06F7A" w:rsidRDefault="00525BC7" w:rsidP="00525BC7">
      <w:r w:rsidRPr="00B06F7A">
        <w:t xml:space="preserve">This resource represents the subscribed </w:t>
      </w:r>
      <w:r w:rsidRPr="00247698">
        <w:t xml:space="preserve">Ranging and Sidelink Positioning </w:t>
      </w:r>
      <w:r w:rsidRPr="00B06F7A">
        <w:t>Privacy Data for a UE. It is queried by the HGMLC or NEF.</w:t>
      </w:r>
    </w:p>
    <w:p w14:paraId="4CD7F374" w14:textId="59861CE6" w:rsidR="00525BC7" w:rsidRPr="00B06F7A" w:rsidRDefault="00525BC7" w:rsidP="00525BC7">
      <w:pPr>
        <w:pStyle w:val="Heading5"/>
      </w:pPr>
      <w:bookmarkStart w:id="2322" w:name="_Toc177476667"/>
      <w:r>
        <w:t>6.1.3.</w:t>
      </w:r>
      <w:r w:rsidR="00AF3DFC">
        <w:t>39</w:t>
      </w:r>
      <w:r w:rsidRPr="00B06F7A">
        <w:t>.2</w:t>
      </w:r>
      <w:r w:rsidRPr="00B06F7A">
        <w:tab/>
        <w:t>Resource Definition</w:t>
      </w:r>
      <w:bookmarkEnd w:id="2322"/>
    </w:p>
    <w:p w14:paraId="13A3835B" w14:textId="77777777" w:rsidR="00525BC7" w:rsidRPr="00B06F7A" w:rsidRDefault="00525BC7" w:rsidP="00525BC7">
      <w:r w:rsidRPr="00B06F7A">
        <w:t>Resource URI: {apiRoot}/nudm-sdm/&lt;apiVersion&gt;/{ueId}/</w:t>
      </w:r>
      <w:r>
        <w:t>rangingsl</w:t>
      </w:r>
      <w:r w:rsidRPr="00B06F7A">
        <w:t>-privacy-data</w:t>
      </w:r>
    </w:p>
    <w:p w14:paraId="02F30836" w14:textId="38DE7F26" w:rsidR="00525BC7" w:rsidRPr="00B06F7A" w:rsidRDefault="00525BC7" w:rsidP="00525BC7">
      <w:pPr>
        <w:rPr>
          <w:rFonts w:ascii="Arial" w:hAnsi="Arial" w:cs="Arial"/>
        </w:rPr>
      </w:pPr>
      <w:r w:rsidRPr="00C05182">
        <w:t>This resource shall support the resource URI variables defined in table </w:t>
      </w:r>
      <w:r>
        <w:t>6.1.3.</w:t>
      </w:r>
      <w:r w:rsidR="00AF3DFC">
        <w:t>39</w:t>
      </w:r>
      <w:r w:rsidRPr="00C05182">
        <w:t>.2-1.</w:t>
      </w:r>
    </w:p>
    <w:p w14:paraId="408EC467" w14:textId="67D1FCAA" w:rsidR="00525BC7" w:rsidRPr="00B06F7A" w:rsidRDefault="00525BC7" w:rsidP="00525BC7">
      <w:pPr>
        <w:pStyle w:val="TH"/>
        <w:rPr>
          <w:rFonts w:cs="Arial"/>
        </w:rPr>
      </w:pPr>
      <w:r w:rsidRPr="00B06F7A">
        <w:t>Table </w:t>
      </w:r>
      <w:r>
        <w:t>6.1.3.</w:t>
      </w:r>
      <w:r w:rsidR="00AF3DFC">
        <w:t>39</w:t>
      </w:r>
      <w:r w:rsidRPr="00B06F7A">
        <w:t>.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7"/>
      </w:tblGrid>
      <w:tr w:rsidR="00525BC7" w:rsidRPr="00B06F7A" w14:paraId="2776801D" w14:textId="77777777" w:rsidTr="004C5429">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0117385" w14:textId="77777777" w:rsidR="00525BC7" w:rsidRPr="00B06F7A" w:rsidRDefault="00525BC7" w:rsidP="004C5429">
            <w:pPr>
              <w:pStyle w:val="TAH"/>
            </w:pPr>
            <w:r w:rsidRPr="00B06F7A">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78898676" w14:textId="77777777" w:rsidR="00525BC7" w:rsidRPr="00B06F7A" w:rsidRDefault="00525BC7" w:rsidP="004C5429">
            <w:pPr>
              <w:pStyle w:val="TAH"/>
            </w:pPr>
            <w:r w:rsidRPr="00B06F7A">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EF85234" w14:textId="77777777" w:rsidR="00525BC7" w:rsidRPr="00B06F7A" w:rsidRDefault="00525BC7" w:rsidP="004C5429">
            <w:pPr>
              <w:pStyle w:val="TAH"/>
            </w:pPr>
            <w:r w:rsidRPr="00B06F7A">
              <w:t>Definition</w:t>
            </w:r>
          </w:p>
        </w:tc>
      </w:tr>
      <w:tr w:rsidR="00525BC7" w:rsidRPr="00B06F7A" w14:paraId="3D351FF9" w14:textId="77777777" w:rsidTr="004C5429">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81DAF9B" w14:textId="77777777" w:rsidR="00525BC7" w:rsidRPr="00B06F7A" w:rsidRDefault="00525BC7" w:rsidP="004C5429">
            <w:pPr>
              <w:pStyle w:val="TAL"/>
            </w:pPr>
            <w:r w:rsidRPr="00B06F7A">
              <w:t>apiRoot</w:t>
            </w:r>
          </w:p>
        </w:tc>
        <w:tc>
          <w:tcPr>
            <w:tcW w:w="563" w:type="pct"/>
            <w:tcBorders>
              <w:top w:val="single" w:sz="6" w:space="0" w:color="000000"/>
              <w:left w:val="single" w:sz="6" w:space="0" w:color="000000"/>
              <w:bottom w:val="single" w:sz="6" w:space="0" w:color="000000"/>
              <w:right w:val="single" w:sz="6" w:space="0" w:color="000000"/>
            </w:tcBorders>
          </w:tcPr>
          <w:p w14:paraId="75E68354" w14:textId="77777777" w:rsidR="00525BC7" w:rsidRPr="00B06F7A" w:rsidRDefault="00525BC7" w:rsidP="004C5429">
            <w:pPr>
              <w:pStyle w:val="TAL"/>
            </w:pPr>
            <w:r w:rsidRPr="00B06F7A">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27492C4C" w14:textId="77777777" w:rsidR="00525BC7" w:rsidRPr="00B06F7A" w:rsidRDefault="00525BC7" w:rsidP="004C5429">
            <w:pPr>
              <w:pStyle w:val="TAL"/>
            </w:pPr>
            <w:r w:rsidRPr="00B06F7A">
              <w:t>See clause</w:t>
            </w:r>
            <w:r w:rsidRPr="00B06F7A">
              <w:rPr>
                <w:lang w:val="en-US" w:eastAsia="zh-CN"/>
              </w:rPr>
              <w:t> </w:t>
            </w:r>
            <w:r w:rsidRPr="00B06F7A">
              <w:t>6.1.1</w:t>
            </w:r>
          </w:p>
        </w:tc>
      </w:tr>
      <w:tr w:rsidR="00525BC7" w:rsidRPr="00B06F7A" w14:paraId="65277120" w14:textId="77777777" w:rsidTr="004C5429">
        <w:trPr>
          <w:jc w:val="center"/>
        </w:trPr>
        <w:tc>
          <w:tcPr>
            <w:tcW w:w="559" w:type="pct"/>
            <w:tcBorders>
              <w:top w:val="single" w:sz="6" w:space="0" w:color="000000"/>
              <w:left w:val="single" w:sz="6" w:space="0" w:color="000000"/>
              <w:bottom w:val="single" w:sz="6" w:space="0" w:color="000000"/>
              <w:right w:val="single" w:sz="6" w:space="0" w:color="000000"/>
            </w:tcBorders>
          </w:tcPr>
          <w:p w14:paraId="3A186E6C" w14:textId="77777777" w:rsidR="00525BC7" w:rsidRPr="00B06F7A" w:rsidRDefault="00525BC7" w:rsidP="004C5429">
            <w:pPr>
              <w:pStyle w:val="TAL"/>
            </w:pPr>
            <w:r w:rsidRPr="00B06F7A">
              <w:t>ueId</w:t>
            </w:r>
          </w:p>
        </w:tc>
        <w:tc>
          <w:tcPr>
            <w:tcW w:w="563" w:type="pct"/>
            <w:tcBorders>
              <w:top w:val="single" w:sz="6" w:space="0" w:color="000000"/>
              <w:left w:val="single" w:sz="6" w:space="0" w:color="000000"/>
              <w:bottom w:val="single" w:sz="6" w:space="0" w:color="000000"/>
              <w:right w:val="single" w:sz="6" w:space="0" w:color="000000"/>
            </w:tcBorders>
          </w:tcPr>
          <w:p w14:paraId="5650EC57" w14:textId="77777777" w:rsidR="00525BC7" w:rsidRPr="00B06F7A" w:rsidRDefault="00525BC7" w:rsidP="004C5429">
            <w:pPr>
              <w:pStyle w:val="TAL"/>
            </w:pPr>
            <w:r w:rsidRPr="00B06F7A">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7987ADE7" w14:textId="77777777" w:rsidR="00525BC7" w:rsidRPr="00B06F7A" w:rsidRDefault="00525BC7" w:rsidP="004C5429">
            <w:pPr>
              <w:pStyle w:val="TAL"/>
            </w:pPr>
            <w:r w:rsidRPr="00B06F7A">
              <w:t xml:space="preserve">Represents the Subscription Permanent Identifier (see 3GPP TS 23.501 [2] clause 5.9.2) </w:t>
            </w:r>
            <w:r w:rsidRPr="00B06F7A">
              <w:rPr>
                <w:rFonts w:hint="eastAsia"/>
                <w:lang w:eastAsia="zh-CN"/>
              </w:rPr>
              <w:t xml:space="preserve">or </w:t>
            </w:r>
            <w:r w:rsidRPr="00B06F7A">
              <w:t>Generic Public Subscription Identifier (see 3GPP TS 23.501 [2] clause 5.9.8)</w:t>
            </w:r>
            <w:r w:rsidRPr="00B06F7A">
              <w:rPr>
                <w:rFonts w:eastAsia="DengXian"/>
              </w:rPr>
              <w:br/>
            </w:r>
            <w:r w:rsidRPr="00B06F7A">
              <w:rPr>
                <w:rFonts w:eastAsia="DengXian"/>
              </w:rPr>
              <w:tab/>
            </w:r>
            <w:r w:rsidRPr="00B06F7A">
              <w:t>pattern: See pattern of type VarUeId in 3GPP TS 29.571 [7].</w:t>
            </w:r>
          </w:p>
        </w:tc>
      </w:tr>
      <w:tr w:rsidR="00525BC7" w:rsidRPr="00B06F7A" w14:paraId="69E5BFD4" w14:textId="77777777" w:rsidTr="004C5429">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352BBC5B" w14:textId="77777777" w:rsidR="00525BC7" w:rsidRPr="00B06F7A" w:rsidRDefault="00525BC7" w:rsidP="004C5429">
            <w:pPr>
              <w:pStyle w:val="TAL"/>
            </w:pPr>
            <w:r w:rsidRPr="00B06F7A">
              <w:rPr>
                <w:rFonts w:hint="eastAsia"/>
                <w:lang w:eastAsia="zh-CN"/>
              </w:rPr>
              <w:t>NOTE:</w:t>
            </w:r>
            <w:r w:rsidRPr="00B06F7A">
              <w:tab/>
            </w:r>
            <w:r w:rsidRPr="00B06F7A">
              <w:rPr>
                <w:rFonts w:hint="eastAsia"/>
                <w:lang w:eastAsia="zh-CN"/>
              </w:rPr>
              <w:t xml:space="preserve">SUPI is only used to retrieve </w:t>
            </w:r>
            <w:r>
              <w:t xml:space="preserve">Ranging and </w:t>
            </w:r>
            <w:r w:rsidRPr="00116374">
              <w:t>Sid</w:t>
            </w:r>
            <w:r>
              <w:t>elink Positioning</w:t>
            </w:r>
            <w:r w:rsidRPr="00B06F7A">
              <w:rPr>
                <w:rFonts w:hint="eastAsia"/>
                <w:lang w:eastAsia="zh-CN"/>
              </w:rPr>
              <w:t xml:space="preserve"> Privacy profile by GMLC.</w:t>
            </w:r>
          </w:p>
        </w:tc>
      </w:tr>
    </w:tbl>
    <w:p w14:paraId="2DFD20E0" w14:textId="77777777" w:rsidR="00525BC7" w:rsidRPr="00B06F7A" w:rsidRDefault="00525BC7" w:rsidP="00525BC7"/>
    <w:p w14:paraId="62E30AB0" w14:textId="6BC47958" w:rsidR="00525BC7" w:rsidRPr="00B06F7A" w:rsidRDefault="00525BC7" w:rsidP="00525BC7">
      <w:pPr>
        <w:pStyle w:val="Heading5"/>
      </w:pPr>
      <w:bookmarkStart w:id="2323" w:name="_Toc177476668"/>
      <w:r>
        <w:t>6.1.3.</w:t>
      </w:r>
      <w:r w:rsidR="00AF3DFC">
        <w:t>39</w:t>
      </w:r>
      <w:r w:rsidRPr="00B06F7A">
        <w:t>.3</w:t>
      </w:r>
      <w:r w:rsidRPr="00B06F7A">
        <w:tab/>
        <w:t>Resource Standard Methods</w:t>
      </w:r>
      <w:bookmarkEnd w:id="2323"/>
    </w:p>
    <w:p w14:paraId="3B1DEF8F" w14:textId="26270887" w:rsidR="00525BC7" w:rsidRPr="00B06F7A" w:rsidRDefault="00525BC7" w:rsidP="00525BC7">
      <w:pPr>
        <w:pStyle w:val="H6"/>
      </w:pPr>
      <w:r>
        <w:t>6.1.3.</w:t>
      </w:r>
      <w:r w:rsidR="00AF3DFC">
        <w:t>39</w:t>
      </w:r>
      <w:r w:rsidRPr="00B06F7A">
        <w:t>.3.1</w:t>
      </w:r>
      <w:r w:rsidRPr="00B06F7A">
        <w:tab/>
        <w:t>GET</w:t>
      </w:r>
    </w:p>
    <w:p w14:paraId="067C10D4" w14:textId="54701803" w:rsidR="00525BC7" w:rsidRPr="00B06F7A" w:rsidRDefault="00525BC7" w:rsidP="00525BC7">
      <w:r w:rsidRPr="00B06F7A">
        <w:t xml:space="preserve">This method shall support the URI query parameters specified in table </w:t>
      </w:r>
      <w:r>
        <w:t>6.1.3.</w:t>
      </w:r>
      <w:r w:rsidR="00AF3DFC">
        <w:t>39</w:t>
      </w:r>
      <w:r w:rsidRPr="00B06F7A">
        <w:t>.3.1-1.</w:t>
      </w:r>
    </w:p>
    <w:p w14:paraId="609E3A41" w14:textId="136084A3" w:rsidR="00525BC7" w:rsidRPr="00B06F7A" w:rsidRDefault="00525BC7" w:rsidP="00525BC7">
      <w:pPr>
        <w:pStyle w:val="TH"/>
        <w:rPr>
          <w:rFonts w:cs="Arial"/>
        </w:rPr>
      </w:pPr>
      <w:r w:rsidRPr="00B06F7A">
        <w:t xml:space="preserve">Table </w:t>
      </w:r>
      <w:r>
        <w:t>6.1.3.</w:t>
      </w:r>
      <w:r w:rsidR="00AF3DFC">
        <w:t>39</w:t>
      </w:r>
      <w:r w:rsidRPr="00B06F7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25BC7" w:rsidRPr="00B06F7A" w14:paraId="6E3DDF33" w14:textId="77777777" w:rsidTr="004C5429">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12DB405" w14:textId="77777777" w:rsidR="00525BC7" w:rsidRPr="00B06F7A" w:rsidRDefault="00525BC7" w:rsidP="004C5429">
            <w:pPr>
              <w:pStyle w:val="TAH"/>
            </w:pPr>
            <w:r w:rsidRPr="00B06F7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15FE694" w14:textId="77777777" w:rsidR="00525BC7" w:rsidRPr="00B06F7A" w:rsidRDefault="00525BC7" w:rsidP="004C5429">
            <w:pPr>
              <w:pStyle w:val="TAH"/>
            </w:pPr>
            <w:r w:rsidRPr="00B06F7A">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171D8F8A" w14:textId="77777777" w:rsidR="00525BC7" w:rsidRPr="00B06F7A" w:rsidRDefault="00525BC7" w:rsidP="004C5429">
            <w:pPr>
              <w:pStyle w:val="TAH"/>
            </w:pPr>
            <w:r w:rsidRPr="00B06F7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4185774" w14:textId="77777777" w:rsidR="00525BC7" w:rsidRPr="00B06F7A" w:rsidRDefault="00525BC7" w:rsidP="004C5429">
            <w:pPr>
              <w:pStyle w:val="TAH"/>
            </w:pPr>
            <w:r w:rsidRPr="00B06F7A">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14DFF16F" w14:textId="77777777" w:rsidR="00525BC7" w:rsidRPr="00B06F7A" w:rsidRDefault="00525BC7" w:rsidP="004C5429">
            <w:pPr>
              <w:pStyle w:val="TAH"/>
            </w:pPr>
            <w:r w:rsidRPr="00B06F7A">
              <w:t>Description</w:t>
            </w:r>
          </w:p>
        </w:tc>
      </w:tr>
      <w:tr w:rsidR="00525BC7" w:rsidRPr="00B06F7A" w14:paraId="62036596" w14:textId="77777777" w:rsidTr="004C5429">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6A8AA5A" w14:textId="77777777" w:rsidR="00525BC7" w:rsidRPr="00B06F7A" w:rsidRDefault="00525BC7" w:rsidP="004C5429">
            <w:pPr>
              <w:pStyle w:val="TAL"/>
            </w:pPr>
            <w:r w:rsidRPr="00B06F7A">
              <w:t>supported-features</w:t>
            </w:r>
          </w:p>
        </w:tc>
        <w:tc>
          <w:tcPr>
            <w:tcW w:w="871" w:type="pct"/>
            <w:tcBorders>
              <w:top w:val="single" w:sz="4" w:space="0" w:color="auto"/>
              <w:left w:val="single" w:sz="6" w:space="0" w:color="000000"/>
              <w:bottom w:val="single" w:sz="6" w:space="0" w:color="000000"/>
              <w:right w:val="single" w:sz="6" w:space="0" w:color="000000"/>
            </w:tcBorders>
          </w:tcPr>
          <w:p w14:paraId="1F9C1E3B" w14:textId="77777777" w:rsidR="00525BC7" w:rsidRPr="00B06F7A" w:rsidRDefault="00525BC7" w:rsidP="004C5429">
            <w:pPr>
              <w:pStyle w:val="TAL"/>
            </w:pPr>
            <w:r w:rsidRPr="00B06F7A">
              <w:t>SupportedFeatures</w:t>
            </w:r>
          </w:p>
        </w:tc>
        <w:tc>
          <w:tcPr>
            <w:tcW w:w="145" w:type="pct"/>
            <w:tcBorders>
              <w:top w:val="single" w:sz="4" w:space="0" w:color="auto"/>
              <w:left w:val="single" w:sz="6" w:space="0" w:color="000000"/>
              <w:bottom w:val="single" w:sz="6" w:space="0" w:color="000000"/>
              <w:right w:val="single" w:sz="6" w:space="0" w:color="000000"/>
            </w:tcBorders>
          </w:tcPr>
          <w:p w14:paraId="4340879D" w14:textId="77777777" w:rsidR="00525BC7" w:rsidRPr="00B06F7A" w:rsidRDefault="00525BC7" w:rsidP="004C5429">
            <w:pPr>
              <w:pStyle w:val="TAC"/>
            </w:pPr>
            <w:r w:rsidRPr="00B06F7A">
              <w:t>O</w:t>
            </w:r>
          </w:p>
        </w:tc>
        <w:tc>
          <w:tcPr>
            <w:tcW w:w="580" w:type="pct"/>
            <w:tcBorders>
              <w:top w:val="single" w:sz="4" w:space="0" w:color="auto"/>
              <w:left w:val="single" w:sz="6" w:space="0" w:color="000000"/>
              <w:bottom w:val="single" w:sz="6" w:space="0" w:color="000000"/>
              <w:right w:val="single" w:sz="6" w:space="0" w:color="000000"/>
            </w:tcBorders>
          </w:tcPr>
          <w:p w14:paraId="1D9F6522" w14:textId="77777777" w:rsidR="00525BC7" w:rsidRPr="00B06F7A" w:rsidRDefault="00525BC7" w:rsidP="004C5429">
            <w:pPr>
              <w:pStyle w:val="TAL"/>
            </w:pPr>
            <w:r w:rsidRPr="00B06F7A">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6F78DB1" w14:textId="77777777" w:rsidR="00525BC7" w:rsidRPr="00B06F7A" w:rsidRDefault="00525BC7" w:rsidP="004C5429">
            <w:pPr>
              <w:pStyle w:val="TAL"/>
            </w:pPr>
            <w:r w:rsidRPr="00B06F7A">
              <w:t>see 3GPP TS 29.500 [4] clause 6.6</w:t>
            </w:r>
          </w:p>
        </w:tc>
      </w:tr>
    </w:tbl>
    <w:p w14:paraId="375D24BA" w14:textId="77777777" w:rsidR="00525BC7" w:rsidRPr="00B06F7A" w:rsidRDefault="00525BC7" w:rsidP="00525BC7"/>
    <w:p w14:paraId="0B56C95E" w14:textId="77777777" w:rsidR="00525BC7" w:rsidRPr="00B06F7A" w:rsidRDefault="00525BC7" w:rsidP="00525BC7">
      <w:r w:rsidRPr="00B06F7A">
        <w:t xml:space="preserve">UDM shall return the </w:t>
      </w:r>
      <w:r w:rsidRPr="00D03CF4">
        <w:t xml:space="preserve">Ranging and Sidelink Positioning </w:t>
      </w:r>
      <w:r w:rsidRPr="00B06F7A">
        <w:t xml:space="preserve">Privacy Data for the </w:t>
      </w:r>
      <w:r w:rsidRPr="00B06F7A">
        <w:rPr>
          <w:rFonts w:hint="eastAsia"/>
          <w:lang w:eastAsia="zh-CN"/>
        </w:rPr>
        <w:t>UE identified by the ueId</w:t>
      </w:r>
      <w:r w:rsidRPr="00B06F7A">
        <w:t>.</w:t>
      </w:r>
    </w:p>
    <w:p w14:paraId="1B77CDCD" w14:textId="644604BC" w:rsidR="00525BC7" w:rsidRPr="00B06F7A" w:rsidRDefault="00525BC7" w:rsidP="00525BC7">
      <w:r w:rsidRPr="00B06F7A">
        <w:t xml:space="preserve">This method shall support the request data structures specified in table </w:t>
      </w:r>
      <w:r>
        <w:t>6.1.3.</w:t>
      </w:r>
      <w:r w:rsidR="00AF3DFC">
        <w:t>39</w:t>
      </w:r>
      <w:r w:rsidRPr="00B06F7A">
        <w:t xml:space="preserve">.3.1-2 and the response data structures and response codes specified in table </w:t>
      </w:r>
      <w:r>
        <w:t>6.1.3.</w:t>
      </w:r>
      <w:r w:rsidR="00AF3DFC">
        <w:t>39</w:t>
      </w:r>
      <w:r w:rsidRPr="00B06F7A">
        <w:t>.3.1-3.</w:t>
      </w:r>
    </w:p>
    <w:p w14:paraId="5E1F0338" w14:textId="2E4F06BA" w:rsidR="00525BC7" w:rsidRPr="00B06F7A" w:rsidRDefault="00525BC7" w:rsidP="00525BC7">
      <w:pPr>
        <w:pStyle w:val="TH"/>
      </w:pPr>
      <w:r w:rsidRPr="00B06F7A">
        <w:t xml:space="preserve">Table </w:t>
      </w:r>
      <w:r>
        <w:t>6.1.3.</w:t>
      </w:r>
      <w:r w:rsidR="00AF3DFC">
        <w:t>39</w:t>
      </w:r>
      <w:r w:rsidRPr="00B06F7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25BC7" w:rsidRPr="00B06F7A" w14:paraId="41A3F42C" w14:textId="77777777" w:rsidTr="004C542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6CB5BB3" w14:textId="77777777" w:rsidR="00525BC7" w:rsidRPr="00B06F7A" w:rsidRDefault="00525BC7" w:rsidP="004C5429">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289D27F" w14:textId="77777777" w:rsidR="00525BC7" w:rsidRPr="00B06F7A" w:rsidRDefault="00525BC7" w:rsidP="004C5429">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5D1E44" w14:textId="77777777" w:rsidR="00525BC7" w:rsidRPr="00B06F7A" w:rsidRDefault="00525BC7" w:rsidP="004C5429">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B5EDF29" w14:textId="77777777" w:rsidR="00525BC7" w:rsidRPr="00B06F7A" w:rsidRDefault="00525BC7" w:rsidP="004C5429">
            <w:pPr>
              <w:pStyle w:val="TAH"/>
            </w:pPr>
            <w:r w:rsidRPr="00B06F7A">
              <w:t>Description</w:t>
            </w:r>
          </w:p>
        </w:tc>
      </w:tr>
      <w:tr w:rsidR="00525BC7" w:rsidRPr="00B06F7A" w14:paraId="4CF531DB" w14:textId="77777777" w:rsidTr="004C542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9DB1260" w14:textId="77777777" w:rsidR="00525BC7" w:rsidRPr="00B06F7A" w:rsidRDefault="00525BC7" w:rsidP="004C5429">
            <w:pPr>
              <w:pStyle w:val="TAL"/>
            </w:pPr>
            <w:r w:rsidRPr="00B06F7A">
              <w:t>n/a</w:t>
            </w:r>
          </w:p>
        </w:tc>
        <w:tc>
          <w:tcPr>
            <w:tcW w:w="425" w:type="dxa"/>
            <w:tcBorders>
              <w:top w:val="single" w:sz="4" w:space="0" w:color="auto"/>
              <w:left w:val="single" w:sz="6" w:space="0" w:color="000000"/>
              <w:bottom w:val="single" w:sz="6" w:space="0" w:color="000000"/>
              <w:right w:val="single" w:sz="6" w:space="0" w:color="000000"/>
            </w:tcBorders>
          </w:tcPr>
          <w:p w14:paraId="745CD745" w14:textId="77777777" w:rsidR="00525BC7" w:rsidRPr="00B06F7A" w:rsidRDefault="00525BC7" w:rsidP="004C5429">
            <w:pPr>
              <w:pStyle w:val="TAC"/>
            </w:pPr>
          </w:p>
        </w:tc>
        <w:tc>
          <w:tcPr>
            <w:tcW w:w="1276" w:type="dxa"/>
            <w:tcBorders>
              <w:top w:val="single" w:sz="4" w:space="0" w:color="auto"/>
              <w:left w:val="single" w:sz="6" w:space="0" w:color="000000"/>
              <w:bottom w:val="single" w:sz="6" w:space="0" w:color="000000"/>
              <w:right w:val="single" w:sz="6" w:space="0" w:color="000000"/>
            </w:tcBorders>
          </w:tcPr>
          <w:p w14:paraId="28BB6F93" w14:textId="77777777" w:rsidR="00525BC7" w:rsidRPr="00B06F7A" w:rsidRDefault="00525BC7" w:rsidP="004C542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9B41778" w14:textId="77777777" w:rsidR="00525BC7" w:rsidRPr="00B06F7A" w:rsidRDefault="00525BC7" w:rsidP="004C5429">
            <w:pPr>
              <w:pStyle w:val="TAL"/>
            </w:pPr>
          </w:p>
        </w:tc>
      </w:tr>
    </w:tbl>
    <w:p w14:paraId="75868189" w14:textId="77777777" w:rsidR="00525BC7" w:rsidRPr="00B06F7A" w:rsidRDefault="00525BC7" w:rsidP="00525BC7"/>
    <w:p w14:paraId="442462F3" w14:textId="77213FE2" w:rsidR="00525BC7" w:rsidRPr="00B06F7A" w:rsidRDefault="00525BC7" w:rsidP="00525BC7">
      <w:pPr>
        <w:pStyle w:val="TH"/>
      </w:pPr>
      <w:r w:rsidRPr="00B06F7A">
        <w:t xml:space="preserve">Table </w:t>
      </w:r>
      <w:r>
        <w:t>6.1.3.</w:t>
      </w:r>
      <w:r w:rsidR="00AF3DFC">
        <w:t>39</w:t>
      </w:r>
      <w:r w:rsidRPr="00B06F7A">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25BC7" w:rsidRPr="00B06F7A" w14:paraId="1EEE0FE9" w14:textId="77777777" w:rsidTr="004C5429">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2F4D99F" w14:textId="77777777" w:rsidR="00525BC7" w:rsidRPr="00B06F7A" w:rsidRDefault="00525BC7" w:rsidP="004C5429">
            <w:pPr>
              <w:pStyle w:val="TAH"/>
            </w:pPr>
            <w:r w:rsidRPr="00B06F7A">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64D7E54" w14:textId="77777777" w:rsidR="00525BC7" w:rsidRPr="00B06F7A" w:rsidRDefault="00525BC7" w:rsidP="004C5429">
            <w:pPr>
              <w:pStyle w:val="TAH"/>
            </w:pPr>
            <w:r w:rsidRPr="00B06F7A">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25F446FE" w14:textId="77777777" w:rsidR="00525BC7" w:rsidRPr="00B06F7A" w:rsidRDefault="00525BC7" w:rsidP="004C5429">
            <w:pPr>
              <w:pStyle w:val="TAH"/>
            </w:pPr>
            <w:r w:rsidRPr="00B06F7A">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27543606" w14:textId="77777777" w:rsidR="00525BC7" w:rsidRPr="00B06F7A" w:rsidRDefault="00525BC7" w:rsidP="004C5429">
            <w:pPr>
              <w:pStyle w:val="TAH"/>
            </w:pPr>
            <w:r w:rsidRPr="00B06F7A">
              <w:t>Response</w:t>
            </w:r>
          </w:p>
          <w:p w14:paraId="64A93D0C" w14:textId="77777777" w:rsidR="00525BC7" w:rsidRPr="00B06F7A" w:rsidRDefault="00525BC7" w:rsidP="004C5429">
            <w:pPr>
              <w:pStyle w:val="TAH"/>
            </w:pPr>
            <w:r w:rsidRPr="00B06F7A">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B97F064" w14:textId="77777777" w:rsidR="00525BC7" w:rsidRPr="00B06F7A" w:rsidRDefault="00525BC7" w:rsidP="004C5429">
            <w:pPr>
              <w:pStyle w:val="TAH"/>
            </w:pPr>
            <w:r w:rsidRPr="00B06F7A">
              <w:t>Description</w:t>
            </w:r>
          </w:p>
        </w:tc>
      </w:tr>
      <w:tr w:rsidR="00525BC7" w:rsidRPr="00B06F7A" w14:paraId="0EF52687" w14:textId="77777777" w:rsidTr="004C5429">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DE5207B" w14:textId="77777777" w:rsidR="00525BC7" w:rsidRPr="00B06F7A" w:rsidRDefault="00525BC7" w:rsidP="004C5429">
            <w:pPr>
              <w:pStyle w:val="TAL"/>
            </w:pPr>
            <w:r>
              <w:t>RangingSl</w:t>
            </w:r>
            <w:r w:rsidRPr="00B06F7A">
              <w:t>PrivacyData</w:t>
            </w:r>
          </w:p>
        </w:tc>
        <w:tc>
          <w:tcPr>
            <w:tcW w:w="221" w:type="pct"/>
            <w:tcBorders>
              <w:top w:val="single" w:sz="4" w:space="0" w:color="auto"/>
              <w:left w:val="single" w:sz="6" w:space="0" w:color="000000"/>
              <w:bottom w:val="single" w:sz="6" w:space="0" w:color="000000"/>
              <w:right w:val="single" w:sz="6" w:space="0" w:color="000000"/>
            </w:tcBorders>
          </w:tcPr>
          <w:p w14:paraId="4A1BE96C" w14:textId="77777777" w:rsidR="00525BC7" w:rsidRPr="00B06F7A" w:rsidRDefault="00525BC7" w:rsidP="004C5429">
            <w:pPr>
              <w:pStyle w:val="TAC"/>
            </w:pPr>
            <w:r w:rsidRPr="00B06F7A">
              <w:t>M</w:t>
            </w:r>
          </w:p>
        </w:tc>
        <w:tc>
          <w:tcPr>
            <w:tcW w:w="724" w:type="pct"/>
            <w:tcBorders>
              <w:top w:val="single" w:sz="4" w:space="0" w:color="auto"/>
              <w:left w:val="single" w:sz="6" w:space="0" w:color="000000"/>
              <w:bottom w:val="single" w:sz="6" w:space="0" w:color="000000"/>
              <w:right w:val="single" w:sz="6" w:space="0" w:color="000000"/>
            </w:tcBorders>
          </w:tcPr>
          <w:p w14:paraId="2BD6ACCD" w14:textId="77777777" w:rsidR="00525BC7" w:rsidRPr="00B06F7A" w:rsidRDefault="00525BC7" w:rsidP="004C5429">
            <w:pPr>
              <w:pStyle w:val="TAL"/>
            </w:pPr>
            <w:r w:rsidRPr="00B06F7A">
              <w:t>1</w:t>
            </w:r>
          </w:p>
        </w:tc>
        <w:tc>
          <w:tcPr>
            <w:tcW w:w="579" w:type="pct"/>
            <w:tcBorders>
              <w:top w:val="single" w:sz="4" w:space="0" w:color="auto"/>
              <w:left w:val="single" w:sz="6" w:space="0" w:color="000000"/>
              <w:bottom w:val="single" w:sz="6" w:space="0" w:color="000000"/>
              <w:right w:val="single" w:sz="6" w:space="0" w:color="000000"/>
            </w:tcBorders>
          </w:tcPr>
          <w:p w14:paraId="65B002C5" w14:textId="77777777" w:rsidR="00525BC7" w:rsidRPr="00B06F7A" w:rsidRDefault="00525BC7" w:rsidP="004C5429">
            <w:pPr>
              <w:pStyle w:val="TAL"/>
            </w:pPr>
            <w:r w:rsidRPr="00B06F7A">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C6738A7" w14:textId="165BA09C" w:rsidR="00525BC7" w:rsidRPr="00B06F7A" w:rsidRDefault="00525BC7" w:rsidP="004C5429">
            <w:pPr>
              <w:pStyle w:val="TAL"/>
            </w:pPr>
            <w:r w:rsidRPr="00B06F7A">
              <w:t xml:space="preserve">Upon success, a response body containing the </w:t>
            </w:r>
            <w:r w:rsidRPr="00D03CF4">
              <w:t xml:space="preserve">Ranging and Sidelink Positioning </w:t>
            </w:r>
            <w:r w:rsidRPr="00B06F7A">
              <w:t>Privacy Subscription Data Privacy Subscription Data shall be returned (see 3GPP TS </w:t>
            </w:r>
            <w:r>
              <w:t>3</w:t>
            </w:r>
            <w:r w:rsidRPr="00B06F7A">
              <w:t>3.</w:t>
            </w:r>
            <w:r>
              <w:t>53</w:t>
            </w:r>
            <w:r w:rsidRPr="00B06F7A">
              <w:t>3 [</w:t>
            </w:r>
            <w:r w:rsidR="00AF3DFC">
              <w:t>72</w:t>
            </w:r>
            <w:r w:rsidRPr="00B06F7A">
              <w:t xml:space="preserve">] </w:t>
            </w:r>
            <w:r>
              <w:t>Annex X</w:t>
            </w:r>
            <w:r w:rsidRPr="00B06F7A">
              <w:t>)</w:t>
            </w:r>
          </w:p>
        </w:tc>
      </w:tr>
      <w:tr w:rsidR="00525BC7" w:rsidRPr="00B06F7A" w14:paraId="1912A8FB" w14:textId="77777777" w:rsidTr="004C5429">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DD3C3EF" w14:textId="77777777" w:rsidR="00525BC7" w:rsidRPr="00B06F7A" w:rsidRDefault="00525BC7" w:rsidP="004C5429">
            <w:pPr>
              <w:pStyle w:val="TAL"/>
            </w:pPr>
            <w:r w:rsidRPr="00B06F7A">
              <w:t>ProblemDetails</w:t>
            </w:r>
          </w:p>
        </w:tc>
        <w:tc>
          <w:tcPr>
            <w:tcW w:w="221" w:type="pct"/>
            <w:tcBorders>
              <w:top w:val="single" w:sz="4" w:space="0" w:color="auto"/>
              <w:left w:val="single" w:sz="6" w:space="0" w:color="000000"/>
              <w:bottom w:val="single" w:sz="6" w:space="0" w:color="000000"/>
              <w:right w:val="single" w:sz="6" w:space="0" w:color="000000"/>
            </w:tcBorders>
          </w:tcPr>
          <w:p w14:paraId="70109F2F" w14:textId="77777777" w:rsidR="00525BC7" w:rsidRPr="00B06F7A" w:rsidRDefault="00525BC7" w:rsidP="004C5429">
            <w:pPr>
              <w:pStyle w:val="TAC"/>
              <w:rPr>
                <w:lang w:eastAsia="zh-CN"/>
              </w:rPr>
            </w:pPr>
            <w:r w:rsidRPr="00B06F7A">
              <w:rPr>
                <w:rFonts w:hint="eastAsia"/>
                <w:lang w:eastAsia="zh-CN"/>
              </w:rPr>
              <w:t>O</w:t>
            </w:r>
          </w:p>
        </w:tc>
        <w:tc>
          <w:tcPr>
            <w:tcW w:w="724" w:type="pct"/>
            <w:tcBorders>
              <w:top w:val="single" w:sz="4" w:space="0" w:color="auto"/>
              <w:left w:val="single" w:sz="6" w:space="0" w:color="000000"/>
              <w:bottom w:val="single" w:sz="6" w:space="0" w:color="000000"/>
              <w:right w:val="single" w:sz="6" w:space="0" w:color="000000"/>
            </w:tcBorders>
          </w:tcPr>
          <w:p w14:paraId="48B7B58D" w14:textId="77777777" w:rsidR="00525BC7" w:rsidRPr="00B06F7A" w:rsidRDefault="00525BC7" w:rsidP="004C5429">
            <w:pPr>
              <w:pStyle w:val="TAL"/>
            </w:pPr>
            <w:r w:rsidRPr="00B06F7A">
              <w:t>0..1</w:t>
            </w:r>
          </w:p>
        </w:tc>
        <w:tc>
          <w:tcPr>
            <w:tcW w:w="579" w:type="pct"/>
            <w:tcBorders>
              <w:top w:val="single" w:sz="4" w:space="0" w:color="auto"/>
              <w:left w:val="single" w:sz="6" w:space="0" w:color="000000"/>
              <w:bottom w:val="single" w:sz="6" w:space="0" w:color="000000"/>
              <w:right w:val="single" w:sz="6" w:space="0" w:color="000000"/>
            </w:tcBorders>
          </w:tcPr>
          <w:p w14:paraId="4ABCB638" w14:textId="77777777" w:rsidR="00525BC7" w:rsidRPr="00B06F7A" w:rsidRDefault="00525BC7" w:rsidP="004C5429">
            <w:pPr>
              <w:pStyle w:val="TAL"/>
            </w:pPr>
            <w:r w:rsidRPr="00B06F7A">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4A74D92" w14:textId="77777777" w:rsidR="00525BC7" w:rsidRPr="00B06F7A" w:rsidRDefault="00525BC7" w:rsidP="004C5429">
            <w:pPr>
              <w:pStyle w:val="TAL"/>
            </w:pPr>
            <w:r w:rsidRPr="00B06F7A">
              <w:t>The "cause" attribute may be used to indicate one of the following application errors:</w:t>
            </w:r>
          </w:p>
          <w:p w14:paraId="6157C1F7" w14:textId="77777777" w:rsidR="00525BC7" w:rsidRPr="00B06F7A" w:rsidRDefault="00525BC7" w:rsidP="004C5429">
            <w:pPr>
              <w:pStyle w:val="TAL"/>
            </w:pPr>
            <w:r w:rsidRPr="00B06F7A">
              <w:t>- USER_NOT_FOUND</w:t>
            </w:r>
          </w:p>
          <w:p w14:paraId="7EB8F818" w14:textId="77777777" w:rsidR="00525BC7" w:rsidRPr="00B06F7A" w:rsidRDefault="00525BC7" w:rsidP="004C5429">
            <w:pPr>
              <w:pStyle w:val="TAL"/>
            </w:pPr>
            <w:r w:rsidRPr="00B06F7A">
              <w:t>- DATA_NOT_FOUND</w:t>
            </w:r>
          </w:p>
        </w:tc>
      </w:tr>
      <w:tr w:rsidR="00525BC7" w:rsidRPr="00B06F7A" w14:paraId="450EB9A2" w14:textId="77777777" w:rsidTr="004C542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E96D30" w14:textId="77777777" w:rsidR="00525BC7" w:rsidRPr="00B06F7A" w:rsidRDefault="00525BC7" w:rsidP="004C5429">
            <w:pPr>
              <w:pStyle w:val="TAN"/>
            </w:pPr>
            <w:r w:rsidRPr="00B06F7A">
              <w:t>NOTE:</w:t>
            </w:r>
            <w:r w:rsidRPr="00B06F7A">
              <w:tab/>
              <w:t>In addition common data structures as listed in table 5.2.7.1-1 of 3GPP TS 29.500 [4] are supported.</w:t>
            </w:r>
          </w:p>
        </w:tc>
      </w:tr>
    </w:tbl>
    <w:p w14:paraId="60F4449B" w14:textId="77777777" w:rsidR="00525BC7" w:rsidRPr="00B06F7A" w:rsidRDefault="00525BC7" w:rsidP="00525BC7">
      <w:pPr>
        <w:rPr>
          <w:noProof/>
          <w:lang w:eastAsia="zh-CN"/>
        </w:rPr>
      </w:pPr>
    </w:p>
    <w:p w14:paraId="3FEA9502" w14:textId="6C57443B" w:rsidR="005B7866" w:rsidRPr="00B06F7A" w:rsidRDefault="005B7866" w:rsidP="00C05182">
      <w:pPr>
        <w:pStyle w:val="Heading3"/>
      </w:pPr>
      <w:bookmarkStart w:id="2324" w:name="_Toc177476669"/>
      <w:r w:rsidRPr="00B06F7A">
        <w:t>6.1.4</w:t>
      </w:r>
      <w:r w:rsidRPr="00B06F7A">
        <w:tab/>
        <w:t>Custom Operations without associated resources</w:t>
      </w:r>
      <w:bookmarkEnd w:id="2080"/>
      <w:bookmarkEnd w:id="2196"/>
      <w:bookmarkEnd w:id="2220"/>
      <w:bookmarkEnd w:id="2263"/>
      <w:bookmarkEnd w:id="2264"/>
      <w:bookmarkEnd w:id="2265"/>
      <w:bookmarkEnd w:id="2324"/>
    </w:p>
    <w:p w14:paraId="25633F2D" w14:textId="77777777" w:rsidR="005B7866" w:rsidRPr="00B06F7A" w:rsidRDefault="005B7866" w:rsidP="005B7866">
      <w:r w:rsidRPr="00B06F7A">
        <w:rPr>
          <w:rFonts w:hint="eastAsia"/>
          <w:lang w:eastAsia="zh-CN"/>
        </w:rPr>
        <w:t>In this release of this specification, no custom operations without associated resources are defined</w:t>
      </w:r>
      <w:r w:rsidRPr="00B06F7A">
        <w:rPr>
          <w:lang w:eastAsia="zh-CN"/>
        </w:rPr>
        <w:t xml:space="preserve"> for the </w:t>
      </w:r>
      <w:r w:rsidRPr="00B06F7A">
        <w:t>Nudm_SubscriberDataManagement Service</w:t>
      </w:r>
      <w:r w:rsidRPr="00B06F7A">
        <w:rPr>
          <w:lang w:val="en-US"/>
        </w:rPr>
        <w:t>.</w:t>
      </w:r>
    </w:p>
    <w:p w14:paraId="6B7B65D4" w14:textId="77777777" w:rsidR="005B7866" w:rsidRPr="00B06F7A" w:rsidRDefault="005B7866" w:rsidP="00C05182">
      <w:pPr>
        <w:pStyle w:val="Heading3"/>
      </w:pPr>
      <w:bookmarkStart w:id="2325" w:name="_Toc11338573"/>
      <w:bookmarkStart w:id="2326" w:name="_Toc27585225"/>
      <w:bookmarkStart w:id="2327" w:name="_Toc36457191"/>
      <w:bookmarkStart w:id="2328" w:name="_Toc45028085"/>
      <w:bookmarkStart w:id="2329" w:name="_Toc45028920"/>
      <w:bookmarkStart w:id="2330" w:name="_Toc67681679"/>
      <w:bookmarkStart w:id="2331" w:name="_Toc177476670"/>
      <w:r w:rsidRPr="00B06F7A">
        <w:t>6.1.5</w:t>
      </w:r>
      <w:r w:rsidRPr="00B06F7A">
        <w:tab/>
        <w:t>Notifications</w:t>
      </w:r>
      <w:bookmarkEnd w:id="2325"/>
      <w:bookmarkEnd w:id="2326"/>
      <w:bookmarkEnd w:id="2327"/>
      <w:bookmarkEnd w:id="2328"/>
      <w:bookmarkEnd w:id="2329"/>
      <w:bookmarkEnd w:id="2330"/>
      <w:bookmarkEnd w:id="2331"/>
    </w:p>
    <w:p w14:paraId="77FE76F7" w14:textId="77777777" w:rsidR="005B7866" w:rsidRPr="00B06F7A" w:rsidRDefault="005B7866" w:rsidP="00C05182">
      <w:pPr>
        <w:pStyle w:val="Heading4"/>
      </w:pPr>
      <w:bookmarkStart w:id="2332" w:name="_Toc11338574"/>
      <w:bookmarkStart w:id="2333" w:name="_Toc27585226"/>
      <w:bookmarkStart w:id="2334" w:name="_Toc36457192"/>
      <w:bookmarkStart w:id="2335" w:name="_Toc45028086"/>
      <w:bookmarkStart w:id="2336" w:name="_Toc45028921"/>
      <w:bookmarkStart w:id="2337" w:name="_Toc67681680"/>
      <w:bookmarkStart w:id="2338" w:name="_Toc177476671"/>
      <w:r w:rsidRPr="00B06F7A">
        <w:t>6.1.5.1</w:t>
      </w:r>
      <w:r w:rsidRPr="00B06F7A">
        <w:tab/>
        <w:t>General</w:t>
      </w:r>
      <w:bookmarkEnd w:id="2332"/>
      <w:bookmarkEnd w:id="2333"/>
      <w:bookmarkEnd w:id="2334"/>
      <w:bookmarkEnd w:id="2335"/>
      <w:bookmarkEnd w:id="2336"/>
      <w:bookmarkEnd w:id="2337"/>
      <w:bookmarkEnd w:id="2338"/>
    </w:p>
    <w:p w14:paraId="7826D2CB" w14:textId="0FDABD97" w:rsidR="005B7866" w:rsidRPr="00B06F7A" w:rsidRDefault="005B7866" w:rsidP="005B7866">
      <w:r w:rsidRPr="00B06F7A">
        <w:t xml:space="preserve">This clause will specify the use of notifications and corresponding protocol details if required for the specific service. When notifications are supported by the API, it will include a reference to the general description of notifications support over the 5G SBIs specified in </w:t>
      </w:r>
      <w:r w:rsidR="00611817">
        <w:t>3GPP </w:t>
      </w:r>
      <w:r w:rsidRPr="00B06F7A">
        <w:t>TS</w:t>
      </w:r>
      <w:r w:rsidR="00611817">
        <w:t> </w:t>
      </w:r>
      <w:r w:rsidRPr="00B06F7A">
        <w:t>29.500</w:t>
      </w:r>
      <w:r w:rsidR="00611817">
        <w:t> [4]</w:t>
      </w:r>
      <w:r w:rsidRPr="00B06F7A">
        <w:t xml:space="preserve"> / </w:t>
      </w:r>
      <w:r w:rsidR="00611817">
        <w:t>3GPP </w:t>
      </w:r>
      <w:r w:rsidRPr="00B06F7A">
        <w:t>TS</w:t>
      </w:r>
      <w:r w:rsidR="00611817">
        <w:t> </w:t>
      </w:r>
      <w:r w:rsidRPr="00B06F7A">
        <w:t>29.501</w:t>
      </w:r>
      <w:r w:rsidR="00611817">
        <w:t> [5]</w:t>
      </w:r>
      <w:r w:rsidRPr="00B06F7A">
        <w:t>.</w:t>
      </w:r>
    </w:p>
    <w:p w14:paraId="0471B9B3" w14:textId="77777777" w:rsidR="005B7866" w:rsidRPr="00B06F7A" w:rsidRDefault="005B7866" w:rsidP="005B7866">
      <w:pPr>
        <w:pStyle w:val="TH"/>
      </w:pPr>
      <w:r w:rsidRPr="00B06F7A">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5B7866" w:rsidRPr="00B06F7A" w14:paraId="7C76079A" w14:textId="77777777" w:rsidTr="00611817">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EDB68F" w14:textId="77777777" w:rsidR="005B7866" w:rsidRPr="00B06F7A" w:rsidRDefault="005B7866" w:rsidP="007F1FAF">
            <w:pPr>
              <w:pStyle w:val="TAH"/>
            </w:pPr>
            <w:r w:rsidRPr="00B06F7A">
              <w:t>Notification</w:t>
            </w:r>
          </w:p>
        </w:tc>
        <w:tc>
          <w:tcPr>
            <w:tcW w:w="28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815E12" w14:textId="77777777" w:rsidR="005B7866" w:rsidRPr="00B06F7A" w:rsidRDefault="005B7866" w:rsidP="007F1FAF">
            <w:pPr>
              <w:pStyle w:val="TAH"/>
            </w:pPr>
            <w:r w:rsidRPr="00B06F7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02B560" w14:textId="77777777" w:rsidR="005B7866" w:rsidRPr="00B06F7A" w:rsidRDefault="005B7866" w:rsidP="007F1FAF">
            <w:pPr>
              <w:pStyle w:val="TAH"/>
            </w:pPr>
            <w:r w:rsidRPr="00B06F7A">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F4FFBD" w14:textId="77777777" w:rsidR="005B7866" w:rsidRPr="00B06F7A" w:rsidRDefault="005B7866" w:rsidP="007F1FAF">
            <w:pPr>
              <w:pStyle w:val="TAH"/>
            </w:pPr>
            <w:r w:rsidRPr="00B06F7A">
              <w:t>Description</w:t>
            </w:r>
          </w:p>
          <w:p w14:paraId="0503C3AA" w14:textId="77777777" w:rsidR="005B7866" w:rsidRPr="00B06F7A" w:rsidRDefault="005B7866" w:rsidP="007F1FAF">
            <w:pPr>
              <w:pStyle w:val="TAH"/>
            </w:pPr>
            <w:r w:rsidRPr="00B06F7A">
              <w:t>(service operation)</w:t>
            </w:r>
          </w:p>
        </w:tc>
      </w:tr>
      <w:tr w:rsidR="005B7866" w:rsidRPr="00B06F7A" w14:paraId="1BC8038C" w14:textId="77777777" w:rsidTr="00611817">
        <w:trPr>
          <w:jc w:val="center"/>
        </w:trPr>
        <w:tc>
          <w:tcPr>
            <w:tcW w:w="703" w:type="pct"/>
            <w:tcBorders>
              <w:left w:val="single" w:sz="4" w:space="0" w:color="auto"/>
              <w:right w:val="single" w:sz="4" w:space="0" w:color="auto"/>
            </w:tcBorders>
            <w:vAlign w:val="center"/>
          </w:tcPr>
          <w:p w14:paraId="570E9DA6" w14:textId="77777777" w:rsidR="005B7866" w:rsidRPr="00B06F7A" w:rsidRDefault="005B7866" w:rsidP="007F1FAF">
            <w:pPr>
              <w:pStyle w:val="TAC"/>
              <w:rPr>
                <w:lang w:val="en-US"/>
              </w:rPr>
            </w:pPr>
            <w:r w:rsidRPr="00B06F7A">
              <w:rPr>
                <w:lang w:val="en-US"/>
              </w:rPr>
              <w:t xml:space="preserve">Data Change Notification </w:t>
            </w:r>
          </w:p>
        </w:tc>
        <w:tc>
          <w:tcPr>
            <w:tcW w:w="2868" w:type="pct"/>
            <w:tcBorders>
              <w:left w:val="single" w:sz="4" w:space="0" w:color="auto"/>
              <w:right w:val="single" w:sz="4" w:space="0" w:color="auto"/>
            </w:tcBorders>
            <w:vAlign w:val="center"/>
          </w:tcPr>
          <w:p w14:paraId="66C2C923" w14:textId="77777777" w:rsidR="005B7866" w:rsidRPr="00B06F7A" w:rsidDel="005E0502" w:rsidRDefault="005B7866" w:rsidP="007F1FAF">
            <w:pPr>
              <w:pStyle w:val="TAL"/>
              <w:rPr>
                <w:lang w:val="en-US"/>
              </w:rPr>
            </w:pPr>
            <w:r w:rsidRPr="00B06F7A">
              <w:rPr>
                <w:lang w:val="en-US"/>
              </w:rPr>
              <w:t>{callbackReference}</w:t>
            </w:r>
          </w:p>
        </w:tc>
        <w:tc>
          <w:tcPr>
            <w:tcW w:w="504" w:type="pct"/>
            <w:tcBorders>
              <w:top w:val="single" w:sz="4" w:space="0" w:color="auto"/>
              <w:left w:val="single" w:sz="4" w:space="0" w:color="auto"/>
              <w:bottom w:val="single" w:sz="4" w:space="0" w:color="auto"/>
              <w:right w:val="single" w:sz="4" w:space="0" w:color="auto"/>
            </w:tcBorders>
          </w:tcPr>
          <w:p w14:paraId="59AB29C4" w14:textId="77777777" w:rsidR="005B7866" w:rsidRPr="00B06F7A" w:rsidRDefault="005B7866" w:rsidP="007F1FAF">
            <w:pPr>
              <w:pStyle w:val="TAC"/>
              <w:rPr>
                <w:lang w:val="fr-FR"/>
              </w:rPr>
            </w:pPr>
            <w:r w:rsidRPr="00B06F7A">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166E2D2E" w14:textId="77777777" w:rsidR="005B7866" w:rsidRPr="00B06F7A" w:rsidRDefault="005B7866" w:rsidP="007F1FAF">
            <w:pPr>
              <w:pStyle w:val="TAL"/>
              <w:rPr>
                <w:lang w:val="en-US"/>
              </w:rPr>
            </w:pPr>
          </w:p>
        </w:tc>
      </w:tr>
      <w:tr w:rsidR="00611817" w:rsidRPr="00B06F7A" w14:paraId="6BBD7113" w14:textId="77777777" w:rsidTr="00611817">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2899C9AD" w14:textId="77777777" w:rsidR="00611817" w:rsidRPr="00B06F7A" w:rsidRDefault="00611817" w:rsidP="00071FDB">
            <w:pPr>
              <w:pStyle w:val="TAC"/>
              <w:rPr>
                <w:lang w:val="en-US"/>
              </w:rPr>
            </w:pPr>
            <w:r>
              <w:rPr>
                <w:lang w:val="en-US"/>
              </w:rPr>
              <w:t>Data Restor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2EDAAC4B" w14:textId="77777777" w:rsidR="00611817" w:rsidRPr="00B06F7A" w:rsidRDefault="00611817" w:rsidP="00071FDB">
            <w:pPr>
              <w:pStyle w:val="TAL"/>
              <w:rPr>
                <w:lang w:val="en-US"/>
              </w:rPr>
            </w:pPr>
            <w:r w:rsidRPr="00B06F7A">
              <w:rPr>
                <w:lang w:val="en-US"/>
              </w:rPr>
              <w:t>{</w:t>
            </w:r>
            <w:r>
              <w:rPr>
                <w:lang w:val="en-US"/>
              </w:rPr>
              <w:t>data</w:t>
            </w:r>
            <w:r w:rsidRPr="00B06F7A">
              <w:rPr>
                <w:lang w:val="en-US"/>
              </w:rPr>
              <w:t>RestorationCallbackUri}</w:t>
            </w:r>
          </w:p>
        </w:tc>
        <w:tc>
          <w:tcPr>
            <w:tcW w:w="504" w:type="pct"/>
            <w:tcBorders>
              <w:top w:val="single" w:sz="4" w:space="0" w:color="auto"/>
              <w:left w:val="single" w:sz="4" w:space="0" w:color="auto"/>
              <w:bottom w:val="single" w:sz="4" w:space="0" w:color="auto"/>
              <w:right w:val="single" w:sz="4" w:space="0" w:color="auto"/>
            </w:tcBorders>
          </w:tcPr>
          <w:p w14:paraId="161086CD" w14:textId="77777777" w:rsidR="00611817" w:rsidRPr="00B06F7A" w:rsidRDefault="00611817" w:rsidP="00071FDB">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131019E0" w14:textId="77777777" w:rsidR="00611817" w:rsidRPr="00B06F7A" w:rsidRDefault="00611817" w:rsidP="00071FDB">
            <w:pPr>
              <w:pStyle w:val="TAL"/>
              <w:rPr>
                <w:lang w:val="en-US"/>
              </w:rPr>
            </w:pPr>
          </w:p>
        </w:tc>
      </w:tr>
    </w:tbl>
    <w:p w14:paraId="633CD06C" w14:textId="77777777" w:rsidR="005B7866" w:rsidRPr="00B06F7A" w:rsidRDefault="005B7866" w:rsidP="005B7866"/>
    <w:p w14:paraId="2F14B2C6" w14:textId="77777777" w:rsidR="005B7866" w:rsidRPr="00B06F7A" w:rsidRDefault="005B7866" w:rsidP="005B7866"/>
    <w:p w14:paraId="481B3337" w14:textId="77777777" w:rsidR="005B7866" w:rsidRPr="00B06F7A" w:rsidRDefault="005B7866" w:rsidP="00C05182">
      <w:pPr>
        <w:pStyle w:val="Heading4"/>
      </w:pPr>
      <w:bookmarkStart w:id="2339" w:name="_Toc11338575"/>
      <w:bookmarkStart w:id="2340" w:name="_Toc27585227"/>
      <w:bookmarkStart w:id="2341" w:name="_Toc36457193"/>
      <w:bookmarkStart w:id="2342" w:name="_Toc45028087"/>
      <w:bookmarkStart w:id="2343" w:name="_Toc45028922"/>
      <w:bookmarkStart w:id="2344" w:name="_Toc67681681"/>
      <w:bookmarkStart w:id="2345" w:name="_Toc177476672"/>
      <w:r w:rsidRPr="00B06F7A">
        <w:t>6.1.5.2</w:t>
      </w:r>
      <w:r w:rsidRPr="00B06F7A">
        <w:tab/>
        <w:t>Data Change Notification</w:t>
      </w:r>
      <w:bookmarkEnd w:id="2339"/>
      <w:bookmarkEnd w:id="2340"/>
      <w:bookmarkEnd w:id="2341"/>
      <w:bookmarkEnd w:id="2342"/>
      <w:bookmarkEnd w:id="2343"/>
      <w:bookmarkEnd w:id="2344"/>
      <w:bookmarkEnd w:id="2345"/>
    </w:p>
    <w:p w14:paraId="5688A44A" w14:textId="77777777" w:rsidR="005B7866" w:rsidRPr="00B06F7A" w:rsidRDefault="005B7866" w:rsidP="005B7866">
      <w:r w:rsidRPr="00B06F7A">
        <w:t>The POST method shall be used for Data Change Notifications and the URI shall be as provided during the subscription procedure.</w:t>
      </w:r>
    </w:p>
    <w:p w14:paraId="53138685" w14:textId="77777777" w:rsidR="005B7866" w:rsidRPr="00B06F7A" w:rsidRDefault="005B7866" w:rsidP="005B7866">
      <w:r w:rsidRPr="00B06F7A">
        <w:t>Resource URI: {callbackReference}</w:t>
      </w:r>
    </w:p>
    <w:p w14:paraId="2F1C7BC7" w14:textId="77777777" w:rsidR="005B7866" w:rsidRPr="00B06F7A" w:rsidRDefault="005B7866" w:rsidP="005B7866">
      <w:r w:rsidRPr="00B06F7A">
        <w:t>Support of URI query parameters is specified in table 6.1.5.2-1.</w:t>
      </w:r>
    </w:p>
    <w:p w14:paraId="72C54480" w14:textId="77777777" w:rsidR="005B7866" w:rsidRPr="00B06F7A" w:rsidRDefault="005B7866" w:rsidP="005B7866">
      <w:pPr>
        <w:pStyle w:val="TH"/>
        <w:rPr>
          <w:rFonts w:cs="Arial"/>
        </w:rPr>
      </w:pPr>
      <w:r w:rsidRPr="00B06F7A">
        <w:t>Table 6.1.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953DFE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E1E015"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5E4997"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39F608"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A05206" w14:textId="77777777" w:rsidR="005B7866" w:rsidRPr="00B06F7A" w:rsidRDefault="005B7866" w:rsidP="007F1FAF">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7775DBD" w14:textId="77777777" w:rsidR="005B7866" w:rsidRPr="00B06F7A" w:rsidRDefault="005B7866" w:rsidP="007F1FAF">
            <w:pPr>
              <w:pStyle w:val="TAH"/>
            </w:pPr>
            <w:r w:rsidRPr="00B06F7A">
              <w:t>Description</w:t>
            </w:r>
          </w:p>
        </w:tc>
      </w:tr>
      <w:tr w:rsidR="005B7866" w:rsidRPr="00B06F7A" w14:paraId="5DEA63D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C2266B" w14:textId="77777777" w:rsidR="005B7866" w:rsidRPr="00B06F7A" w:rsidRDefault="005B7866" w:rsidP="007F1FAF">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3048AE04" w14:textId="77777777" w:rsidR="005B7866" w:rsidRPr="00B06F7A"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6F488C71" w14:textId="77777777" w:rsidR="005B7866" w:rsidRPr="00B06F7A"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4D40C5B5" w14:textId="77777777" w:rsidR="005B7866" w:rsidRPr="00B06F7A"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8ED97EE" w14:textId="77777777" w:rsidR="005B7866" w:rsidRPr="00B06F7A" w:rsidRDefault="005B7866" w:rsidP="007F1FAF">
            <w:pPr>
              <w:pStyle w:val="TAL"/>
            </w:pPr>
          </w:p>
        </w:tc>
      </w:tr>
    </w:tbl>
    <w:p w14:paraId="040636C2" w14:textId="77777777" w:rsidR="005B7866" w:rsidRPr="00B06F7A" w:rsidRDefault="005B7866" w:rsidP="005B7866"/>
    <w:p w14:paraId="7D6F74A8" w14:textId="77777777" w:rsidR="005B7866" w:rsidRPr="00B06F7A" w:rsidRDefault="005B7866" w:rsidP="005B7866">
      <w:r w:rsidRPr="00B06F7A">
        <w:t>Support of request data structures is specified in table 6.1.5.2-2 and of response data structures and response codes is specified in table 6.1.5.2-3.</w:t>
      </w:r>
    </w:p>
    <w:p w14:paraId="37DB5C79" w14:textId="77777777" w:rsidR="005B7866" w:rsidRPr="00B06F7A" w:rsidRDefault="005B7866" w:rsidP="005B7866">
      <w:pPr>
        <w:pStyle w:val="TH"/>
      </w:pPr>
      <w:r w:rsidRPr="00B06F7A">
        <w:t>Table 6.1.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5B7866" w:rsidRPr="00B06F7A" w14:paraId="0862505B" w14:textId="77777777" w:rsidTr="007F1FAF">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75776924" w14:textId="77777777" w:rsidR="005B7866" w:rsidRPr="00B06F7A" w:rsidRDefault="005B7866" w:rsidP="007F1FAF">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098C75" w14:textId="77777777" w:rsidR="005B7866" w:rsidRPr="00B06F7A" w:rsidRDefault="005B7866" w:rsidP="007F1FAF">
            <w:pPr>
              <w:pStyle w:val="TAH"/>
            </w:pPr>
            <w:r w:rsidRPr="00B06F7A">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665E1A13" w14:textId="77777777" w:rsidR="005B7866" w:rsidRPr="00B06F7A" w:rsidRDefault="005B7866" w:rsidP="007F1FAF">
            <w:pPr>
              <w:pStyle w:val="TAH"/>
            </w:pPr>
            <w:r w:rsidRPr="00B06F7A">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431B463C" w14:textId="77777777" w:rsidR="005B7866" w:rsidRPr="00B06F7A" w:rsidRDefault="005B7866" w:rsidP="007F1FAF">
            <w:pPr>
              <w:pStyle w:val="TAH"/>
            </w:pPr>
            <w:r w:rsidRPr="00B06F7A">
              <w:t>Description</w:t>
            </w:r>
          </w:p>
        </w:tc>
      </w:tr>
      <w:tr w:rsidR="005B7866" w:rsidRPr="00B06F7A" w14:paraId="74638086" w14:textId="77777777" w:rsidTr="007F1FAF">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3EB15D65" w14:textId="77777777" w:rsidR="005B7866" w:rsidRPr="00B06F7A" w:rsidRDefault="005B7866" w:rsidP="007F1FAF">
            <w:pPr>
              <w:pStyle w:val="TAL"/>
            </w:pPr>
            <w:r w:rsidRPr="00B06F7A">
              <w:t>ModificationNotification</w:t>
            </w:r>
          </w:p>
        </w:tc>
        <w:tc>
          <w:tcPr>
            <w:tcW w:w="425" w:type="dxa"/>
            <w:tcBorders>
              <w:top w:val="single" w:sz="4" w:space="0" w:color="auto"/>
              <w:left w:val="single" w:sz="6" w:space="0" w:color="000000"/>
              <w:bottom w:val="single" w:sz="6" w:space="0" w:color="000000"/>
              <w:right w:val="single" w:sz="6" w:space="0" w:color="000000"/>
            </w:tcBorders>
          </w:tcPr>
          <w:p w14:paraId="3558B738" w14:textId="77777777" w:rsidR="005B7866" w:rsidRPr="00B06F7A" w:rsidRDefault="005B7866" w:rsidP="007F1FAF">
            <w:pPr>
              <w:pStyle w:val="TAC"/>
            </w:pPr>
            <w:r w:rsidRPr="00B06F7A">
              <w:t>M</w:t>
            </w:r>
          </w:p>
        </w:tc>
        <w:tc>
          <w:tcPr>
            <w:tcW w:w="1418" w:type="dxa"/>
            <w:tcBorders>
              <w:top w:val="single" w:sz="4" w:space="0" w:color="auto"/>
              <w:left w:val="single" w:sz="6" w:space="0" w:color="000000"/>
              <w:bottom w:val="single" w:sz="6" w:space="0" w:color="000000"/>
              <w:right w:val="single" w:sz="6" w:space="0" w:color="000000"/>
            </w:tcBorders>
          </w:tcPr>
          <w:p w14:paraId="2779BCC8" w14:textId="77777777" w:rsidR="005B7866" w:rsidRPr="00B06F7A" w:rsidRDefault="005B7866" w:rsidP="007F1FAF">
            <w:pPr>
              <w:pStyle w:val="TAL"/>
            </w:pPr>
            <w:r w:rsidRPr="00B06F7A">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044C0B8B" w14:textId="77777777" w:rsidR="005B7866" w:rsidRPr="00B06F7A" w:rsidRDefault="005B7866" w:rsidP="007F1FAF">
            <w:pPr>
              <w:pStyle w:val="TAL"/>
            </w:pPr>
          </w:p>
        </w:tc>
      </w:tr>
    </w:tbl>
    <w:p w14:paraId="28469B41" w14:textId="77777777" w:rsidR="005B7866" w:rsidRPr="00B06F7A" w:rsidRDefault="005B7866" w:rsidP="005B7866"/>
    <w:p w14:paraId="37BEC8C8" w14:textId="77777777" w:rsidR="005B7866" w:rsidRPr="00B06F7A" w:rsidRDefault="005B7866" w:rsidP="005B7866">
      <w:pPr>
        <w:pStyle w:val="TH"/>
      </w:pPr>
      <w:r w:rsidRPr="00B06F7A">
        <w:t>Table 6.1.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B06F7A" w14:paraId="0777636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297507" w14:textId="77777777" w:rsidR="005B7866" w:rsidRPr="00B06F7A" w:rsidRDefault="005B7866" w:rsidP="007F1FAF">
            <w:pPr>
              <w:pStyle w:val="TAH"/>
            </w:pPr>
            <w:r w:rsidRPr="00B06F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A7B5540" w14:textId="77777777" w:rsidR="005B7866" w:rsidRPr="00B06F7A" w:rsidRDefault="005B7866" w:rsidP="007F1FAF">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8824B92" w14:textId="77777777" w:rsidR="005B7866" w:rsidRPr="00B06F7A" w:rsidRDefault="005B7866" w:rsidP="007F1FAF">
            <w:pPr>
              <w:pStyle w:val="TAH"/>
            </w:pPr>
            <w:r w:rsidRPr="00B06F7A">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999F948" w14:textId="77777777" w:rsidR="005B7866" w:rsidRPr="00B06F7A" w:rsidRDefault="005B7866" w:rsidP="007F1FAF">
            <w:pPr>
              <w:pStyle w:val="TAH"/>
            </w:pPr>
            <w:r w:rsidRPr="00B06F7A">
              <w:t>Response</w:t>
            </w:r>
          </w:p>
          <w:p w14:paraId="42FCFF72" w14:textId="77777777" w:rsidR="005B7866" w:rsidRPr="00B06F7A" w:rsidRDefault="005B7866" w:rsidP="007F1FAF">
            <w:pPr>
              <w:pStyle w:val="TAH"/>
            </w:pPr>
            <w:r w:rsidRPr="00B06F7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7EE08C68" w14:textId="77777777" w:rsidR="005B7866" w:rsidRPr="00B06F7A" w:rsidRDefault="005B7866" w:rsidP="007F1FAF">
            <w:pPr>
              <w:pStyle w:val="TAH"/>
            </w:pPr>
            <w:r w:rsidRPr="00B06F7A">
              <w:t>Description</w:t>
            </w:r>
          </w:p>
        </w:tc>
      </w:tr>
      <w:tr w:rsidR="005B7866" w:rsidRPr="00B06F7A" w14:paraId="3A378BB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2C1B71" w14:textId="77777777" w:rsidR="005B7866" w:rsidRPr="00B06F7A" w:rsidRDefault="005B7866" w:rsidP="007F1FAF">
            <w:pPr>
              <w:pStyle w:val="TAL"/>
            </w:pPr>
            <w:r w:rsidRPr="00B06F7A">
              <w:t>n/a</w:t>
            </w:r>
          </w:p>
        </w:tc>
        <w:tc>
          <w:tcPr>
            <w:tcW w:w="225" w:type="pct"/>
            <w:tcBorders>
              <w:top w:val="single" w:sz="4" w:space="0" w:color="auto"/>
              <w:left w:val="single" w:sz="6" w:space="0" w:color="000000"/>
              <w:bottom w:val="single" w:sz="6" w:space="0" w:color="000000"/>
              <w:right w:val="single" w:sz="6" w:space="0" w:color="000000"/>
            </w:tcBorders>
          </w:tcPr>
          <w:p w14:paraId="59256F0D" w14:textId="77777777" w:rsidR="005B7866" w:rsidRPr="00B06F7A"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0C223DFC" w14:textId="77777777" w:rsidR="005B7866" w:rsidRPr="00B06F7A" w:rsidRDefault="005B7866" w:rsidP="007F1FAF">
            <w:pPr>
              <w:pStyle w:val="TAL"/>
            </w:pPr>
          </w:p>
        </w:tc>
        <w:tc>
          <w:tcPr>
            <w:tcW w:w="582" w:type="pct"/>
            <w:tcBorders>
              <w:top w:val="single" w:sz="4" w:space="0" w:color="auto"/>
              <w:left w:val="single" w:sz="6" w:space="0" w:color="000000"/>
              <w:bottom w:val="single" w:sz="6" w:space="0" w:color="000000"/>
              <w:right w:val="single" w:sz="6" w:space="0" w:color="000000"/>
            </w:tcBorders>
          </w:tcPr>
          <w:p w14:paraId="18B0B47B" w14:textId="77777777" w:rsidR="005B7866" w:rsidRPr="00B06F7A" w:rsidRDefault="005B7866" w:rsidP="007F1FAF">
            <w:pPr>
              <w:pStyle w:val="TAL"/>
            </w:pPr>
            <w:r w:rsidRPr="00B06F7A">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E08948C" w14:textId="77777777" w:rsidR="005B7866" w:rsidRPr="00B06F7A" w:rsidRDefault="005B7866" w:rsidP="007F1FAF">
            <w:pPr>
              <w:pStyle w:val="TAL"/>
            </w:pPr>
            <w:r w:rsidRPr="00B06F7A">
              <w:t>Upon success, an empty response body shall be returned.</w:t>
            </w:r>
          </w:p>
        </w:tc>
      </w:tr>
      <w:tr w:rsidR="005B7866" w:rsidRPr="00B06F7A" w14:paraId="225D181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F89312" w14:textId="78B5476E" w:rsidR="005B7866" w:rsidRPr="00B06F7A" w:rsidRDefault="007A32F2" w:rsidP="007F1FAF">
            <w:pPr>
              <w:pStyle w:val="TAL"/>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7E2F0954"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D85DC04"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43567313" w14:textId="77777777" w:rsidR="005B7866" w:rsidRPr="00B06F7A" w:rsidRDefault="005B7866" w:rsidP="007F1FAF">
            <w:pPr>
              <w:pStyle w:val="TAL"/>
            </w:pPr>
            <w:r w:rsidRPr="00B06F7A">
              <w:rPr>
                <w:rFonts w:hint="eastAsia"/>
              </w:rP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A39B18C" w14:textId="7CABE928" w:rsidR="005B7866" w:rsidRPr="00B06F7A" w:rsidRDefault="007A32F2" w:rsidP="00067658">
            <w:pPr>
              <w:pStyle w:val="TAL"/>
            </w:pPr>
            <w:r w:rsidRPr="00B06F7A">
              <w:t xml:space="preserve">Temporary redirection. </w:t>
            </w:r>
          </w:p>
        </w:tc>
      </w:tr>
      <w:tr w:rsidR="005B7866" w:rsidRPr="00B06F7A" w14:paraId="396E857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72B240" w14:textId="6391E06B" w:rsidR="005B7866" w:rsidRPr="00B06F7A" w:rsidRDefault="007A32F2" w:rsidP="007F1FAF">
            <w:pPr>
              <w:pStyle w:val="TAL"/>
              <w:rPr>
                <w:lang w:eastAsia="zh-CN"/>
              </w:rPr>
            </w:pPr>
            <w:r w:rsidRPr="00B06F7A">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132D376A"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48B3A224"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2E60279B" w14:textId="77777777" w:rsidR="005B7866" w:rsidRPr="00B06F7A" w:rsidRDefault="005B7866" w:rsidP="007F1FAF">
            <w:pPr>
              <w:pStyle w:val="TAL"/>
            </w:pPr>
            <w:r w:rsidRPr="00B06F7A">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7A4D439" w14:textId="6D17577F" w:rsidR="005B7866" w:rsidRPr="00B06F7A" w:rsidRDefault="007A32F2" w:rsidP="00067658">
            <w:pPr>
              <w:pStyle w:val="TAL"/>
            </w:pPr>
            <w:r w:rsidRPr="00B06F7A">
              <w:t xml:space="preserve">Permanent redirection. </w:t>
            </w:r>
          </w:p>
        </w:tc>
      </w:tr>
      <w:tr w:rsidR="005B7866" w:rsidRPr="00B06F7A" w14:paraId="394507D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03229C" w14:textId="77777777" w:rsidR="005B7866" w:rsidRPr="00B06F7A" w:rsidRDefault="005B7866" w:rsidP="007F1FAF">
            <w:pPr>
              <w:pStyle w:val="TAL"/>
              <w:rPr>
                <w:lang w:eastAsia="zh-CN"/>
              </w:rPr>
            </w:pPr>
            <w:r w:rsidRPr="00B06F7A">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7353A897" w14:textId="77777777" w:rsidR="005B7866" w:rsidRPr="00B06F7A" w:rsidRDefault="005B7866" w:rsidP="007F1FAF">
            <w:pPr>
              <w:pStyle w:val="TAC"/>
            </w:pPr>
            <w:r w:rsidRPr="00B06F7A">
              <w:t>O</w:t>
            </w:r>
          </w:p>
        </w:tc>
        <w:tc>
          <w:tcPr>
            <w:tcW w:w="649" w:type="pct"/>
            <w:tcBorders>
              <w:top w:val="single" w:sz="4" w:space="0" w:color="auto"/>
              <w:left w:val="single" w:sz="6" w:space="0" w:color="000000"/>
              <w:bottom w:val="single" w:sz="6" w:space="0" w:color="000000"/>
              <w:right w:val="single" w:sz="6" w:space="0" w:color="000000"/>
            </w:tcBorders>
          </w:tcPr>
          <w:p w14:paraId="6B77949A" w14:textId="77777777" w:rsidR="005B7866" w:rsidRPr="00B06F7A" w:rsidRDefault="005B7866" w:rsidP="007F1FAF">
            <w:pPr>
              <w:pStyle w:val="TAL"/>
            </w:pPr>
            <w:r w:rsidRPr="00B06F7A">
              <w:t>0..1</w:t>
            </w:r>
          </w:p>
        </w:tc>
        <w:tc>
          <w:tcPr>
            <w:tcW w:w="582" w:type="pct"/>
            <w:tcBorders>
              <w:top w:val="single" w:sz="4" w:space="0" w:color="auto"/>
              <w:left w:val="single" w:sz="6" w:space="0" w:color="000000"/>
              <w:bottom w:val="single" w:sz="6" w:space="0" w:color="000000"/>
              <w:right w:val="single" w:sz="6" w:space="0" w:color="000000"/>
            </w:tcBorders>
          </w:tcPr>
          <w:p w14:paraId="658CB993" w14:textId="77777777" w:rsidR="005B7866" w:rsidRPr="00B06F7A" w:rsidRDefault="005B7866" w:rsidP="007F1FAF">
            <w:pPr>
              <w:pStyle w:val="TAL"/>
            </w:pPr>
            <w:r w:rsidRPr="00B06F7A">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2B83051" w14:textId="77777777" w:rsidR="005B7866" w:rsidRPr="00B06F7A" w:rsidRDefault="005B7866" w:rsidP="007F1FAF">
            <w:pPr>
              <w:pStyle w:val="TAL"/>
            </w:pPr>
            <w:r w:rsidRPr="00B06F7A">
              <w:t>The "cause" attribute may be used to indicate one of the following application errors:</w:t>
            </w:r>
          </w:p>
          <w:p w14:paraId="4F226D30" w14:textId="77777777" w:rsidR="005B7866" w:rsidRPr="00B06F7A" w:rsidRDefault="005B7866" w:rsidP="007F1FAF">
            <w:pPr>
              <w:pStyle w:val="TAL"/>
            </w:pPr>
            <w:r w:rsidRPr="00B06F7A">
              <w:t>- CONTEXT_NOT_FOUND</w:t>
            </w:r>
          </w:p>
          <w:p w14:paraId="76C3BB80" w14:textId="77777777" w:rsidR="005B7866" w:rsidRPr="00B06F7A" w:rsidRDefault="005B7866" w:rsidP="007F1FAF">
            <w:pPr>
              <w:pStyle w:val="TAL"/>
            </w:pPr>
          </w:p>
          <w:p w14:paraId="4DFD2160" w14:textId="77777777" w:rsidR="005B7866" w:rsidRPr="00B06F7A" w:rsidRDefault="005B7866" w:rsidP="007F1FAF">
            <w:pPr>
              <w:pStyle w:val="TAL"/>
            </w:pPr>
            <w:r w:rsidRPr="00B06F7A">
              <w:t>See table 6.1.7.3-1 for the description of this error.</w:t>
            </w:r>
          </w:p>
          <w:p w14:paraId="02F62DBB" w14:textId="77777777" w:rsidR="005B7866" w:rsidRPr="00B06F7A" w:rsidRDefault="005B7866" w:rsidP="007F1FAF">
            <w:pPr>
              <w:pStyle w:val="TAL"/>
            </w:pPr>
          </w:p>
        </w:tc>
      </w:tr>
      <w:tr w:rsidR="005B7866" w:rsidRPr="00B06F7A" w14:paraId="58364ABC"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84ACA0E" w14:textId="77777777" w:rsidR="005B7866" w:rsidRPr="00B06F7A" w:rsidRDefault="005B7866" w:rsidP="007F1FAF">
            <w:pPr>
              <w:pStyle w:val="TAN"/>
            </w:pPr>
            <w:r w:rsidRPr="00B06F7A">
              <w:t>NOTE:</w:t>
            </w:r>
            <w:r w:rsidRPr="00B06F7A">
              <w:tab/>
              <w:t>In addition common data structures as listed in table 5.2.7.1-1 of 3GPP TS 29.500 [4] are supported.</w:t>
            </w:r>
          </w:p>
        </w:tc>
      </w:tr>
    </w:tbl>
    <w:p w14:paraId="35DDEB5C" w14:textId="77777777" w:rsidR="005B7866" w:rsidRPr="00B06F7A" w:rsidRDefault="005B7866" w:rsidP="005B7866"/>
    <w:p w14:paraId="1D9AF2D4" w14:textId="77777777" w:rsidR="005B7866" w:rsidRPr="00B06F7A" w:rsidRDefault="005B7866" w:rsidP="005B7866">
      <w:pPr>
        <w:pStyle w:val="TH"/>
      </w:pPr>
      <w:r w:rsidRPr="00B06F7A">
        <w:t>Table 6.1.5.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07E910F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6270A7"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889501"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C91523"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3CCE6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C66A4E" w14:textId="77777777" w:rsidR="005B7866" w:rsidRPr="00B06F7A" w:rsidRDefault="005B7866" w:rsidP="007F1FAF">
            <w:pPr>
              <w:pStyle w:val="TAH"/>
            </w:pPr>
            <w:r w:rsidRPr="00B06F7A">
              <w:t>Description</w:t>
            </w:r>
          </w:p>
        </w:tc>
      </w:tr>
      <w:tr w:rsidR="005B7866" w:rsidRPr="00B06F7A" w14:paraId="400AD28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3CE3BF"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21F9CE3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768AD76"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55D3320D"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3400AE" w14:textId="0276ACE0" w:rsidR="005B7866" w:rsidRPr="00B06F7A" w:rsidRDefault="005B7866" w:rsidP="007F1FAF">
            <w:pPr>
              <w:pStyle w:val="TAL"/>
            </w:pPr>
            <w:r w:rsidRPr="00B06F7A">
              <w:t>Contains the Callback URI of the target NF Service Consumer (e.g. AMF) 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5B7866" w:rsidRPr="00B06F7A" w14:paraId="21DA580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3B4B2C" w14:textId="77777777" w:rsidR="005B7866" w:rsidRPr="00B06F7A" w:rsidRDefault="005B7866" w:rsidP="007F1FAF">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4FBFD7C9"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0DC61D27"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04592090"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42DB0C" w14:textId="77777777" w:rsidR="005B7866" w:rsidRPr="00B06F7A" w:rsidRDefault="005B7866" w:rsidP="007F1FAF">
            <w:pPr>
              <w:pStyle w:val="TAL"/>
            </w:pPr>
            <w:r w:rsidRPr="00B06F7A">
              <w:t>Identifier of the target NF (service) instance ID towards which the request is redirected</w:t>
            </w:r>
          </w:p>
        </w:tc>
      </w:tr>
    </w:tbl>
    <w:p w14:paraId="50705B10" w14:textId="77777777" w:rsidR="005B7866" w:rsidRPr="00B06F7A" w:rsidRDefault="005B7866" w:rsidP="005B7866"/>
    <w:p w14:paraId="01625014" w14:textId="77777777" w:rsidR="005B7866" w:rsidRPr="00B06F7A" w:rsidRDefault="005B7866" w:rsidP="005B7866">
      <w:pPr>
        <w:pStyle w:val="TH"/>
      </w:pPr>
      <w:r w:rsidRPr="00B06F7A">
        <w:t>Table 6.1.5.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B06F7A" w14:paraId="7BE3C09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A6CBE2" w14:textId="77777777" w:rsidR="005B7866" w:rsidRPr="00B06F7A" w:rsidRDefault="005B7866" w:rsidP="007F1FAF">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E874EC" w14:textId="77777777" w:rsidR="005B7866" w:rsidRPr="00B06F7A" w:rsidRDefault="005B7866" w:rsidP="007F1FAF">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DA3C38" w14:textId="77777777" w:rsidR="005B7866" w:rsidRPr="00B06F7A" w:rsidRDefault="005B7866" w:rsidP="007F1FAF">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44EE33" w14:textId="77777777" w:rsidR="005B7866" w:rsidRPr="00B06F7A" w:rsidRDefault="005B7866" w:rsidP="007F1FAF">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72DF0D" w14:textId="77777777" w:rsidR="005B7866" w:rsidRPr="00B06F7A" w:rsidRDefault="005B7866" w:rsidP="007F1FAF">
            <w:pPr>
              <w:pStyle w:val="TAH"/>
            </w:pPr>
            <w:r w:rsidRPr="00B06F7A">
              <w:t>Description</w:t>
            </w:r>
          </w:p>
        </w:tc>
      </w:tr>
      <w:tr w:rsidR="005B7866" w:rsidRPr="00B06F7A" w14:paraId="161921C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6122C8" w14:textId="77777777" w:rsidR="005B7866" w:rsidRPr="00B06F7A" w:rsidRDefault="005B7866" w:rsidP="007F1FAF">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08804FDD"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3D8498D8" w14:textId="77777777" w:rsidR="005B7866" w:rsidRPr="00B06F7A" w:rsidRDefault="005B7866" w:rsidP="007F1FAF">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22E85BDB" w14:textId="77777777" w:rsidR="005B7866" w:rsidRPr="00B06F7A" w:rsidRDefault="005B7866" w:rsidP="007F1FAF">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189BAD" w14:textId="471BE9E1" w:rsidR="005B7866" w:rsidRPr="00B06F7A" w:rsidRDefault="005B7866" w:rsidP="007F1FAF">
            <w:pPr>
              <w:pStyle w:val="TAL"/>
            </w:pPr>
            <w:r w:rsidRPr="00B06F7A">
              <w:t>Contains the Callback URI of the target NF Service Consumer (e.g. AMF) 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5B7866" w:rsidRPr="00B06F7A" w14:paraId="2261FF6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309DC9" w14:textId="77777777" w:rsidR="005B7866" w:rsidRPr="00B06F7A" w:rsidRDefault="005B7866" w:rsidP="007F1FAF">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2D221C76" w14:textId="77777777" w:rsidR="005B7866" w:rsidRPr="00B06F7A" w:rsidRDefault="005B7866" w:rsidP="007F1FAF">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0AA98B0" w14:textId="77777777" w:rsidR="005B7866" w:rsidRPr="00B06F7A" w:rsidRDefault="005B7866" w:rsidP="007F1FAF">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BB045CA" w14:textId="77777777" w:rsidR="005B7866" w:rsidRPr="00B06F7A" w:rsidRDefault="005B7866" w:rsidP="007F1FAF">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725CE1" w14:textId="42545D54" w:rsidR="005B7866" w:rsidRPr="00B06F7A" w:rsidRDefault="005B7866" w:rsidP="007F1FAF">
            <w:pPr>
              <w:pStyle w:val="TAL"/>
            </w:pPr>
            <w:r w:rsidRPr="00B06F7A">
              <w:t>Identifier of the target NF (service) instance ID towards which the request is redirected</w:t>
            </w:r>
            <w:r w:rsidR="00067658">
              <w:t>.</w:t>
            </w:r>
          </w:p>
        </w:tc>
      </w:tr>
    </w:tbl>
    <w:p w14:paraId="248EE556" w14:textId="77777777" w:rsidR="005B7866" w:rsidRPr="00B06F7A" w:rsidRDefault="005B7866" w:rsidP="005B7866"/>
    <w:p w14:paraId="1900D775" w14:textId="77777777" w:rsidR="005B7866" w:rsidRPr="00B06F7A" w:rsidRDefault="005B7866" w:rsidP="005B7866"/>
    <w:p w14:paraId="6E02345D" w14:textId="05A418A6" w:rsidR="00611817" w:rsidRPr="00B06F7A" w:rsidRDefault="00611817" w:rsidP="00611817">
      <w:pPr>
        <w:pStyle w:val="Heading4"/>
      </w:pPr>
      <w:bookmarkStart w:id="2346" w:name="_Toc177476673"/>
      <w:bookmarkStart w:id="2347" w:name="_Toc11338576"/>
      <w:bookmarkStart w:id="2348" w:name="_Toc27585228"/>
      <w:bookmarkStart w:id="2349" w:name="_Toc36457194"/>
      <w:bookmarkStart w:id="2350" w:name="_Toc45028088"/>
      <w:bookmarkStart w:id="2351" w:name="_Toc45028923"/>
      <w:bookmarkStart w:id="2352" w:name="_Toc67681682"/>
      <w:r w:rsidRPr="00B06F7A">
        <w:t>6.</w:t>
      </w:r>
      <w:r>
        <w:t>1</w:t>
      </w:r>
      <w:r w:rsidRPr="00B06F7A">
        <w:t>.5.</w:t>
      </w:r>
      <w:r w:rsidR="00D42134">
        <w:t>3</w:t>
      </w:r>
      <w:r w:rsidRPr="00B06F7A">
        <w:tab/>
      </w:r>
      <w:r>
        <w:t>Data</w:t>
      </w:r>
      <w:r w:rsidRPr="00B06F7A">
        <w:t xml:space="preserve"> Restoration Notification</w:t>
      </w:r>
      <w:bookmarkEnd w:id="2346"/>
    </w:p>
    <w:p w14:paraId="659FB351" w14:textId="77777777" w:rsidR="00611817" w:rsidRPr="00B06F7A" w:rsidRDefault="00611817" w:rsidP="00611817">
      <w:r w:rsidRPr="00B06F7A">
        <w:t xml:space="preserve">The POST method shall be used </w:t>
      </w:r>
      <w:r>
        <w:t>to inform the NF Service Consumer about a potential data-loss event occurred at the UDR,</w:t>
      </w:r>
      <w:r w:rsidRPr="00B06F7A">
        <w:t xml:space="preserve"> and the </w:t>
      </w:r>
      <w:r>
        <w:t xml:space="preserve">callback </w:t>
      </w:r>
      <w:r w:rsidRPr="00B06F7A">
        <w:t xml:space="preserve">URI </w:t>
      </w:r>
      <w:r>
        <w:t>may</w:t>
      </w:r>
      <w:r w:rsidRPr="00B06F7A">
        <w:t xml:space="preserve"> be provided during the </w:t>
      </w:r>
      <w:r>
        <w:t>creation of an SDM subscription, or dynamically discovered by UDM by querying NRF for a default notification URI.</w:t>
      </w:r>
    </w:p>
    <w:p w14:paraId="3AAF1B0B" w14:textId="77777777" w:rsidR="00611817" w:rsidRPr="00B06F7A" w:rsidRDefault="00611817" w:rsidP="00611817">
      <w:r w:rsidRPr="00B06F7A">
        <w:t>Resource URI: {</w:t>
      </w:r>
      <w:r>
        <w:rPr>
          <w:lang w:val="en-US"/>
        </w:rPr>
        <w:t>data</w:t>
      </w:r>
      <w:r w:rsidRPr="00B06F7A">
        <w:rPr>
          <w:lang w:val="en-US"/>
        </w:rPr>
        <w:t>RestorationCallbackUri</w:t>
      </w:r>
      <w:r w:rsidRPr="00B06F7A">
        <w:t>}</w:t>
      </w:r>
    </w:p>
    <w:p w14:paraId="6AAD4F0F" w14:textId="228BA7F9" w:rsidR="00611817" w:rsidRPr="00B06F7A" w:rsidRDefault="00611817" w:rsidP="00611817">
      <w:r w:rsidRPr="00B06F7A">
        <w:t>Support of URI query parameters is specified in table 6.</w:t>
      </w:r>
      <w:r>
        <w:t>1</w:t>
      </w:r>
      <w:r w:rsidRPr="00B06F7A">
        <w:t>.5.</w:t>
      </w:r>
      <w:r w:rsidR="00D42134">
        <w:t>3</w:t>
      </w:r>
      <w:r w:rsidRPr="00B06F7A">
        <w:t>-1.</w:t>
      </w:r>
    </w:p>
    <w:p w14:paraId="15BED907" w14:textId="0293C902" w:rsidR="00611817" w:rsidRPr="00B06F7A" w:rsidRDefault="00611817" w:rsidP="00611817">
      <w:pPr>
        <w:pStyle w:val="TH"/>
        <w:rPr>
          <w:rFonts w:cs="Arial"/>
        </w:rPr>
      </w:pPr>
      <w:r w:rsidRPr="00B06F7A">
        <w:t>Table 6.</w:t>
      </w:r>
      <w:r>
        <w:t>1</w:t>
      </w:r>
      <w:r w:rsidRPr="00B06F7A">
        <w:t>.5.</w:t>
      </w:r>
      <w:r w:rsidR="00D42134">
        <w:t>3</w:t>
      </w:r>
      <w:r w:rsidRPr="00B06F7A">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817" w:rsidRPr="00B06F7A" w14:paraId="27AAB5B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98AE91" w14:textId="77777777" w:rsidR="00611817" w:rsidRPr="00B06F7A" w:rsidRDefault="00611817"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6DE663" w14:textId="77777777" w:rsidR="00611817" w:rsidRPr="00B06F7A" w:rsidRDefault="00611817"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2C4B84" w14:textId="77777777" w:rsidR="00611817" w:rsidRPr="00B06F7A" w:rsidRDefault="00611817"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59E1D8" w14:textId="77777777" w:rsidR="00611817" w:rsidRPr="00B06F7A" w:rsidRDefault="00611817" w:rsidP="00071FDB">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539DB9B" w14:textId="77777777" w:rsidR="00611817" w:rsidRPr="00B06F7A" w:rsidRDefault="00611817" w:rsidP="00071FDB">
            <w:pPr>
              <w:pStyle w:val="TAH"/>
            </w:pPr>
            <w:r w:rsidRPr="00B06F7A">
              <w:t>Description</w:t>
            </w:r>
          </w:p>
        </w:tc>
      </w:tr>
      <w:tr w:rsidR="00611817" w:rsidRPr="00B06F7A" w14:paraId="76E3FD4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0A9A67" w14:textId="77777777" w:rsidR="00611817" w:rsidRPr="00B06F7A" w:rsidRDefault="00611817" w:rsidP="00071FDB">
            <w:pPr>
              <w:pStyle w:val="TAL"/>
            </w:pPr>
            <w:r w:rsidRPr="00B06F7A">
              <w:t>n/a</w:t>
            </w:r>
          </w:p>
        </w:tc>
        <w:tc>
          <w:tcPr>
            <w:tcW w:w="732" w:type="pct"/>
            <w:tcBorders>
              <w:top w:val="single" w:sz="4" w:space="0" w:color="auto"/>
              <w:left w:val="single" w:sz="6" w:space="0" w:color="000000"/>
              <w:bottom w:val="single" w:sz="6" w:space="0" w:color="000000"/>
              <w:right w:val="single" w:sz="6" w:space="0" w:color="000000"/>
            </w:tcBorders>
          </w:tcPr>
          <w:p w14:paraId="40D24898" w14:textId="77777777" w:rsidR="00611817" w:rsidRPr="00B06F7A" w:rsidRDefault="00611817"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5E37CDA0" w14:textId="77777777" w:rsidR="00611817" w:rsidRPr="00B06F7A" w:rsidRDefault="00611817"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1DD86E3C" w14:textId="77777777" w:rsidR="00611817" w:rsidRPr="00B06F7A" w:rsidRDefault="00611817"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309B7FC" w14:textId="77777777" w:rsidR="00611817" w:rsidRPr="00B06F7A" w:rsidRDefault="00611817" w:rsidP="00071FDB">
            <w:pPr>
              <w:pStyle w:val="TAL"/>
            </w:pPr>
          </w:p>
        </w:tc>
      </w:tr>
    </w:tbl>
    <w:p w14:paraId="2377CE74" w14:textId="77777777" w:rsidR="00611817" w:rsidRPr="00B06F7A" w:rsidRDefault="00611817" w:rsidP="00611817"/>
    <w:p w14:paraId="46380D2F" w14:textId="51ACF990" w:rsidR="00611817" w:rsidRPr="00B06F7A" w:rsidRDefault="00611817" w:rsidP="00611817">
      <w:r w:rsidRPr="00B06F7A">
        <w:t>Support of request data structures is specified in table 6.</w:t>
      </w:r>
      <w:r>
        <w:t>1</w:t>
      </w:r>
      <w:r w:rsidRPr="00B06F7A">
        <w:t>.5.</w:t>
      </w:r>
      <w:r w:rsidR="00D42134">
        <w:t>3</w:t>
      </w:r>
      <w:r w:rsidRPr="00B06F7A">
        <w:t>-2 and of response data structures and response codes is specified in table 6.</w:t>
      </w:r>
      <w:r>
        <w:t>1</w:t>
      </w:r>
      <w:r w:rsidRPr="00B06F7A">
        <w:t>.5.</w:t>
      </w:r>
      <w:r w:rsidR="00D42134">
        <w:t>3</w:t>
      </w:r>
      <w:r w:rsidRPr="00B06F7A">
        <w:t>-3.</w:t>
      </w:r>
    </w:p>
    <w:p w14:paraId="6F5EA421" w14:textId="2822D62E" w:rsidR="00611817" w:rsidRPr="00B06F7A" w:rsidRDefault="00611817" w:rsidP="00611817">
      <w:pPr>
        <w:pStyle w:val="TH"/>
      </w:pPr>
      <w:r w:rsidRPr="00B06F7A">
        <w:t>Table 6.</w:t>
      </w:r>
      <w:r>
        <w:t>1</w:t>
      </w:r>
      <w:r w:rsidRPr="00B06F7A">
        <w:t>.5.</w:t>
      </w:r>
      <w:r w:rsidR="00D42134">
        <w:t>3</w:t>
      </w:r>
      <w:r w:rsidRPr="00B06F7A">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1817" w:rsidRPr="00B06F7A" w14:paraId="2F6C0013"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CB80F3" w14:textId="77777777" w:rsidR="00611817" w:rsidRPr="00B06F7A" w:rsidRDefault="00611817" w:rsidP="00071FD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61EA09A" w14:textId="77777777" w:rsidR="00611817" w:rsidRPr="00B06F7A" w:rsidRDefault="00611817" w:rsidP="00071FD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0401DF" w14:textId="77777777" w:rsidR="00611817" w:rsidRPr="00B06F7A" w:rsidRDefault="00611817" w:rsidP="00071FD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4C89E41" w14:textId="77777777" w:rsidR="00611817" w:rsidRPr="00B06F7A" w:rsidRDefault="00611817" w:rsidP="00071FDB">
            <w:pPr>
              <w:pStyle w:val="TAH"/>
            </w:pPr>
            <w:r w:rsidRPr="00B06F7A">
              <w:t>Description</w:t>
            </w:r>
          </w:p>
        </w:tc>
      </w:tr>
      <w:tr w:rsidR="00611817" w:rsidRPr="00B06F7A" w14:paraId="3149EF46"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D4BB849" w14:textId="77777777" w:rsidR="00611817" w:rsidRPr="00B06F7A" w:rsidRDefault="00611817" w:rsidP="00071FDB">
            <w:pPr>
              <w:pStyle w:val="TAL"/>
            </w:pPr>
            <w:r>
              <w:t>Data</w:t>
            </w:r>
            <w:r w:rsidRPr="00B06F7A">
              <w:t>RestorationNotification</w:t>
            </w:r>
          </w:p>
        </w:tc>
        <w:tc>
          <w:tcPr>
            <w:tcW w:w="425" w:type="dxa"/>
            <w:tcBorders>
              <w:top w:val="single" w:sz="4" w:space="0" w:color="auto"/>
              <w:left w:val="single" w:sz="6" w:space="0" w:color="000000"/>
              <w:bottom w:val="single" w:sz="6" w:space="0" w:color="000000"/>
              <w:right w:val="single" w:sz="6" w:space="0" w:color="000000"/>
            </w:tcBorders>
          </w:tcPr>
          <w:p w14:paraId="3CE9AB20" w14:textId="77777777" w:rsidR="00611817" w:rsidRPr="00B06F7A" w:rsidRDefault="00611817" w:rsidP="00071FDB">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6B56C5F6" w14:textId="77777777" w:rsidR="00611817" w:rsidRPr="00B06F7A" w:rsidRDefault="00611817" w:rsidP="00071FDB">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AF55850" w14:textId="77777777" w:rsidR="00611817" w:rsidRPr="00B06F7A" w:rsidRDefault="00611817" w:rsidP="00071FDB">
            <w:pPr>
              <w:pStyle w:val="TAL"/>
            </w:pPr>
            <w:r>
              <w:t>C</w:t>
            </w:r>
            <w:r w:rsidRPr="00B06F7A">
              <w:t xml:space="preserve">ontains </w:t>
            </w:r>
            <w:r>
              <w:t>identifiers representing those UEs potentially affected by a data-loss event at the UDR.</w:t>
            </w:r>
          </w:p>
        </w:tc>
      </w:tr>
    </w:tbl>
    <w:p w14:paraId="7C6D0DCB" w14:textId="77777777" w:rsidR="00611817" w:rsidRPr="00B06F7A" w:rsidRDefault="00611817" w:rsidP="00611817"/>
    <w:p w14:paraId="7EB71BE1" w14:textId="133A026C" w:rsidR="00611817" w:rsidRPr="00B06F7A" w:rsidRDefault="00611817" w:rsidP="00611817">
      <w:pPr>
        <w:pStyle w:val="TH"/>
      </w:pPr>
      <w:r w:rsidRPr="00B06F7A">
        <w:t>Table 6.</w:t>
      </w:r>
      <w:r>
        <w:t>1</w:t>
      </w:r>
      <w:r w:rsidRPr="00B06F7A">
        <w:t>.5.</w:t>
      </w:r>
      <w:r w:rsidR="00D42134">
        <w:t>3</w:t>
      </w:r>
      <w:r w:rsidRPr="00B06F7A">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611817" w:rsidRPr="00B06F7A" w14:paraId="6C0439DB" w14:textId="77777777" w:rsidTr="00071FDB">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51B57FBF" w14:textId="77777777" w:rsidR="00611817" w:rsidRPr="00B06F7A" w:rsidRDefault="00611817" w:rsidP="00071FDB">
            <w:pPr>
              <w:pStyle w:val="TAH"/>
            </w:pPr>
            <w:r w:rsidRPr="00B06F7A">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3AF2A9B7" w14:textId="77777777" w:rsidR="00611817" w:rsidRPr="00B06F7A" w:rsidRDefault="00611817" w:rsidP="00071FDB">
            <w:pPr>
              <w:pStyle w:val="TAH"/>
            </w:pPr>
            <w:r w:rsidRPr="00B06F7A">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0A659778" w14:textId="77777777" w:rsidR="00611817" w:rsidRPr="00B06F7A" w:rsidRDefault="00611817" w:rsidP="00071FDB">
            <w:pPr>
              <w:pStyle w:val="TAH"/>
            </w:pPr>
            <w:r w:rsidRPr="00B06F7A">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76707CBB" w14:textId="77777777" w:rsidR="00611817" w:rsidRPr="00B06F7A" w:rsidRDefault="00611817" w:rsidP="00071FDB">
            <w:pPr>
              <w:pStyle w:val="TAH"/>
            </w:pPr>
            <w:r w:rsidRPr="00B06F7A">
              <w:t>Response</w:t>
            </w:r>
          </w:p>
          <w:p w14:paraId="546DFD3B" w14:textId="77777777" w:rsidR="00611817" w:rsidRPr="00B06F7A" w:rsidRDefault="00611817" w:rsidP="00071FDB">
            <w:pPr>
              <w:pStyle w:val="TAH"/>
            </w:pPr>
            <w:r w:rsidRPr="00B06F7A">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1A989E79" w14:textId="77777777" w:rsidR="00611817" w:rsidRPr="00B06F7A" w:rsidRDefault="00611817" w:rsidP="00071FDB">
            <w:pPr>
              <w:pStyle w:val="TAH"/>
            </w:pPr>
            <w:r w:rsidRPr="00B06F7A">
              <w:t>Description</w:t>
            </w:r>
          </w:p>
        </w:tc>
      </w:tr>
      <w:tr w:rsidR="00611817" w:rsidRPr="00B06F7A" w14:paraId="6E6B6A7C"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792C85B5" w14:textId="77777777" w:rsidR="00611817" w:rsidRPr="00B06F7A" w:rsidRDefault="00611817" w:rsidP="00071FDB">
            <w:pPr>
              <w:pStyle w:val="TAL"/>
            </w:pPr>
            <w:r w:rsidRPr="00B06F7A">
              <w:t>n/a</w:t>
            </w:r>
          </w:p>
        </w:tc>
        <w:tc>
          <w:tcPr>
            <w:tcW w:w="233" w:type="pct"/>
            <w:tcBorders>
              <w:top w:val="single" w:sz="4" w:space="0" w:color="auto"/>
              <w:left w:val="single" w:sz="6" w:space="0" w:color="000000"/>
              <w:bottom w:val="single" w:sz="6" w:space="0" w:color="000000"/>
              <w:right w:val="single" w:sz="6" w:space="0" w:color="000000"/>
            </w:tcBorders>
          </w:tcPr>
          <w:p w14:paraId="3C127A66" w14:textId="77777777" w:rsidR="00611817" w:rsidRPr="00B06F7A" w:rsidRDefault="00611817" w:rsidP="00071FDB">
            <w:pPr>
              <w:pStyle w:val="TAC"/>
            </w:pPr>
          </w:p>
        </w:tc>
        <w:tc>
          <w:tcPr>
            <w:tcW w:w="567" w:type="pct"/>
            <w:tcBorders>
              <w:top w:val="single" w:sz="4" w:space="0" w:color="auto"/>
              <w:left w:val="single" w:sz="6" w:space="0" w:color="000000"/>
              <w:bottom w:val="single" w:sz="6" w:space="0" w:color="000000"/>
              <w:right w:val="single" w:sz="6" w:space="0" w:color="000000"/>
            </w:tcBorders>
          </w:tcPr>
          <w:p w14:paraId="2BEE6875" w14:textId="77777777" w:rsidR="00611817" w:rsidRPr="00B06F7A" w:rsidRDefault="00611817" w:rsidP="00071FDB">
            <w:pPr>
              <w:pStyle w:val="TAL"/>
            </w:pPr>
          </w:p>
        </w:tc>
        <w:tc>
          <w:tcPr>
            <w:tcW w:w="771" w:type="pct"/>
            <w:tcBorders>
              <w:top w:val="single" w:sz="4" w:space="0" w:color="auto"/>
              <w:left w:val="single" w:sz="6" w:space="0" w:color="000000"/>
              <w:bottom w:val="single" w:sz="6" w:space="0" w:color="000000"/>
              <w:right w:val="single" w:sz="6" w:space="0" w:color="000000"/>
            </w:tcBorders>
          </w:tcPr>
          <w:p w14:paraId="742A1C54" w14:textId="77777777" w:rsidR="00611817" w:rsidRPr="00B06F7A" w:rsidRDefault="00611817" w:rsidP="00071FDB">
            <w:pPr>
              <w:pStyle w:val="TAL"/>
            </w:pPr>
            <w:r w:rsidRPr="00B06F7A">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0E8DBBD4" w14:textId="77777777" w:rsidR="00611817" w:rsidRPr="00B06F7A" w:rsidRDefault="00611817" w:rsidP="00071FDB">
            <w:pPr>
              <w:pStyle w:val="TAL"/>
            </w:pPr>
            <w:r w:rsidRPr="00B06F7A">
              <w:t>Upon success, an empty response body shall be returned.</w:t>
            </w:r>
          </w:p>
        </w:tc>
      </w:tr>
      <w:tr w:rsidR="00611817" w:rsidRPr="00B06F7A" w14:paraId="45EF177B"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29E11946" w14:textId="77777777" w:rsidR="00611817" w:rsidRPr="00B06F7A" w:rsidRDefault="00611817" w:rsidP="00071FDB">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3B936095" w14:textId="77777777" w:rsidR="00611817" w:rsidRPr="00B06F7A" w:rsidRDefault="00611817" w:rsidP="00071FDB">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1FECF8EA" w14:textId="77777777" w:rsidR="00611817" w:rsidRPr="00B06F7A" w:rsidRDefault="00611817" w:rsidP="00071FDB">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6115F91B" w14:textId="77777777" w:rsidR="00611817" w:rsidRPr="00B06F7A" w:rsidRDefault="00611817" w:rsidP="00071FDB">
            <w:pPr>
              <w:pStyle w:val="TAL"/>
            </w:pPr>
            <w:r w:rsidRPr="00B06F7A">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2D5C3878" w14:textId="21A52298" w:rsidR="00611817" w:rsidRPr="00B06F7A" w:rsidRDefault="00611817" w:rsidP="00067658">
            <w:pPr>
              <w:pStyle w:val="TAL"/>
            </w:pPr>
            <w:r w:rsidRPr="00B06F7A">
              <w:t xml:space="preserve">Temporary redirection. </w:t>
            </w:r>
          </w:p>
        </w:tc>
      </w:tr>
      <w:tr w:rsidR="00611817" w:rsidRPr="00B06F7A" w14:paraId="50EC38E7"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06492E5" w14:textId="77777777" w:rsidR="00611817" w:rsidRPr="00B06F7A" w:rsidRDefault="00611817" w:rsidP="00071FDB">
            <w:pPr>
              <w:pStyle w:val="TAL"/>
            </w:pPr>
            <w:r w:rsidRPr="00B06F7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2D63FA10" w14:textId="77777777" w:rsidR="00611817" w:rsidRPr="00B06F7A" w:rsidRDefault="00611817" w:rsidP="00071FDB">
            <w:pPr>
              <w:pStyle w:val="TAC"/>
            </w:pPr>
            <w:r w:rsidRPr="00B06F7A">
              <w:t>O</w:t>
            </w:r>
          </w:p>
        </w:tc>
        <w:tc>
          <w:tcPr>
            <w:tcW w:w="567" w:type="pct"/>
            <w:tcBorders>
              <w:top w:val="single" w:sz="4" w:space="0" w:color="auto"/>
              <w:left w:val="single" w:sz="6" w:space="0" w:color="000000"/>
              <w:bottom w:val="single" w:sz="6" w:space="0" w:color="000000"/>
              <w:right w:val="single" w:sz="6" w:space="0" w:color="000000"/>
            </w:tcBorders>
          </w:tcPr>
          <w:p w14:paraId="6F7D0B5B" w14:textId="77777777" w:rsidR="00611817" w:rsidRPr="00B06F7A" w:rsidRDefault="00611817" w:rsidP="00071FDB">
            <w:pPr>
              <w:pStyle w:val="TAL"/>
            </w:pPr>
            <w:r w:rsidRPr="00B06F7A">
              <w:t>0..1</w:t>
            </w:r>
          </w:p>
        </w:tc>
        <w:tc>
          <w:tcPr>
            <w:tcW w:w="771" w:type="pct"/>
            <w:tcBorders>
              <w:top w:val="single" w:sz="4" w:space="0" w:color="auto"/>
              <w:left w:val="single" w:sz="6" w:space="0" w:color="000000"/>
              <w:bottom w:val="single" w:sz="6" w:space="0" w:color="000000"/>
              <w:right w:val="single" w:sz="6" w:space="0" w:color="000000"/>
            </w:tcBorders>
          </w:tcPr>
          <w:p w14:paraId="2B299E97" w14:textId="77777777" w:rsidR="00611817" w:rsidRPr="00B06F7A" w:rsidRDefault="00611817" w:rsidP="00071FDB">
            <w:pPr>
              <w:pStyle w:val="TAL"/>
            </w:pPr>
            <w:r w:rsidRPr="00B06F7A">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39D8E594" w14:textId="62BB96A7" w:rsidR="00611817" w:rsidRPr="00B06F7A" w:rsidRDefault="00611817" w:rsidP="00067658">
            <w:pPr>
              <w:pStyle w:val="TAL"/>
            </w:pPr>
            <w:r w:rsidRPr="00B06F7A">
              <w:t xml:space="preserve">Permanent redirection. </w:t>
            </w:r>
          </w:p>
        </w:tc>
      </w:tr>
      <w:tr w:rsidR="00611817" w:rsidRPr="00B06F7A" w14:paraId="40D61523"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14FE377" w14:textId="77777777" w:rsidR="00611817" w:rsidRPr="00B06F7A" w:rsidRDefault="00611817" w:rsidP="00071FDB">
            <w:pPr>
              <w:pStyle w:val="TAN"/>
            </w:pPr>
            <w:r w:rsidRPr="00B06F7A">
              <w:t>NOTE:</w:t>
            </w:r>
            <w:r w:rsidRPr="00B06F7A">
              <w:tab/>
              <w:t>In addition</w:t>
            </w:r>
            <w:r>
              <w:t>,</w:t>
            </w:r>
            <w:r w:rsidRPr="00B06F7A">
              <w:t xml:space="preserve"> common data structures as listed in table 5.2.7.1-1 of 3GPP TS 29.500 [4] are supported.</w:t>
            </w:r>
          </w:p>
        </w:tc>
      </w:tr>
    </w:tbl>
    <w:p w14:paraId="6FF5AF70" w14:textId="77777777" w:rsidR="00611817" w:rsidRPr="00B06F7A" w:rsidRDefault="00611817" w:rsidP="00611817"/>
    <w:p w14:paraId="3F583FB8" w14:textId="5728068F" w:rsidR="00611817" w:rsidRPr="00B06F7A" w:rsidRDefault="00611817" w:rsidP="00611817">
      <w:pPr>
        <w:pStyle w:val="TH"/>
      </w:pPr>
      <w:r w:rsidRPr="00B06F7A">
        <w:t>Table 6.</w:t>
      </w:r>
      <w:r>
        <w:t>1</w:t>
      </w:r>
      <w:r w:rsidRPr="00B06F7A">
        <w:t>.5.</w:t>
      </w:r>
      <w:r w:rsidR="00D42134">
        <w:t>3</w:t>
      </w:r>
      <w:r w:rsidRPr="00B06F7A">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817" w:rsidRPr="00B06F7A" w14:paraId="157D4A6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913C34" w14:textId="77777777" w:rsidR="00611817" w:rsidRPr="00B06F7A" w:rsidRDefault="00611817"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BF5FDF" w14:textId="77777777" w:rsidR="00611817" w:rsidRPr="00B06F7A" w:rsidRDefault="00611817"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CDC4B5" w14:textId="77777777" w:rsidR="00611817" w:rsidRPr="00B06F7A" w:rsidRDefault="00611817"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000D4C" w14:textId="77777777" w:rsidR="00611817" w:rsidRPr="00B06F7A" w:rsidRDefault="00611817"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0B09A1" w14:textId="77777777" w:rsidR="00611817" w:rsidRPr="00B06F7A" w:rsidRDefault="00611817" w:rsidP="00071FDB">
            <w:pPr>
              <w:pStyle w:val="TAH"/>
            </w:pPr>
            <w:r w:rsidRPr="00B06F7A">
              <w:t>Description</w:t>
            </w:r>
          </w:p>
        </w:tc>
      </w:tr>
      <w:tr w:rsidR="00611817" w:rsidRPr="00B06F7A" w14:paraId="0DFCCDA7"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9CB820" w14:textId="77777777" w:rsidR="00611817" w:rsidRPr="00B06F7A" w:rsidRDefault="00611817"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51506184"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3B9E025" w14:textId="77777777" w:rsidR="00611817" w:rsidRPr="00B06F7A" w:rsidRDefault="00611817"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5CD8B817" w14:textId="77777777" w:rsidR="00611817" w:rsidRPr="00B06F7A" w:rsidRDefault="00611817"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11B4398" w14:textId="72EECBB4" w:rsidR="00611817" w:rsidRPr="00B06F7A" w:rsidRDefault="00611817" w:rsidP="00071FDB">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611817" w:rsidRPr="00B06F7A" w14:paraId="0214E58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6A3252" w14:textId="77777777" w:rsidR="00611817" w:rsidRPr="00B06F7A" w:rsidRDefault="00611817"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2319510A"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D46B551" w14:textId="77777777" w:rsidR="00611817" w:rsidRPr="00B06F7A" w:rsidRDefault="00611817"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3CA69F3F" w14:textId="77777777" w:rsidR="00611817" w:rsidRPr="00B06F7A" w:rsidRDefault="00611817"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37FDEA" w14:textId="77777777" w:rsidR="00611817" w:rsidRPr="00B06F7A" w:rsidRDefault="00611817" w:rsidP="00071FDB">
            <w:pPr>
              <w:pStyle w:val="TAL"/>
            </w:pPr>
            <w:r w:rsidRPr="00B06F7A">
              <w:t>Identifier of the target NF (service) instance ID towards which the request is redirected</w:t>
            </w:r>
          </w:p>
        </w:tc>
      </w:tr>
    </w:tbl>
    <w:p w14:paraId="76B65EFB" w14:textId="77777777" w:rsidR="00611817" w:rsidRPr="00B06F7A" w:rsidRDefault="00611817" w:rsidP="00611817"/>
    <w:p w14:paraId="4D66B573" w14:textId="16FA6E56" w:rsidR="00611817" w:rsidRPr="00B06F7A" w:rsidRDefault="00611817" w:rsidP="00611817">
      <w:pPr>
        <w:pStyle w:val="TH"/>
      </w:pPr>
      <w:r w:rsidRPr="00B06F7A">
        <w:t>Table 6.</w:t>
      </w:r>
      <w:r>
        <w:t>1</w:t>
      </w:r>
      <w:r w:rsidRPr="00B06F7A">
        <w:t>.5.</w:t>
      </w:r>
      <w:r w:rsidR="00D42134">
        <w:t>3</w:t>
      </w:r>
      <w:r w:rsidRPr="00B06F7A">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817" w:rsidRPr="00B06F7A" w14:paraId="0C32CCDF"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4BEDB1" w14:textId="77777777" w:rsidR="00611817" w:rsidRPr="00B06F7A" w:rsidRDefault="00611817" w:rsidP="00071FD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EA953E" w14:textId="77777777" w:rsidR="00611817" w:rsidRPr="00B06F7A" w:rsidRDefault="00611817" w:rsidP="00071FD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6C1B68" w14:textId="77777777" w:rsidR="00611817" w:rsidRPr="00B06F7A" w:rsidRDefault="00611817" w:rsidP="00071FD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641AE1" w14:textId="77777777" w:rsidR="00611817" w:rsidRPr="00B06F7A" w:rsidRDefault="00611817" w:rsidP="00071FDB">
            <w:pPr>
              <w:pStyle w:val="TAH"/>
            </w:pPr>
            <w:r w:rsidRPr="00B06F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680920" w14:textId="77777777" w:rsidR="00611817" w:rsidRPr="00B06F7A" w:rsidRDefault="00611817" w:rsidP="00071FDB">
            <w:pPr>
              <w:pStyle w:val="TAH"/>
            </w:pPr>
            <w:r w:rsidRPr="00B06F7A">
              <w:t>Description</w:t>
            </w:r>
          </w:p>
        </w:tc>
      </w:tr>
      <w:tr w:rsidR="00611817" w:rsidRPr="00B06F7A" w14:paraId="761B20DA"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EA3BFD" w14:textId="77777777" w:rsidR="00611817" w:rsidRPr="00B06F7A" w:rsidRDefault="00611817" w:rsidP="00071FDB">
            <w:pPr>
              <w:pStyle w:val="TAL"/>
            </w:pPr>
            <w:r w:rsidRPr="00B06F7A">
              <w:t>Location</w:t>
            </w:r>
          </w:p>
        </w:tc>
        <w:tc>
          <w:tcPr>
            <w:tcW w:w="732" w:type="pct"/>
            <w:tcBorders>
              <w:top w:val="single" w:sz="4" w:space="0" w:color="auto"/>
              <w:left w:val="single" w:sz="6" w:space="0" w:color="000000"/>
              <w:bottom w:val="single" w:sz="6" w:space="0" w:color="000000"/>
              <w:right w:val="single" w:sz="6" w:space="0" w:color="000000"/>
            </w:tcBorders>
          </w:tcPr>
          <w:p w14:paraId="1C0C1C7F"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17AE07D6" w14:textId="77777777" w:rsidR="00611817" w:rsidRPr="00B06F7A" w:rsidRDefault="00611817" w:rsidP="00071FDB">
            <w:pPr>
              <w:pStyle w:val="TAC"/>
            </w:pPr>
            <w:r w:rsidRPr="00B06F7A">
              <w:t>M</w:t>
            </w:r>
          </w:p>
        </w:tc>
        <w:tc>
          <w:tcPr>
            <w:tcW w:w="581" w:type="pct"/>
            <w:tcBorders>
              <w:top w:val="single" w:sz="4" w:space="0" w:color="auto"/>
              <w:left w:val="single" w:sz="6" w:space="0" w:color="000000"/>
              <w:bottom w:val="single" w:sz="6" w:space="0" w:color="000000"/>
              <w:right w:val="single" w:sz="6" w:space="0" w:color="000000"/>
            </w:tcBorders>
          </w:tcPr>
          <w:p w14:paraId="0A6F4C1A" w14:textId="77777777" w:rsidR="00611817" w:rsidRPr="00B06F7A" w:rsidRDefault="00611817" w:rsidP="00071FDB">
            <w:pPr>
              <w:pStyle w:val="TAL"/>
            </w:pPr>
            <w:r w:rsidRPr="00B06F7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C72D20" w14:textId="6D615F43" w:rsidR="00611817" w:rsidRPr="00B06F7A" w:rsidRDefault="00611817" w:rsidP="00071FDB">
            <w:pPr>
              <w:pStyle w:val="TAL"/>
            </w:pPr>
            <w:r w:rsidRPr="00B06F7A">
              <w:t>Contains the Callback URI of the target NF Service Consumer</w:t>
            </w:r>
            <w:r>
              <w:t xml:space="preserve"> </w:t>
            </w:r>
            <w:r w:rsidRPr="00B06F7A">
              <w:t>to which the request is redirected</w:t>
            </w:r>
            <w:r w:rsidR="00067658">
              <w:t xml:space="preserve">. </w:t>
            </w:r>
            <w:r w:rsidR="00067658" w:rsidRPr="00750647">
              <w:t>For the case, when a request is redirected to the same target resource via a different SCP</w:t>
            </w:r>
            <w:r w:rsidR="00067658">
              <w:t>, see clause 6.10.9.1 in 3GPP TS 29.500 [4]</w:t>
            </w:r>
            <w:r w:rsidR="00067658" w:rsidRPr="00750647">
              <w:t>.</w:t>
            </w:r>
          </w:p>
        </w:tc>
      </w:tr>
      <w:tr w:rsidR="00611817" w:rsidRPr="00B06F7A" w14:paraId="70AB75F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C851B2" w14:textId="77777777" w:rsidR="00611817" w:rsidRPr="00B06F7A" w:rsidRDefault="00611817" w:rsidP="00071FDB">
            <w:pPr>
              <w:pStyle w:val="TAL"/>
            </w:pPr>
            <w:r w:rsidRPr="00B06F7A">
              <w:t>3gpp-Sbi-Target-Nf-Id</w:t>
            </w:r>
          </w:p>
        </w:tc>
        <w:tc>
          <w:tcPr>
            <w:tcW w:w="732" w:type="pct"/>
            <w:tcBorders>
              <w:top w:val="single" w:sz="4" w:space="0" w:color="auto"/>
              <w:left w:val="single" w:sz="6" w:space="0" w:color="000000"/>
              <w:bottom w:val="single" w:sz="6" w:space="0" w:color="000000"/>
              <w:right w:val="single" w:sz="6" w:space="0" w:color="000000"/>
            </w:tcBorders>
          </w:tcPr>
          <w:p w14:paraId="64F2CEF0" w14:textId="77777777" w:rsidR="00611817" w:rsidRPr="00B06F7A" w:rsidRDefault="00611817" w:rsidP="00071FDB">
            <w:pPr>
              <w:pStyle w:val="TAL"/>
            </w:pPr>
            <w:r w:rsidRPr="00B06F7A">
              <w:t>string</w:t>
            </w:r>
          </w:p>
        </w:tc>
        <w:tc>
          <w:tcPr>
            <w:tcW w:w="217" w:type="pct"/>
            <w:tcBorders>
              <w:top w:val="single" w:sz="4" w:space="0" w:color="auto"/>
              <w:left w:val="single" w:sz="6" w:space="0" w:color="000000"/>
              <w:bottom w:val="single" w:sz="6" w:space="0" w:color="000000"/>
              <w:right w:val="single" w:sz="6" w:space="0" w:color="000000"/>
            </w:tcBorders>
          </w:tcPr>
          <w:p w14:paraId="51F9ACA5" w14:textId="77777777" w:rsidR="00611817" w:rsidRPr="00B06F7A" w:rsidRDefault="00611817" w:rsidP="00071FD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72611F83" w14:textId="77777777" w:rsidR="00611817" w:rsidRPr="00B06F7A" w:rsidRDefault="00611817" w:rsidP="00071FDB">
            <w:pPr>
              <w:pStyle w:val="TAL"/>
            </w:pPr>
            <w:r w:rsidRPr="00B06F7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302E22C" w14:textId="77777777" w:rsidR="00611817" w:rsidRPr="00B06F7A" w:rsidRDefault="00611817" w:rsidP="00071FDB">
            <w:pPr>
              <w:pStyle w:val="TAL"/>
            </w:pPr>
            <w:r w:rsidRPr="00B06F7A">
              <w:t>Identifier of the target NF (service) instance ID towards which the request is redirected</w:t>
            </w:r>
          </w:p>
        </w:tc>
      </w:tr>
    </w:tbl>
    <w:p w14:paraId="7CD89515" w14:textId="77777777" w:rsidR="00611817" w:rsidRDefault="00611817" w:rsidP="00611817"/>
    <w:p w14:paraId="5056545B" w14:textId="77777777" w:rsidR="005B7866" w:rsidRPr="00B06F7A" w:rsidRDefault="005B7866" w:rsidP="00C05182">
      <w:pPr>
        <w:pStyle w:val="Heading3"/>
      </w:pPr>
      <w:bookmarkStart w:id="2353" w:name="_Toc177476674"/>
      <w:r w:rsidRPr="00B06F7A">
        <w:t>6.1.6</w:t>
      </w:r>
      <w:r w:rsidRPr="00B06F7A">
        <w:tab/>
        <w:t>Data Model</w:t>
      </w:r>
      <w:bookmarkEnd w:id="2347"/>
      <w:bookmarkEnd w:id="2348"/>
      <w:bookmarkEnd w:id="2349"/>
      <w:bookmarkEnd w:id="2350"/>
      <w:bookmarkEnd w:id="2351"/>
      <w:bookmarkEnd w:id="2352"/>
      <w:bookmarkEnd w:id="2353"/>
    </w:p>
    <w:p w14:paraId="1AEF1162" w14:textId="77777777" w:rsidR="005B7866" w:rsidRPr="00B06F7A" w:rsidRDefault="005B7866" w:rsidP="00C05182">
      <w:pPr>
        <w:pStyle w:val="Heading4"/>
      </w:pPr>
      <w:bookmarkStart w:id="2354" w:name="_Toc11338577"/>
      <w:bookmarkStart w:id="2355" w:name="_Toc27585229"/>
      <w:bookmarkStart w:id="2356" w:name="_Toc36457195"/>
      <w:bookmarkStart w:id="2357" w:name="_Toc45028089"/>
      <w:bookmarkStart w:id="2358" w:name="_Toc45028924"/>
      <w:bookmarkStart w:id="2359" w:name="_Toc67681683"/>
      <w:bookmarkStart w:id="2360" w:name="_Toc177476675"/>
      <w:r w:rsidRPr="00B06F7A">
        <w:t>6.1.6.1</w:t>
      </w:r>
      <w:r w:rsidRPr="00B06F7A">
        <w:tab/>
        <w:t>General</w:t>
      </w:r>
      <w:bookmarkEnd w:id="2354"/>
      <w:bookmarkEnd w:id="2355"/>
      <w:bookmarkEnd w:id="2356"/>
      <w:bookmarkEnd w:id="2357"/>
      <w:bookmarkEnd w:id="2358"/>
      <w:bookmarkEnd w:id="2359"/>
      <w:bookmarkEnd w:id="2360"/>
    </w:p>
    <w:p w14:paraId="607AACC6" w14:textId="77777777" w:rsidR="005B7866" w:rsidRPr="00B06F7A" w:rsidRDefault="005B7866" w:rsidP="005B7866">
      <w:r w:rsidRPr="00B06F7A">
        <w:t>This clause specifies the application data model supported by the API.</w:t>
      </w:r>
    </w:p>
    <w:p w14:paraId="5D430F67" w14:textId="77777777" w:rsidR="005B7866" w:rsidRPr="00B06F7A" w:rsidRDefault="005B7866" w:rsidP="005B7866">
      <w:r w:rsidRPr="00B06F7A">
        <w:t>Table 6.1.6.1-1 specifies the data types defined for the Nudm_SDM service API.</w:t>
      </w:r>
    </w:p>
    <w:p w14:paraId="70B2DCB3" w14:textId="77777777" w:rsidR="005B7866" w:rsidRPr="00B06F7A" w:rsidRDefault="005B7866" w:rsidP="005B7866">
      <w:pPr>
        <w:pStyle w:val="TH"/>
      </w:pPr>
      <w:r w:rsidRPr="00B06F7A">
        <w:t>Table 6.1.6.1-1: Nudm_SDM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1545"/>
        <w:gridCol w:w="4371"/>
      </w:tblGrid>
      <w:tr w:rsidR="005B7866" w:rsidRPr="00B06F7A" w14:paraId="09913F4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shd w:val="clear" w:color="auto" w:fill="C0C0C0"/>
            <w:hideMark/>
          </w:tcPr>
          <w:p w14:paraId="18C9A9A7" w14:textId="77777777" w:rsidR="005B7866" w:rsidRPr="00B06F7A" w:rsidRDefault="005B7866" w:rsidP="007F1FAF">
            <w:pPr>
              <w:pStyle w:val="TAH"/>
            </w:pPr>
            <w:r w:rsidRPr="00B06F7A">
              <w:t>Data type</w:t>
            </w:r>
          </w:p>
        </w:tc>
        <w:tc>
          <w:tcPr>
            <w:tcW w:w="1545" w:type="dxa"/>
            <w:tcBorders>
              <w:top w:val="single" w:sz="4" w:space="0" w:color="auto"/>
              <w:left w:val="single" w:sz="4" w:space="0" w:color="auto"/>
              <w:bottom w:val="single" w:sz="4" w:space="0" w:color="auto"/>
              <w:right w:val="single" w:sz="4" w:space="0" w:color="auto"/>
            </w:tcBorders>
            <w:shd w:val="clear" w:color="auto" w:fill="C0C0C0"/>
          </w:tcPr>
          <w:p w14:paraId="0B7E316E" w14:textId="77777777" w:rsidR="005B7866" w:rsidRPr="00B06F7A" w:rsidRDefault="005B7866" w:rsidP="007F1FAF">
            <w:pPr>
              <w:pStyle w:val="TAH"/>
            </w:pPr>
            <w:r w:rsidRPr="00B06F7A">
              <w:t>Clause defined</w:t>
            </w:r>
          </w:p>
        </w:tc>
        <w:tc>
          <w:tcPr>
            <w:tcW w:w="4371" w:type="dxa"/>
            <w:tcBorders>
              <w:top w:val="single" w:sz="4" w:space="0" w:color="auto"/>
              <w:left w:val="single" w:sz="4" w:space="0" w:color="auto"/>
              <w:bottom w:val="single" w:sz="4" w:space="0" w:color="auto"/>
              <w:right w:val="single" w:sz="4" w:space="0" w:color="auto"/>
            </w:tcBorders>
            <w:shd w:val="clear" w:color="auto" w:fill="C0C0C0"/>
            <w:hideMark/>
          </w:tcPr>
          <w:p w14:paraId="033B0090" w14:textId="77777777" w:rsidR="005B7866" w:rsidRPr="00B06F7A" w:rsidRDefault="005B7866" w:rsidP="007F1FAF">
            <w:pPr>
              <w:pStyle w:val="TAH"/>
            </w:pPr>
            <w:r w:rsidRPr="00B06F7A">
              <w:t>Description</w:t>
            </w:r>
          </w:p>
        </w:tc>
      </w:tr>
      <w:tr w:rsidR="005B7866" w:rsidRPr="00B06F7A" w14:paraId="6F1AD3B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43430CD" w14:textId="77777777" w:rsidR="005B7866" w:rsidRPr="00B06F7A" w:rsidRDefault="005B7866" w:rsidP="007F1FAF">
            <w:pPr>
              <w:pStyle w:val="TAL"/>
            </w:pPr>
            <w:r w:rsidRPr="00B06F7A">
              <w:t>Nssai</w:t>
            </w:r>
          </w:p>
        </w:tc>
        <w:tc>
          <w:tcPr>
            <w:tcW w:w="1545" w:type="dxa"/>
            <w:tcBorders>
              <w:top w:val="single" w:sz="4" w:space="0" w:color="auto"/>
              <w:left w:val="single" w:sz="4" w:space="0" w:color="auto"/>
              <w:bottom w:val="single" w:sz="4" w:space="0" w:color="auto"/>
              <w:right w:val="single" w:sz="4" w:space="0" w:color="auto"/>
            </w:tcBorders>
          </w:tcPr>
          <w:p w14:paraId="0140FBF0" w14:textId="77777777" w:rsidR="005B7866" w:rsidRPr="00B06F7A" w:rsidRDefault="005B7866" w:rsidP="007F1FAF">
            <w:pPr>
              <w:pStyle w:val="TAL"/>
            </w:pPr>
            <w:r w:rsidRPr="00B06F7A">
              <w:t>6.1.6.2.2</w:t>
            </w:r>
          </w:p>
        </w:tc>
        <w:tc>
          <w:tcPr>
            <w:tcW w:w="4371" w:type="dxa"/>
            <w:tcBorders>
              <w:top w:val="single" w:sz="4" w:space="0" w:color="auto"/>
              <w:left w:val="single" w:sz="4" w:space="0" w:color="auto"/>
              <w:bottom w:val="single" w:sz="4" w:space="0" w:color="auto"/>
              <w:right w:val="single" w:sz="4" w:space="0" w:color="auto"/>
            </w:tcBorders>
          </w:tcPr>
          <w:p w14:paraId="350DD7C1" w14:textId="77777777" w:rsidR="005B7866" w:rsidRPr="00B06F7A" w:rsidRDefault="005B7866" w:rsidP="007F1FAF">
            <w:pPr>
              <w:pStyle w:val="TAL"/>
              <w:rPr>
                <w:rFonts w:cs="Arial"/>
                <w:szCs w:val="18"/>
              </w:rPr>
            </w:pPr>
            <w:r w:rsidRPr="00B06F7A">
              <w:rPr>
                <w:rFonts w:cs="Arial"/>
                <w:szCs w:val="18"/>
              </w:rPr>
              <w:t>Network Slice Selection Assistance Information</w:t>
            </w:r>
          </w:p>
        </w:tc>
      </w:tr>
      <w:tr w:rsidR="005B7866" w:rsidRPr="00B06F7A" w14:paraId="34EF063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33974A3" w14:textId="77777777" w:rsidR="005B7866" w:rsidRPr="00B06F7A" w:rsidRDefault="005B7866" w:rsidP="007F1FAF">
            <w:pPr>
              <w:pStyle w:val="TAL"/>
            </w:pPr>
            <w:r w:rsidRPr="00B06F7A">
              <w:t>SdmSubscription</w:t>
            </w:r>
          </w:p>
        </w:tc>
        <w:tc>
          <w:tcPr>
            <w:tcW w:w="1545" w:type="dxa"/>
            <w:tcBorders>
              <w:top w:val="single" w:sz="4" w:space="0" w:color="auto"/>
              <w:left w:val="single" w:sz="4" w:space="0" w:color="auto"/>
              <w:bottom w:val="single" w:sz="4" w:space="0" w:color="auto"/>
              <w:right w:val="single" w:sz="4" w:space="0" w:color="auto"/>
            </w:tcBorders>
          </w:tcPr>
          <w:p w14:paraId="7E3C8AF8" w14:textId="77777777" w:rsidR="005B7866" w:rsidRPr="00B06F7A" w:rsidRDefault="005B7866" w:rsidP="007F1FAF">
            <w:pPr>
              <w:pStyle w:val="TAL"/>
            </w:pPr>
            <w:r w:rsidRPr="00B06F7A">
              <w:t>6.1.6.2.3</w:t>
            </w:r>
          </w:p>
        </w:tc>
        <w:tc>
          <w:tcPr>
            <w:tcW w:w="4371" w:type="dxa"/>
            <w:tcBorders>
              <w:top w:val="single" w:sz="4" w:space="0" w:color="auto"/>
              <w:left w:val="single" w:sz="4" w:space="0" w:color="auto"/>
              <w:bottom w:val="single" w:sz="4" w:space="0" w:color="auto"/>
              <w:right w:val="single" w:sz="4" w:space="0" w:color="auto"/>
            </w:tcBorders>
          </w:tcPr>
          <w:p w14:paraId="73AC52BD" w14:textId="77777777" w:rsidR="005B7866" w:rsidRPr="00B06F7A" w:rsidRDefault="005B7866" w:rsidP="007F1FAF">
            <w:pPr>
              <w:pStyle w:val="TAL"/>
              <w:rPr>
                <w:rFonts w:cs="Arial"/>
                <w:szCs w:val="18"/>
              </w:rPr>
            </w:pPr>
            <w:r w:rsidRPr="00B06F7A">
              <w:rPr>
                <w:rFonts w:cs="Arial"/>
                <w:szCs w:val="18"/>
              </w:rPr>
              <w:t>A subscription to notifications</w:t>
            </w:r>
          </w:p>
        </w:tc>
      </w:tr>
      <w:tr w:rsidR="005B7866" w:rsidRPr="00B06F7A" w14:paraId="7FD608E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0CF0316" w14:textId="77777777" w:rsidR="005B7866" w:rsidRPr="00B06F7A" w:rsidRDefault="005B7866" w:rsidP="007F1FAF">
            <w:pPr>
              <w:pStyle w:val="TAL"/>
            </w:pPr>
            <w:r w:rsidRPr="00B06F7A">
              <w:t>AccessAndMobilitySubscriptionData</w:t>
            </w:r>
          </w:p>
        </w:tc>
        <w:tc>
          <w:tcPr>
            <w:tcW w:w="1545" w:type="dxa"/>
            <w:tcBorders>
              <w:top w:val="single" w:sz="4" w:space="0" w:color="auto"/>
              <w:left w:val="single" w:sz="4" w:space="0" w:color="auto"/>
              <w:bottom w:val="single" w:sz="4" w:space="0" w:color="auto"/>
              <w:right w:val="single" w:sz="4" w:space="0" w:color="auto"/>
            </w:tcBorders>
          </w:tcPr>
          <w:p w14:paraId="30B65449" w14:textId="77777777" w:rsidR="005B7866" w:rsidRPr="00B06F7A" w:rsidRDefault="005B7866" w:rsidP="007F1FAF">
            <w:pPr>
              <w:pStyle w:val="TAL"/>
            </w:pPr>
            <w:r w:rsidRPr="00B06F7A">
              <w:t>6.1.6.2.4</w:t>
            </w:r>
          </w:p>
        </w:tc>
        <w:tc>
          <w:tcPr>
            <w:tcW w:w="4371" w:type="dxa"/>
            <w:tcBorders>
              <w:top w:val="single" w:sz="4" w:space="0" w:color="auto"/>
              <w:left w:val="single" w:sz="4" w:space="0" w:color="auto"/>
              <w:bottom w:val="single" w:sz="4" w:space="0" w:color="auto"/>
              <w:right w:val="single" w:sz="4" w:space="0" w:color="auto"/>
            </w:tcBorders>
          </w:tcPr>
          <w:p w14:paraId="5DCC4092" w14:textId="77777777" w:rsidR="005B7866" w:rsidRPr="00B06F7A" w:rsidRDefault="005B7866" w:rsidP="007F1FAF">
            <w:pPr>
              <w:pStyle w:val="TAL"/>
              <w:rPr>
                <w:rFonts w:cs="Arial"/>
                <w:szCs w:val="18"/>
              </w:rPr>
            </w:pPr>
            <w:r w:rsidRPr="00B06F7A">
              <w:rPr>
                <w:rFonts w:cs="Arial"/>
                <w:szCs w:val="18"/>
              </w:rPr>
              <w:t>Access and Mobility Subscription Data</w:t>
            </w:r>
          </w:p>
        </w:tc>
      </w:tr>
      <w:tr w:rsidR="005B7866" w:rsidRPr="00B06F7A" w14:paraId="405A6348"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11FE33A" w14:textId="77777777" w:rsidR="005B7866" w:rsidRPr="00B06F7A" w:rsidRDefault="005B7866" w:rsidP="007F1FAF">
            <w:pPr>
              <w:pStyle w:val="TAL"/>
            </w:pPr>
            <w:r w:rsidRPr="00B06F7A">
              <w:t>SmfSelectionSubscriptionData</w:t>
            </w:r>
          </w:p>
        </w:tc>
        <w:tc>
          <w:tcPr>
            <w:tcW w:w="1545" w:type="dxa"/>
            <w:tcBorders>
              <w:top w:val="single" w:sz="4" w:space="0" w:color="auto"/>
              <w:left w:val="single" w:sz="4" w:space="0" w:color="auto"/>
              <w:bottom w:val="single" w:sz="4" w:space="0" w:color="auto"/>
              <w:right w:val="single" w:sz="4" w:space="0" w:color="auto"/>
            </w:tcBorders>
          </w:tcPr>
          <w:p w14:paraId="4F5CFE2A" w14:textId="77777777" w:rsidR="005B7866" w:rsidRPr="00B06F7A" w:rsidRDefault="005B7866" w:rsidP="007F1FAF">
            <w:pPr>
              <w:pStyle w:val="TAL"/>
            </w:pPr>
            <w:r w:rsidRPr="00B06F7A">
              <w:t>6.1.6.2.5</w:t>
            </w:r>
          </w:p>
        </w:tc>
        <w:tc>
          <w:tcPr>
            <w:tcW w:w="4371" w:type="dxa"/>
            <w:tcBorders>
              <w:top w:val="single" w:sz="4" w:space="0" w:color="auto"/>
              <w:left w:val="single" w:sz="4" w:space="0" w:color="auto"/>
              <w:bottom w:val="single" w:sz="4" w:space="0" w:color="auto"/>
              <w:right w:val="single" w:sz="4" w:space="0" w:color="auto"/>
            </w:tcBorders>
          </w:tcPr>
          <w:p w14:paraId="3D8F5FC8" w14:textId="77777777" w:rsidR="005B7866" w:rsidRPr="00B06F7A" w:rsidRDefault="005B7866" w:rsidP="007F1FAF">
            <w:pPr>
              <w:pStyle w:val="TAL"/>
              <w:rPr>
                <w:rFonts w:cs="Arial"/>
                <w:szCs w:val="18"/>
              </w:rPr>
            </w:pPr>
            <w:r w:rsidRPr="00B06F7A">
              <w:rPr>
                <w:rFonts w:cs="Arial"/>
                <w:szCs w:val="18"/>
              </w:rPr>
              <w:t>SMF Selection Subscription Data</w:t>
            </w:r>
          </w:p>
        </w:tc>
      </w:tr>
      <w:tr w:rsidR="005B7866" w:rsidRPr="00B06F7A" w14:paraId="1D75004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69FA303" w14:textId="77777777" w:rsidR="005B7866" w:rsidRPr="00B06F7A" w:rsidRDefault="005B7866" w:rsidP="007F1FAF">
            <w:pPr>
              <w:pStyle w:val="TAL"/>
            </w:pPr>
            <w:r w:rsidRPr="00B06F7A">
              <w:t>DnnInfo</w:t>
            </w:r>
          </w:p>
        </w:tc>
        <w:tc>
          <w:tcPr>
            <w:tcW w:w="1545" w:type="dxa"/>
            <w:tcBorders>
              <w:top w:val="single" w:sz="4" w:space="0" w:color="auto"/>
              <w:left w:val="single" w:sz="4" w:space="0" w:color="auto"/>
              <w:bottom w:val="single" w:sz="4" w:space="0" w:color="auto"/>
              <w:right w:val="single" w:sz="4" w:space="0" w:color="auto"/>
            </w:tcBorders>
          </w:tcPr>
          <w:p w14:paraId="153D8C79" w14:textId="77777777" w:rsidR="005B7866" w:rsidRPr="00B06F7A" w:rsidRDefault="005B7866" w:rsidP="007F1FAF">
            <w:pPr>
              <w:pStyle w:val="TAL"/>
            </w:pPr>
            <w:r w:rsidRPr="00B06F7A">
              <w:t>6.1.6.2.6</w:t>
            </w:r>
          </w:p>
        </w:tc>
        <w:tc>
          <w:tcPr>
            <w:tcW w:w="4371" w:type="dxa"/>
            <w:tcBorders>
              <w:top w:val="single" w:sz="4" w:space="0" w:color="auto"/>
              <w:left w:val="single" w:sz="4" w:space="0" w:color="auto"/>
              <w:bottom w:val="single" w:sz="4" w:space="0" w:color="auto"/>
              <w:right w:val="single" w:sz="4" w:space="0" w:color="auto"/>
            </w:tcBorders>
          </w:tcPr>
          <w:p w14:paraId="7542C463" w14:textId="77777777" w:rsidR="005B7866" w:rsidRPr="00B06F7A" w:rsidRDefault="005B7866" w:rsidP="007F1FAF">
            <w:pPr>
              <w:pStyle w:val="TAL"/>
              <w:rPr>
                <w:rFonts w:cs="Arial"/>
                <w:szCs w:val="18"/>
              </w:rPr>
            </w:pPr>
            <w:r w:rsidRPr="00B06F7A">
              <w:rPr>
                <w:rFonts w:cs="Arial"/>
                <w:szCs w:val="18"/>
              </w:rPr>
              <w:t>Data Network Name and associated information (LBO roaming allowed flag)</w:t>
            </w:r>
          </w:p>
        </w:tc>
      </w:tr>
      <w:tr w:rsidR="005B7866" w:rsidRPr="00B06F7A" w14:paraId="3F362C6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C987671" w14:textId="77777777" w:rsidR="005B7866" w:rsidRPr="00B06F7A" w:rsidRDefault="005B7866" w:rsidP="007F1FAF">
            <w:pPr>
              <w:pStyle w:val="TAL"/>
            </w:pPr>
            <w:r w:rsidRPr="00B06F7A">
              <w:t>SnssaiInfo</w:t>
            </w:r>
          </w:p>
        </w:tc>
        <w:tc>
          <w:tcPr>
            <w:tcW w:w="1545" w:type="dxa"/>
            <w:tcBorders>
              <w:top w:val="single" w:sz="4" w:space="0" w:color="auto"/>
              <w:left w:val="single" w:sz="4" w:space="0" w:color="auto"/>
              <w:bottom w:val="single" w:sz="4" w:space="0" w:color="auto"/>
              <w:right w:val="single" w:sz="4" w:space="0" w:color="auto"/>
            </w:tcBorders>
          </w:tcPr>
          <w:p w14:paraId="70048DF0" w14:textId="77777777" w:rsidR="005B7866" w:rsidRPr="00B06F7A" w:rsidRDefault="005B7866" w:rsidP="007F1FAF">
            <w:pPr>
              <w:pStyle w:val="TAL"/>
            </w:pPr>
            <w:r w:rsidRPr="00B06F7A">
              <w:t>6.1.6.2.7</w:t>
            </w:r>
          </w:p>
        </w:tc>
        <w:tc>
          <w:tcPr>
            <w:tcW w:w="4371" w:type="dxa"/>
            <w:tcBorders>
              <w:top w:val="single" w:sz="4" w:space="0" w:color="auto"/>
              <w:left w:val="single" w:sz="4" w:space="0" w:color="auto"/>
              <w:bottom w:val="single" w:sz="4" w:space="0" w:color="auto"/>
              <w:right w:val="single" w:sz="4" w:space="0" w:color="auto"/>
            </w:tcBorders>
          </w:tcPr>
          <w:p w14:paraId="79C61590" w14:textId="77777777" w:rsidR="005B7866" w:rsidRPr="00B06F7A" w:rsidRDefault="005B7866" w:rsidP="007F1FAF">
            <w:pPr>
              <w:pStyle w:val="TAL"/>
              <w:rPr>
                <w:rFonts w:cs="Arial"/>
                <w:szCs w:val="18"/>
              </w:rPr>
            </w:pPr>
            <w:r w:rsidRPr="00B06F7A">
              <w:rPr>
                <w:rFonts w:cs="Arial"/>
                <w:szCs w:val="18"/>
              </w:rPr>
              <w:t>S-NSSAI and associated information (DNN Info)</w:t>
            </w:r>
          </w:p>
        </w:tc>
      </w:tr>
      <w:tr w:rsidR="005B7866" w:rsidRPr="00B06F7A" w14:paraId="3843C8B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C512A7B" w14:textId="77777777" w:rsidR="005B7866" w:rsidRPr="00B06F7A" w:rsidRDefault="005B7866" w:rsidP="007F1FAF">
            <w:pPr>
              <w:pStyle w:val="TAL"/>
            </w:pPr>
            <w:r w:rsidRPr="00B06F7A">
              <w:t>SessionManagementSubscriptionData</w:t>
            </w:r>
          </w:p>
        </w:tc>
        <w:tc>
          <w:tcPr>
            <w:tcW w:w="1545" w:type="dxa"/>
            <w:tcBorders>
              <w:top w:val="single" w:sz="4" w:space="0" w:color="auto"/>
              <w:left w:val="single" w:sz="4" w:space="0" w:color="auto"/>
              <w:bottom w:val="single" w:sz="4" w:space="0" w:color="auto"/>
              <w:right w:val="single" w:sz="4" w:space="0" w:color="auto"/>
            </w:tcBorders>
          </w:tcPr>
          <w:p w14:paraId="70D76EB9" w14:textId="77777777" w:rsidR="005B7866" w:rsidRPr="00B06F7A" w:rsidRDefault="005B7866" w:rsidP="007F1FAF">
            <w:pPr>
              <w:pStyle w:val="TAL"/>
            </w:pPr>
            <w:r w:rsidRPr="00B06F7A">
              <w:t>6.1.6.2.8</w:t>
            </w:r>
          </w:p>
        </w:tc>
        <w:tc>
          <w:tcPr>
            <w:tcW w:w="4371" w:type="dxa"/>
            <w:tcBorders>
              <w:top w:val="single" w:sz="4" w:space="0" w:color="auto"/>
              <w:left w:val="single" w:sz="4" w:space="0" w:color="auto"/>
              <w:bottom w:val="single" w:sz="4" w:space="0" w:color="auto"/>
              <w:right w:val="single" w:sz="4" w:space="0" w:color="auto"/>
            </w:tcBorders>
          </w:tcPr>
          <w:p w14:paraId="13BF9856" w14:textId="77777777" w:rsidR="005B7866" w:rsidRPr="00B06F7A" w:rsidRDefault="005B7866" w:rsidP="007F1FAF">
            <w:pPr>
              <w:pStyle w:val="TAL"/>
              <w:rPr>
                <w:rFonts w:cs="Arial"/>
                <w:szCs w:val="18"/>
              </w:rPr>
            </w:pPr>
            <w:r w:rsidRPr="00B06F7A">
              <w:rPr>
                <w:rFonts w:cs="Arial"/>
                <w:szCs w:val="18"/>
              </w:rPr>
              <w:t>User subscribed session management data</w:t>
            </w:r>
          </w:p>
        </w:tc>
      </w:tr>
      <w:tr w:rsidR="005B7866" w:rsidRPr="00B06F7A" w14:paraId="3898CD6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B7844DD" w14:textId="77777777" w:rsidR="005B7866" w:rsidRPr="00B06F7A" w:rsidRDefault="005B7866" w:rsidP="007F1FAF">
            <w:pPr>
              <w:pStyle w:val="TAL"/>
            </w:pPr>
            <w:r w:rsidRPr="00B06F7A">
              <w:t>DnnConfiguration</w:t>
            </w:r>
          </w:p>
        </w:tc>
        <w:tc>
          <w:tcPr>
            <w:tcW w:w="1545" w:type="dxa"/>
            <w:tcBorders>
              <w:top w:val="single" w:sz="4" w:space="0" w:color="auto"/>
              <w:left w:val="single" w:sz="4" w:space="0" w:color="auto"/>
              <w:bottom w:val="single" w:sz="4" w:space="0" w:color="auto"/>
              <w:right w:val="single" w:sz="4" w:space="0" w:color="auto"/>
            </w:tcBorders>
          </w:tcPr>
          <w:p w14:paraId="6FF69C16" w14:textId="77777777" w:rsidR="005B7866" w:rsidRPr="00B06F7A" w:rsidRDefault="005B7866" w:rsidP="007F1FAF">
            <w:pPr>
              <w:pStyle w:val="TAL"/>
            </w:pPr>
            <w:r w:rsidRPr="00B06F7A">
              <w:t>6.1.6.2.9</w:t>
            </w:r>
          </w:p>
        </w:tc>
        <w:tc>
          <w:tcPr>
            <w:tcW w:w="4371" w:type="dxa"/>
            <w:tcBorders>
              <w:top w:val="single" w:sz="4" w:space="0" w:color="auto"/>
              <w:left w:val="single" w:sz="4" w:space="0" w:color="auto"/>
              <w:bottom w:val="single" w:sz="4" w:space="0" w:color="auto"/>
              <w:right w:val="single" w:sz="4" w:space="0" w:color="auto"/>
            </w:tcBorders>
          </w:tcPr>
          <w:p w14:paraId="62CEF4F9" w14:textId="77777777" w:rsidR="005B7866" w:rsidRPr="00B06F7A" w:rsidRDefault="005B7866" w:rsidP="007F1FAF">
            <w:pPr>
              <w:pStyle w:val="TAL"/>
              <w:rPr>
                <w:rFonts w:cs="Arial"/>
                <w:szCs w:val="18"/>
              </w:rPr>
            </w:pPr>
            <w:r w:rsidRPr="00B06F7A">
              <w:rPr>
                <w:rFonts w:cs="Arial"/>
                <w:szCs w:val="18"/>
              </w:rPr>
              <w:t>User subscribed data network configuration</w:t>
            </w:r>
          </w:p>
        </w:tc>
      </w:tr>
      <w:tr w:rsidR="005B7866" w:rsidRPr="00B06F7A" w14:paraId="100B365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90C8CD5" w14:textId="77777777" w:rsidR="005B7866" w:rsidRPr="00B06F7A" w:rsidRDefault="005B7866" w:rsidP="007F1FAF">
            <w:pPr>
              <w:pStyle w:val="TAL"/>
            </w:pPr>
            <w:r w:rsidRPr="00B06F7A">
              <w:t>PduSessionTypes</w:t>
            </w:r>
          </w:p>
        </w:tc>
        <w:tc>
          <w:tcPr>
            <w:tcW w:w="1545" w:type="dxa"/>
            <w:tcBorders>
              <w:top w:val="single" w:sz="4" w:space="0" w:color="auto"/>
              <w:left w:val="single" w:sz="4" w:space="0" w:color="auto"/>
              <w:bottom w:val="single" w:sz="4" w:space="0" w:color="auto"/>
              <w:right w:val="single" w:sz="4" w:space="0" w:color="auto"/>
            </w:tcBorders>
          </w:tcPr>
          <w:p w14:paraId="5183ABDB" w14:textId="77777777" w:rsidR="005B7866" w:rsidRPr="00B06F7A" w:rsidRDefault="005B7866" w:rsidP="007F1FAF">
            <w:pPr>
              <w:pStyle w:val="TAL"/>
            </w:pPr>
            <w:r w:rsidRPr="00B06F7A">
              <w:t>6.1.6.2.11</w:t>
            </w:r>
          </w:p>
        </w:tc>
        <w:tc>
          <w:tcPr>
            <w:tcW w:w="4371" w:type="dxa"/>
            <w:tcBorders>
              <w:top w:val="single" w:sz="4" w:space="0" w:color="auto"/>
              <w:left w:val="single" w:sz="4" w:space="0" w:color="auto"/>
              <w:bottom w:val="single" w:sz="4" w:space="0" w:color="auto"/>
              <w:right w:val="single" w:sz="4" w:space="0" w:color="auto"/>
            </w:tcBorders>
          </w:tcPr>
          <w:p w14:paraId="4364E0A7" w14:textId="77777777" w:rsidR="005B7866" w:rsidRPr="00B06F7A" w:rsidRDefault="005B7866" w:rsidP="007F1FAF">
            <w:pPr>
              <w:pStyle w:val="TAL"/>
              <w:rPr>
                <w:rFonts w:cs="Arial"/>
                <w:szCs w:val="18"/>
              </w:rPr>
            </w:pPr>
            <w:r w:rsidRPr="00B06F7A">
              <w:rPr>
                <w:rFonts w:cs="Arial"/>
                <w:szCs w:val="18"/>
              </w:rPr>
              <w:t>Default/allowed session types for a data network</w:t>
            </w:r>
          </w:p>
        </w:tc>
      </w:tr>
      <w:tr w:rsidR="005B7866" w:rsidRPr="00B06F7A" w14:paraId="3C45DCA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92F9E7D" w14:textId="77777777" w:rsidR="005B7866" w:rsidRPr="00B06F7A" w:rsidRDefault="005B7866" w:rsidP="007F1FAF">
            <w:pPr>
              <w:pStyle w:val="TAL"/>
            </w:pPr>
            <w:r w:rsidRPr="00B06F7A">
              <w:t>SscModes</w:t>
            </w:r>
          </w:p>
        </w:tc>
        <w:tc>
          <w:tcPr>
            <w:tcW w:w="1545" w:type="dxa"/>
            <w:tcBorders>
              <w:top w:val="single" w:sz="4" w:space="0" w:color="auto"/>
              <w:left w:val="single" w:sz="4" w:space="0" w:color="auto"/>
              <w:bottom w:val="single" w:sz="4" w:space="0" w:color="auto"/>
              <w:right w:val="single" w:sz="4" w:space="0" w:color="auto"/>
            </w:tcBorders>
          </w:tcPr>
          <w:p w14:paraId="52DFEBD0" w14:textId="77777777" w:rsidR="005B7866" w:rsidRPr="00B06F7A" w:rsidRDefault="005B7866" w:rsidP="007F1FAF">
            <w:pPr>
              <w:pStyle w:val="TAL"/>
            </w:pPr>
            <w:r w:rsidRPr="00B06F7A">
              <w:t>6.1.6.2.12</w:t>
            </w:r>
          </w:p>
        </w:tc>
        <w:tc>
          <w:tcPr>
            <w:tcW w:w="4371" w:type="dxa"/>
            <w:tcBorders>
              <w:top w:val="single" w:sz="4" w:space="0" w:color="auto"/>
              <w:left w:val="single" w:sz="4" w:space="0" w:color="auto"/>
              <w:bottom w:val="single" w:sz="4" w:space="0" w:color="auto"/>
              <w:right w:val="single" w:sz="4" w:space="0" w:color="auto"/>
            </w:tcBorders>
          </w:tcPr>
          <w:p w14:paraId="7366728F" w14:textId="77777777" w:rsidR="005B7866" w:rsidRPr="00B06F7A" w:rsidRDefault="005B7866" w:rsidP="007F1FAF">
            <w:pPr>
              <w:pStyle w:val="TAL"/>
              <w:rPr>
                <w:rFonts w:cs="Arial"/>
                <w:szCs w:val="18"/>
              </w:rPr>
            </w:pPr>
            <w:r w:rsidRPr="00B06F7A">
              <w:rPr>
                <w:rFonts w:cs="Arial"/>
                <w:szCs w:val="18"/>
              </w:rPr>
              <w:t>Default/allowed SSC modes for a data network</w:t>
            </w:r>
          </w:p>
        </w:tc>
      </w:tr>
      <w:tr w:rsidR="005B7866" w:rsidRPr="00B06F7A" w14:paraId="40B041E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F2E9A27" w14:textId="77777777" w:rsidR="005B7866" w:rsidRPr="00B06F7A" w:rsidRDefault="005B7866" w:rsidP="007F1FAF">
            <w:pPr>
              <w:pStyle w:val="TAL"/>
            </w:pPr>
            <w:r w:rsidRPr="00B06F7A">
              <w:t>SmsSubscriptionData</w:t>
            </w:r>
          </w:p>
        </w:tc>
        <w:tc>
          <w:tcPr>
            <w:tcW w:w="1545" w:type="dxa"/>
            <w:tcBorders>
              <w:top w:val="single" w:sz="4" w:space="0" w:color="auto"/>
              <w:left w:val="single" w:sz="4" w:space="0" w:color="auto"/>
              <w:bottom w:val="single" w:sz="4" w:space="0" w:color="auto"/>
              <w:right w:val="single" w:sz="4" w:space="0" w:color="auto"/>
            </w:tcBorders>
          </w:tcPr>
          <w:p w14:paraId="19DCBFCF" w14:textId="77777777" w:rsidR="005B7866" w:rsidRPr="00B06F7A" w:rsidRDefault="005B7866" w:rsidP="007F1FAF">
            <w:pPr>
              <w:pStyle w:val="TAL"/>
            </w:pPr>
            <w:r w:rsidRPr="00B06F7A">
              <w:t>6.1.6.2.13</w:t>
            </w:r>
          </w:p>
        </w:tc>
        <w:tc>
          <w:tcPr>
            <w:tcW w:w="4371" w:type="dxa"/>
            <w:tcBorders>
              <w:top w:val="single" w:sz="4" w:space="0" w:color="auto"/>
              <w:left w:val="single" w:sz="4" w:space="0" w:color="auto"/>
              <w:bottom w:val="single" w:sz="4" w:space="0" w:color="auto"/>
              <w:right w:val="single" w:sz="4" w:space="0" w:color="auto"/>
            </w:tcBorders>
          </w:tcPr>
          <w:p w14:paraId="44B7226B" w14:textId="77777777" w:rsidR="005B7866" w:rsidRPr="00B06F7A" w:rsidRDefault="005B7866" w:rsidP="007F1FAF">
            <w:pPr>
              <w:pStyle w:val="TAL"/>
              <w:rPr>
                <w:rFonts w:cs="Arial"/>
                <w:szCs w:val="18"/>
              </w:rPr>
            </w:pPr>
          </w:p>
        </w:tc>
      </w:tr>
      <w:tr w:rsidR="005B7866" w:rsidRPr="00B06F7A" w14:paraId="23BD25B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4DC3ADE" w14:textId="77777777" w:rsidR="005B7866" w:rsidRPr="00B06F7A" w:rsidRDefault="005B7866" w:rsidP="007F1FAF">
            <w:pPr>
              <w:pStyle w:val="TAL"/>
            </w:pPr>
            <w:r w:rsidRPr="00B06F7A">
              <w:t>SmsManagementSubscriptionData</w:t>
            </w:r>
          </w:p>
        </w:tc>
        <w:tc>
          <w:tcPr>
            <w:tcW w:w="1545" w:type="dxa"/>
            <w:tcBorders>
              <w:top w:val="single" w:sz="4" w:space="0" w:color="auto"/>
              <w:left w:val="single" w:sz="4" w:space="0" w:color="auto"/>
              <w:bottom w:val="single" w:sz="4" w:space="0" w:color="auto"/>
              <w:right w:val="single" w:sz="4" w:space="0" w:color="auto"/>
            </w:tcBorders>
          </w:tcPr>
          <w:p w14:paraId="4FCB203A" w14:textId="77777777" w:rsidR="005B7866" w:rsidRPr="00B06F7A" w:rsidRDefault="005B7866" w:rsidP="007F1FAF">
            <w:pPr>
              <w:pStyle w:val="TAL"/>
            </w:pPr>
            <w:r w:rsidRPr="00B06F7A">
              <w:t>6.1.6.2.14</w:t>
            </w:r>
          </w:p>
        </w:tc>
        <w:tc>
          <w:tcPr>
            <w:tcW w:w="4371" w:type="dxa"/>
            <w:tcBorders>
              <w:top w:val="single" w:sz="4" w:space="0" w:color="auto"/>
              <w:left w:val="single" w:sz="4" w:space="0" w:color="auto"/>
              <w:bottom w:val="single" w:sz="4" w:space="0" w:color="auto"/>
              <w:right w:val="single" w:sz="4" w:space="0" w:color="auto"/>
            </w:tcBorders>
          </w:tcPr>
          <w:p w14:paraId="3EA03925" w14:textId="77777777" w:rsidR="005B7866" w:rsidRPr="00B06F7A" w:rsidRDefault="005B7866" w:rsidP="007F1FAF">
            <w:pPr>
              <w:pStyle w:val="TAL"/>
              <w:rPr>
                <w:rFonts w:cs="Arial"/>
                <w:szCs w:val="18"/>
              </w:rPr>
            </w:pPr>
            <w:r w:rsidRPr="00B06F7A">
              <w:rPr>
                <w:rFonts w:cs="Arial"/>
                <w:szCs w:val="18"/>
              </w:rPr>
              <w:t>SMS Management Subscription Data</w:t>
            </w:r>
          </w:p>
        </w:tc>
      </w:tr>
      <w:tr w:rsidR="005B7866" w:rsidRPr="00B06F7A" w14:paraId="066A730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A5DDA0B" w14:textId="77777777" w:rsidR="005B7866" w:rsidRPr="00B06F7A" w:rsidRDefault="005B7866" w:rsidP="007F1FAF">
            <w:pPr>
              <w:pStyle w:val="TAL"/>
            </w:pPr>
            <w:r w:rsidRPr="00B06F7A">
              <w:t>SubscriptionDataSets</w:t>
            </w:r>
          </w:p>
        </w:tc>
        <w:tc>
          <w:tcPr>
            <w:tcW w:w="1545" w:type="dxa"/>
            <w:tcBorders>
              <w:top w:val="single" w:sz="4" w:space="0" w:color="auto"/>
              <w:left w:val="single" w:sz="4" w:space="0" w:color="auto"/>
              <w:bottom w:val="single" w:sz="4" w:space="0" w:color="auto"/>
              <w:right w:val="single" w:sz="4" w:space="0" w:color="auto"/>
            </w:tcBorders>
          </w:tcPr>
          <w:p w14:paraId="6D82A0AD" w14:textId="77777777" w:rsidR="005B7866" w:rsidRPr="00B06F7A" w:rsidRDefault="005B7866" w:rsidP="007F1FAF">
            <w:pPr>
              <w:pStyle w:val="TAL"/>
            </w:pPr>
            <w:r w:rsidRPr="00B06F7A">
              <w:t>6.1.6.2.15</w:t>
            </w:r>
          </w:p>
        </w:tc>
        <w:tc>
          <w:tcPr>
            <w:tcW w:w="4371" w:type="dxa"/>
            <w:tcBorders>
              <w:top w:val="single" w:sz="4" w:space="0" w:color="auto"/>
              <w:left w:val="single" w:sz="4" w:space="0" w:color="auto"/>
              <w:bottom w:val="single" w:sz="4" w:space="0" w:color="auto"/>
              <w:right w:val="single" w:sz="4" w:space="0" w:color="auto"/>
            </w:tcBorders>
          </w:tcPr>
          <w:p w14:paraId="475AEE08" w14:textId="77777777" w:rsidR="005B7866" w:rsidRPr="00B06F7A" w:rsidRDefault="005B7866" w:rsidP="007F1FAF">
            <w:pPr>
              <w:pStyle w:val="TAL"/>
              <w:rPr>
                <w:rFonts w:cs="Arial"/>
                <w:szCs w:val="18"/>
              </w:rPr>
            </w:pPr>
          </w:p>
        </w:tc>
      </w:tr>
      <w:tr w:rsidR="005B7866" w:rsidRPr="00B06F7A" w14:paraId="67533A2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CCB0638" w14:textId="77777777" w:rsidR="005B7866" w:rsidRPr="00B06F7A" w:rsidRDefault="005B7866" w:rsidP="007F1FAF">
            <w:pPr>
              <w:pStyle w:val="TAL"/>
            </w:pPr>
            <w:r w:rsidRPr="00B06F7A">
              <w:t>UeContextInSmfData</w:t>
            </w:r>
          </w:p>
        </w:tc>
        <w:tc>
          <w:tcPr>
            <w:tcW w:w="1545" w:type="dxa"/>
            <w:tcBorders>
              <w:top w:val="single" w:sz="4" w:space="0" w:color="auto"/>
              <w:left w:val="single" w:sz="4" w:space="0" w:color="auto"/>
              <w:bottom w:val="single" w:sz="4" w:space="0" w:color="auto"/>
              <w:right w:val="single" w:sz="4" w:space="0" w:color="auto"/>
            </w:tcBorders>
          </w:tcPr>
          <w:p w14:paraId="53BA5ACC" w14:textId="77777777" w:rsidR="005B7866" w:rsidRPr="00B06F7A" w:rsidRDefault="005B7866" w:rsidP="007F1FAF">
            <w:pPr>
              <w:pStyle w:val="TAL"/>
            </w:pPr>
            <w:r w:rsidRPr="00B06F7A">
              <w:t>6.1.6.2.16</w:t>
            </w:r>
          </w:p>
        </w:tc>
        <w:tc>
          <w:tcPr>
            <w:tcW w:w="4371" w:type="dxa"/>
            <w:tcBorders>
              <w:top w:val="single" w:sz="4" w:space="0" w:color="auto"/>
              <w:left w:val="single" w:sz="4" w:space="0" w:color="auto"/>
              <w:bottom w:val="single" w:sz="4" w:space="0" w:color="auto"/>
              <w:right w:val="single" w:sz="4" w:space="0" w:color="auto"/>
            </w:tcBorders>
          </w:tcPr>
          <w:p w14:paraId="2F3A36C0" w14:textId="77777777" w:rsidR="005B7866" w:rsidRPr="00B06F7A" w:rsidRDefault="005B7866" w:rsidP="007F1FAF">
            <w:pPr>
              <w:pStyle w:val="TAL"/>
              <w:rPr>
                <w:rFonts w:cs="Arial"/>
                <w:szCs w:val="18"/>
              </w:rPr>
            </w:pPr>
            <w:r w:rsidRPr="00B06F7A">
              <w:rPr>
                <w:rFonts w:cs="Arial"/>
                <w:szCs w:val="18"/>
              </w:rPr>
              <w:t>UE Context In SMF Data</w:t>
            </w:r>
          </w:p>
        </w:tc>
      </w:tr>
      <w:tr w:rsidR="005B7866" w:rsidRPr="00B06F7A" w14:paraId="6E8D84D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EEA6179" w14:textId="77777777" w:rsidR="005B7866" w:rsidRPr="00B06F7A" w:rsidRDefault="005B7866" w:rsidP="007F1FAF">
            <w:pPr>
              <w:pStyle w:val="TAL"/>
            </w:pPr>
            <w:r w:rsidRPr="00B06F7A">
              <w:t>PduSession</w:t>
            </w:r>
          </w:p>
        </w:tc>
        <w:tc>
          <w:tcPr>
            <w:tcW w:w="1545" w:type="dxa"/>
            <w:tcBorders>
              <w:top w:val="single" w:sz="4" w:space="0" w:color="auto"/>
              <w:left w:val="single" w:sz="4" w:space="0" w:color="auto"/>
              <w:bottom w:val="single" w:sz="4" w:space="0" w:color="auto"/>
              <w:right w:val="single" w:sz="4" w:space="0" w:color="auto"/>
            </w:tcBorders>
          </w:tcPr>
          <w:p w14:paraId="00AA5C77" w14:textId="77777777" w:rsidR="005B7866" w:rsidRPr="00B06F7A" w:rsidRDefault="005B7866" w:rsidP="007F1FAF">
            <w:pPr>
              <w:pStyle w:val="TAL"/>
            </w:pPr>
            <w:r w:rsidRPr="00B06F7A">
              <w:t>6.1.6.2.17</w:t>
            </w:r>
          </w:p>
        </w:tc>
        <w:tc>
          <w:tcPr>
            <w:tcW w:w="4371" w:type="dxa"/>
            <w:tcBorders>
              <w:top w:val="single" w:sz="4" w:space="0" w:color="auto"/>
              <w:left w:val="single" w:sz="4" w:space="0" w:color="auto"/>
              <w:bottom w:val="single" w:sz="4" w:space="0" w:color="auto"/>
              <w:right w:val="single" w:sz="4" w:space="0" w:color="auto"/>
            </w:tcBorders>
          </w:tcPr>
          <w:p w14:paraId="22A9FE4D" w14:textId="77777777" w:rsidR="005B7866" w:rsidRPr="00B06F7A" w:rsidRDefault="005B7866" w:rsidP="007F1FAF">
            <w:pPr>
              <w:pStyle w:val="TAL"/>
              <w:rPr>
                <w:rFonts w:cs="Arial"/>
                <w:szCs w:val="18"/>
              </w:rPr>
            </w:pPr>
          </w:p>
        </w:tc>
      </w:tr>
      <w:tr w:rsidR="005B7866" w:rsidRPr="00B06F7A" w14:paraId="1F3B968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62F4D7E" w14:textId="77777777" w:rsidR="005B7866" w:rsidRPr="00B06F7A" w:rsidRDefault="005B7866" w:rsidP="007F1FAF">
            <w:pPr>
              <w:pStyle w:val="TAL"/>
            </w:pPr>
            <w:r w:rsidRPr="00B06F7A">
              <w:t>IdTranslationResult</w:t>
            </w:r>
          </w:p>
        </w:tc>
        <w:tc>
          <w:tcPr>
            <w:tcW w:w="1545" w:type="dxa"/>
            <w:tcBorders>
              <w:top w:val="single" w:sz="4" w:space="0" w:color="auto"/>
              <w:left w:val="single" w:sz="4" w:space="0" w:color="auto"/>
              <w:bottom w:val="single" w:sz="4" w:space="0" w:color="auto"/>
              <w:right w:val="single" w:sz="4" w:space="0" w:color="auto"/>
            </w:tcBorders>
          </w:tcPr>
          <w:p w14:paraId="1FBCC15A" w14:textId="77777777" w:rsidR="005B7866" w:rsidRPr="00B06F7A" w:rsidRDefault="005B7866" w:rsidP="007F1FAF">
            <w:pPr>
              <w:pStyle w:val="TAL"/>
            </w:pPr>
            <w:r w:rsidRPr="00B06F7A">
              <w:t>6.1.6.2.18</w:t>
            </w:r>
          </w:p>
        </w:tc>
        <w:tc>
          <w:tcPr>
            <w:tcW w:w="4371" w:type="dxa"/>
            <w:tcBorders>
              <w:top w:val="single" w:sz="4" w:space="0" w:color="auto"/>
              <w:left w:val="single" w:sz="4" w:space="0" w:color="auto"/>
              <w:bottom w:val="single" w:sz="4" w:space="0" w:color="auto"/>
              <w:right w:val="single" w:sz="4" w:space="0" w:color="auto"/>
            </w:tcBorders>
          </w:tcPr>
          <w:p w14:paraId="275266B9" w14:textId="77777777" w:rsidR="005B7866" w:rsidRPr="00B06F7A" w:rsidRDefault="005B7866" w:rsidP="007F1FAF">
            <w:pPr>
              <w:pStyle w:val="TAL"/>
              <w:rPr>
                <w:rFonts w:cs="Arial"/>
                <w:szCs w:val="18"/>
              </w:rPr>
            </w:pPr>
            <w:r w:rsidRPr="00B06F7A">
              <w:rPr>
                <w:rFonts w:cs="Arial"/>
                <w:szCs w:val="18"/>
              </w:rPr>
              <w:t>SUPI that corresponds to a given GPSI</w:t>
            </w:r>
          </w:p>
        </w:tc>
      </w:tr>
      <w:tr w:rsidR="005B7866" w:rsidRPr="00B06F7A" w14:paraId="4558D5D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C0BAD23" w14:textId="77777777" w:rsidR="005B7866" w:rsidRPr="00B06F7A" w:rsidRDefault="005B7866" w:rsidP="007F1FAF">
            <w:pPr>
              <w:pStyle w:val="TAL"/>
            </w:pPr>
            <w:r w:rsidRPr="00B06F7A">
              <w:t>ModificationNotification</w:t>
            </w:r>
          </w:p>
        </w:tc>
        <w:tc>
          <w:tcPr>
            <w:tcW w:w="1545" w:type="dxa"/>
            <w:tcBorders>
              <w:top w:val="single" w:sz="4" w:space="0" w:color="auto"/>
              <w:left w:val="single" w:sz="4" w:space="0" w:color="auto"/>
              <w:bottom w:val="single" w:sz="4" w:space="0" w:color="auto"/>
              <w:right w:val="single" w:sz="4" w:space="0" w:color="auto"/>
            </w:tcBorders>
          </w:tcPr>
          <w:p w14:paraId="76FDF29A" w14:textId="77777777" w:rsidR="005B7866" w:rsidRPr="00B06F7A" w:rsidRDefault="005B7866" w:rsidP="007F1FAF">
            <w:pPr>
              <w:pStyle w:val="TAL"/>
            </w:pPr>
            <w:r w:rsidRPr="00B06F7A">
              <w:t>6.1.6.2.21</w:t>
            </w:r>
          </w:p>
        </w:tc>
        <w:tc>
          <w:tcPr>
            <w:tcW w:w="4371" w:type="dxa"/>
            <w:tcBorders>
              <w:top w:val="single" w:sz="4" w:space="0" w:color="auto"/>
              <w:left w:val="single" w:sz="4" w:space="0" w:color="auto"/>
              <w:bottom w:val="single" w:sz="4" w:space="0" w:color="auto"/>
              <w:right w:val="single" w:sz="4" w:space="0" w:color="auto"/>
            </w:tcBorders>
          </w:tcPr>
          <w:p w14:paraId="0750E473" w14:textId="77777777" w:rsidR="005B7866" w:rsidRPr="00B06F7A" w:rsidRDefault="005B7866" w:rsidP="007F1FAF">
            <w:pPr>
              <w:pStyle w:val="TAL"/>
              <w:rPr>
                <w:rFonts w:cs="Arial"/>
                <w:szCs w:val="18"/>
              </w:rPr>
            </w:pPr>
          </w:p>
        </w:tc>
      </w:tr>
      <w:tr w:rsidR="005B7866" w:rsidRPr="00B06F7A" w14:paraId="00CE612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C104635" w14:textId="77777777" w:rsidR="005B7866" w:rsidRPr="00B06F7A" w:rsidRDefault="005B7866" w:rsidP="007F1FAF">
            <w:pPr>
              <w:pStyle w:val="TAL"/>
            </w:pPr>
            <w:r w:rsidRPr="00B06F7A">
              <w:t>IpAddress</w:t>
            </w:r>
          </w:p>
        </w:tc>
        <w:tc>
          <w:tcPr>
            <w:tcW w:w="1545" w:type="dxa"/>
            <w:tcBorders>
              <w:top w:val="single" w:sz="4" w:space="0" w:color="auto"/>
              <w:left w:val="single" w:sz="4" w:space="0" w:color="auto"/>
              <w:bottom w:val="single" w:sz="4" w:space="0" w:color="auto"/>
              <w:right w:val="single" w:sz="4" w:space="0" w:color="auto"/>
            </w:tcBorders>
          </w:tcPr>
          <w:p w14:paraId="17626CCC" w14:textId="77777777" w:rsidR="005B7866" w:rsidRPr="00B06F7A" w:rsidRDefault="005B7866" w:rsidP="007F1FAF">
            <w:pPr>
              <w:pStyle w:val="TAL"/>
            </w:pPr>
            <w:r w:rsidRPr="00B06F7A">
              <w:t>6.1.6.2.22</w:t>
            </w:r>
          </w:p>
        </w:tc>
        <w:tc>
          <w:tcPr>
            <w:tcW w:w="4371" w:type="dxa"/>
            <w:tcBorders>
              <w:top w:val="single" w:sz="4" w:space="0" w:color="auto"/>
              <w:left w:val="single" w:sz="4" w:space="0" w:color="auto"/>
              <w:bottom w:val="single" w:sz="4" w:space="0" w:color="auto"/>
              <w:right w:val="single" w:sz="4" w:space="0" w:color="auto"/>
            </w:tcBorders>
          </w:tcPr>
          <w:p w14:paraId="35F4863B" w14:textId="77777777" w:rsidR="005B7866" w:rsidRPr="00B06F7A" w:rsidRDefault="005B7866" w:rsidP="007F1FAF">
            <w:pPr>
              <w:pStyle w:val="TAL"/>
              <w:rPr>
                <w:rFonts w:cs="Arial"/>
                <w:szCs w:val="18"/>
              </w:rPr>
            </w:pPr>
            <w:r w:rsidRPr="00B06F7A">
              <w:rPr>
                <w:rFonts w:cs="Arial"/>
                <w:szCs w:val="18"/>
              </w:rPr>
              <w:t>IP address (IPv4, or IPv6, or IPv6 prefix)</w:t>
            </w:r>
          </w:p>
        </w:tc>
      </w:tr>
      <w:tr w:rsidR="005B7866" w:rsidRPr="00B06F7A" w14:paraId="1453853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871AEDF" w14:textId="77777777" w:rsidR="005B7866" w:rsidRPr="00B06F7A" w:rsidRDefault="005B7866" w:rsidP="007F1FAF">
            <w:pPr>
              <w:pStyle w:val="TAL"/>
            </w:pPr>
            <w:r w:rsidRPr="00B06F7A">
              <w:t>UeContextInSmsfData</w:t>
            </w:r>
          </w:p>
        </w:tc>
        <w:tc>
          <w:tcPr>
            <w:tcW w:w="1545" w:type="dxa"/>
            <w:tcBorders>
              <w:top w:val="single" w:sz="4" w:space="0" w:color="auto"/>
              <w:left w:val="single" w:sz="4" w:space="0" w:color="auto"/>
              <w:bottom w:val="single" w:sz="4" w:space="0" w:color="auto"/>
              <w:right w:val="single" w:sz="4" w:space="0" w:color="auto"/>
            </w:tcBorders>
          </w:tcPr>
          <w:p w14:paraId="0C4E601B" w14:textId="77777777" w:rsidR="005B7866" w:rsidRPr="00B06F7A" w:rsidRDefault="005B7866" w:rsidP="007F1FAF">
            <w:pPr>
              <w:pStyle w:val="TAL"/>
            </w:pPr>
            <w:r w:rsidRPr="00B06F7A">
              <w:t>6.1.6.2.23</w:t>
            </w:r>
          </w:p>
        </w:tc>
        <w:tc>
          <w:tcPr>
            <w:tcW w:w="4371" w:type="dxa"/>
            <w:tcBorders>
              <w:top w:val="single" w:sz="4" w:space="0" w:color="auto"/>
              <w:left w:val="single" w:sz="4" w:space="0" w:color="auto"/>
              <w:bottom w:val="single" w:sz="4" w:space="0" w:color="auto"/>
              <w:right w:val="single" w:sz="4" w:space="0" w:color="auto"/>
            </w:tcBorders>
          </w:tcPr>
          <w:p w14:paraId="35C9A88A" w14:textId="77777777" w:rsidR="005B7866" w:rsidRPr="00B06F7A" w:rsidRDefault="005B7866" w:rsidP="007F1FAF">
            <w:pPr>
              <w:pStyle w:val="TAL"/>
              <w:rPr>
                <w:rFonts w:cs="Arial"/>
                <w:szCs w:val="18"/>
              </w:rPr>
            </w:pPr>
          </w:p>
        </w:tc>
      </w:tr>
      <w:tr w:rsidR="005B7866" w:rsidRPr="00B06F7A" w14:paraId="324B269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32A97A6" w14:textId="77777777" w:rsidR="005B7866" w:rsidRPr="00B06F7A" w:rsidRDefault="005B7866" w:rsidP="007F1FAF">
            <w:pPr>
              <w:pStyle w:val="TAL"/>
            </w:pPr>
            <w:r w:rsidRPr="00B06F7A">
              <w:t>SmsfInfo</w:t>
            </w:r>
          </w:p>
        </w:tc>
        <w:tc>
          <w:tcPr>
            <w:tcW w:w="1545" w:type="dxa"/>
            <w:tcBorders>
              <w:top w:val="single" w:sz="4" w:space="0" w:color="auto"/>
              <w:left w:val="single" w:sz="4" w:space="0" w:color="auto"/>
              <w:bottom w:val="single" w:sz="4" w:space="0" w:color="auto"/>
              <w:right w:val="single" w:sz="4" w:space="0" w:color="auto"/>
            </w:tcBorders>
          </w:tcPr>
          <w:p w14:paraId="7408A121" w14:textId="77777777" w:rsidR="005B7866" w:rsidRPr="00B06F7A" w:rsidRDefault="005B7866" w:rsidP="007F1FAF">
            <w:pPr>
              <w:pStyle w:val="TAL"/>
            </w:pPr>
            <w:r w:rsidRPr="00B06F7A">
              <w:t>6.1.6.2.24</w:t>
            </w:r>
          </w:p>
        </w:tc>
        <w:tc>
          <w:tcPr>
            <w:tcW w:w="4371" w:type="dxa"/>
            <w:tcBorders>
              <w:top w:val="single" w:sz="4" w:space="0" w:color="auto"/>
              <w:left w:val="single" w:sz="4" w:space="0" w:color="auto"/>
              <w:bottom w:val="single" w:sz="4" w:space="0" w:color="auto"/>
              <w:right w:val="single" w:sz="4" w:space="0" w:color="auto"/>
            </w:tcBorders>
          </w:tcPr>
          <w:p w14:paraId="0A1A696D" w14:textId="77777777" w:rsidR="005B7866" w:rsidRPr="00B06F7A" w:rsidRDefault="005B7866" w:rsidP="007F1FAF">
            <w:pPr>
              <w:pStyle w:val="TAL"/>
              <w:rPr>
                <w:rFonts w:cs="Arial"/>
                <w:szCs w:val="18"/>
              </w:rPr>
            </w:pPr>
          </w:p>
        </w:tc>
      </w:tr>
      <w:tr w:rsidR="005B7866" w:rsidRPr="00B06F7A" w14:paraId="6C4A704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813ED83" w14:textId="77777777" w:rsidR="005B7866" w:rsidRPr="00B06F7A" w:rsidRDefault="005B7866" w:rsidP="007F1FAF">
            <w:pPr>
              <w:pStyle w:val="TAL"/>
            </w:pPr>
            <w:r w:rsidRPr="00B06F7A">
              <w:t>AcknowledgeInfo</w:t>
            </w:r>
          </w:p>
        </w:tc>
        <w:tc>
          <w:tcPr>
            <w:tcW w:w="1545" w:type="dxa"/>
            <w:tcBorders>
              <w:top w:val="single" w:sz="4" w:space="0" w:color="auto"/>
              <w:left w:val="single" w:sz="4" w:space="0" w:color="auto"/>
              <w:bottom w:val="single" w:sz="4" w:space="0" w:color="auto"/>
              <w:right w:val="single" w:sz="4" w:space="0" w:color="auto"/>
            </w:tcBorders>
          </w:tcPr>
          <w:p w14:paraId="7F8B63B9" w14:textId="77777777" w:rsidR="005B7866" w:rsidRPr="00B06F7A" w:rsidRDefault="005B7866" w:rsidP="007F1FAF">
            <w:pPr>
              <w:pStyle w:val="TAL"/>
            </w:pPr>
            <w:r w:rsidRPr="00B06F7A">
              <w:t>6.1.6.2.25</w:t>
            </w:r>
          </w:p>
        </w:tc>
        <w:tc>
          <w:tcPr>
            <w:tcW w:w="4371" w:type="dxa"/>
            <w:tcBorders>
              <w:top w:val="single" w:sz="4" w:space="0" w:color="auto"/>
              <w:left w:val="single" w:sz="4" w:space="0" w:color="auto"/>
              <w:bottom w:val="single" w:sz="4" w:space="0" w:color="auto"/>
              <w:right w:val="single" w:sz="4" w:space="0" w:color="auto"/>
            </w:tcBorders>
          </w:tcPr>
          <w:p w14:paraId="217DA5B2" w14:textId="77777777" w:rsidR="005B7866" w:rsidRPr="00B06F7A" w:rsidRDefault="005B7866" w:rsidP="007F1FAF">
            <w:pPr>
              <w:pStyle w:val="TAL"/>
              <w:rPr>
                <w:rFonts w:cs="Arial"/>
                <w:szCs w:val="18"/>
              </w:rPr>
            </w:pPr>
          </w:p>
        </w:tc>
      </w:tr>
      <w:tr w:rsidR="005B7866" w:rsidRPr="00B06F7A" w14:paraId="2813B63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EC36DF2" w14:textId="77777777" w:rsidR="005B7866" w:rsidRPr="00B06F7A" w:rsidRDefault="005B7866" w:rsidP="007F1FAF">
            <w:pPr>
              <w:pStyle w:val="TAL"/>
            </w:pPr>
            <w:r w:rsidRPr="00B06F7A">
              <w:t>SorInfo</w:t>
            </w:r>
          </w:p>
        </w:tc>
        <w:tc>
          <w:tcPr>
            <w:tcW w:w="1545" w:type="dxa"/>
            <w:tcBorders>
              <w:top w:val="single" w:sz="4" w:space="0" w:color="auto"/>
              <w:left w:val="single" w:sz="4" w:space="0" w:color="auto"/>
              <w:bottom w:val="single" w:sz="4" w:space="0" w:color="auto"/>
              <w:right w:val="single" w:sz="4" w:space="0" w:color="auto"/>
            </w:tcBorders>
          </w:tcPr>
          <w:p w14:paraId="2A5DE8CF" w14:textId="77777777" w:rsidR="005B7866" w:rsidRPr="00B06F7A" w:rsidRDefault="005B7866" w:rsidP="007F1FAF">
            <w:pPr>
              <w:pStyle w:val="TAL"/>
            </w:pPr>
            <w:r w:rsidRPr="00B06F7A">
              <w:t>6.1.6.2.26</w:t>
            </w:r>
          </w:p>
        </w:tc>
        <w:tc>
          <w:tcPr>
            <w:tcW w:w="4371" w:type="dxa"/>
            <w:tcBorders>
              <w:top w:val="single" w:sz="4" w:space="0" w:color="auto"/>
              <w:left w:val="single" w:sz="4" w:space="0" w:color="auto"/>
              <w:bottom w:val="single" w:sz="4" w:space="0" w:color="auto"/>
              <w:right w:val="single" w:sz="4" w:space="0" w:color="auto"/>
            </w:tcBorders>
          </w:tcPr>
          <w:p w14:paraId="6FB90578" w14:textId="77777777" w:rsidR="005B7866" w:rsidRPr="00B06F7A" w:rsidRDefault="005B7866" w:rsidP="007F1FAF">
            <w:pPr>
              <w:pStyle w:val="TAL"/>
              <w:rPr>
                <w:rFonts w:cs="Arial"/>
                <w:szCs w:val="18"/>
              </w:rPr>
            </w:pPr>
            <w:r w:rsidRPr="00B06F7A">
              <w:rPr>
                <w:rFonts w:cs="Arial"/>
                <w:szCs w:val="18"/>
              </w:rPr>
              <w:t>Steering Of Roaming Information</w:t>
            </w:r>
          </w:p>
        </w:tc>
      </w:tr>
      <w:tr w:rsidR="005B7866" w:rsidRPr="00B06F7A" w14:paraId="2ADFFB9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74346DC" w14:textId="77777777" w:rsidR="005B7866" w:rsidRPr="00B06F7A" w:rsidRDefault="005B7866" w:rsidP="007F1FAF">
            <w:pPr>
              <w:pStyle w:val="TAL"/>
            </w:pPr>
            <w:r w:rsidRPr="00B06F7A">
              <w:t>SharedData</w:t>
            </w:r>
          </w:p>
        </w:tc>
        <w:tc>
          <w:tcPr>
            <w:tcW w:w="1545" w:type="dxa"/>
            <w:tcBorders>
              <w:top w:val="single" w:sz="4" w:space="0" w:color="auto"/>
              <w:left w:val="single" w:sz="4" w:space="0" w:color="auto"/>
              <w:bottom w:val="single" w:sz="4" w:space="0" w:color="auto"/>
              <w:right w:val="single" w:sz="4" w:space="0" w:color="auto"/>
            </w:tcBorders>
          </w:tcPr>
          <w:p w14:paraId="0B0233B3" w14:textId="77777777" w:rsidR="005B7866" w:rsidRPr="00B06F7A" w:rsidRDefault="005B7866" w:rsidP="007F1FAF">
            <w:pPr>
              <w:pStyle w:val="TAL"/>
            </w:pPr>
            <w:r w:rsidRPr="00B06F7A">
              <w:t>6.1.6.2.27</w:t>
            </w:r>
          </w:p>
        </w:tc>
        <w:tc>
          <w:tcPr>
            <w:tcW w:w="4371" w:type="dxa"/>
            <w:tcBorders>
              <w:top w:val="single" w:sz="4" w:space="0" w:color="auto"/>
              <w:left w:val="single" w:sz="4" w:space="0" w:color="auto"/>
              <w:bottom w:val="single" w:sz="4" w:space="0" w:color="auto"/>
              <w:right w:val="single" w:sz="4" w:space="0" w:color="auto"/>
            </w:tcBorders>
          </w:tcPr>
          <w:p w14:paraId="6E862255" w14:textId="77777777" w:rsidR="005B7866" w:rsidRPr="00B06F7A" w:rsidRDefault="005B7866" w:rsidP="007F1FAF">
            <w:pPr>
              <w:pStyle w:val="TAL"/>
              <w:rPr>
                <w:rFonts w:cs="Arial"/>
                <w:szCs w:val="18"/>
              </w:rPr>
            </w:pPr>
            <w:r w:rsidRPr="00B06F7A">
              <w:rPr>
                <w:rFonts w:cs="Arial"/>
                <w:szCs w:val="18"/>
              </w:rPr>
              <w:t>Subscription Data shared by multiple UEs</w:t>
            </w:r>
          </w:p>
        </w:tc>
      </w:tr>
      <w:tr w:rsidR="005B7866" w:rsidRPr="00B06F7A" w14:paraId="2F21993D"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DC361C3" w14:textId="77777777" w:rsidR="005B7866" w:rsidRPr="00B06F7A" w:rsidRDefault="005B7866" w:rsidP="007F1FAF">
            <w:pPr>
              <w:pStyle w:val="TAL"/>
            </w:pPr>
            <w:r w:rsidRPr="00B06F7A">
              <w:t>PgwInfo</w:t>
            </w:r>
          </w:p>
        </w:tc>
        <w:tc>
          <w:tcPr>
            <w:tcW w:w="1545" w:type="dxa"/>
            <w:tcBorders>
              <w:top w:val="single" w:sz="4" w:space="0" w:color="auto"/>
              <w:left w:val="single" w:sz="4" w:space="0" w:color="auto"/>
              <w:bottom w:val="single" w:sz="4" w:space="0" w:color="auto"/>
              <w:right w:val="single" w:sz="4" w:space="0" w:color="auto"/>
            </w:tcBorders>
          </w:tcPr>
          <w:p w14:paraId="7B8A5F7C" w14:textId="77777777" w:rsidR="005B7866" w:rsidRPr="00B06F7A" w:rsidRDefault="005B7866" w:rsidP="007F1FAF">
            <w:pPr>
              <w:pStyle w:val="TAL"/>
            </w:pPr>
            <w:r w:rsidRPr="00B06F7A">
              <w:t>6.1.6.2.28</w:t>
            </w:r>
          </w:p>
        </w:tc>
        <w:tc>
          <w:tcPr>
            <w:tcW w:w="4371" w:type="dxa"/>
            <w:tcBorders>
              <w:top w:val="single" w:sz="4" w:space="0" w:color="auto"/>
              <w:left w:val="single" w:sz="4" w:space="0" w:color="auto"/>
              <w:bottom w:val="single" w:sz="4" w:space="0" w:color="auto"/>
              <w:right w:val="single" w:sz="4" w:space="0" w:color="auto"/>
            </w:tcBorders>
          </w:tcPr>
          <w:p w14:paraId="067E1CC0" w14:textId="77777777" w:rsidR="005B7866" w:rsidRPr="00B06F7A" w:rsidRDefault="005B7866" w:rsidP="007F1FAF">
            <w:pPr>
              <w:pStyle w:val="TAL"/>
              <w:rPr>
                <w:rFonts w:cs="Arial"/>
                <w:szCs w:val="18"/>
              </w:rPr>
            </w:pPr>
            <w:r w:rsidRPr="00B06F7A">
              <w:rPr>
                <w:rFonts w:cs="Arial"/>
                <w:szCs w:val="18"/>
              </w:rPr>
              <w:t>Information about the DNNs/APNs and PGW-C+SMF FQDNs used in interworking with EPS</w:t>
            </w:r>
          </w:p>
        </w:tc>
      </w:tr>
      <w:tr w:rsidR="005B7866" w:rsidRPr="00B06F7A" w14:paraId="33FFEE0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700886F" w14:textId="77777777" w:rsidR="005B7866" w:rsidRPr="00B06F7A" w:rsidRDefault="005B7866" w:rsidP="007F1FAF">
            <w:pPr>
              <w:pStyle w:val="TAL"/>
            </w:pPr>
            <w:r w:rsidRPr="00B06F7A">
              <w:t>TraceDataResponse</w:t>
            </w:r>
          </w:p>
        </w:tc>
        <w:tc>
          <w:tcPr>
            <w:tcW w:w="1545" w:type="dxa"/>
            <w:tcBorders>
              <w:top w:val="single" w:sz="4" w:space="0" w:color="auto"/>
              <w:left w:val="single" w:sz="4" w:space="0" w:color="auto"/>
              <w:bottom w:val="single" w:sz="4" w:space="0" w:color="auto"/>
              <w:right w:val="single" w:sz="4" w:space="0" w:color="auto"/>
            </w:tcBorders>
          </w:tcPr>
          <w:p w14:paraId="2A7EEAE9" w14:textId="77777777" w:rsidR="005B7866" w:rsidRPr="00B06F7A" w:rsidRDefault="005B7866" w:rsidP="007F1FAF">
            <w:pPr>
              <w:pStyle w:val="TAL"/>
            </w:pPr>
            <w:r w:rsidRPr="00B06F7A">
              <w:t>6.1.6.2.29</w:t>
            </w:r>
          </w:p>
        </w:tc>
        <w:tc>
          <w:tcPr>
            <w:tcW w:w="4371" w:type="dxa"/>
            <w:tcBorders>
              <w:top w:val="single" w:sz="4" w:space="0" w:color="auto"/>
              <w:left w:val="single" w:sz="4" w:space="0" w:color="auto"/>
              <w:bottom w:val="single" w:sz="4" w:space="0" w:color="auto"/>
              <w:right w:val="single" w:sz="4" w:space="0" w:color="auto"/>
            </w:tcBorders>
          </w:tcPr>
          <w:p w14:paraId="6206A54A" w14:textId="77777777" w:rsidR="005B7866" w:rsidRPr="00B06F7A" w:rsidRDefault="005B7866" w:rsidP="007F1FAF">
            <w:pPr>
              <w:pStyle w:val="TAL"/>
              <w:rPr>
                <w:rFonts w:cs="Arial"/>
                <w:szCs w:val="18"/>
              </w:rPr>
            </w:pPr>
            <w:r w:rsidRPr="00B06F7A">
              <w:rPr>
                <w:rFonts w:cs="Arial"/>
                <w:szCs w:val="18"/>
              </w:rPr>
              <w:t>Contains Trace Data or a shared data Id identifying shared Trace Data</w:t>
            </w:r>
          </w:p>
        </w:tc>
      </w:tr>
      <w:tr w:rsidR="005B7866" w:rsidRPr="00B06F7A" w14:paraId="32B9DE1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C5AB2AB" w14:textId="77777777" w:rsidR="005B7866" w:rsidRPr="00B06F7A" w:rsidRDefault="005B7866" w:rsidP="007F1FAF">
            <w:pPr>
              <w:pStyle w:val="TAL"/>
            </w:pPr>
            <w:r w:rsidRPr="00B06F7A">
              <w:t>SteeringContainer</w:t>
            </w:r>
          </w:p>
        </w:tc>
        <w:tc>
          <w:tcPr>
            <w:tcW w:w="1545" w:type="dxa"/>
            <w:tcBorders>
              <w:top w:val="single" w:sz="4" w:space="0" w:color="auto"/>
              <w:left w:val="single" w:sz="4" w:space="0" w:color="auto"/>
              <w:bottom w:val="single" w:sz="4" w:space="0" w:color="auto"/>
              <w:right w:val="single" w:sz="4" w:space="0" w:color="auto"/>
            </w:tcBorders>
          </w:tcPr>
          <w:p w14:paraId="3E853232" w14:textId="77777777" w:rsidR="005B7866" w:rsidRPr="00B06F7A" w:rsidRDefault="005B7866" w:rsidP="007F1FAF">
            <w:pPr>
              <w:pStyle w:val="TAL"/>
            </w:pPr>
            <w:r w:rsidRPr="00B06F7A">
              <w:t>6.1.6.2.30</w:t>
            </w:r>
          </w:p>
        </w:tc>
        <w:tc>
          <w:tcPr>
            <w:tcW w:w="4371" w:type="dxa"/>
            <w:tcBorders>
              <w:top w:val="single" w:sz="4" w:space="0" w:color="auto"/>
              <w:left w:val="single" w:sz="4" w:space="0" w:color="auto"/>
              <w:bottom w:val="single" w:sz="4" w:space="0" w:color="auto"/>
              <w:right w:val="single" w:sz="4" w:space="0" w:color="auto"/>
            </w:tcBorders>
          </w:tcPr>
          <w:p w14:paraId="16E38D8B" w14:textId="77777777" w:rsidR="005B7866" w:rsidRPr="00B06F7A" w:rsidRDefault="005B7866" w:rsidP="007F1FAF">
            <w:pPr>
              <w:pStyle w:val="TAL"/>
              <w:rPr>
                <w:rFonts w:cs="Arial"/>
                <w:szCs w:val="18"/>
              </w:rPr>
            </w:pPr>
          </w:p>
        </w:tc>
      </w:tr>
      <w:tr w:rsidR="005B7866" w:rsidRPr="00B06F7A" w14:paraId="4CA64B8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F8B0FD3" w14:textId="77777777" w:rsidR="005B7866" w:rsidRPr="00B06F7A" w:rsidRDefault="005B7866" w:rsidP="007F1FAF">
            <w:pPr>
              <w:pStyle w:val="TAL"/>
            </w:pPr>
            <w:r w:rsidRPr="00B06F7A">
              <w:t>SdmSubsModification</w:t>
            </w:r>
          </w:p>
        </w:tc>
        <w:tc>
          <w:tcPr>
            <w:tcW w:w="1545" w:type="dxa"/>
            <w:tcBorders>
              <w:top w:val="single" w:sz="4" w:space="0" w:color="auto"/>
              <w:left w:val="single" w:sz="4" w:space="0" w:color="auto"/>
              <w:bottom w:val="single" w:sz="4" w:space="0" w:color="auto"/>
              <w:right w:val="single" w:sz="4" w:space="0" w:color="auto"/>
            </w:tcBorders>
          </w:tcPr>
          <w:p w14:paraId="34EACCD9" w14:textId="77777777" w:rsidR="005B7866" w:rsidRPr="00B06F7A" w:rsidRDefault="005B7866" w:rsidP="007F1FAF">
            <w:pPr>
              <w:pStyle w:val="TAL"/>
            </w:pPr>
            <w:r w:rsidRPr="00B06F7A">
              <w:t>6.1.6.2.31</w:t>
            </w:r>
          </w:p>
        </w:tc>
        <w:tc>
          <w:tcPr>
            <w:tcW w:w="4371" w:type="dxa"/>
            <w:tcBorders>
              <w:top w:val="single" w:sz="4" w:space="0" w:color="auto"/>
              <w:left w:val="single" w:sz="4" w:space="0" w:color="auto"/>
              <w:bottom w:val="single" w:sz="4" w:space="0" w:color="auto"/>
              <w:right w:val="single" w:sz="4" w:space="0" w:color="auto"/>
            </w:tcBorders>
          </w:tcPr>
          <w:p w14:paraId="2EC16757" w14:textId="77777777" w:rsidR="005B7866" w:rsidRPr="00B06F7A" w:rsidRDefault="005B7866" w:rsidP="007F1FAF">
            <w:pPr>
              <w:pStyle w:val="TAL"/>
              <w:rPr>
                <w:rFonts w:cs="Arial"/>
                <w:szCs w:val="18"/>
              </w:rPr>
            </w:pPr>
            <w:r w:rsidRPr="00B06F7A">
              <w:rPr>
                <w:rFonts w:cs="Arial"/>
                <w:szCs w:val="18"/>
              </w:rPr>
              <w:t>Modification instruction for a subscription to notifications</w:t>
            </w:r>
          </w:p>
        </w:tc>
      </w:tr>
      <w:tr w:rsidR="005B7866" w:rsidRPr="00B06F7A" w14:paraId="5269686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2AC2222" w14:textId="77777777" w:rsidR="005B7866" w:rsidRPr="00B06F7A" w:rsidRDefault="005B7866" w:rsidP="007F1FAF">
            <w:pPr>
              <w:pStyle w:val="TAL"/>
            </w:pPr>
            <w:r w:rsidRPr="00B06F7A">
              <w:t>EmergencyInfo</w:t>
            </w:r>
          </w:p>
        </w:tc>
        <w:tc>
          <w:tcPr>
            <w:tcW w:w="1545" w:type="dxa"/>
            <w:tcBorders>
              <w:top w:val="single" w:sz="4" w:space="0" w:color="auto"/>
              <w:left w:val="single" w:sz="4" w:space="0" w:color="auto"/>
              <w:bottom w:val="single" w:sz="4" w:space="0" w:color="auto"/>
              <w:right w:val="single" w:sz="4" w:space="0" w:color="auto"/>
            </w:tcBorders>
          </w:tcPr>
          <w:p w14:paraId="40A62CA5" w14:textId="77777777" w:rsidR="005B7866" w:rsidRPr="00B06F7A" w:rsidRDefault="005B7866" w:rsidP="007F1FAF">
            <w:pPr>
              <w:pStyle w:val="TAL"/>
            </w:pPr>
            <w:r w:rsidRPr="00B06F7A">
              <w:t>6.1.6.2.32</w:t>
            </w:r>
          </w:p>
        </w:tc>
        <w:tc>
          <w:tcPr>
            <w:tcW w:w="4371" w:type="dxa"/>
            <w:tcBorders>
              <w:top w:val="single" w:sz="4" w:space="0" w:color="auto"/>
              <w:left w:val="single" w:sz="4" w:space="0" w:color="auto"/>
              <w:bottom w:val="single" w:sz="4" w:space="0" w:color="auto"/>
              <w:right w:val="single" w:sz="4" w:space="0" w:color="auto"/>
            </w:tcBorders>
          </w:tcPr>
          <w:p w14:paraId="420B9BEB" w14:textId="77777777" w:rsidR="005B7866" w:rsidRPr="00B06F7A" w:rsidRDefault="005B7866" w:rsidP="007F1FAF">
            <w:pPr>
              <w:pStyle w:val="TAL"/>
              <w:rPr>
                <w:rFonts w:cs="Arial"/>
                <w:szCs w:val="18"/>
              </w:rPr>
            </w:pPr>
            <w:r w:rsidRPr="00B06F7A">
              <w:rPr>
                <w:rFonts w:cs="Arial"/>
                <w:szCs w:val="18"/>
              </w:rPr>
              <w:t>Information about emergency session</w:t>
            </w:r>
          </w:p>
        </w:tc>
      </w:tr>
      <w:tr w:rsidR="005B7866" w:rsidRPr="00B06F7A" w14:paraId="524D480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0D61B32" w14:textId="77777777" w:rsidR="005B7866" w:rsidRPr="00B06F7A" w:rsidRDefault="005B7866" w:rsidP="007F1FAF">
            <w:pPr>
              <w:pStyle w:val="TAL"/>
            </w:pPr>
            <w:r w:rsidRPr="00B06F7A">
              <w:t>UpuInfo</w:t>
            </w:r>
          </w:p>
        </w:tc>
        <w:tc>
          <w:tcPr>
            <w:tcW w:w="1545" w:type="dxa"/>
            <w:tcBorders>
              <w:top w:val="single" w:sz="4" w:space="0" w:color="auto"/>
              <w:left w:val="single" w:sz="4" w:space="0" w:color="auto"/>
              <w:bottom w:val="single" w:sz="4" w:space="0" w:color="auto"/>
              <w:right w:val="single" w:sz="4" w:space="0" w:color="auto"/>
            </w:tcBorders>
          </w:tcPr>
          <w:p w14:paraId="20DE0B5B" w14:textId="77777777" w:rsidR="005B7866" w:rsidRPr="00B06F7A" w:rsidRDefault="005B7866" w:rsidP="007F1FAF">
            <w:pPr>
              <w:pStyle w:val="TAL"/>
            </w:pPr>
            <w:r w:rsidRPr="00B06F7A">
              <w:t>6.1.6.2.33</w:t>
            </w:r>
          </w:p>
        </w:tc>
        <w:tc>
          <w:tcPr>
            <w:tcW w:w="4371" w:type="dxa"/>
            <w:tcBorders>
              <w:top w:val="single" w:sz="4" w:space="0" w:color="auto"/>
              <w:left w:val="single" w:sz="4" w:space="0" w:color="auto"/>
              <w:bottom w:val="single" w:sz="4" w:space="0" w:color="auto"/>
              <w:right w:val="single" w:sz="4" w:space="0" w:color="auto"/>
            </w:tcBorders>
          </w:tcPr>
          <w:p w14:paraId="016672C3" w14:textId="77777777" w:rsidR="005B7866" w:rsidRPr="00B06F7A" w:rsidRDefault="005B7866" w:rsidP="007F1FAF">
            <w:pPr>
              <w:pStyle w:val="TAL"/>
              <w:rPr>
                <w:rFonts w:cs="Arial"/>
                <w:szCs w:val="18"/>
              </w:rPr>
            </w:pPr>
            <w:r w:rsidRPr="00B06F7A">
              <w:t>UE Parameters Update</w:t>
            </w:r>
            <w:r w:rsidRPr="00B06F7A">
              <w:rPr>
                <w:rFonts w:cs="Arial"/>
                <w:szCs w:val="18"/>
              </w:rPr>
              <w:t xml:space="preserve"> Information</w:t>
            </w:r>
          </w:p>
        </w:tc>
      </w:tr>
      <w:tr w:rsidR="005B7866" w:rsidRPr="00B06F7A" w14:paraId="6FE9D77D"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9D02BCC" w14:textId="77777777" w:rsidR="005B7866" w:rsidRPr="00B06F7A" w:rsidRDefault="005B7866" w:rsidP="007F1FAF">
            <w:pPr>
              <w:pStyle w:val="TAL"/>
            </w:pPr>
            <w:r w:rsidRPr="00B06F7A">
              <w:t>GroupIdentifiers</w:t>
            </w:r>
          </w:p>
        </w:tc>
        <w:tc>
          <w:tcPr>
            <w:tcW w:w="1545" w:type="dxa"/>
            <w:tcBorders>
              <w:top w:val="single" w:sz="4" w:space="0" w:color="auto"/>
              <w:left w:val="single" w:sz="4" w:space="0" w:color="auto"/>
              <w:bottom w:val="single" w:sz="4" w:space="0" w:color="auto"/>
              <w:right w:val="single" w:sz="4" w:space="0" w:color="auto"/>
            </w:tcBorders>
          </w:tcPr>
          <w:p w14:paraId="422D29D2" w14:textId="77777777" w:rsidR="005B7866" w:rsidRPr="00B06F7A" w:rsidRDefault="005B7866" w:rsidP="007F1FAF">
            <w:pPr>
              <w:pStyle w:val="TAL"/>
            </w:pPr>
            <w:r w:rsidRPr="00B06F7A">
              <w:t>6.1.6.2.34</w:t>
            </w:r>
          </w:p>
        </w:tc>
        <w:tc>
          <w:tcPr>
            <w:tcW w:w="4371" w:type="dxa"/>
            <w:tcBorders>
              <w:top w:val="single" w:sz="4" w:space="0" w:color="auto"/>
              <w:left w:val="single" w:sz="4" w:space="0" w:color="auto"/>
              <w:bottom w:val="single" w:sz="4" w:space="0" w:color="auto"/>
              <w:right w:val="single" w:sz="4" w:space="0" w:color="auto"/>
            </w:tcBorders>
          </w:tcPr>
          <w:p w14:paraId="59AA28BE" w14:textId="77777777" w:rsidR="005B7866" w:rsidRPr="00B06F7A" w:rsidRDefault="005B7866" w:rsidP="007F1FAF">
            <w:pPr>
              <w:pStyle w:val="TAL"/>
              <w:rPr>
                <w:rFonts w:cs="Arial"/>
                <w:szCs w:val="18"/>
              </w:rPr>
            </w:pPr>
          </w:p>
        </w:tc>
      </w:tr>
      <w:tr w:rsidR="005B7866" w:rsidRPr="00B06F7A" w14:paraId="5B72564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8FCC7C6" w14:textId="77777777" w:rsidR="005B7866" w:rsidRPr="00B06F7A" w:rsidRDefault="005B7866" w:rsidP="007F1FAF">
            <w:pPr>
              <w:pStyle w:val="TAL"/>
            </w:pPr>
            <w:r w:rsidRPr="00B06F7A">
              <w:rPr>
                <w:rFonts w:hint="eastAsia"/>
              </w:rPr>
              <w:t>NiddInformation</w:t>
            </w:r>
          </w:p>
        </w:tc>
        <w:tc>
          <w:tcPr>
            <w:tcW w:w="1545" w:type="dxa"/>
            <w:tcBorders>
              <w:top w:val="single" w:sz="4" w:space="0" w:color="auto"/>
              <w:left w:val="single" w:sz="4" w:space="0" w:color="auto"/>
              <w:bottom w:val="single" w:sz="4" w:space="0" w:color="auto"/>
              <w:right w:val="single" w:sz="4" w:space="0" w:color="auto"/>
            </w:tcBorders>
          </w:tcPr>
          <w:p w14:paraId="1488F064" w14:textId="77777777" w:rsidR="005B7866" w:rsidRPr="00B06F7A" w:rsidRDefault="005B7866" w:rsidP="007F1FAF">
            <w:pPr>
              <w:pStyle w:val="TAL"/>
            </w:pPr>
            <w:r w:rsidRPr="00B06F7A">
              <w:t>6.1.6.2.35</w:t>
            </w:r>
          </w:p>
        </w:tc>
        <w:tc>
          <w:tcPr>
            <w:tcW w:w="4371" w:type="dxa"/>
            <w:tcBorders>
              <w:top w:val="single" w:sz="4" w:space="0" w:color="auto"/>
              <w:left w:val="single" w:sz="4" w:space="0" w:color="auto"/>
              <w:bottom w:val="single" w:sz="4" w:space="0" w:color="auto"/>
              <w:right w:val="single" w:sz="4" w:space="0" w:color="auto"/>
            </w:tcBorders>
          </w:tcPr>
          <w:p w14:paraId="647AF0BC" w14:textId="77777777" w:rsidR="005B7866" w:rsidRPr="00B06F7A" w:rsidRDefault="005B7866" w:rsidP="007F1FAF">
            <w:pPr>
              <w:pStyle w:val="TAL"/>
              <w:rPr>
                <w:rFonts w:cs="Arial"/>
                <w:szCs w:val="18"/>
              </w:rPr>
            </w:pPr>
            <w:r w:rsidRPr="00B06F7A">
              <w:rPr>
                <w:rFonts w:cs="Arial"/>
                <w:szCs w:val="18"/>
              </w:rPr>
              <w:t>Non-IP Data Delivery</w:t>
            </w:r>
            <w:r w:rsidRPr="00B06F7A">
              <w:rPr>
                <w:rFonts w:cs="Arial" w:hint="eastAsia"/>
                <w:szCs w:val="18"/>
              </w:rPr>
              <w:t xml:space="preserve"> information</w:t>
            </w:r>
          </w:p>
        </w:tc>
      </w:tr>
      <w:tr w:rsidR="005B7866" w:rsidRPr="00B06F7A" w14:paraId="75C37F9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C64D6E8" w14:textId="77777777" w:rsidR="005B7866" w:rsidRPr="00B06F7A" w:rsidRDefault="005B7866" w:rsidP="007F1FAF">
            <w:pPr>
              <w:pStyle w:val="TAL"/>
            </w:pPr>
            <w:r w:rsidRPr="00B06F7A">
              <w:t>CagData</w:t>
            </w:r>
          </w:p>
        </w:tc>
        <w:tc>
          <w:tcPr>
            <w:tcW w:w="1545" w:type="dxa"/>
            <w:tcBorders>
              <w:top w:val="single" w:sz="4" w:space="0" w:color="auto"/>
              <w:left w:val="single" w:sz="4" w:space="0" w:color="auto"/>
              <w:bottom w:val="single" w:sz="4" w:space="0" w:color="auto"/>
              <w:right w:val="single" w:sz="4" w:space="0" w:color="auto"/>
            </w:tcBorders>
          </w:tcPr>
          <w:p w14:paraId="53955873" w14:textId="77777777" w:rsidR="005B7866" w:rsidRPr="00B06F7A" w:rsidRDefault="005B7866" w:rsidP="007F1FAF">
            <w:pPr>
              <w:pStyle w:val="TAL"/>
            </w:pPr>
            <w:r w:rsidRPr="00B06F7A">
              <w:t>6.1.6.2.36</w:t>
            </w:r>
          </w:p>
        </w:tc>
        <w:tc>
          <w:tcPr>
            <w:tcW w:w="4371" w:type="dxa"/>
            <w:tcBorders>
              <w:top w:val="single" w:sz="4" w:space="0" w:color="auto"/>
              <w:left w:val="single" w:sz="4" w:space="0" w:color="auto"/>
              <w:bottom w:val="single" w:sz="4" w:space="0" w:color="auto"/>
              <w:right w:val="single" w:sz="4" w:space="0" w:color="auto"/>
            </w:tcBorders>
          </w:tcPr>
          <w:p w14:paraId="236F0946" w14:textId="77777777" w:rsidR="005B7866" w:rsidRPr="00B06F7A" w:rsidRDefault="005B7866" w:rsidP="007F1FAF">
            <w:pPr>
              <w:pStyle w:val="TAL"/>
              <w:rPr>
                <w:rFonts w:cs="Arial"/>
                <w:szCs w:val="18"/>
              </w:rPr>
            </w:pPr>
          </w:p>
        </w:tc>
      </w:tr>
      <w:tr w:rsidR="005B7866" w:rsidRPr="00B06F7A" w14:paraId="1FAAD99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801E645" w14:textId="77777777" w:rsidR="005B7866" w:rsidRPr="00B06F7A" w:rsidRDefault="005B7866" w:rsidP="007F1FAF">
            <w:pPr>
              <w:pStyle w:val="TAL"/>
            </w:pPr>
            <w:r w:rsidRPr="00B06F7A">
              <w:t>CagInfo</w:t>
            </w:r>
          </w:p>
        </w:tc>
        <w:tc>
          <w:tcPr>
            <w:tcW w:w="1545" w:type="dxa"/>
            <w:tcBorders>
              <w:top w:val="single" w:sz="4" w:space="0" w:color="auto"/>
              <w:left w:val="single" w:sz="4" w:space="0" w:color="auto"/>
              <w:bottom w:val="single" w:sz="4" w:space="0" w:color="auto"/>
              <w:right w:val="single" w:sz="4" w:space="0" w:color="auto"/>
            </w:tcBorders>
          </w:tcPr>
          <w:p w14:paraId="2BEBC401" w14:textId="77777777" w:rsidR="005B7866" w:rsidRPr="00B06F7A" w:rsidRDefault="005B7866" w:rsidP="007F1FAF">
            <w:pPr>
              <w:pStyle w:val="TAL"/>
            </w:pPr>
            <w:r w:rsidRPr="00B06F7A">
              <w:t>6.1.6.2.37</w:t>
            </w:r>
          </w:p>
        </w:tc>
        <w:tc>
          <w:tcPr>
            <w:tcW w:w="4371" w:type="dxa"/>
            <w:tcBorders>
              <w:top w:val="single" w:sz="4" w:space="0" w:color="auto"/>
              <w:left w:val="single" w:sz="4" w:space="0" w:color="auto"/>
              <w:bottom w:val="single" w:sz="4" w:space="0" w:color="auto"/>
              <w:right w:val="single" w:sz="4" w:space="0" w:color="auto"/>
            </w:tcBorders>
          </w:tcPr>
          <w:p w14:paraId="0ECB132A" w14:textId="77777777" w:rsidR="005B7866" w:rsidRPr="00B06F7A" w:rsidRDefault="005B7866" w:rsidP="007F1FAF">
            <w:pPr>
              <w:pStyle w:val="TAL"/>
              <w:rPr>
                <w:rFonts w:cs="Arial"/>
                <w:szCs w:val="18"/>
              </w:rPr>
            </w:pPr>
          </w:p>
        </w:tc>
      </w:tr>
      <w:tr w:rsidR="005B7866" w:rsidRPr="00B06F7A" w14:paraId="4103174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86A83EB" w14:textId="77777777" w:rsidR="005B7866" w:rsidRPr="00B06F7A" w:rsidRDefault="005B7866" w:rsidP="007F1FAF">
            <w:pPr>
              <w:pStyle w:val="TAL"/>
            </w:pPr>
            <w:r w:rsidRPr="00B06F7A">
              <w:t>DataSetName</w:t>
            </w:r>
          </w:p>
        </w:tc>
        <w:tc>
          <w:tcPr>
            <w:tcW w:w="1545" w:type="dxa"/>
            <w:tcBorders>
              <w:top w:val="single" w:sz="4" w:space="0" w:color="auto"/>
              <w:left w:val="single" w:sz="4" w:space="0" w:color="auto"/>
              <w:bottom w:val="single" w:sz="4" w:space="0" w:color="auto"/>
              <w:right w:val="single" w:sz="4" w:space="0" w:color="auto"/>
            </w:tcBorders>
          </w:tcPr>
          <w:p w14:paraId="2953B733" w14:textId="77777777" w:rsidR="005B7866" w:rsidRPr="00B06F7A" w:rsidRDefault="005B7866" w:rsidP="007F1FAF">
            <w:pPr>
              <w:pStyle w:val="TAL"/>
            </w:pPr>
            <w:r w:rsidRPr="00B06F7A">
              <w:rPr>
                <w:rFonts w:hint="eastAsia"/>
              </w:rPr>
              <w:t>6</w:t>
            </w:r>
            <w:r w:rsidRPr="00B06F7A">
              <w:t>.1.6.3.3</w:t>
            </w:r>
          </w:p>
        </w:tc>
        <w:tc>
          <w:tcPr>
            <w:tcW w:w="4371" w:type="dxa"/>
            <w:tcBorders>
              <w:top w:val="single" w:sz="4" w:space="0" w:color="auto"/>
              <w:left w:val="single" w:sz="4" w:space="0" w:color="auto"/>
              <w:bottom w:val="single" w:sz="4" w:space="0" w:color="auto"/>
              <w:right w:val="single" w:sz="4" w:space="0" w:color="auto"/>
            </w:tcBorders>
          </w:tcPr>
          <w:p w14:paraId="0BA7D781" w14:textId="77777777" w:rsidR="005B7866" w:rsidRPr="00B06F7A" w:rsidRDefault="005B7866" w:rsidP="007F1FAF">
            <w:pPr>
              <w:pStyle w:val="TAL"/>
              <w:rPr>
                <w:rFonts w:cs="Arial"/>
                <w:szCs w:val="18"/>
              </w:rPr>
            </w:pPr>
          </w:p>
        </w:tc>
      </w:tr>
      <w:tr w:rsidR="005B7866" w:rsidRPr="00B06F7A" w14:paraId="0A54B75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EA0C71A" w14:textId="77777777" w:rsidR="005B7866" w:rsidRPr="00B06F7A" w:rsidRDefault="005B7866" w:rsidP="007F1FAF">
            <w:pPr>
              <w:pStyle w:val="TAL"/>
            </w:pPr>
            <w:r w:rsidRPr="00B06F7A">
              <w:rPr>
                <w:rFonts w:hint="eastAsia"/>
              </w:rPr>
              <w:t>PduS</w:t>
            </w:r>
            <w:r w:rsidRPr="00B06F7A">
              <w:t>ession</w:t>
            </w:r>
            <w:r w:rsidRPr="00B06F7A">
              <w:rPr>
                <w:rFonts w:hint="eastAsia"/>
              </w:rPr>
              <w:t>Continuity</w:t>
            </w:r>
            <w:r w:rsidRPr="00B06F7A">
              <w:t>Ind</w:t>
            </w:r>
          </w:p>
        </w:tc>
        <w:tc>
          <w:tcPr>
            <w:tcW w:w="1545" w:type="dxa"/>
            <w:tcBorders>
              <w:top w:val="single" w:sz="4" w:space="0" w:color="auto"/>
              <w:left w:val="single" w:sz="4" w:space="0" w:color="auto"/>
              <w:bottom w:val="single" w:sz="4" w:space="0" w:color="auto"/>
              <w:right w:val="single" w:sz="4" w:space="0" w:color="auto"/>
            </w:tcBorders>
          </w:tcPr>
          <w:p w14:paraId="6902EEC9" w14:textId="77777777" w:rsidR="005B7866" w:rsidRPr="00B06F7A" w:rsidRDefault="005B7866" w:rsidP="007F1FAF">
            <w:pPr>
              <w:pStyle w:val="TAL"/>
            </w:pPr>
            <w:r w:rsidRPr="00B06F7A">
              <w:rPr>
                <w:rFonts w:hint="eastAsia"/>
              </w:rPr>
              <w:t>6</w:t>
            </w:r>
            <w:r w:rsidRPr="00B06F7A">
              <w:t>.1.6.3.7</w:t>
            </w:r>
          </w:p>
        </w:tc>
        <w:tc>
          <w:tcPr>
            <w:tcW w:w="4371" w:type="dxa"/>
            <w:tcBorders>
              <w:top w:val="single" w:sz="4" w:space="0" w:color="auto"/>
              <w:left w:val="single" w:sz="4" w:space="0" w:color="auto"/>
              <w:bottom w:val="single" w:sz="4" w:space="0" w:color="auto"/>
              <w:right w:val="single" w:sz="4" w:space="0" w:color="auto"/>
            </w:tcBorders>
          </w:tcPr>
          <w:p w14:paraId="308F73A8" w14:textId="77777777" w:rsidR="005B7866" w:rsidRPr="00B06F7A" w:rsidRDefault="005B7866" w:rsidP="007F1FAF">
            <w:pPr>
              <w:pStyle w:val="TAL"/>
              <w:rPr>
                <w:rFonts w:cs="Arial"/>
                <w:szCs w:val="18"/>
              </w:rPr>
            </w:pPr>
          </w:p>
        </w:tc>
      </w:tr>
      <w:tr w:rsidR="005B7866" w:rsidRPr="00B06F7A" w14:paraId="76A7E0B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F097C9C" w14:textId="77777777" w:rsidR="005B7866" w:rsidRPr="00B06F7A" w:rsidRDefault="005B7866" w:rsidP="007F1FAF">
            <w:pPr>
              <w:pStyle w:val="TAL"/>
            </w:pPr>
            <w:r w:rsidRPr="00B06F7A">
              <w:t>AdditionalSnssaiData</w:t>
            </w:r>
          </w:p>
        </w:tc>
        <w:tc>
          <w:tcPr>
            <w:tcW w:w="1545" w:type="dxa"/>
            <w:tcBorders>
              <w:top w:val="single" w:sz="4" w:space="0" w:color="auto"/>
              <w:left w:val="single" w:sz="4" w:space="0" w:color="auto"/>
              <w:bottom w:val="single" w:sz="4" w:space="0" w:color="auto"/>
              <w:right w:val="single" w:sz="4" w:space="0" w:color="auto"/>
            </w:tcBorders>
          </w:tcPr>
          <w:p w14:paraId="59FE52DF" w14:textId="77777777" w:rsidR="005B7866" w:rsidRPr="00B06F7A" w:rsidRDefault="005B7866" w:rsidP="007F1FAF">
            <w:pPr>
              <w:pStyle w:val="TAL"/>
            </w:pPr>
            <w:r w:rsidRPr="00B06F7A">
              <w:t>6.1.6.2.38</w:t>
            </w:r>
          </w:p>
        </w:tc>
        <w:tc>
          <w:tcPr>
            <w:tcW w:w="4371" w:type="dxa"/>
            <w:tcBorders>
              <w:top w:val="single" w:sz="4" w:space="0" w:color="auto"/>
              <w:left w:val="single" w:sz="4" w:space="0" w:color="auto"/>
              <w:bottom w:val="single" w:sz="4" w:space="0" w:color="auto"/>
              <w:right w:val="single" w:sz="4" w:space="0" w:color="auto"/>
            </w:tcBorders>
          </w:tcPr>
          <w:p w14:paraId="0CBE2BED" w14:textId="77777777" w:rsidR="005B7866" w:rsidRPr="00B06F7A" w:rsidRDefault="005B7866" w:rsidP="007F1FAF">
            <w:pPr>
              <w:pStyle w:val="TAL"/>
              <w:rPr>
                <w:rFonts w:cs="Arial"/>
                <w:szCs w:val="18"/>
              </w:rPr>
            </w:pPr>
            <w:r w:rsidRPr="00B06F7A">
              <w:rPr>
                <w:rFonts w:cs="Arial"/>
                <w:szCs w:val="18"/>
              </w:rPr>
              <w:t>Additional information specific to a slice</w:t>
            </w:r>
          </w:p>
        </w:tc>
      </w:tr>
      <w:tr w:rsidR="005B7866" w:rsidRPr="00B06F7A" w14:paraId="57A79E6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163A59E" w14:textId="77777777" w:rsidR="005B7866" w:rsidRPr="00B06F7A" w:rsidRDefault="005B7866" w:rsidP="007F1FAF">
            <w:pPr>
              <w:pStyle w:val="TAL"/>
            </w:pPr>
            <w:r w:rsidRPr="00B06F7A">
              <w:t>VnGroupData</w:t>
            </w:r>
          </w:p>
        </w:tc>
        <w:tc>
          <w:tcPr>
            <w:tcW w:w="1545" w:type="dxa"/>
            <w:tcBorders>
              <w:top w:val="single" w:sz="4" w:space="0" w:color="auto"/>
              <w:left w:val="single" w:sz="4" w:space="0" w:color="auto"/>
              <w:bottom w:val="single" w:sz="4" w:space="0" w:color="auto"/>
              <w:right w:val="single" w:sz="4" w:space="0" w:color="auto"/>
            </w:tcBorders>
          </w:tcPr>
          <w:p w14:paraId="06D5649C" w14:textId="77777777" w:rsidR="005B7866" w:rsidRPr="00B06F7A" w:rsidRDefault="005B7866" w:rsidP="007F1FAF">
            <w:pPr>
              <w:pStyle w:val="TAL"/>
            </w:pPr>
            <w:r w:rsidRPr="00B06F7A">
              <w:t>6.1.6.2.39</w:t>
            </w:r>
          </w:p>
        </w:tc>
        <w:tc>
          <w:tcPr>
            <w:tcW w:w="4371" w:type="dxa"/>
            <w:tcBorders>
              <w:top w:val="single" w:sz="4" w:space="0" w:color="auto"/>
              <w:left w:val="single" w:sz="4" w:space="0" w:color="auto"/>
              <w:bottom w:val="single" w:sz="4" w:space="0" w:color="auto"/>
              <w:right w:val="single" w:sz="4" w:space="0" w:color="auto"/>
            </w:tcBorders>
          </w:tcPr>
          <w:p w14:paraId="43816FB7" w14:textId="77777777" w:rsidR="005B7866" w:rsidRPr="00B06F7A" w:rsidRDefault="005B7866" w:rsidP="007F1FAF">
            <w:pPr>
              <w:pStyle w:val="TAL"/>
              <w:rPr>
                <w:rFonts w:cs="Arial"/>
                <w:szCs w:val="18"/>
              </w:rPr>
            </w:pPr>
          </w:p>
        </w:tc>
      </w:tr>
      <w:tr w:rsidR="005B7866" w:rsidRPr="00B06F7A" w14:paraId="64D1ADB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47527AA" w14:textId="77777777" w:rsidR="005B7866" w:rsidRPr="00B06F7A" w:rsidRDefault="005B7866" w:rsidP="007F1FAF">
            <w:pPr>
              <w:pStyle w:val="TAL"/>
            </w:pPr>
            <w:r w:rsidRPr="00B06F7A">
              <w:t>AppDescriptor</w:t>
            </w:r>
          </w:p>
        </w:tc>
        <w:tc>
          <w:tcPr>
            <w:tcW w:w="1545" w:type="dxa"/>
            <w:tcBorders>
              <w:top w:val="single" w:sz="4" w:space="0" w:color="auto"/>
              <w:left w:val="single" w:sz="4" w:space="0" w:color="auto"/>
              <w:bottom w:val="single" w:sz="4" w:space="0" w:color="auto"/>
              <w:right w:val="single" w:sz="4" w:space="0" w:color="auto"/>
            </w:tcBorders>
          </w:tcPr>
          <w:p w14:paraId="2D7F98D3" w14:textId="77777777" w:rsidR="005B7866" w:rsidRPr="00B06F7A" w:rsidRDefault="005B7866" w:rsidP="007F1FAF">
            <w:pPr>
              <w:pStyle w:val="TAL"/>
            </w:pPr>
            <w:r w:rsidRPr="00B06F7A">
              <w:t>6.1.6.2.40</w:t>
            </w:r>
          </w:p>
        </w:tc>
        <w:tc>
          <w:tcPr>
            <w:tcW w:w="4371" w:type="dxa"/>
            <w:tcBorders>
              <w:top w:val="single" w:sz="4" w:space="0" w:color="auto"/>
              <w:left w:val="single" w:sz="4" w:space="0" w:color="auto"/>
              <w:bottom w:val="single" w:sz="4" w:space="0" w:color="auto"/>
              <w:right w:val="single" w:sz="4" w:space="0" w:color="auto"/>
            </w:tcBorders>
          </w:tcPr>
          <w:p w14:paraId="131697FE" w14:textId="77777777" w:rsidR="005B7866" w:rsidRPr="00B06F7A" w:rsidRDefault="005B7866" w:rsidP="007F1FAF">
            <w:pPr>
              <w:pStyle w:val="TAL"/>
              <w:rPr>
                <w:rFonts w:cs="Arial"/>
                <w:szCs w:val="18"/>
              </w:rPr>
            </w:pPr>
          </w:p>
        </w:tc>
      </w:tr>
      <w:tr w:rsidR="005B7866" w:rsidRPr="00B06F7A" w14:paraId="2BFE6B4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B02E38E" w14:textId="77777777" w:rsidR="005B7866" w:rsidRPr="00B06F7A" w:rsidRDefault="005B7866" w:rsidP="007F1FAF">
            <w:pPr>
              <w:pStyle w:val="TAL"/>
            </w:pPr>
            <w:r w:rsidRPr="00B06F7A">
              <w:rPr>
                <w:rFonts w:hint="eastAsia"/>
              </w:rPr>
              <w:t>AppPortId</w:t>
            </w:r>
          </w:p>
        </w:tc>
        <w:tc>
          <w:tcPr>
            <w:tcW w:w="1545" w:type="dxa"/>
            <w:tcBorders>
              <w:top w:val="single" w:sz="4" w:space="0" w:color="auto"/>
              <w:left w:val="single" w:sz="4" w:space="0" w:color="auto"/>
              <w:bottom w:val="single" w:sz="4" w:space="0" w:color="auto"/>
              <w:right w:val="single" w:sz="4" w:space="0" w:color="auto"/>
            </w:tcBorders>
          </w:tcPr>
          <w:p w14:paraId="18E0ABC2" w14:textId="77777777" w:rsidR="005B7866" w:rsidRPr="00B06F7A" w:rsidRDefault="005B7866" w:rsidP="007F1FAF">
            <w:pPr>
              <w:pStyle w:val="TAL"/>
            </w:pPr>
            <w:r w:rsidRPr="00B06F7A">
              <w:rPr>
                <w:rFonts w:hint="eastAsia"/>
              </w:rPr>
              <w:t>6.1.6.2</w:t>
            </w:r>
            <w:r w:rsidRPr="00B06F7A">
              <w:t>.41</w:t>
            </w:r>
          </w:p>
        </w:tc>
        <w:tc>
          <w:tcPr>
            <w:tcW w:w="4371" w:type="dxa"/>
            <w:tcBorders>
              <w:top w:val="single" w:sz="4" w:space="0" w:color="auto"/>
              <w:left w:val="single" w:sz="4" w:space="0" w:color="auto"/>
              <w:bottom w:val="single" w:sz="4" w:space="0" w:color="auto"/>
              <w:right w:val="single" w:sz="4" w:space="0" w:color="auto"/>
            </w:tcBorders>
          </w:tcPr>
          <w:p w14:paraId="7E29FDE6" w14:textId="77777777" w:rsidR="005B7866" w:rsidRPr="00B06F7A" w:rsidRDefault="005B7866" w:rsidP="007F1FAF">
            <w:pPr>
              <w:pStyle w:val="TAL"/>
              <w:rPr>
                <w:rFonts w:cs="Arial"/>
                <w:szCs w:val="18"/>
              </w:rPr>
            </w:pPr>
            <w:r w:rsidRPr="00B06F7A">
              <w:rPr>
                <w:rFonts w:cs="Arial" w:hint="eastAsia"/>
                <w:szCs w:val="18"/>
              </w:rPr>
              <w:t>Application</w:t>
            </w:r>
            <w:r w:rsidRPr="00B06F7A">
              <w:rPr>
                <w:rFonts w:cs="Arial"/>
                <w:szCs w:val="18"/>
              </w:rPr>
              <w:t xml:space="preserve"> Port Id</w:t>
            </w:r>
          </w:p>
        </w:tc>
      </w:tr>
      <w:tr w:rsidR="005B7866" w:rsidRPr="00B06F7A" w14:paraId="3071730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A65321E" w14:textId="77777777" w:rsidR="005B7866" w:rsidRPr="00B06F7A" w:rsidRDefault="005B7866" w:rsidP="007F1FAF">
            <w:pPr>
              <w:pStyle w:val="TAL"/>
            </w:pPr>
            <w:r w:rsidRPr="00B06F7A">
              <w:t>LcsPrivacyData</w:t>
            </w:r>
          </w:p>
        </w:tc>
        <w:tc>
          <w:tcPr>
            <w:tcW w:w="1545" w:type="dxa"/>
            <w:tcBorders>
              <w:top w:val="single" w:sz="4" w:space="0" w:color="auto"/>
              <w:left w:val="single" w:sz="4" w:space="0" w:color="auto"/>
              <w:bottom w:val="single" w:sz="4" w:space="0" w:color="auto"/>
              <w:right w:val="single" w:sz="4" w:space="0" w:color="auto"/>
            </w:tcBorders>
          </w:tcPr>
          <w:p w14:paraId="774087C1" w14:textId="77777777" w:rsidR="005B7866" w:rsidRPr="00B06F7A" w:rsidRDefault="005B7866" w:rsidP="007F1FAF">
            <w:pPr>
              <w:pStyle w:val="TAL"/>
            </w:pPr>
            <w:r w:rsidRPr="00B06F7A">
              <w:t>6.1.6.2.42</w:t>
            </w:r>
          </w:p>
        </w:tc>
        <w:tc>
          <w:tcPr>
            <w:tcW w:w="4371" w:type="dxa"/>
            <w:tcBorders>
              <w:top w:val="single" w:sz="4" w:space="0" w:color="auto"/>
              <w:left w:val="single" w:sz="4" w:space="0" w:color="auto"/>
              <w:bottom w:val="single" w:sz="4" w:space="0" w:color="auto"/>
              <w:right w:val="single" w:sz="4" w:space="0" w:color="auto"/>
            </w:tcBorders>
          </w:tcPr>
          <w:p w14:paraId="01A4F5AC" w14:textId="77777777" w:rsidR="005B7866" w:rsidRPr="00B06F7A" w:rsidRDefault="005B7866" w:rsidP="007F1FAF">
            <w:pPr>
              <w:pStyle w:val="TAL"/>
              <w:rPr>
                <w:rFonts w:cs="Arial"/>
                <w:szCs w:val="18"/>
              </w:rPr>
            </w:pPr>
          </w:p>
        </w:tc>
      </w:tr>
      <w:tr w:rsidR="005B7866" w:rsidRPr="00B06F7A" w14:paraId="1FD1FCA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B564EC1" w14:textId="77777777" w:rsidR="005B7866" w:rsidRPr="00B06F7A" w:rsidRDefault="005B7866" w:rsidP="007F1FAF">
            <w:pPr>
              <w:pStyle w:val="TAL"/>
            </w:pPr>
            <w:r w:rsidRPr="00B06F7A">
              <w:t>Lpi</w:t>
            </w:r>
          </w:p>
        </w:tc>
        <w:tc>
          <w:tcPr>
            <w:tcW w:w="1545" w:type="dxa"/>
            <w:tcBorders>
              <w:top w:val="single" w:sz="4" w:space="0" w:color="auto"/>
              <w:left w:val="single" w:sz="4" w:space="0" w:color="auto"/>
              <w:bottom w:val="single" w:sz="4" w:space="0" w:color="auto"/>
              <w:right w:val="single" w:sz="4" w:space="0" w:color="auto"/>
            </w:tcBorders>
          </w:tcPr>
          <w:p w14:paraId="0917E91E" w14:textId="77777777" w:rsidR="005B7866" w:rsidRPr="00B06F7A" w:rsidRDefault="005B7866" w:rsidP="007F1FAF">
            <w:pPr>
              <w:pStyle w:val="TAL"/>
            </w:pPr>
            <w:r w:rsidRPr="00B06F7A">
              <w:t>6.1.6.2.43</w:t>
            </w:r>
          </w:p>
        </w:tc>
        <w:tc>
          <w:tcPr>
            <w:tcW w:w="4371" w:type="dxa"/>
            <w:tcBorders>
              <w:top w:val="single" w:sz="4" w:space="0" w:color="auto"/>
              <w:left w:val="single" w:sz="4" w:space="0" w:color="auto"/>
              <w:bottom w:val="single" w:sz="4" w:space="0" w:color="auto"/>
              <w:right w:val="single" w:sz="4" w:space="0" w:color="auto"/>
            </w:tcBorders>
          </w:tcPr>
          <w:p w14:paraId="7556D90F" w14:textId="77777777" w:rsidR="005B7866" w:rsidRPr="00B06F7A" w:rsidRDefault="005B7866" w:rsidP="007F1FAF">
            <w:pPr>
              <w:pStyle w:val="TAL"/>
              <w:rPr>
                <w:rFonts w:cs="Arial"/>
                <w:szCs w:val="18"/>
              </w:rPr>
            </w:pPr>
          </w:p>
        </w:tc>
      </w:tr>
      <w:tr w:rsidR="005B7866" w:rsidRPr="00B06F7A" w14:paraId="2A1B329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5D5D5E6" w14:textId="77777777" w:rsidR="005B7866" w:rsidRPr="00B06F7A" w:rsidRDefault="005B7866" w:rsidP="007F1FAF">
            <w:pPr>
              <w:pStyle w:val="TAL"/>
            </w:pPr>
            <w:r w:rsidRPr="00B06F7A">
              <w:t>UnrelatedClass</w:t>
            </w:r>
          </w:p>
        </w:tc>
        <w:tc>
          <w:tcPr>
            <w:tcW w:w="1545" w:type="dxa"/>
            <w:tcBorders>
              <w:top w:val="single" w:sz="4" w:space="0" w:color="auto"/>
              <w:left w:val="single" w:sz="4" w:space="0" w:color="auto"/>
              <w:bottom w:val="single" w:sz="4" w:space="0" w:color="auto"/>
              <w:right w:val="single" w:sz="4" w:space="0" w:color="auto"/>
            </w:tcBorders>
          </w:tcPr>
          <w:p w14:paraId="077BCCD9" w14:textId="77777777" w:rsidR="005B7866" w:rsidRPr="00B06F7A" w:rsidRDefault="005B7866" w:rsidP="007F1FAF">
            <w:pPr>
              <w:pStyle w:val="TAL"/>
            </w:pPr>
            <w:r w:rsidRPr="00B06F7A">
              <w:t>6.1.6.2.44</w:t>
            </w:r>
          </w:p>
        </w:tc>
        <w:tc>
          <w:tcPr>
            <w:tcW w:w="4371" w:type="dxa"/>
            <w:tcBorders>
              <w:top w:val="single" w:sz="4" w:space="0" w:color="auto"/>
              <w:left w:val="single" w:sz="4" w:space="0" w:color="auto"/>
              <w:bottom w:val="single" w:sz="4" w:space="0" w:color="auto"/>
              <w:right w:val="single" w:sz="4" w:space="0" w:color="auto"/>
            </w:tcBorders>
          </w:tcPr>
          <w:p w14:paraId="336E50B6" w14:textId="77777777" w:rsidR="005B7866" w:rsidRPr="00B06F7A" w:rsidRDefault="005B7866" w:rsidP="007F1FAF">
            <w:pPr>
              <w:pStyle w:val="TAL"/>
              <w:rPr>
                <w:rFonts w:cs="Arial"/>
                <w:szCs w:val="18"/>
              </w:rPr>
            </w:pPr>
          </w:p>
        </w:tc>
      </w:tr>
      <w:tr w:rsidR="005B7866" w:rsidRPr="00B06F7A" w14:paraId="49EF7AA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0703726" w14:textId="77777777" w:rsidR="005B7866" w:rsidRPr="00B06F7A" w:rsidRDefault="005B7866" w:rsidP="007F1FAF">
            <w:pPr>
              <w:pStyle w:val="TAL"/>
            </w:pPr>
            <w:r w:rsidRPr="00B06F7A">
              <w:t>PlmnOperatorClass</w:t>
            </w:r>
          </w:p>
        </w:tc>
        <w:tc>
          <w:tcPr>
            <w:tcW w:w="1545" w:type="dxa"/>
            <w:tcBorders>
              <w:top w:val="single" w:sz="4" w:space="0" w:color="auto"/>
              <w:left w:val="single" w:sz="4" w:space="0" w:color="auto"/>
              <w:bottom w:val="single" w:sz="4" w:space="0" w:color="auto"/>
              <w:right w:val="single" w:sz="4" w:space="0" w:color="auto"/>
            </w:tcBorders>
          </w:tcPr>
          <w:p w14:paraId="1C008F6A" w14:textId="77777777" w:rsidR="005B7866" w:rsidRPr="00B06F7A" w:rsidRDefault="005B7866" w:rsidP="007F1FAF">
            <w:pPr>
              <w:pStyle w:val="TAL"/>
            </w:pPr>
            <w:r w:rsidRPr="00B06F7A">
              <w:t>6.1.6.2.45</w:t>
            </w:r>
          </w:p>
        </w:tc>
        <w:tc>
          <w:tcPr>
            <w:tcW w:w="4371" w:type="dxa"/>
            <w:tcBorders>
              <w:top w:val="single" w:sz="4" w:space="0" w:color="auto"/>
              <w:left w:val="single" w:sz="4" w:space="0" w:color="auto"/>
              <w:bottom w:val="single" w:sz="4" w:space="0" w:color="auto"/>
              <w:right w:val="single" w:sz="4" w:space="0" w:color="auto"/>
            </w:tcBorders>
          </w:tcPr>
          <w:p w14:paraId="5C8A8A7B" w14:textId="77777777" w:rsidR="005B7866" w:rsidRPr="00B06F7A" w:rsidRDefault="005B7866" w:rsidP="007F1FAF">
            <w:pPr>
              <w:pStyle w:val="TAL"/>
              <w:rPr>
                <w:rFonts w:cs="Arial"/>
                <w:szCs w:val="18"/>
              </w:rPr>
            </w:pPr>
          </w:p>
        </w:tc>
      </w:tr>
      <w:tr w:rsidR="005B7866" w:rsidRPr="00B06F7A" w14:paraId="057B277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3406C8D" w14:textId="77777777" w:rsidR="005B7866" w:rsidRPr="00B06F7A" w:rsidRDefault="005B7866" w:rsidP="007F1FAF">
            <w:pPr>
              <w:pStyle w:val="TAL"/>
            </w:pPr>
            <w:r w:rsidRPr="00B06F7A">
              <w:t>ValidTimePeriod</w:t>
            </w:r>
          </w:p>
        </w:tc>
        <w:tc>
          <w:tcPr>
            <w:tcW w:w="1545" w:type="dxa"/>
            <w:tcBorders>
              <w:top w:val="single" w:sz="4" w:space="0" w:color="auto"/>
              <w:left w:val="single" w:sz="4" w:space="0" w:color="auto"/>
              <w:bottom w:val="single" w:sz="4" w:space="0" w:color="auto"/>
              <w:right w:val="single" w:sz="4" w:space="0" w:color="auto"/>
            </w:tcBorders>
          </w:tcPr>
          <w:p w14:paraId="59910C93" w14:textId="77777777" w:rsidR="005B7866" w:rsidRPr="00B06F7A" w:rsidRDefault="005B7866" w:rsidP="007F1FAF">
            <w:pPr>
              <w:pStyle w:val="TAL"/>
            </w:pPr>
            <w:r w:rsidRPr="00B06F7A">
              <w:t>6.1.6.2.46</w:t>
            </w:r>
          </w:p>
        </w:tc>
        <w:tc>
          <w:tcPr>
            <w:tcW w:w="4371" w:type="dxa"/>
            <w:tcBorders>
              <w:top w:val="single" w:sz="4" w:space="0" w:color="auto"/>
              <w:left w:val="single" w:sz="4" w:space="0" w:color="auto"/>
              <w:bottom w:val="single" w:sz="4" w:space="0" w:color="auto"/>
              <w:right w:val="single" w:sz="4" w:space="0" w:color="auto"/>
            </w:tcBorders>
          </w:tcPr>
          <w:p w14:paraId="2C9C5BD1" w14:textId="77777777" w:rsidR="005B7866" w:rsidRPr="00B06F7A" w:rsidRDefault="005B7866" w:rsidP="007F1FAF">
            <w:pPr>
              <w:pStyle w:val="TAL"/>
              <w:rPr>
                <w:rFonts w:cs="Arial"/>
                <w:szCs w:val="18"/>
              </w:rPr>
            </w:pPr>
          </w:p>
        </w:tc>
      </w:tr>
      <w:tr w:rsidR="005B7866" w:rsidRPr="00B06F7A" w14:paraId="1AFB178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0A4A43D" w14:textId="77777777" w:rsidR="005B7866" w:rsidRPr="00B06F7A" w:rsidRDefault="005B7866" w:rsidP="007F1FAF">
            <w:pPr>
              <w:pStyle w:val="TAL"/>
            </w:pPr>
            <w:r w:rsidRPr="00B06F7A">
              <w:t>LcsMoData</w:t>
            </w:r>
          </w:p>
        </w:tc>
        <w:tc>
          <w:tcPr>
            <w:tcW w:w="1545" w:type="dxa"/>
            <w:tcBorders>
              <w:top w:val="single" w:sz="4" w:space="0" w:color="auto"/>
              <w:left w:val="single" w:sz="4" w:space="0" w:color="auto"/>
              <w:bottom w:val="single" w:sz="4" w:space="0" w:color="auto"/>
              <w:right w:val="single" w:sz="4" w:space="0" w:color="auto"/>
            </w:tcBorders>
          </w:tcPr>
          <w:p w14:paraId="273DACFA" w14:textId="77777777" w:rsidR="005B7866" w:rsidRPr="00B06F7A" w:rsidRDefault="005B7866" w:rsidP="007F1FAF">
            <w:pPr>
              <w:pStyle w:val="TAL"/>
            </w:pPr>
            <w:r w:rsidRPr="00B06F7A">
              <w:t>6.1.6.2.47</w:t>
            </w:r>
          </w:p>
        </w:tc>
        <w:tc>
          <w:tcPr>
            <w:tcW w:w="4371" w:type="dxa"/>
            <w:tcBorders>
              <w:top w:val="single" w:sz="4" w:space="0" w:color="auto"/>
              <w:left w:val="single" w:sz="4" w:space="0" w:color="auto"/>
              <w:bottom w:val="single" w:sz="4" w:space="0" w:color="auto"/>
              <w:right w:val="single" w:sz="4" w:space="0" w:color="auto"/>
            </w:tcBorders>
          </w:tcPr>
          <w:p w14:paraId="0421AD1E" w14:textId="77777777" w:rsidR="005B7866" w:rsidRPr="00B06F7A" w:rsidRDefault="005B7866" w:rsidP="007F1FAF">
            <w:pPr>
              <w:pStyle w:val="TAL"/>
              <w:rPr>
                <w:rFonts w:cs="Arial"/>
                <w:szCs w:val="18"/>
              </w:rPr>
            </w:pPr>
          </w:p>
        </w:tc>
      </w:tr>
      <w:tr w:rsidR="005B7866" w:rsidRPr="00B06F7A" w14:paraId="76A481D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DC1DE99" w14:textId="77777777" w:rsidR="005B7866" w:rsidRPr="00B06F7A" w:rsidRDefault="005B7866" w:rsidP="007F1FAF">
            <w:pPr>
              <w:pStyle w:val="TAL"/>
            </w:pPr>
            <w:r w:rsidRPr="00B06F7A">
              <w:t>EcRestrictionDataWb</w:t>
            </w:r>
          </w:p>
        </w:tc>
        <w:tc>
          <w:tcPr>
            <w:tcW w:w="1545" w:type="dxa"/>
            <w:tcBorders>
              <w:top w:val="single" w:sz="4" w:space="0" w:color="auto"/>
              <w:left w:val="single" w:sz="4" w:space="0" w:color="auto"/>
              <w:bottom w:val="single" w:sz="4" w:space="0" w:color="auto"/>
              <w:right w:val="single" w:sz="4" w:space="0" w:color="auto"/>
            </w:tcBorders>
          </w:tcPr>
          <w:p w14:paraId="01855D8A" w14:textId="77777777" w:rsidR="005B7866" w:rsidRPr="00B06F7A" w:rsidRDefault="005B7866" w:rsidP="007F1FAF">
            <w:pPr>
              <w:pStyle w:val="TAL"/>
            </w:pPr>
            <w:r w:rsidRPr="00B06F7A">
              <w:t>6.1.6.2.48</w:t>
            </w:r>
          </w:p>
        </w:tc>
        <w:tc>
          <w:tcPr>
            <w:tcW w:w="4371" w:type="dxa"/>
            <w:tcBorders>
              <w:top w:val="single" w:sz="4" w:space="0" w:color="auto"/>
              <w:left w:val="single" w:sz="4" w:space="0" w:color="auto"/>
              <w:bottom w:val="single" w:sz="4" w:space="0" w:color="auto"/>
              <w:right w:val="single" w:sz="4" w:space="0" w:color="auto"/>
            </w:tcBorders>
          </w:tcPr>
          <w:p w14:paraId="74623552" w14:textId="77777777" w:rsidR="005B7866" w:rsidRPr="00B06F7A" w:rsidRDefault="005B7866" w:rsidP="007F1FAF">
            <w:pPr>
              <w:pStyle w:val="TAL"/>
              <w:rPr>
                <w:rFonts w:cs="Arial"/>
                <w:szCs w:val="18"/>
              </w:rPr>
            </w:pPr>
            <w:r w:rsidRPr="00B06F7A">
              <w:rPr>
                <w:rFonts w:cs="Arial" w:hint="eastAsia"/>
                <w:szCs w:val="18"/>
              </w:rPr>
              <w:t>Enhance Coverage Restriction Data</w:t>
            </w:r>
          </w:p>
        </w:tc>
      </w:tr>
      <w:tr w:rsidR="005B7866" w:rsidRPr="00B06F7A" w14:paraId="242A505E"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0165F57" w14:textId="77777777" w:rsidR="005B7866" w:rsidRPr="00B06F7A" w:rsidRDefault="005B7866" w:rsidP="007F1FAF">
            <w:pPr>
              <w:pStyle w:val="TAL"/>
            </w:pPr>
            <w:r w:rsidRPr="00B06F7A">
              <w:t>ExpectedUeBehaviourData</w:t>
            </w:r>
          </w:p>
        </w:tc>
        <w:tc>
          <w:tcPr>
            <w:tcW w:w="1545" w:type="dxa"/>
            <w:tcBorders>
              <w:top w:val="single" w:sz="4" w:space="0" w:color="auto"/>
              <w:left w:val="single" w:sz="4" w:space="0" w:color="auto"/>
              <w:bottom w:val="single" w:sz="4" w:space="0" w:color="auto"/>
              <w:right w:val="single" w:sz="4" w:space="0" w:color="auto"/>
            </w:tcBorders>
          </w:tcPr>
          <w:p w14:paraId="155449AD" w14:textId="77777777" w:rsidR="005B7866" w:rsidRPr="00B06F7A" w:rsidRDefault="005B7866" w:rsidP="007F1FAF">
            <w:pPr>
              <w:pStyle w:val="TAL"/>
            </w:pPr>
            <w:r w:rsidRPr="00B06F7A">
              <w:t>6.1.6.2.49</w:t>
            </w:r>
          </w:p>
        </w:tc>
        <w:tc>
          <w:tcPr>
            <w:tcW w:w="4371" w:type="dxa"/>
            <w:tcBorders>
              <w:top w:val="single" w:sz="4" w:space="0" w:color="auto"/>
              <w:left w:val="single" w:sz="4" w:space="0" w:color="auto"/>
              <w:bottom w:val="single" w:sz="4" w:space="0" w:color="auto"/>
              <w:right w:val="single" w:sz="4" w:space="0" w:color="auto"/>
            </w:tcBorders>
          </w:tcPr>
          <w:p w14:paraId="5D9B26BF" w14:textId="77777777" w:rsidR="005B7866" w:rsidRPr="00B06F7A" w:rsidRDefault="005B7866" w:rsidP="007F1FAF">
            <w:pPr>
              <w:pStyle w:val="TAL"/>
              <w:rPr>
                <w:rFonts w:cs="Arial"/>
                <w:szCs w:val="18"/>
              </w:rPr>
            </w:pPr>
            <w:r w:rsidRPr="00B06F7A">
              <w:rPr>
                <w:rFonts w:cs="Arial"/>
                <w:szCs w:val="18"/>
              </w:rPr>
              <w:t>Expected UE Behaviour Data</w:t>
            </w:r>
          </w:p>
        </w:tc>
      </w:tr>
      <w:tr w:rsidR="005B7866" w:rsidRPr="00B06F7A" w14:paraId="46676E1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659FDF8" w14:textId="77777777" w:rsidR="005B7866" w:rsidRPr="00B06F7A" w:rsidRDefault="005B7866" w:rsidP="007F1FAF">
            <w:pPr>
              <w:pStyle w:val="TAL"/>
            </w:pPr>
            <w:r w:rsidRPr="00B06F7A">
              <w:t>SuggestedPacketNumDl</w:t>
            </w:r>
          </w:p>
        </w:tc>
        <w:tc>
          <w:tcPr>
            <w:tcW w:w="1545" w:type="dxa"/>
            <w:tcBorders>
              <w:top w:val="single" w:sz="4" w:space="0" w:color="auto"/>
              <w:left w:val="single" w:sz="4" w:space="0" w:color="auto"/>
              <w:bottom w:val="single" w:sz="4" w:space="0" w:color="auto"/>
              <w:right w:val="single" w:sz="4" w:space="0" w:color="auto"/>
            </w:tcBorders>
          </w:tcPr>
          <w:p w14:paraId="4570C213" w14:textId="77777777" w:rsidR="005B7866" w:rsidRPr="00B06F7A" w:rsidRDefault="005B7866" w:rsidP="007F1FAF">
            <w:pPr>
              <w:pStyle w:val="TAL"/>
            </w:pPr>
            <w:r w:rsidRPr="00B06F7A">
              <w:t>6.1.6.2.52</w:t>
            </w:r>
          </w:p>
        </w:tc>
        <w:tc>
          <w:tcPr>
            <w:tcW w:w="4371" w:type="dxa"/>
            <w:tcBorders>
              <w:top w:val="single" w:sz="4" w:space="0" w:color="auto"/>
              <w:left w:val="single" w:sz="4" w:space="0" w:color="auto"/>
              <w:bottom w:val="single" w:sz="4" w:space="0" w:color="auto"/>
              <w:right w:val="single" w:sz="4" w:space="0" w:color="auto"/>
            </w:tcBorders>
          </w:tcPr>
          <w:p w14:paraId="11D22879" w14:textId="77777777" w:rsidR="005B7866" w:rsidRPr="00B06F7A" w:rsidRDefault="005B7866" w:rsidP="007F1FAF">
            <w:pPr>
              <w:pStyle w:val="TAL"/>
              <w:rPr>
                <w:rFonts w:cs="Arial"/>
                <w:szCs w:val="18"/>
              </w:rPr>
            </w:pPr>
            <w:r w:rsidRPr="00B06F7A">
              <w:rPr>
                <w:rFonts w:cs="Arial"/>
                <w:szCs w:val="18"/>
              </w:rPr>
              <w:t>Suggested Number of Downlink Packets</w:t>
            </w:r>
          </w:p>
        </w:tc>
      </w:tr>
      <w:tr w:rsidR="005B7866" w:rsidRPr="00B06F7A" w14:paraId="064D04F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CD0BDBC" w14:textId="77777777" w:rsidR="005B7866" w:rsidRPr="00B06F7A" w:rsidRDefault="005B7866" w:rsidP="007F1FAF">
            <w:pPr>
              <w:pStyle w:val="TAL"/>
            </w:pPr>
            <w:r w:rsidRPr="00B06F7A">
              <w:rPr>
                <w:rFonts w:hint="eastAsia"/>
              </w:rPr>
              <w:t>FrameRouteInfo</w:t>
            </w:r>
          </w:p>
        </w:tc>
        <w:tc>
          <w:tcPr>
            <w:tcW w:w="1545" w:type="dxa"/>
            <w:tcBorders>
              <w:top w:val="single" w:sz="4" w:space="0" w:color="auto"/>
              <w:left w:val="single" w:sz="4" w:space="0" w:color="auto"/>
              <w:bottom w:val="single" w:sz="4" w:space="0" w:color="auto"/>
              <w:right w:val="single" w:sz="4" w:space="0" w:color="auto"/>
            </w:tcBorders>
          </w:tcPr>
          <w:p w14:paraId="1F0BCE29" w14:textId="77777777" w:rsidR="005B7866" w:rsidRPr="00B06F7A" w:rsidRDefault="005B7866" w:rsidP="007F1FAF">
            <w:pPr>
              <w:pStyle w:val="TAL"/>
            </w:pPr>
            <w:r w:rsidRPr="00B06F7A">
              <w:rPr>
                <w:rFonts w:hint="eastAsia"/>
              </w:rPr>
              <w:t>6.1.6.2</w:t>
            </w:r>
            <w:r w:rsidRPr="00B06F7A">
              <w:t>.54</w:t>
            </w:r>
          </w:p>
        </w:tc>
        <w:tc>
          <w:tcPr>
            <w:tcW w:w="4371" w:type="dxa"/>
            <w:tcBorders>
              <w:top w:val="single" w:sz="4" w:space="0" w:color="auto"/>
              <w:left w:val="single" w:sz="4" w:space="0" w:color="auto"/>
              <w:bottom w:val="single" w:sz="4" w:space="0" w:color="auto"/>
              <w:right w:val="single" w:sz="4" w:space="0" w:color="auto"/>
            </w:tcBorders>
          </w:tcPr>
          <w:p w14:paraId="22F0ADEC" w14:textId="77777777" w:rsidR="005B7866" w:rsidRPr="00B06F7A" w:rsidRDefault="005B7866" w:rsidP="007F1FAF">
            <w:pPr>
              <w:pStyle w:val="TAL"/>
              <w:rPr>
                <w:rFonts w:cs="Arial"/>
                <w:szCs w:val="18"/>
              </w:rPr>
            </w:pPr>
            <w:r w:rsidRPr="00B06F7A">
              <w:rPr>
                <w:rFonts w:cs="Arial" w:hint="eastAsia"/>
                <w:szCs w:val="18"/>
              </w:rPr>
              <w:t xml:space="preserve">Frame Route </w:t>
            </w:r>
            <w:r w:rsidRPr="00B06F7A">
              <w:rPr>
                <w:rFonts w:cs="Arial"/>
                <w:szCs w:val="18"/>
              </w:rPr>
              <w:t>Information</w:t>
            </w:r>
          </w:p>
        </w:tc>
      </w:tr>
      <w:tr w:rsidR="005B7866" w:rsidRPr="00B06F7A" w14:paraId="6767958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3C41D1E" w14:textId="77777777" w:rsidR="005B7866" w:rsidRPr="00B06F7A" w:rsidRDefault="005B7866" w:rsidP="007F1FAF">
            <w:pPr>
              <w:pStyle w:val="TAL"/>
            </w:pPr>
            <w:r w:rsidRPr="00B06F7A">
              <w:t>SorUpdateInfo</w:t>
            </w:r>
          </w:p>
        </w:tc>
        <w:tc>
          <w:tcPr>
            <w:tcW w:w="1545" w:type="dxa"/>
            <w:tcBorders>
              <w:top w:val="single" w:sz="4" w:space="0" w:color="auto"/>
              <w:left w:val="single" w:sz="4" w:space="0" w:color="auto"/>
              <w:bottom w:val="single" w:sz="4" w:space="0" w:color="auto"/>
              <w:right w:val="single" w:sz="4" w:space="0" w:color="auto"/>
            </w:tcBorders>
          </w:tcPr>
          <w:p w14:paraId="259DFA3E" w14:textId="77777777" w:rsidR="005B7866" w:rsidRPr="00B06F7A" w:rsidRDefault="005B7866" w:rsidP="007F1FAF">
            <w:pPr>
              <w:pStyle w:val="TAL"/>
            </w:pPr>
            <w:r w:rsidRPr="00B06F7A">
              <w:t>6.1.6.2.55</w:t>
            </w:r>
          </w:p>
        </w:tc>
        <w:tc>
          <w:tcPr>
            <w:tcW w:w="4371" w:type="dxa"/>
            <w:tcBorders>
              <w:top w:val="single" w:sz="4" w:space="0" w:color="auto"/>
              <w:left w:val="single" w:sz="4" w:space="0" w:color="auto"/>
              <w:bottom w:val="single" w:sz="4" w:space="0" w:color="auto"/>
              <w:right w:val="single" w:sz="4" w:space="0" w:color="auto"/>
            </w:tcBorders>
          </w:tcPr>
          <w:p w14:paraId="3895D70B" w14:textId="77777777" w:rsidR="005B7866" w:rsidRPr="00B06F7A" w:rsidRDefault="005B7866" w:rsidP="007F1FAF">
            <w:pPr>
              <w:pStyle w:val="TAL"/>
              <w:rPr>
                <w:rFonts w:cs="Arial"/>
                <w:szCs w:val="18"/>
              </w:rPr>
            </w:pPr>
          </w:p>
        </w:tc>
      </w:tr>
      <w:tr w:rsidR="005B7866" w:rsidRPr="00B06F7A" w14:paraId="3A5A163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BDFBE9A" w14:textId="77777777" w:rsidR="005B7866" w:rsidRPr="00B06F7A" w:rsidRDefault="005B7866" w:rsidP="007F1FAF">
            <w:pPr>
              <w:pStyle w:val="TAL"/>
            </w:pPr>
            <w:r w:rsidRPr="00B06F7A">
              <w:t>EnhancedCoverageRestrictionData</w:t>
            </w:r>
          </w:p>
        </w:tc>
        <w:tc>
          <w:tcPr>
            <w:tcW w:w="1545" w:type="dxa"/>
            <w:tcBorders>
              <w:top w:val="single" w:sz="4" w:space="0" w:color="auto"/>
              <w:left w:val="single" w:sz="4" w:space="0" w:color="auto"/>
              <w:bottom w:val="single" w:sz="4" w:space="0" w:color="auto"/>
              <w:right w:val="single" w:sz="4" w:space="0" w:color="auto"/>
            </w:tcBorders>
          </w:tcPr>
          <w:p w14:paraId="219FBEAA" w14:textId="77777777" w:rsidR="005B7866" w:rsidRPr="00B06F7A" w:rsidRDefault="005B7866" w:rsidP="007F1FAF">
            <w:pPr>
              <w:pStyle w:val="TAL"/>
            </w:pPr>
            <w:r w:rsidRPr="00B06F7A">
              <w:t>6.1.6.2.56</w:t>
            </w:r>
          </w:p>
        </w:tc>
        <w:tc>
          <w:tcPr>
            <w:tcW w:w="4371" w:type="dxa"/>
            <w:tcBorders>
              <w:top w:val="single" w:sz="4" w:space="0" w:color="auto"/>
              <w:left w:val="single" w:sz="4" w:space="0" w:color="auto"/>
              <w:bottom w:val="single" w:sz="4" w:space="0" w:color="auto"/>
              <w:right w:val="single" w:sz="4" w:space="0" w:color="auto"/>
            </w:tcBorders>
          </w:tcPr>
          <w:p w14:paraId="08623363" w14:textId="77777777" w:rsidR="005B7866" w:rsidRPr="00B06F7A" w:rsidRDefault="005B7866" w:rsidP="007F1FAF">
            <w:pPr>
              <w:pStyle w:val="TAL"/>
              <w:rPr>
                <w:rFonts w:cs="Arial"/>
                <w:szCs w:val="18"/>
              </w:rPr>
            </w:pPr>
            <w:r w:rsidRPr="00B06F7A">
              <w:rPr>
                <w:rFonts w:cs="Arial"/>
                <w:szCs w:val="18"/>
              </w:rPr>
              <w:t>Enhanced Coverage Restriction Data</w:t>
            </w:r>
          </w:p>
        </w:tc>
      </w:tr>
      <w:tr w:rsidR="005B7866" w:rsidRPr="00B06F7A" w14:paraId="5D79F95D"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D12E6C4" w14:textId="77777777" w:rsidR="005B7866" w:rsidRPr="00B06F7A" w:rsidRDefault="005B7866" w:rsidP="007F1FAF">
            <w:pPr>
              <w:pStyle w:val="TAL"/>
            </w:pPr>
            <w:r w:rsidRPr="00B06F7A">
              <w:rPr>
                <w:rFonts w:hint="eastAsia"/>
              </w:rPr>
              <w:t>EdrxParameters</w:t>
            </w:r>
          </w:p>
        </w:tc>
        <w:tc>
          <w:tcPr>
            <w:tcW w:w="1545" w:type="dxa"/>
            <w:tcBorders>
              <w:top w:val="single" w:sz="4" w:space="0" w:color="auto"/>
              <w:left w:val="single" w:sz="4" w:space="0" w:color="auto"/>
              <w:bottom w:val="single" w:sz="4" w:space="0" w:color="auto"/>
              <w:right w:val="single" w:sz="4" w:space="0" w:color="auto"/>
            </w:tcBorders>
          </w:tcPr>
          <w:p w14:paraId="492BBC2D" w14:textId="77777777" w:rsidR="005B7866" w:rsidRPr="00B06F7A" w:rsidRDefault="005B7866" w:rsidP="007F1FAF">
            <w:pPr>
              <w:pStyle w:val="TAL"/>
            </w:pPr>
            <w:r w:rsidRPr="00B06F7A">
              <w:t>6.1.6.2.57</w:t>
            </w:r>
          </w:p>
        </w:tc>
        <w:tc>
          <w:tcPr>
            <w:tcW w:w="4371" w:type="dxa"/>
            <w:tcBorders>
              <w:top w:val="single" w:sz="4" w:space="0" w:color="auto"/>
              <w:left w:val="single" w:sz="4" w:space="0" w:color="auto"/>
              <w:bottom w:val="single" w:sz="4" w:space="0" w:color="auto"/>
              <w:right w:val="single" w:sz="4" w:space="0" w:color="auto"/>
            </w:tcBorders>
          </w:tcPr>
          <w:p w14:paraId="2DDEF56C" w14:textId="77777777" w:rsidR="005B7866" w:rsidRPr="00B06F7A" w:rsidRDefault="005B7866" w:rsidP="007F1FAF">
            <w:pPr>
              <w:pStyle w:val="TAL"/>
              <w:rPr>
                <w:rFonts w:cs="Arial"/>
                <w:szCs w:val="18"/>
              </w:rPr>
            </w:pPr>
            <w:r w:rsidRPr="00B06F7A">
              <w:rPr>
                <w:rFonts w:cs="Arial" w:hint="eastAsia"/>
                <w:szCs w:val="18"/>
              </w:rPr>
              <w:t>eDRX Parameters</w:t>
            </w:r>
          </w:p>
        </w:tc>
      </w:tr>
      <w:tr w:rsidR="005B7866" w:rsidRPr="00B06F7A" w14:paraId="58C891E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B60496A" w14:textId="77777777" w:rsidR="005B7866" w:rsidRPr="00B06F7A" w:rsidRDefault="005B7866" w:rsidP="007F1FAF">
            <w:pPr>
              <w:pStyle w:val="TAL"/>
            </w:pPr>
            <w:r w:rsidRPr="00B06F7A">
              <w:rPr>
                <w:rFonts w:hint="eastAsia"/>
              </w:rPr>
              <w:t>P</w:t>
            </w:r>
            <w:r w:rsidRPr="00B06F7A">
              <w:t>twParameters</w:t>
            </w:r>
          </w:p>
        </w:tc>
        <w:tc>
          <w:tcPr>
            <w:tcW w:w="1545" w:type="dxa"/>
            <w:tcBorders>
              <w:top w:val="single" w:sz="4" w:space="0" w:color="auto"/>
              <w:left w:val="single" w:sz="4" w:space="0" w:color="auto"/>
              <w:bottom w:val="single" w:sz="4" w:space="0" w:color="auto"/>
              <w:right w:val="single" w:sz="4" w:space="0" w:color="auto"/>
            </w:tcBorders>
          </w:tcPr>
          <w:p w14:paraId="27ED3F2D" w14:textId="77777777" w:rsidR="005B7866" w:rsidRPr="00B06F7A" w:rsidRDefault="005B7866" w:rsidP="007F1FAF">
            <w:pPr>
              <w:pStyle w:val="TAL"/>
            </w:pPr>
            <w:r w:rsidRPr="00B06F7A">
              <w:t>6.1.6.2.58</w:t>
            </w:r>
          </w:p>
        </w:tc>
        <w:tc>
          <w:tcPr>
            <w:tcW w:w="4371" w:type="dxa"/>
            <w:tcBorders>
              <w:top w:val="single" w:sz="4" w:space="0" w:color="auto"/>
              <w:left w:val="single" w:sz="4" w:space="0" w:color="auto"/>
              <w:bottom w:val="single" w:sz="4" w:space="0" w:color="auto"/>
              <w:right w:val="single" w:sz="4" w:space="0" w:color="auto"/>
            </w:tcBorders>
          </w:tcPr>
          <w:p w14:paraId="539D68C1" w14:textId="77777777" w:rsidR="005B7866" w:rsidRPr="00B06F7A" w:rsidRDefault="005B7866" w:rsidP="007F1FAF">
            <w:pPr>
              <w:pStyle w:val="TAL"/>
              <w:rPr>
                <w:rFonts w:cs="Arial"/>
                <w:szCs w:val="18"/>
              </w:rPr>
            </w:pPr>
            <w:r w:rsidRPr="00B06F7A">
              <w:rPr>
                <w:rFonts w:cs="Arial" w:hint="eastAsia"/>
                <w:szCs w:val="18"/>
              </w:rPr>
              <w:t>P</w:t>
            </w:r>
            <w:r w:rsidRPr="00B06F7A">
              <w:rPr>
                <w:rFonts w:cs="Arial"/>
                <w:szCs w:val="18"/>
              </w:rPr>
              <w:t>aging Time Window Parameters</w:t>
            </w:r>
          </w:p>
        </w:tc>
      </w:tr>
      <w:tr w:rsidR="005B7866" w:rsidRPr="00B06F7A" w14:paraId="44F9F57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192F476" w14:textId="77777777" w:rsidR="005B7866" w:rsidRPr="00B06F7A" w:rsidRDefault="005B7866" w:rsidP="007F1FAF">
            <w:pPr>
              <w:pStyle w:val="TAL"/>
            </w:pPr>
            <w:r w:rsidRPr="00B06F7A">
              <w:t>OperationMode</w:t>
            </w:r>
          </w:p>
        </w:tc>
        <w:tc>
          <w:tcPr>
            <w:tcW w:w="1545" w:type="dxa"/>
            <w:tcBorders>
              <w:top w:val="single" w:sz="4" w:space="0" w:color="auto"/>
              <w:left w:val="single" w:sz="4" w:space="0" w:color="auto"/>
              <w:bottom w:val="single" w:sz="4" w:space="0" w:color="auto"/>
              <w:right w:val="single" w:sz="4" w:space="0" w:color="auto"/>
            </w:tcBorders>
          </w:tcPr>
          <w:p w14:paraId="1DB911A9" w14:textId="77777777" w:rsidR="005B7866" w:rsidRPr="00B06F7A" w:rsidRDefault="005B7866" w:rsidP="007F1FAF">
            <w:pPr>
              <w:pStyle w:val="TAL"/>
            </w:pPr>
            <w:r w:rsidRPr="00B06F7A">
              <w:t>6.1.6.3.12</w:t>
            </w:r>
          </w:p>
        </w:tc>
        <w:tc>
          <w:tcPr>
            <w:tcW w:w="4371" w:type="dxa"/>
            <w:tcBorders>
              <w:top w:val="single" w:sz="4" w:space="0" w:color="auto"/>
              <w:left w:val="single" w:sz="4" w:space="0" w:color="auto"/>
              <w:bottom w:val="single" w:sz="4" w:space="0" w:color="auto"/>
              <w:right w:val="single" w:sz="4" w:space="0" w:color="auto"/>
            </w:tcBorders>
          </w:tcPr>
          <w:p w14:paraId="5FE73C1C" w14:textId="77777777" w:rsidR="005B7866" w:rsidRPr="00B06F7A" w:rsidRDefault="005B7866" w:rsidP="007F1FAF">
            <w:pPr>
              <w:pStyle w:val="TAL"/>
              <w:rPr>
                <w:rFonts w:cs="Arial"/>
                <w:szCs w:val="18"/>
              </w:rPr>
            </w:pPr>
            <w:r w:rsidRPr="00B06F7A">
              <w:rPr>
                <w:rFonts w:cs="Arial" w:hint="eastAsia"/>
                <w:szCs w:val="18"/>
              </w:rPr>
              <w:t>O</w:t>
            </w:r>
            <w:r w:rsidRPr="00B06F7A">
              <w:rPr>
                <w:rFonts w:cs="Arial"/>
                <w:szCs w:val="18"/>
              </w:rPr>
              <w:t>peration Mode</w:t>
            </w:r>
          </w:p>
        </w:tc>
      </w:tr>
      <w:tr w:rsidR="005B7866" w:rsidRPr="00B06F7A" w14:paraId="6D017E3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44A69F0" w14:textId="77777777" w:rsidR="005B7866" w:rsidRPr="00B06F7A" w:rsidRDefault="005B7866" w:rsidP="007F1FAF">
            <w:pPr>
              <w:pStyle w:val="TAL"/>
            </w:pPr>
            <w:r w:rsidRPr="00B06F7A">
              <w:t>SorUpdateIndicator</w:t>
            </w:r>
          </w:p>
        </w:tc>
        <w:tc>
          <w:tcPr>
            <w:tcW w:w="1545" w:type="dxa"/>
            <w:tcBorders>
              <w:top w:val="single" w:sz="4" w:space="0" w:color="auto"/>
              <w:left w:val="single" w:sz="4" w:space="0" w:color="auto"/>
              <w:bottom w:val="single" w:sz="4" w:space="0" w:color="auto"/>
              <w:right w:val="single" w:sz="4" w:space="0" w:color="auto"/>
            </w:tcBorders>
          </w:tcPr>
          <w:p w14:paraId="75CEED42" w14:textId="77777777" w:rsidR="005B7866" w:rsidRPr="00B06F7A" w:rsidRDefault="005B7866" w:rsidP="007F1FAF">
            <w:pPr>
              <w:pStyle w:val="TAL"/>
            </w:pPr>
            <w:r w:rsidRPr="00B06F7A">
              <w:t>6.1.6.3.13</w:t>
            </w:r>
          </w:p>
        </w:tc>
        <w:tc>
          <w:tcPr>
            <w:tcW w:w="4371" w:type="dxa"/>
            <w:tcBorders>
              <w:top w:val="single" w:sz="4" w:space="0" w:color="auto"/>
              <w:left w:val="single" w:sz="4" w:space="0" w:color="auto"/>
              <w:bottom w:val="single" w:sz="4" w:space="0" w:color="auto"/>
              <w:right w:val="single" w:sz="4" w:space="0" w:color="auto"/>
            </w:tcBorders>
          </w:tcPr>
          <w:p w14:paraId="1E70EB59" w14:textId="77777777" w:rsidR="005B7866" w:rsidRPr="00B06F7A" w:rsidRDefault="005B7866" w:rsidP="007F1FAF">
            <w:pPr>
              <w:pStyle w:val="TAL"/>
              <w:rPr>
                <w:rFonts w:cs="Arial"/>
                <w:szCs w:val="18"/>
              </w:rPr>
            </w:pPr>
            <w:r w:rsidRPr="00B06F7A">
              <w:rPr>
                <w:rFonts w:cs="Arial" w:hint="eastAsia"/>
                <w:szCs w:val="18"/>
              </w:rPr>
              <w:t>S</w:t>
            </w:r>
            <w:r w:rsidRPr="00B06F7A">
              <w:rPr>
                <w:rFonts w:cs="Arial"/>
                <w:szCs w:val="18"/>
              </w:rPr>
              <w:t>oR Update Indicator</w:t>
            </w:r>
          </w:p>
        </w:tc>
      </w:tr>
      <w:tr w:rsidR="005B7866" w:rsidRPr="00B06F7A" w14:paraId="00B9A41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D54B9E2" w14:textId="77777777" w:rsidR="005B7866" w:rsidRPr="00B06F7A" w:rsidRDefault="005B7866" w:rsidP="007F1FAF">
            <w:pPr>
              <w:pStyle w:val="TAL"/>
            </w:pPr>
            <w:r w:rsidRPr="00B06F7A">
              <w:rPr>
                <w:rFonts w:hint="eastAsia"/>
              </w:rPr>
              <w:t>ExternalUnrelatedClass</w:t>
            </w:r>
          </w:p>
        </w:tc>
        <w:tc>
          <w:tcPr>
            <w:tcW w:w="1545" w:type="dxa"/>
            <w:tcBorders>
              <w:top w:val="single" w:sz="4" w:space="0" w:color="auto"/>
              <w:left w:val="single" w:sz="4" w:space="0" w:color="auto"/>
              <w:bottom w:val="single" w:sz="4" w:space="0" w:color="auto"/>
              <w:right w:val="single" w:sz="4" w:space="0" w:color="auto"/>
            </w:tcBorders>
          </w:tcPr>
          <w:p w14:paraId="666BF721" w14:textId="77777777" w:rsidR="005B7866" w:rsidRPr="00B06F7A" w:rsidRDefault="005B7866" w:rsidP="007F1FAF">
            <w:pPr>
              <w:pStyle w:val="TAL"/>
            </w:pPr>
            <w:r w:rsidRPr="00B06F7A">
              <w:t>6.1.6.2.62</w:t>
            </w:r>
          </w:p>
        </w:tc>
        <w:tc>
          <w:tcPr>
            <w:tcW w:w="4371" w:type="dxa"/>
            <w:tcBorders>
              <w:top w:val="single" w:sz="4" w:space="0" w:color="auto"/>
              <w:left w:val="single" w:sz="4" w:space="0" w:color="auto"/>
              <w:bottom w:val="single" w:sz="4" w:space="0" w:color="auto"/>
              <w:right w:val="single" w:sz="4" w:space="0" w:color="auto"/>
            </w:tcBorders>
          </w:tcPr>
          <w:p w14:paraId="56F499B5" w14:textId="77777777" w:rsidR="005B7866" w:rsidRPr="00B06F7A" w:rsidRDefault="005B7866" w:rsidP="007F1FAF">
            <w:pPr>
              <w:pStyle w:val="TAL"/>
              <w:rPr>
                <w:rFonts w:cs="Arial"/>
                <w:szCs w:val="18"/>
              </w:rPr>
            </w:pPr>
          </w:p>
        </w:tc>
      </w:tr>
      <w:tr w:rsidR="005B7866" w:rsidRPr="00B06F7A" w14:paraId="2F3CFFC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CD929C6" w14:textId="77777777" w:rsidR="005B7866" w:rsidRPr="00B06F7A" w:rsidRDefault="005B7866" w:rsidP="007F1FAF">
            <w:pPr>
              <w:pStyle w:val="TAL"/>
            </w:pPr>
            <w:r w:rsidRPr="00B06F7A">
              <w:rPr>
                <w:rFonts w:hint="eastAsia"/>
              </w:rPr>
              <w:t>AfExternal</w:t>
            </w:r>
          </w:p>
        </w:tc>
        <w:tc>
          <w:tcPr>
            <w:tcW w:w="1545" w:type="dxa"/>
            <w:tcBorders>
              <w:top w:val="single" w:sz="4" w:space="0" w:color="auto"/>
              <w:left w:val="single" w:sz="4" w:space="0" w:color="auto"/>
              <w:bottom w:val="single" w:sz="4" w:space="0" w:color="auto"/>
              <w:right w:val="single" w:sz="4" w:space="0" w:color="auto"/>
            </w:tcBorders>
          </w:tcPr>
          <w:p w14:paraId="622470D6" w14:textId="77777777" w:rsidR="005B7866" w:rsidRPr="00B06F7A" w:rsidRDefault="005B7866" w:rsidP="007F1FAF">
            <w:pPr>
              <w:pStyle w:val="TAL"/>
            </w:pPr>
            <w:r w:rsidRPr="00B06F7A">
              <w:t>6.1.6.2.63</w:t>
            </w:r>
          </w:p>
        </w:tc>
        <w:tc>
          <w:tcPr>
            <w:tcW w:w="4371" w:type="dxa"/>
            <w:tcBorders>
              <w:top w:val="single" w:sz="4" w:space="0" w:color="auto"/>
              <w:left w:val="single" w:sz="4" w:space="0" w:color="auto"/>
              <w:bottom w:val="single" w:sz="4" w:space="0" w:color="auto"/>
              <w:right w:val="single" w:sz="4" w:space="0" w:color="auto"/>
            </w:tcBorders>
          </w:tcPr>
          <w:p w14:paraId="2B09BA4E" w14:textId="77777777" w:rsidR="005B7866" w:rsidRPr="00B06F7A" w:rsidRDefault="005B7866" w:rsidP="007F1FAF">
            <w:pPr>
              <w:pStyle w:val="TAL"/>
              <w:rPr>
                <w:rFonts w:cs="Arial"/>
                <w:szCs w:val="18"/>
              </w:rPr>
            </w:pPr>
          </w:p>
        </w:tc>
      </w:tr>
      <w:tr w:rsidR="005B7866" w:rsidRPr="00B06F7A" w14:paraId="4B8F919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22D4D09" w14:textId="77777777" w:rsidR="005B7866" w:rsidRPr="00B06F7A" w:rsidRDefault="005B7866" w:rsidP="007F1FAF">
            <w:pPr>
              <w:pStyle w:val="TAL"/>
            </w:pPr>
            <w:r w:rsidRPr="00B06F7A">
              <w:rPr>
                <w:rFonts w:hint="eastAsia"/>
              </w:rPr>
              <w:t>LcsClientExternal</w:t>
            </w:r>
          </w:p>
        </w:tc>
        <w:tc>
          <w:tcPr>
            <w:tcW w:w="1545" w:type="dxa"/>
            <w:tcBorders>
              <w:top w:val="single" w:sz="4" w:space="0" w:color="auto"/>
              <w:left w:val="single" w:sz="4" w:space="0" w:color="auto"/>
              <w:bottom w:val="single" w:sz="4" w:space="0" w:color="auto"/>
              <w:right w:val="single" w:sz="4" w:space="0" w:color="auto"/>
            </w:tcBorders>
          </w:tcPr>
          <w:p w14:paraId="2EF120A5" w14:textId="77777777" w:rsidR="005B7866" w:rsidRPr="00B06F7A" w:rsidRDefault="005B7866" w:rsidP="007F1FAF">
            <w:pPr>
              <w:pStyle w:val="TAL"/>
            </w:pPr>
            <w:r w:rsidRPr="00B06F7A">
              <w:t>6.1.6.2.64</w:t>
            </w:r>
          </w:p>
        </w:tc>
        <w:tc>
          <w:tcPr>
            <w:tcW w:w="4371" w:type="dxa"/>
            <w:tcBorders>
              <w:top w:val="single" w:sz="4" w:space="0" w:color="auto"/>
              <w:left w:val="single" w:sz="4" w:space="0" w:color="auto"/>
              <w:bottom w:val="single" w:sz="4" w:space="0" w:color="auto"/>
              <w:right w:val="single" w:sz="4" w:space="0" w:color="auto"/>
            </w:tcBorders>
          </w:tcPr>
          <w:p w14:paraId="737E33A1" w14:textId="77777777" w:rsidR="005B7866" w:rsidRPr="00B06F7A" w:rsidRDefault="005B7866" w:rsidP="007F1FAF">
            <w:pPr>
              <w:pStyle w:val="TAL"/>
              <w:rPr>
                <w:rFonts w:cs="Arial"/>
                <w:szCs w:val="18"/>
              </w:rPr>
            </w:pPr>
          </w:p>
        </w:tc>
      </w:tr>
      <w:tr w:rsidR="005B7866" w:rsidRPr="00B06F7A" w14:paraId="605C3F5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DD1091F" w14:textId="77777777" w:rsidR="005B7866" w:rsidRPr="00B06F7A" w:rsidRDefault="005B7866" w:rsidP="007F1FAF">
            <w:pPr>
              <w:pStyle w:val="TAL"/>
            </w:pPr>
            <w:r w:rsidRPr="00B06F7A">
              <w:rPr>
                <w:rFonts w:hint="eastAsia"/>
              </w:rPr>
              <w:t>LcsClientGroupExternal</w:t>
            </w:r>
          </w:p>
        </w:tc>
        <w:tc>
          <w:tcPr>
            <w:tcW w:w="1545" w:type="dxa"/>
            <w:tcBorders>
              <w:top w:val="single" w:sz="4" w:space="0" w:color="auto"/>
              <w:left w:val="single" w:sz="4" w:space="0" w:color="auto"/>
              <w:bottom w:val="single" w:sz="4" w:space="0" w:color="auto"/>
              <w:right w:val="single" w:sz="4" w:space="0" w:color="auto"/>
            </w:tcBorders>
          </w:tcPr>
          <w:p w14:paraId="3757DE1A" w14:textId="77777777" w:rsidR="005B7866" w:rsidRPr="00B06F7A" w:rsidRDefault="005B7866" w:rsidP="007F1FAF">
            <w:pPr>
              <w:pStyle w:val="TAL"/>
            </w:pPr>
            <w:r w:rsidRPr="00B06F7A">
              <w:t>6.1.6.2.65</w:t>
            </w:r>
          </w:p>
        </w:tc>
        <w:tc>
          <w:tcPr>
            <w:tcW w:w="4371" w:type="dxa"/>
            <w:tcBorders>
              <w:top w:val="single" w:sz="4" w:space="0" w:color="auto"/>
              <w:left w:val="single" w:sz="4" w:space="0" w:color="auto"/>
              <w:bottom w:val="single" w:sz="4" w:space="0" w:color="auto"/>
              <w:right w:val="single" w:sz="4" w:space="0" w:color="auto"/>
            </w:tcBorders>
          </w:tcPr>
          <w:p w14:paraId="40F05E3E" w14:textId="77777777" w:rsidR="005B7866" w:rsidRPr="00B06F7A" w:rsidRDefault="005B7866" w:rsidP="007F1FAF">
            <w:pPr>
              <w:pStyle w:val="TAL"/>
              <w:rPr>
                <w:rFonts w:cs="Arial"/>
                <w:szCs w:val="18"/>
              </w:rPr>
            </w:pPr>
          </w:p>
        </w:tc>
      </w:tr>
      <w:tr w:rsidR="005B7866" w:rsidRPr="00B06F7A" w14:paraId="515CC46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DF71678" w14:textId="77777777" w:rsidR="005B7866" w:rsidRPr="00B06F7A" w:rsidRDefault="005B7866" w:rsidP="007F1FAF">
            <w:pPr>
              <w:pStyle w:val="TAL"/>
            </w:pPr>
            <w:r w:rsidRPr="00B06F7A">
              <w:rPr>
                <w:rFonts w:hint="eastAsia"/>
              </w:rPr>
              <w:t>ServiceTypeUnrelatedClass</w:t>
            </w:r>
          </w:p>
        </w:tc>
        <w:tc>
          <w:tcPr>
            <w:tcW w:w="1545" w:type="dxa"/>
            <w:tcBorders>
              <w:top w:val="single" w:sz="4" w:space="0" w:color="auto"/>
              <w:left w:val="single" w:sz="4" w:space="0" w:color="auto"/>
              <w:bottom w:val="single" w:sz="4" w:space="0" w:color="auto"/>
              <w:right w:val="single" w:sz="4" w:space="0" w:color="auto"/>
            </w:tcBorders>
          </w:tcPr>
          <w:p w14:paraId="1B25CAF8" w14:textId="77777777" w:rsidR="005B7866" w:rsidRPr="00B06F7A" w:rsidRDefault="005B7866" w:rsidP="007F1FAF">
            <w:pPr>
              <w:pStyle w:val="TAL"/>
            </w:pPr>
            <w:r w:rsidRPr="00B06F7A">
              <w:t>6.1.6.2.66</w:t>
            </w:r>
          </w:p>
        </w:tc>
        <w:tc>
          <w:tcPr>
            <w:tcW w:w="4371" w:type="dxa"/>
            <w:tcBorders>
              <w:top w:val="single" w:sz="4" w:space="0" w:color="auto"/>
              <w:left w:val="single" w:sz="4" w:space="0" w:color="auto"/>
              <w:bottom w:val="single" w:sz="4" w:space="0" w:color="auto"/>
              <w:right w:val="single" w:sz="4" w:space="0" w:color="auto"/>
            </w:tcBorders>
          </w:tcPr>
          <w:p w14:paraId="13E8499D" w14:textId="77777777" w:rsidR="005B7866" w:rsidRPr="00B06F7A" w:rsidRDefault="005B7866" w:rsidP="007F1FAF">
            <w:pPr>
              <w:pStyle w:val="TAL"/>
              <w:rPr>
                <w:rFonts w:cs="Arial"/>
                <w:szCs w:val="18"/>
              </w:rPr>
            </w:pPr>
          </w:p>
        </w:tc>
      </w:tr>
      <w:tr w:rsidR="005B7866" w:rsidRPr="00B06F7A" w14:paraId="06D6CC6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EE6ADDA" w14:textId="77777777" w:rsidR="005B7866" w:rsidRPr="00B06F7A" w:rsidRDefault="005B7866" w:rsidP="007F1FAF">
            <w:pPr>
              <w:pStyle w:val="TAL"/>
            </w:pPr>
            <w:r w:rsidRPr="00B06F7A">
              <w:t>UeId</w:t>
            </w:r>
          </w:p>
        </w:tc>
        <w:tc>
          <w:tcPr>
            <w:tcW w:w="1545" w:type="dxa"/>
            <w:tcBorders>
              <w:top w:val="single" w:sz="4" w:space="0" w:color="auto"/>
              <w:left w:val="single" w:sz="4" w:space="0" w:color="auto"/>
              <w:bottom w:val="single" w:sz="4" w:space="0" w:color="auto"/>
              <w:right w:val="single" w:sz="4" w:space="0" w:color="auto"/>
            </w:tcBorders>
          </w:tcPr>
          <w:p w14:paraId="22A884A0" w14:textId="77777777" w:rsidR="005B7866" w:rsidRPr="00B06F7A" w:rsidRDefault="005B7866" w:rsidP="007F1FAF">
            <w:pPr>
              <w:pStyle w:val="TAL"/>
            </w:pPr>
            <w:r w:rsidRPr="00B06F7A">
              <w:t>6.1.6.2.67</w:t>
            </w:r>
          </w:p>
        </w:tc>
        <w:tc>
          <w:tcPr>
            <w:tcW w:w="4371" w:type="dxa"/>
            <w:tcBorders>
              <w:top w:val="single" w:sz="4" w:space="0" w:color="auto"/>
              <w:left w:val="single" w:sz="4" w:space="0" w:color="auto"/>
              <w:bottom w:val="single" w:sz="4" w:space="0" w:color="auto"/>
              <w:right w:val="single" w:sz="4" w:space="0" w:color="auto"/>
            </w:tcBorders>
          </w:tcPr>
          <w:p w14:paraId="35F4AE7D" w14:textId="77777777" w:rsidR="005B7866" w:rsidRPr="00B06F7A" w:rsidRDefault="005B7866" w:rsidP="007F1FAF">
            <w:pPr>
              <w:pStyle w:val="TAL"/>
              <w:rPr>
                <w:rFonts w:cs="Arial"/>
                <w:szCs w:val="18"/>
              </w:rPr>
            </w:pPr>
          </w:p>
        </w:tc>
      </w:tr>
      <w:tr w:rsidR="005B7866" w:rsidRPr="00B06F7A" w14:paraId="0CE39C7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96B45FB" w14:textId="77777777" w:rsidR="005B7866" w:rsidRPr="00B06F7A" w:rsidRDefault="005B7866" w:rsidP="007F1FAF">
            <w:pPr>
              <w:pStyle w:val="TAL"/>
            </w:pPr>
            <w:r w:rsidRPr="00B06F7A">
              <w:t>Default</w:t>
            </w:r>
            <w:r w:rsidRPr="00B06F7A">
              <w:rPr>
                <w:rFonts w:hint="eastAsia"/>
              </w:rPr>
              <w:t>UnrelatedClass</w:t>
            </w:r>
          </w:p>
        </w:tc>
        <w:tc>
          <w:tcPr>
            <w:tcW w:w="1545" w:type="dxa"/>
            <w:tcBorders>
              <w:top w:val="single" w:sz="4" w:space="0" w:color="auto"/>
              <w:left w:val="single" w:sz="4" w:space="0" w:color="auto"/>
              <w:bottom w:val="single" w:sz="4" w:space="0" w:color="auto"/>
              <w:right w:val="single" w:sz="4" w:space="0" w:color="auto"/>
            </w:tcBorders>
          </w:tcPr>
          <w:p w14:paraId="2368967C" w14:textId="77777777" w:rsidR="005B7866" w:rsidRPr="00B06F7A" w:rsidRDefault="005B7866" w:rsidP="007F1FAF">
            <w:pPr>
              <w:pStyle w:val="TAL"/>
            </w:pPr>
            <w:r w:rsidRPr="00B06F7A">
              <w:t>6.1.6.2.68</w:t>
            </w:r>
          </w:p>
        </w:tc>
        <w:tc>
          <w:tcPr>
            <w:tcW w:w="4371" w:type="dxa"/>
            <w:tcBorders>
              <w:top w:val="single" w:sz="4" w:space="0" w:color="auto"/>
              <w:left w:val="single" w:sz="4" w:space="0" w:color="auto"/>
              <w:bottom w:val="single" w:sz="4" w:space="0" w:color="auto"/>
              <w:right w:val="single" w:sz="4" w:space="0" w:color="auto"/>
            </w:tcBorders>
          </w:tcPr>
          <w:p w14:paraId="7E61E6E3" w14:textId="77777777" w:rsidR="005B7866" w:rsidRPr="00B06F7A" w:rsidRDefault="005B7866" w:rsidP="007F1FAF">
            <w:pPr>
              <w:pStyle w:val="TAL"/>
              <w:rPr>
                <w:rFonts w:cs="Arial"/>
                <w:szCs w:val="18"/>
              </w:rPr>
            </w:pPr>
          </w:p>
        </w:tc>
      </w:tr>
      <w:tr w:rsidR="003259D5" w:rsidRPr="00B06F7A" w14:paraId="6581194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9AFF350" w14:textId="77777777" w:rsidR="003259D5" w:rsidRPr="00B06F7A" w:rsidRDefault="003259D5" w:rsidP="005A07F5">
            <w:pPr>
              <w:pStyle w:val="TAL"/>
            </w:pPr>
            <w:r w:rsidRPr="00B06F7A">
              <w:t>ContextInfo</w:t>
            </w:r>
          </w:p>
        </w:tc>
        <w:tc>
          <w:tcPr>
            <w:tcW w:w="1545" w:type="dxa"/>
            <w:tcBorders>
              <w:top w:val="single" w:sz="4" w:space="0" w:color="auto"/>
              <w:left w:val="single" w:sz="4" w:space="0" w:color="auto"/>
              <w:bottom w:val="single" w:sz="4" w:space="0" w:color="auto"/>
              <w:right w:val="single" w:sz="4" w:space="0" w:color="auto"/>
            </w:tcBorders>
          </w:tcPr>
          <w:p w14:paraId="3E16089F" w14:textId="77777777" w:rsidR="003259D5" w:rsidRPr="00B06F7A" w:rsidRDefault="003259D5" w:rsidP="005A07F5">
            <w:pPr>
              <w:pStyle w:val="TAL"/>
            </w:pPr>
            <w:r w:rsidRPr="00B06F7A">
              <w:t>6.1.6.2.69</w:t>
            </w:r>
          </w:p>
        </w:tc>
        <w:tc>
          <w:tcPr>
            <w:tcW w:w="4371" w:type="dxa"/>
            <w:tcBorders>
              <w:top w:val="single" w:sz="4" w:space="0" w:color="auto"/>
              <w:left w:val="single" w:sz="4" w:space="0" w:color="auto"/>
              <w:bottom w:val="single" w:sz="4" w:space="0" w:color="auto"/>
              <w:right w:val="single" w:sz="4" w:space="0" w:color="auto"/>
            </w:tcBorders>
          </w:tcPr>
          <w:p w14:paraId="6E559D51" w14:textId="77777777" w:rsidR="003259D5" w:rsidRPr="00B06F7A" w:rsidRDefault="003259D5" w:rsidP="005A07F5">
            <w:pPr>
              <w:pStyle w:val="TAL"/>
              <w:rPr>
                <w:rFonts w:cs="Arial"/>
                <w:szCs w:val="18"/>
              </w:rPr>
            </w:pPr>
            <w:r w:rsidRPr="00B06F7A">
              <w:rPr>
                <w:rFonts w:cs="Arial"/>
                <w:szCs w:val="18"/>
              </w:rPr>
              <w:t>Contains the HTTP Headers received by the NFs</w:t>
            </w:r>
          </w:p>
        </w:tc>
      </w:tr>
      <w:tr w:rsidR="005B7866" w:rsidRPr="00B06F7A" w14:paraId="53E8AF0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2F70B01" w14:textId="77777777" w:rsidR="005B7866" w:rsidRPr="00B06F7A" w:rsidRDefault="005B7866" w:rsidP="007F1FAF">
            <w:pPr>
              <w:pStyle w:val="TAL"/>
            </w:pPr>
            <w:r w:rsidRPr="00B06F7A">
              <w:t>UeContextInAmfData</w:t>
            </w:r>
          </w:p>
        </w:tc>
        <w:tc>
          <w:tcPr>
            <w:tcW w:w="1545" w:type="dxa"/>
            <w:tcBorders>
              <w:top w:val="single" w:sz="4" w:space="0" w:color="auto"/>
              <w:left w:val="single" w:sz="4" w:space="0" w:color="auto"/>
              <w:bottom w:val="single" w:sz="4" w:space="0" w:color="auto"/>
              <w:right w:val="single" w:sz="4" w:space="0" w:color="auto"/>
            </w:tcBorders>
          </w:tcPr>
          <w:p w14:paraId="2A6DE38E" w14:textId="77777777" w:rsidR="005B7866" w:rsidRPr="00B06F7A" w:rsidRDefault="005B7866" w:rsidP="007F1FAF">
            <w:pPr>
              <w:pStyle w:val="TAL"/>
            </w:pPr>
            <w:r w:rsidRPr="00B06F7A">
              <w:t>6.1.6.</w:t>
            </w:r>
            <w:r w:rsidRPr="00B06F7A">
              <w:rPr>
                <w:rFonts w:hint="eastAsia"/>
              </w:rPr>
              <w:t>2</w:t>
            </w:r>
            <w:r w:rsidRPr="00B06F7A">
              <w:t>.70</w:t>
            </w:r>
          </w:p>
        </w:tc>
        <w:tc>
          <w:tcPr>
            <w:tcW w:w="4371" w:type="dxa"/>
            <w:tcBorders>
              <w:top w:val="single" w:sz="4" w:space="0" w:color="auto"/>
              <w:left w:val="single" w:sz="4" w:space="0" w:color="auto"/>
              <w:bottom w:val="single" w:sz="4" w:space="0" w:color="auto"/>
              <w:right w:val="single" w:sz="4" w:space="0" w:color="auto"/>
            </w:tcBorders>
          </w:tcPr>
          <w:p w14:paraId="54BF8F48" w14:textId="77777777" w:rsidR="005B7866" w:rsidRPr="00B06F7A" w:rsidRDefault="005B7866" w:rsidP="007F1FAF">
            <w:pPr>
              <w:pStyle w:val="TAL"/>
              <w:rPr>
                <w:rFonts w:cs="Arial"/>
                <w:szCs w:val="18"/>
              </w:rPr>
            </w:pPr>
          </w:p>
        </w:tc>
      </w:tr>
      <w:tr w:rsidR="005B7866" w:rsidRPr="00B06F7A" w14:paraId="4D063B5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0903CCC" w14:textId="77777777" w:rsidR="005B7866" w:rsidRPr="00B06F7A" w:rsidRDefault="005B7866" w:rsidP="007F1FAF">
            <w:pPr>
              <w:pStyle w:val="TAL"/>
            </w:pPr>
            <w:r w:rsidRPr="00B06F7A">
              <w:rPr>
                <w:rFonts w:hint="eastAsia"/>
              </w:rPr>
              <w:t>V</w:t>
            </w:r>
            <w:r w:rsidRPr="00B06F7A">
              <w:t>2xSubscriptionData</w:t>
            </w:r>
          </w:p>
        </w:tc>
        <w:tc>
          <w:tcPr>
            <w:tcW w:w="1545" w:type="dxa"/>
            <w:tcBorders>
              <w:top w:val="single" w:sz="4" w:space="0" w:color="auto"/>
              <w:left w:val="single" w:sz="4" w:space="0" w:color="auto"/>
              <w:bottom w:val="single" w:sz="4" w:space="0" w:color="auto"/>
              <w:right w:val="single" w:sz="4" w:space="0" w:color="auto"/>
            </w:tcBorders>
          </w:tcPr>
          <w:p w14:paraId="587924FE" w14:textId="77777777" w:rsidR="005B7866" w:rsidRPr="00B06F7A" w:rsidRDefault="005B7866" w:rsidP="007F1FAF">
            <w:pPr>
              <w:pStyle w:val="TAL"/>
            </w:pPr>
            <w:r w:rsidRPr="00B06F7A">
              <w:t>6.1.6.2.71</w:t>
            </w:r>
          </w:p>
        </w:tc>
        <w:tc>
          <w:tcPr>
            <w:tcW w:w="4371" w:type="dxa"/>
            <w:tcBorders>
              <w:top w:val="single" w:sz="4" w:space="0" w:color="auto"/>
              <w:left w:val="single" w:sz="4" w:space="0" w:color="auto"/>
              <w:bottom w:val="single" w:sz="4" w:space="0" w:color="auto"/>
              <w:right w:val="single" w:sz="4" w:space="0" w:color="auto"/>
            </w:tcBorders>
          </w:tcPr>
          <w:p w14:paraId="3A8CF7AB" w14:textId="77777777" w:rsidR="005B7866" w:rsidRPr="00B06F7A" w:rsidRDefault="005B7866" w:rsidP="007F1FAF">
            <w:pPr>
              <w:pStyle w:val="TAL"/>
              <w:rPr>
                <w:rFonts w:cs="Arial"/>
                <w:szCs w:val="18"/>
              </w:rPr>
            </w:pPr>
            <w:r w:rsidRPr="00B06F7A">
              <w:rPr>
                <w:rFonts w:cs="Arial" w:hint="eastAsia"/>
                <w:szCs w:val="18"/>
              </w:rPr>
              <w:t>V</w:t>
            </w:r>
            <w:r w:rsidRPr="00B06F7A">
              <w:rPr>
                <w:rFonts w:cs="Arial"/>
                <w:szCs w:val="18"/>
              </w:rPr>
              <w:t>2X Subscription Data</w:t>
            </w:r>
          </w:p>
        </w:tc>
      </w:tr>
      <w:tr w:rsidR="005B7866" w:rsidRPr="00B06F7A" w14:paraId="5EDC1EE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31EE80D" w14:textId="77777777" w:rsidR="005B7866" w:rsidRPr="00B06F7A" w:rsidRDefault="005B7866" w:rsidP="007F1FAF">
            <w:pPr>
              <w:pStyle w:val="TAL"/>
            </w:pPr>
            <w:r w:rsidRPr="00B06F7A">
              <w:t>LcsBroadcastAssistanceTypesData</w:t>
            </w:r>
          </w:p>
        </w:tc>
        <w:tc>
          <w:tcPr>
            <w:tcW w:w="1545" w:type="dxa"/>
            <w:tcBorders>
              <w:top w:val="single" w:sz="4" w:space="0" w:color="auto"/>
              <w:left w:val="single" w:sz="4" w:space="0" w:color="auto"/>
              <w:bottom w:val="single" w:sz="4" w:space="0" w:color="auto"/>
              <w:right w:val="single" w:sz="4" w:space="0" w:color="auto"/>
            </w:tcBorders>
          </w:tcPr>
          <w:p w14:paraId="53B8E8BA" w14:textId="77777777" w:rsidR="005B7866" w:rsidRPr="00B06F7A" w:rsidRDefault="005B7866" w:rsidP="007F1FAF">
            <w:pPr>
              <w:pStyle w:val="TAL"/>
            </w:pPr>
            <w:r w:rsidRPr="00B06F7A">
              <w:t>6.1.6.2.72</w:t>
            </w:r>
          </w:p>
        </w:tc>
        <w:tc>
          <w:tcPr>
            <w:tcW w:w="4371" w:type="dxa"/>
            <w:tcBorders>
              <w:top w:val="single" w:sz="4" w:space="0" w:color="auto"/>
              <w:left w:val="single" w:sz="4" w:space="0" w:color="auto"/>
              <w:bottom w:val="single" w:sz="4" w:space="0" w:color="auto"/>
              <w:right w:val="single" w:sz="4" w:space="0" w:color="auto"/>
            </w:tcBorders>
          </w:tcPr>
          <w:p w14:paraId="77C515A4" w14:textId="77777777" w:rsidR="005B7866" w:rsidRPr="00B06F7A" w:rsidRDefault="005B7866" w:rsidP="007F1FAF">
            <w:pPr>
              <w:pStyle w:val="TAL"/>
              <w:rPr>
                <w:rFonts w:cs="Arial"/>
                <w:szCs w:val="18"/>
              </w:rPr>
            </w:pPr>
            <w:r w:rsidRPr="00B06F7A">
              <w:rPr>
                <w:rFonts w:cs="Arial"/>
                <w:szCs w:val="18"/>
              </w:rPr>
              <w:t>LCS Broadcast Assistance Data Types</w:t>
            </w:r>
          </w:p>
        </w:tc>
      </w:tr>
      <w:tr w:rsidR="005B7866" w:rsidRPr="00B06F7A" w14:paraId="5C2E866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D9A542B" w14:textId="77777777" w:rsidR="005B7866" w:rsidRPr="00B06F7A" w:rsidRDefault="005B7866" w:rsidP="007F1FAF">
            <w:pPr>
              <w:pStyle w:val="TAL"/>
            </w:pPr>
            <w:r w:rsidRPr="00B06F7A">
              <w:t>DatasetNames</w:t>
            </w:r>
          </w:p>
        </w:tc>
        <w:tc>
          <w:tcPr>
            <w:tcW w:w="1545" w:type="dxa"/>
            <w:tcBorders>
              <w:top w:val="single" w:sz="4" w:space="0" w:color="auto"/>
              <w:left w:val="single" w:sz="4" w:space="0" w:color="auto"/>
              <w:bottom w:val="single" w:sz="4" w:space="0" w:color="auto"/>
              <w:right w:val="single" w:sz="4" w:space="0" w:color="auto"/>
            </w:tcBorders>
          </w:tcPr>
          <w:p w14:paraId="649BBDB3" w14:textId="77777777" w:rsidR="005B7866" w:rsidRPr="00B06F7A" w:rsidRDefault="005B7866" w:rsidP="007F1FAF">
            <w:pPr>
              <w:pStyle w:val="TAL"/>
            </w:pPr>
            <w:r w:rsidRPr="00B06F7A">
              <w:t>6.1.6.2.73</w:t>
            </w:r>
          </w:p>
        </w:tc>
        <w:tc>
          <w:tcPr>
            <w:tcW w:w="4371" w:type="dxa"/>
            <w:tcBorders>
              <w:top w:val="single" w:sz="4" w:space="0" w:color="auto"/>
              <w:left w:val="single" w:sz="4" w:space="0" w:color="auto"/>
              <w:bottom w:val="single" w:sz="4" w:space="0" w:color="auto"/>
              <w:right w:val="single" w:sz="4" w:space="0" w:color="auto"/>
            </w:tcBorders>
          </w:tcPr>
          <w:p w14:paraId="45C97230" w14:textId="77777777" w:rsidR="005B7866" w:rsidRPr="00B06F7A" w:rsidRDefault="005B7866" w:rsidP="007F1FAF">
            <w:pPr>
              <w:pStyle w:val="TAL"/>
              <w:rPr>
                <w:rFonts w:cs="Arial"/>
                <w:szCs w:val="18"/>
              </w:rPr>
            </w:pPr>
            <w:r w:rsidRPr="00B06F7A">
              <w:rPr>
                <w:rFonts w:cs="Arial"/>
                <w:szCs w:val="18"/>
              </w:rPr>
              <w:t>Data Set Names</w:t>
            </w:r>
          </w:p>
        </w:tc>
      </w:tr>
      <w:tr w:rsidR="005B7866" w:rsidRPr="00B06F7A" w14:paraId="75B805E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FE838D8" w14:textId="77777777" w:rsidR="005B7866" w:rsidRPr="00B06F7A" w:rsidRDefault="005B7866" w:rsidP="007F1FAF">
            <w:pPr>
              <w:pStyle w:val="TAL"/>
            </w:pPr>
            <w:r w:rsidRPr="00B06F7A">
              <w:t>PlmnRestriction</w:t>
            </w:r>
          </w:p>
        </w:tc>
        <w:tc>
          <w:tcPr>
            <w:tcW w:w="1545" w:type="dxa"/>
            <w:tcBorders>
              <w:top w:val="single" w:sz="4" w:space="0" w:color="auto"/>
              <w:left w:val="single" w:sz="4" w:space="0" w:color="auto"/>
              <w:bottom w:val="single" w:sz="4" w:space="0" w:color="auto"/>
              <w:right w:val="single" w:sz="4" w:space="0" w:color="auto"/>
            </w:tcBorders>
          </w:tcPr>
          <w:p w14:paraId="0AD9C596" w14:textId="77777777" w:rsidR="005B7866" w:rsidRPr="00B06F7A" w:rsidRDefault="005B7866" w:rsidP="007F1FAF">
            <w:pPr>
              <w:pStyle w:val="TAL"/>
            </w:pPr>
            <w:r w:rsidRPr="00B06F7A">
              <w:t>6.1.6.2.74</w:t>
            </w:r>
          </w:p>
        </w:tc>
        <w:tc>
          <w:tcPr>
            <w:tcW w:w="4371" w:type="dxa"/>
            <w:tcBorders>
              <w:top w:val="single" w:sz="4" w:space="0" w:color="auto"/>
              <w:left w:val="single" w:sz="4" w:space="0" w:color="auto"/>
              <w:bottom w:val="single" w:sz="4" w:space="0" w:color="auto"/>
              <w:right w:val="single" w:sz="4" w:space="0" w:color="auto"/>
            </w:tcBorders>
          </w:tcPr>
          <w:p w14:paraId="5F7DBC92" w14:textId="77777777" w:rsidR="005B7866" w:rsidRPr="00B06F7A" w:rsidRDefault="005B7866" w:rsidP="007F1FAF">
            <w:pPr>
              <w:pStyle w:val="TAL"/>
              <w:rPr>
                <w:rFonts w:cs="Arial"/>
                <w:szCs w:val="18"/>
              </w:rPr>
            </w:pPr>
          </w:p>
        </w:tc>
      </w:tr>
      <w:tr w:rsidR="00BB0723" w:rsidRPr="00B06F7A" w14:paraId="5A0B6EF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FB6D12D" w14:textId="77777777" w:rsidR="00BB0723" w:rsidRPr="00B06F7A" w:rsidRDefault="00BB0723" w:rsidP="00073FC8">
            <w:pPr>
              <w:pStyle w:val="TAL"/>
            </w:pPr>
            <w:r w:rsidRPr="00B06F7A">
              <w:rPr>
                <w:rFonts w:hint="eastAsia"/>
                <w:lang w:eastAsia="zh-CN"/>
              </w:rPr>
              <w:t>Prose</w:t>
            </w:r>
            <w:r w:rsidRPr="00B06F7A">
              <w:t>SubscriptionData</w:t>
            </w:r>
          </w:p>
        </w:tc>
        <w:tc>
          <w:tcPr>
            <w:tcW w:w="1545" w:type="dxa"/>
            <w:tcBorders>
              <w:top w:val="single" w:sz="4" w:space="0" w:color="auto"/>
              <w:left w:val="single" w:sz="4" w:space="0" w:color="auto"/>
              <w:bottom w:val="single" w:sz="4" w:space="0" w:color="auto"/>
              <w:right w:val="single" w:sz="4" w:space="0" w:color="auto"/>
            </w:tcBorders>
          </w:tcPr>
          <w:p w14:paraId="63839093" w14:textId="511949E2" w:rsidR="00BB0723" w:rsidRPr="00B06F7A" w:rsidRDefault="00BB0723" w:rsidP="00073FC8">
            <w:pPr>
              <w:pStyle w:val="TAL"/>
              <w:rPr>
                <w:lang w:eastAsia="zh-CN"/>
              </w:rPr>
            </w:pPr>
            <w:r w:rsidRPr="00B06F7A">
              <w:rPr>
                <w:rFonts w:hint="eastAsia"/>
                <w:lang w:eastAsia="zh-CN"/>
              </w:rPr>
              <w:t>6.1.6.2.</w:t>
            </w:r>
            <w:r w:rsidR="002B3D5E" w:rsidRPr="00B06F7A">
              <w:rPr>
                <w:lang w:eastAsia="zh-CN"/>
              </w:rPr>
              <w:t>76</w:t>
            </w:r>
          </w:p>
        </w:tc>
        <w:tc>
          <w:tcPr>
            <w:tcW w:w="4371" w:type="dxa"/>
            <w:tcBorders>
              <w:top w:val="single" w:sz="4" w:space="0" w:color="auto"/>
              <w:left w:val="single" w:sz="4" w:space="0" w:color="auto"/>
              <w:bottom w:val="single" w:sz="4" w:space="0" w:color="auto"/>
              <w:right w:val="single" w:sz="4" w:space="0" w:color="auto"/>
            </w:tcBorders>
          </w:tcPr>
          <w:p w14:paraId="494E4074" w14:textId="77777777" w:rsidR="00BB0723" w:rsidRPr="00B06F7A" w:rsidRDefault="00BB0723" w:rsidP="00073FC8">
            <w:pPr>
              <w:pStyle w:val="TAL"/>
              <w:rPr>
                <w:rFonts w:cs="Arial"/>
                <w:szCs w:val="18"/>
              </w:rPr>
            </w:pPr>
            <w:r w:rsidRPr="00B06F7A">
              <w:rPr>
                <w:rFonts w:cs="Arial" w:hint="eastAsia"/>
                <w:szCs w:val="18"/>
                <w:lang w:eastAsia="zh-CN"/>
              </w:rPr>
              <w:t>ProSe</w:t>
            </w:r>
            <w:r w:rsidRPr="00B06F7A">
              <w:rPr>
                <w:rFonts w:cs="Arial"/>
                <w:szCs w:val="18"/>
              </w:rPr>
              <w:t xml:space="preserve"> Subscription Data</w:t>
            </w:r>
          </w:p>
        </w:tc>
      </w:tr>
      <w:tr w:rsidR="00D32D05" w:rsidRPr="00B06F7A" w14:paraId="4C58020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CA130A4" w14:textId="77777777" w:rsidR="00D32D05" w:rsidRPr="00B06F7A" w:rsidRDefault="00D32D05" w:rsidP="00812A4A">
            <w:pPr>
              <w:pStyle w:val="TAL"/>
            </w:pPr>
            <w:r w:rsidRPr="00B06F7A">
              <w:t>AerialUeSubscriptionInfo</w:t>
            </w:r>
          </w:p>
        </w:tc>
        <w:tc>
          <w:tcPr>
            <w:tcW w:w="1545" w:type="dxa"/>
            <w:tcBorders>
              <w:top w:val="single" w:sz="4" w:space="0" w:color="auto"/>
              <w:left w:val="single" w:sz="4" w:space="0" w:color="auto"/>
              <w:bottom w:val="single" w:sz="4" w:space="0" w:color="auto"/>
              <w:right w:val="single" w:sz="4" w:space="0" w:color="auto"/>
            </w:tcBorders>
          </w:tcPr>
          <w:p w14:paraId="0ED3D04F" w14:textId="68A0A2A3" w:rsidR="00D32D05" w:rsidRPr="00B06F7A" w:rsidRDefault="00D32D05" w:rsidP="00812A4A">
            <w:pPr>
              <w:pStyle w:val="TAL"/>
            </w:pPr>
            <w:r w:rsidRPr="00B06F7A">
              <w:rPr>
                <w:rFonts w:hint="eastAsia"/>
              </w:rPr>
              <w:t>6</w:t>
            </w:r>
            <w:r w:rsidRPr="00B06F7A">
              <w:t>.1.6.2.78</w:t>
            </w:r>
          </w:p>
        </w:tc>
        <w:tc>
          <w:tcPr>
            <w:tcW w:w="4371" w:type="dxa"/>
            <w:tcBorders>
              <w:top w:val="single" w:sz="4" w:space="0" w:color="auto"/>
              <w:left w:val="single" w:sz="4" w:space="0" w:color="auto"/>
              <w:bottom w:val="single" w:sz="4" w:space="0" w:color="auto"/>
              <w:right w:val="single" w:sz="4" w:space="0" w:color="auto"/>
            </w:tcBorders>
          </w:tcPr>
          <w:p w14:paraId="6EEB1A2C" w14:textId="77777777" w:rsidR="00D32D05" w:rsidRPr="00B06F7A" w:rsidRDefault="00D32D05" w:rsidP="00812A4A">
            <w:pPr>
              <w:pStyle w:val="TAL"/>
              <w:rPr>
                <w:rFonts w:cs="Arial"/>
                <w:szCs w:val="18"/>
              </w:rPr>
            </w:pPr>
            <w:r w:rsidRPr="00B06F7A">
              <w:rPr>
                <w:rFonts w:cs="Arial"/>
                <w:szCs w:val="18"/>
              </w:rPr>
              <w:t>Aerial UE Subscription Information</w:t>
            </w:r>
          </w:p>
        </w:tc>
      </w:tr>
      <w:tr w:rsidR="00E17F31" w:rsidRPr="00B06F7A" w14:paraId="2B93BF4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B14AB62" w14:textId="77777777" w:rsidR="00E17F31" w:rsidRPr="00B06F7A" w:rsidRDefault="00E17F31" w:rsidP="00E17F31">
            <w:pPr>
              <w:pStyle w:val="TAL"/>
            </w:pPr>
            <w:r w:rsidRPr="00B06F7A">
              <w:t>SmSubsData</w:t>
            </w:r>
          </w:p>
        </w:tc>
        <w:tc>
          <w:tcPr>
            <w:tcW w:w="1545" w:type="dxa"/>
            <w:tcBorders>
              <w:top w:val="single" w:sz="4" w:space="0" w:color="auto"/>
              <w:left w:val="single" w:sz="4" w:space="0" w:color="auto"/>
              <w:bottom w:val="single" w:sz="4" w:space="0" w:color="auto"/>
              <w:right w:val="single" w:sz="4" w:space="0" w:color="auto"/>
            </w:tcBorders>
          </w:tcPr>
          <w:p w14:paraId="72FFA7FD" w14:textId="043A5B7A" w:rsidR="00E17F31" w:rsidRPr="00B06F7A" w:rsidRDefault="00E17F31" w:rsidP="00E17F31">
            <w:pPr>
              <w:pStyle w:val="TAL"/>
            </w:pPr>
            <w:r w:rsidRPr="00B06F7A">
              <w:t>6.1.6.2.</w:t>
            </w:r>
            <w:r w:rsidR="00BA2947" w:rsidRPr="00B06F7A">
              <w:t>79</w:t>
            </w:r>
          </w:p>
        </w:tc>
        <w:tc>
          <w:tcPr>
            <w:tcW w:w="4371" w:type="dxa"/>
            <w:tcBorders>
              <w:top w:val="single" w:sz="4" w:space="0" w:color="auto"/>
              <w:left w:val="single" w:sz="4" w:space="0" w:color="auto"/>
              <w:bottom w:val="single" w:sz="4" w:space="0" w:color="auto"/>
              <w:right w:val="single" w:sz="4" w:space="0" w:color="auto"/>
            </w:tcBorders>
          </w:tcPr>
          <w:p w14:paraId="54DC897F" w14:textId="77777777" w:rsidR="00E17F31" w:rsidRPr="00B06F7A" w:rsidRDefault="00E17F31" w:rsidP="00E17F31">
            <w:pPr>
              <w:pStyle w:val="TAL"/>
              <w:rPr>
                <w:rFonts w:cs="Arial"/>
                <w:szCs w:val="18"/>
              </w:rPr>
            </w:pPr>
          </w:p>
        </w:tc>
      </w:tr>
      <w:tr w:rsidR="00E17F31" w:rsidRPr="00B06F7A" w14:paraId="4BDECA5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E1CEC97" w14:textId="77777777" w:rsidR="00E17F31" w:rsidRPr="00B06F7A" w:rsidRDefault="00E17F31" w:rsidP="00E17F31">
            <w:pPr>
              <w:pStyle w:val="TAL"/>
            </w:pPr>
            <w:r w:rsidRPr="00B06F7A">
              <w:t>ExtendedSmSubsData</w:t>
            </w:r>
          </w:p>
        </w:tc>
        <w:tc>
          <w:tcPr>
            <w:tcW w:w="1545" w:type="dxa"/>
            <w:tcBorders>
              <w:top w:val="single" w:sz="4" w:space="0" w:color="auto"/>
              <w:left w:val="single" w:sz="4" w:space="0" w:color="auto"/>
              <w:bottom w:val="single" w:sz="4" w:space="0" w:color="auto"/>
              <w:right w:val="single" w:sz="4" w:space="0" w:color="auto"/>
            </w:tcBorders>
          </w:tcPr>
          <w:p w14:paraId="16AD3DBE" w14:textId="581DCAE2" w:rsidR="00E17F31" w:rsidRPr="00B06F7A" w:rsidRDefault="00E17F31" w:rsidP="00E17F31">
            <w:pPr>
              <w:pStyle w:val="TAL"/>
            </w:pPr>
            <w:r w:rsidRPr="00B06F7A">
              <w:t>6.1.6.2.</w:t>
            </w:r>
            <w:r w:rsidR="00BA2947" w:rsidRPr="00B06F7A">
              <w:t>80</w:t>
            </w:r>
          </w:p>
        </w:tc>
        <w:tc>
          <w:tcPr>
            <w:tcW w:w="4371" w:type="dxa"/>
            <w:tcBorders>
              <w:top w:val="single" w:sz="4" w:space="0" w:color="auto"/>
              <w:left w:val="single" w:sz="4" w:space="0" w:color="auto"/>
              <w:bottom w:val="single" w:sz="4" w:space="0" w:color="auto"/>
              <w:right w:val="single" w:sz="4" w:space="0" w:color="auto"/>
            </w:tcBorders>
          </w:tcPr>
          <w:p w14:paraId="0F26502F" w14:textId="77777777" w:rsidR="00E17F31" w:rsidRPr="00B06F7A" w:rsidRDefault="00E17F31" w:rsidP="00E17F31">
            <w:pPr>
              <w:pStyle w:val="TAL"/>
              <w:rPr>
                <w:rFonts w:cs="Arial"/>
                <w:szCs w:val="18"/>
              </w:rPr>
            </w:pPr>
          </w:p>
        </w:tc>
      </w:tr>
      <w:tr w:rsidR="003D2B87" w:rsidRPr="00B06F7A" w14:paraId="5E71A76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92B116A" w14:textId="77777777" w:rsidR="003D2B87" w:rsidRPr="00B06F7A" w:rsidRDefault="003D2B87" w:rsidP="00367834">
            <w:pPr>
              <w:pStyle w:val="TAL"/>
            </w:pPr>
            <w:r w:rsidRPr="00B06F7A">
              <w:t>AmfInfo</w:t>
            </w:r>
          </w:p>
        </w:tc>
        <w:tc>
          <w:tcPr>
            <w:tcW w:w="1545" w:type="dxa"/>
            <w:tcBorders>
              <w:top w:val="single" w:sz="4" w:space="0" w:color="auto"/>
              <w:left w:val="single" w:sz="4" w:space="0" w:color="auto"/>
              <w:bottom w:val="single" w:sz="4" w:space="0" w:color="auto"/>
              <w:right w:val="single" w:sz="4" w:space="0" w:color="auto"/>
            </w:tcBorders>
          </w:tcPr>
          <w:p w14:paraId="2447C3E2" w14:textId="7BDD47A2" w:rsidR="003D2B87" w:rsidRPr="00B06F7A" w:rsidRDefault="003D2B87" w:rsidP="00367834">
            <w:pPr>
              <w:pStyle w:val="TAL"/>
            </w:pPr>
            <w:r w:rsidRPr="00B06F7A">
              <w:rPr>
                <w:rFonts w:hint="eastAsia"/>
              </w:rPr>
              <w:t>6</w:t>
            </w:r>
            <w:r w:rsidRPr="00B06F7A">
              <w:t>.1.6.2.81</w:t>
            </w:r>
          </w:p>
        </w:tc>
        <w:tc>
          <w:tcPr>
            <w:tcW w:w="4371" w:type="dxa"/>
            <w:tcBorders>
              <w:top w:val="single" w:sz="4" w:space="0" w:color="auto"/>
              <w:left w:val="single" w:sz="4" w:space="0" w:color="auto"/>
              <w:bottom w:val="single" w:sz="4" w:space="0" w:color="auto"/>
              <w:right w:val="single" w:sz="4" w:space="0" w:color="auto"/>
            </w:tcBorders>
          </w:tcPr>
          <w:p w14:paraId="70328DAA" w14:textId="77777777" w:rsidR="003D2B87" w:rsidRPr="00B06F7A" w:rsidRDefault="003D2B87" w:rsidP="00367834">
            <w:pPr>
              <w:pStyle w:val="TAL"/>
              <w:rPr>
                <w:rFonts w:cs="Arial"/>
                <w:szCs w:val="18"/>
              </w:rPr>
            </w:pPr>
            <w:r w:rsidRPr="00B06F7A">
              <w:rPr>
                <w:rFonts w:cs="Arial"/>
                <w:szCs w:val="18"/>
              </w:rPr>
              <w:t>AMF information</w:t>
            </w:r>
          </w:p>
        </w:tc>
      </w:tr>
      <w:tr w:rsidR="00A341D4" w:rsidRPr="00B06F7A" w14:paraId="62176DD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0F539EE" w14:textId="77777777" w:rsidR="00A341D4" w:rsidRPr="00B06F7A" w:rsidRDefault="00A341D4" w:rsidP="00CE3B24">
            <w:pPr>
              <w:pStyle w:val="TAL"/>
            </w:pPr>
            <w:r w:rsidRPr="00B06F7A">
              <w:rPr>
                <w:lang w:eastAsia="zh-CN"/>
              </w:rPr>
              <w:t>ProSeAllowedPlmn</w:t>
            </w:r>
          </w:p>
        </w:tc>
        <w:tc>
          <w:tcPr>
            <w:tcW w:w="1545" w:type="dxa"/>
            <w:tcBorders>
              <w:top w:val="single" w:sz="4" w:space="0" w:color="auto"/>
              <w:left w:val="single" w:sz="4" w:space="0" w:color="auto"/>
              <w:bottom w:val="single" w:sz="4" w:space="0" w:color="auto"/>
              <w:right w:val="single" w:sz="4" w:space="0" w:color="auto"/>
            </w:tcBorders>
          </w:tcPr>
          <w:p w14:paraId="1ABC363B" w14:textId="660D0460" w:rsidR="00A341D4" w:rsidRPr="00B06F7A" w:rsidRDefault="00A341D4" w:rsidP="00CE3B24">
            <w:pPr>
              <w:pStyle w:val="TAL"/>
            </w:pPr>
            <w:r w:rsidRPr="00B06F7A">
              <w:t>6.1.6.2.</w:t>
            </w:r>
            <w:r w:rsidR="002D4850" w:rsidRPr="00B06F7A">
              <w:t>82</w:t>
            </w:r>
          </w:p>
        </w:tc>
        <w:tc>
          <w:tcPr>
            <w:tcW w:w="4371" w:type="dxa"/>
            <w:tcBorders>
              <w:top w:val="single" w:sz="4" w:space="0" w:color="auto"/>
              <w:left w:val="single" w:sz="4" w:space="0" w:color="auto"/>
              <w:bottom w:val="single" w:sz="4" w:space="0" w:color="auto"/>
              <w:right w:val="single" w:sz="4" w:space="0" w:color="auto"/>
            </w:tcBorders>
          </w:tcPr>
          <w:p w14:paraId="417935F2" w14:textId="77777777" w:rsidR="00A341D4" w:rsidRPr="00B06F7A" w:rsidRDefault="00A341D4" w:rsidP="00CE3B24">
            <w:pPr>
              <w:pStyle w:val="TAL"/>
              <w:rPr>
                <w:rFonts w:cs="Arial"/>
                <w:szCs w:val="18"/>
                <w:lang w:eastAsia="zh-CN"/>
              </w:rPr>
            </w:pPr>
            <w:r w:rsidRPr="00B06F7A">
              <w:rPr>
                <w:rFonts w:cs="Arial"/>
                <w:szCs w:val="18"/>
                <w:lang w:eastAsia="zh-CN"/>
              </w:rPr>
              <w:t xml:space="preserve">Contains the allowed PLMN information for </w:t>
            </w:r>
            <w:r w:rsidRPr="00B06F7A">
              <w:rPr>
                <w:rFonts w:cs="Arial" w:hint="eastAsia"/>
                <w:szCs w:val="18"/>
                <w:lang w:eastAsia="zh-CN"/>
              </w:rPr>
              <w:t>P</w:t>
            </w:r>
            <w:r w:rsidRPr="00B06F7A">
              <w:rPr>
                <w:rFonts w:cs="Arial"/>
                <w:szCs w:val="18"/>
                <w:lang w:eastAsia="zh-CN"/>
              </w:rPr>
              <w:t>roSe Service</w:t>
            </w:r>
          </w:p>
        </w:tc>
      </w:tr>
      <w:tr w:rsidR="00DF082A" w:rsidRPr="00B06F7A" w14:paraId="2E86F39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787CEE8" w14:textId="77777777" w:rsidR="00DF082A" w:rsidRPr="00B06F7A" w:rsidRDefault="00DF082A" w:rsidP="0022165F">
            <w:pPr>
              <w:pStyle w:val="TAL"/>
              <w:rPr>
                <w:lang w:eastAsia="zh-CN"/>
              </w:rPr>
            </w:pPr>
            <w:r w:rsidRPr="00B06F7A">
              <w:rPr>
                <w:rFonts w:cs="Arial"/>
                <w:szCs w:val="18"/>
              </w:rPr>
              <w:t>ImmediateReport</w:t>
            </w:r>
          </w:p>
        </w:tc>
        <w:tc>
          <w:tcPr>
            <w:tcW w:w="1545" w:type="dxa"/>
            <w:tcBorders>
              <w:top w:val="single" w:sz="4" w:space="0" w:color="auto"/>
              <w:left w:val="single" w:sz="4" w:space="0" w:color="auto"/>
              <w:bottom w:val="single" w:sz="4" w:space="0" w:color="auto"/>
              <w:right w:val="single" w:sz="4" w:space="0" w:color="auto"/>
            </w:tcBorders>
          </w:tcPr>
          <w:p w14:paraId="00195507" w14:textId="4E4EEEE9" w:rsidR="00DF082A" w:rsidRPr="00B06F7A" w:rsidRDefault="00DF082A" w:rsidP="0022165F">
            <w:pPr>
              <w:pStyle w:val="TAL"/>
            </w:pPr>
            <w:r w:rsidRPr="00B06F7A">
              <w:t>6.1.6.2.</w:t>
            </w:r>
            <w:r>
              <w:t>83</w:t>
            </w:r>
          </w:p>
        </w:tc>
        <w:tc>
          <w:tcPr>
            <w:tcW w:w="4371" w:type="dxa"/>
            <w:tcBorders>
              <w:top w:val="single" w:sz="4" w:space="0" w:color="auto"/>
              <w:left w:val="single" w:sz="4" w:space="0" w:color="auto"/>
              <w:bottom w:val="single" w:sz="4" w:space="0" w:color="auto"/>
              <w:right w:val="single" w:sz="4" w:space="0" w:color="auto"/>
            </w:tcBorders>
          </w:tcPr>
          <w:p w14:paraId="66DFB09A" w14:textId="77777777" w:rsidR="00DF082A" w:rsidRPr="00B06F7A" w:rsidRDefault="00DF082A" w:rsidP="0022165F">
            <w:pPr>
              <w:pStyle w:val="TAL"/>
              <w:rPr>
                <w:rFonts w:cs="Arial"/>
                <w:szCs w:val="18"/>
                <w:lang w:eastAsia="zh-CN"/>
              </w:rPr>
            </w:pPr>
            <w:r>
              <w:rPr>
                <w:rFonts w:cs="Arial"/>
                <w:szCs w:val="18"/>
              </w:rPr>
              <w:t xml:space="preserve">UDM SDM </w:t>
            </w:r>
            <w:r w:rsidRPr="00B06F7A">
              <w:rPr>
                <w:rFonts w:cs="Arial"/>
                <w:szCs w:val="18"/>
              </w:rPr>
              <w:t>Immediate</w:t>
            </w:r>
            <w:r>
              <w:rPr>
                <w:rFonts w:cs="Arial"/>
                <w:szCs w:val="18"/>
              </w:rPr>
              <w:t xml:space="preserve"> </w:t>
            </w:r>
            <w:r w:rsidRPr="00B06F7A">
              <w:rPr>
                <w:rFonts w:cs="Arial"/>
                <w:szCs w:val="18"/>
              </w:rPr>
              <w:t>Report</w:t>
            </w:r>
          </w:p>
        </w:tc>
      </w:tr>
      <w:tr w:rsidR="00DC6EF8" w14:paraId="2E77272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A6A845B" w14:textId="77777777" w:rsidR="00DC6EF8" w:rsidRDefault="00DC6EF8" w:rsidP="0022165F">
            <w:pPr>
              <w:pStyle w:val="TAL"/>
              <w:rPr>
                <w:lang w:eastAsia="zh-CN"/>
              </w:rPr>
            </w:pPr>
            <w:r>
              <w:rPr>
                <w:lang w:eastAsia="zh-CN"/>
              </w:rPr>
              <w:t>Mbs</w:t>
            </w:r>
            <w:r w:rsidRPr="00B3056F">
              <w:t>SubscriptionData</w:t>
            </w:r>
          </w:p>
        </w:tc>
        <w:tc>
          <w:tcPr>
            <w:tcW w:w="1545" w:type="dxa"/>
            <w:tcBorders>
              <w:top w:val="single" w:sz="4" w:space="0" w:color="auto"/>
              <w:left w:val="single" w:sz="4" w:space="0" w:color="auto"/>
              <w:bottom w:val="single" w:sz="4" w:space="0" w:color="auto"/>
              <w:right w:val="single" w:sz="4" w:space="0" w:color="auto"/>
            </w:tcBorders>
          </w:tcPr>
          <w:p w14:paraId="036447FE" w14:textId="266A875A" w:rsidR="00DC6EF8" w:rsidRDefault="00DC6EF8" w:rsidP="0022165F">
            <w:pPr>
              <w:pStyle w:val="TAL"/>
            </w:pPr>
            <w:r>
              <w:t>6.1.6.2.</w:t>
            </w:r>
            <w:r w:rsidR="0067102C">
              <w:t>84</w:t>
            </w:r>
          </w:p>
        </w:tc>
        <w:tc>
          <w:tcPr>
            <w:tcW w:w="4371" w:type="dxa"/>
            <w:tcBorders>
              <w:top w:val="single" w:sz="4" w:space="0" w:color="auto"/>
              <w:left w:val="single" w:sz="4" w:space="0" w:color="auto"/>
              <w:bottom w:val="single" w:sz="4" w:space="0" w:color="auto"/>
              <w:right w:val="single" w:sz="4" w:space="0" w:color="auto"/>
            </w:tcBorders>
          </w:tcPr>
          <w:p w14:paraId="392A7FD7" w14:textId="77777777" w:rsidR="00DC6EF8" w:rsidRDefault="00DC6EF8" w:rsidP="0022165F">
            <w:pPr>
              <w:pStyle w:val="TAL"/>
              <w:rPr>
                <w:rFonts w:cs="Arial"/>
                <w:szCs w:val="18"/>
                <w:lang w:eastAsia="zh-CN"/>
              </w:rPr>
            </w:pPr>
            <w:r>
              <w:rPr>
                <w:rFonts w:cs="Arial"/>
                <w:szCs w:val="18"/>
                <w:lang w:eastAsia="zh-CN"/>
              </w:rPr>
              <w:t>5MBS</w:t>
            </w:r>
            <w:r>
              <w:rPr>
                <w:rFonts w:cs="Arial"/>
                <w:szCs w:val="18"/>
              </w:rPr>
              <w:t xml:space="preserve"> Subscription Data</w:t>
            </w:r>
          </w:p>
        </w:tc>
      </w:tr>
      <w:tr w:rsidR="00C0129F" w14:paraId="198FF4F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593D2FA" w14:textId="77777777" w:rsidR="00C0129F" w:rsidRDefault="00C0129F" w:rsidP="00C0129F">
            <w:pPr>
              <w:pStyle w:val="TAL"/>
              <w:rPr>
                <w:lang w:eastAsia="zh-CN"/>
              </w:rPr>
            </w:pPr>
            <w:r>
              <w:rPr>
                <w:lang w:eastAsia="zh-CN"/>
              </w:rPr>
              <w:t>Uc</w:t>
            </w:r>
            <w:r w:rsidRPr="00B3056F">
              <w:t>SubscriptionData</w:t>
            </w:r>
          </w:p>
        </w:tc>
        <w:tc>
          <w:tcPr>
            <w:tcW w:w="1545" w:type="dxa"/>
            <w:tcBorders>
              <w:top w:val="single" w:sz="4" w:space="0" w:color="auto"/>
              <w:left w:val="single" w:sz="4" w:space="0" w:color="auto"/>
              <w:bottom w:val="single" w:sz="4" w:space="0" w:color="auto"/>
              <w:right w:val="single" w:sz="4" w:space="0" w:color="auto"/>
            </w:tcBorders>
          </w:tcPr>
          <w:p w14:paraId="7311AC44" w14:textId="198CB4EF" w:rsidR="00C0129F" w:rsidRDefault="00C0129F" w:rsidP="00C0129F">
            <w:pPr>
              <w:pStyle w:val="TAL"/>
            </w:pPr>
            <w:r>
              <w:t>6.1.6.2.</w:t>
            </w:r>
            <w:r w:rsidR="00BF6B43">
              <w:t>85</w:t>
            </w:r>
          </w:p>
        </w:tc>
        <w:tc>
          <w:tcPr>
            <w:tcW w:w="4371" w:type="dxa"/>
            <w:tcBorders>
              <w:top w:val="single" w:sz="4" w:space="0" w:color="auto"/>
              <w:left w:val="single" w:sz="4" w:space="0" w:color="auto"/>
              <w:bottom w:val="single" w:sz="4" w:space="0" w:color="auto"/>
              <w:right w:val="single" w:sz="4" w:space="0" w:color="auto"/>
            </w:tcBorders>
          </w:tcPr>
          <w:p w14:paraId="080A98AE" w14:textId="77777777" w:rsidR="00C0129F" w:rsidRDefault="00C0129F" w:rsidP="00C0129F">
            <w:pPr>
              <w:pStyle w:val="TAL"/>
              <w:rPr>
                <w:rFonts w:cs="Arial"/>
                <w:szCs w:val="18"/>
                <w:lang w:eastAsia="zh-CN"/>
              </w:rPr>
            </w:pPr>
            <w:r>
              <w:rPr>
                <w:rFonts w:cs="Arial"/>
                <w:szCs w:val="18"/>
                <w:lang w:eastAsia="zh-CN"/>
              </w:rPr>
              <w:t>User Consent</w:t>
            </w:r>
            <w:r>
              <w:rPr>
                <w:rFonts w:cs="Arial"/>
                <w:szCs w:val="18"/>
              </w:rPr>
              <w:t xml:space="preserve"> Subscription Data</w:t>
            </w:r>
          </w:p>
        </w:tc>
      </w:tr>
      <w:tr w:rsidR="000F74FA" w14:paraId="46E8643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09EB4FC" w14:textId="77777777" w:rsidR="000F74FA" w:rsidRDefault="000F74FA" w:rsidP="00071FDB">
            <w:pPr>
              <w:pStyle w:val="TAL"/>
              <w:rPr>
                <w:lang w:eastAsia="zh-CN"/>
              </w:rPr>
            </w:pPr>
            <w:r>
              <w:rPr>
                <w:lang w:eastAsia="zh-CN"/>
              </w:rPr>
              <w:t>UeContextInSmfDataSubFilter</w:t>
            </w:r>
          </w:p>
        </w:tc>
        <w:tc>
          <w:tcPr>
            <w:tcW w:w="1545" w:type="dxa"/>
            <w:tcBorders>
              <w:top w:val="single" w:sz="4" w:space="0" w:color="auto"/>
              <w:left w:val="single" w:sz="4" w:space="0" w:color="auto"/>
              <w:bottom w:val="single" w:sz="4" w:space="0" w:color="auto"/>
              <w:right w:val="single" w:sz="4" w:space="0" w:color="auto"/>
            </w:tcBorders>
          </w:tcPr>
          <w:p w14:paraId="139209B5" w14:textId="062AA5CF" w:rsidR="000F74FA" w:rsidRDefault="000F74FA" w:rsidP="00071FDB">
            <w:pPr>
              <w:pStyle w:val="TAL"/>
            </w:pPr>
            <w:r>
              <w:t>6.1.6.2.</w:t>
            </w:r>
            <w:r w:rsidR="00BD45FA">
              <w:t>86</w:t>
            </w:r>
          </w:p>
        </w:tc>
        <w:tc>
          <w:tcPr>
            <w:tcW w:w="4371" w:type="dxa"/>
            <w:tcBorders>
              <w:top w:val="single" w:sz="4" w:space="0" w:color="auto"/>
              <w:left w:val="single" w:sz="4" w:space="0" w:color="auto"/>
              <w:bottom w:val="single" w:sz="4" w:space="0" w:color="auto"/>
              <w:right w:val="single" w:sz="4" w:space="0" w:color="auto"/>
            </w:tcBorders>
          </w:tcPr>
          <w:p w14:paraId="648B166E" w14:textId="77777777" w:rsidR="000F74FA" w:rsidRDefault="000F74FA" w:rsidP="00071FDB">
            <w:pPr>
              <w:pStyle w:val="TAL"/>
              <w:rPr>
                <w:rFonts w:cs="Arial"/>
                <w:szCs w:val="18"/>
                <w:lang w:eastAsia="zh-CN"/>
              </w:rPr>
            </w:pPr>
            <w:r>
              <w:rPr>
                <w:rFonts w:cs="Arial"/>
                <w:szCs w:val="18"/>
                <w:lang w:eastAsia="zh-CN"/>
              </w:rPr>
              <w:t>UE Context In Smf Data Subscription Filter</w:t>
            </w:r>
          </w:p>
        </w:tc>
      </w:tr>
      <w:tr w:rsidR="00041540" w14:paraId="45EA04A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BB33D4E" w14:textId="77777777" w:rsidR="00041540" w:rsidRDefault="00041540" w:rsidP="00071FDB">
            <w:pPr>
              <w:pStyle w:val="TAL"/>
              <w:rPr>
                <w:lang w:eastAsia="zh-CN"/>
              </w:rPr>
            </w:pPr>
            <w:r>
              <w:t>Ue</w:t>
            </w:r>
            <w:r w:rsidRPr="00B06F7A">
              <w:t>Identifiers</w:t>
            </w:r>
          </w:p>
        </w:tc>
        <w:tc>
          <w:tcPr>
            <w:tcW w:w="1545" w:type="dxa"/>
            <w:tcBorders>
              <w:top w:val="single" w:sz="4" w:space="0" w:color="auto"/>
              <w:left w:val="single" w:sz="4" w:space="0" w:color="auto"/>
              <w:bottom w:val="single" w:sz="4" w:space="0" w:color="auto"/>
              <w:right w:val="single" w:sz="4" w:space="0" w:color="auto"/>
            </w:tcBorders>
          </w:tcPr>
          <w:p w14:paraId="46438C83" w14:textId="222F7FF1" w:rsidR="00041540" w:rsidRDefault="00041540" w:rsidP="00071FDB">
            <w:pPr>
              <w:pStyle w:val="TAL"/>
            </w:pPr>
            <w:r>
              <w:t>6.1.6.2.</w:t>
            </w:r>
            <w:r w:rsidR="004756D1">
              <w:t>87</w:t>
            </w:r>
          </w:p>
        </w:tc>
        <w:tc>
          <w:tcPr>
            <w:tcW w:w="4371" w:type="dxa"/>
            <w:tcBorders>
              <w:top w:val="single" w:sz="4" w:space="0" w:color="auto"/>
              <w:left w:val="single" w:sz="4" w:space="0" w:color="auto"/>
              <w:bottom w:val="single" w:sz="4" w:space="0" w:color="auto"/>
              <w:right w:val="single" w:sz="4" w:space="0" w:color="auto"/>
            </w:tcBorders>
          </w:tcPr>
          <w:p w14:paraId="287259C1" w14:textId="77777777" w:rsidR="00041540" w:rsidRDefault="00041540" w:rsidP="00071FDB">
            <w:pPr>
              <w:pStyle w:val="TAL"/>
              <w:rPr>
                <w:rFonts w:cs="Arial"/>
                <w:szCs w:val="18"/>
                <w:lang w:eastAsia="zh-CN"/>
              </w:rPr>
            </w:pPr>
            <w:r>
              <w:rPr>
                <w:rFonts w:cs="Arial"/>
                <w:szCs w:val="18"/>
                <w:lang w:eastAsia="zh-CN"/>
              </w:rPr>
              <w:t>List of UE identifiers</w:t>
            </w:r>
          </w:p>
        </w:tc>
      </w:tr>
      <w:tr w:rsidR="00041540" w14:paraId="6691C7F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DC03ADA" w14:textId="77777777" w:rsidR="00041540" w:rsidRDefault="00041540" w:rsidP="00071FDB">
            <w:pPr>
              <w:pStyle w:val="TAL"/>
            </w:pPr>
            <w:r>
              <w:t>S</w:t>
            </w:r>
            <w:r>
              <w:rPr>
                <w:rFonts w:hint="eastAsia"/>
                <w:lang w:eastAsia="zh-CN"/>
              </w:rPr>
              <w:t>upi</w:t>
            </w:r>
            <w:r>
              <w:t>I</w:t>
            </w:r>
            <w:r>
              <w:rPr>
                <w:rFonts w:hint="eastAsia"/>
                <w:lang w:eastAsia="zh-CN"/>
              </w:rPr>
              <w:t>nfo</w:t>
            </w:r>
          </w:p>
        </w:tc>
        <w:tc>
          <w:tcPr>
            <w:tcW w:w="1545" w:type="dxa"/>
            <w:tcBorders>
              <w:top w:val="single" w:sz="4" w:space="0" w:color="auto"/>
              <w:left w:val="single" w:sz="4" w:space="0" w:color="auto"/>
              <w:bottom w:val="single" w:sz="4" w:space="0" w:color="auto"/>
              <w:right w:val="single" w:sz="4" w:space="0" w:color="auto"/>
            </w:tcBorders>
          </w:tcPr>
          <w:p w14:paraId="129E970A" w14:textId="0E08B25F" w:rsidR="00041540" w:rsidRDefault="00041540" w:rsidP="00071FDB">
            <w:pPr>
              <w:pStyle w:val="TAL"/>
            </w:pPr>
            <w:r>
              <w:t>6.1.6.2.</w:t>
            </w:r>
            <w:r w:rsidR="004756D1">
              <w:t>88</w:t>
            </w:r>
          </w:p>
        </w:tc>
        <w:tc>
          <w:tcPr>
            <w:tcW w:w="4371" w:type="dxa"/>
            <w:tcBorders>
              <w:top w:val="single" w:sz="4" w:space="0" w:color="auto"/>
              <w:left w:val="single" w:sz="4" w:space="0" w:color="auto"/>
              <w:bottom w:val="single" w:sz="4" w:space="0" w:color="auto"/>
              <w:right w:val="single" w:sz="4" w:space="0" w:color="auto"/>
            </w:tcBorders>
          </w:tcPr>
          <w:p w14:paraId="691505F0" w14:textId="77777777" w:rsidR="00041540" w:rsidRDefault="00041540" w:rsidP="00071FDB">
            <w:pPr>
              <w:pStyle w:val="TAL"/>
              <w:rPr>
                <w:rFonts w:cs="Arial"/>
                <w:szCs w:val="18"/>
                <w:lang w:eastAsia="zh-CN"/>
              </w:rPr>
            </w:pPr>
            <w:r>
              <w:rPr>
                <w:rFonts w:cs="Arial"/>
                <w:szCs w:val="18"/>
                <w:lang w:eastAsia="zh-CN"/>
              </w:rPr>
              <w:t>List of the SUPIs</w:t>
            </w:r>
          </w:p>
        </w:tc>
      </w:tr>
      <w:tr w:rsidR="00BC74C6" w14:paraId="0EFE373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C7BD94B" w14:textId="77777777" w:rsidR="00BC74C6" w:rsidRDefault="00BC74C6" w:rsidP="00071FDB">
            <w:pPr>
              <w:pStyle w:val="TAL"/>
            </w:pPr>
            <w:r>
              <w:t>TimeSyncData</w:t>
            </w:r>
          </w:p>
        </w:tc>
        <w:tc>
          <w:tcPr>
            <w:tcW w:w="1545" w:type="dxa"/>
            <w:tcBorders>
              <w:top w:val="single" w:sz="4" w:space="0" w:color="auto"/>
              <w:left w:val="single" w:sz="4" w:space="0" w:color="auto"/>
              <w:bottom w:val="single" w:sz="4" w:space="0" w:color="auto"/>
              <w:right w:val="single" w:sz="4" w:space="0" w:color="auto"/>
            </w:tcBorders>
          </w:tcPr>
          <w:p w14:paraId="464C014A" w14:textId="297A38F3" w:rsidR="00BC74C6" w:rsidRDefault="00BC74C6" w:rsidP="00071FDB">
            <w:pPr>
              <w:pStyle w:val="TAL"/>
            </w:pPr>
            <w:r>
              <w:t>6.1.6.2.</w:t>
            </w:r>
            <w:r w:rsidR="00AB2030">
              <w:t>89</w:t>
            </w:r>
          </w:p>
        </w:tc>
        <w:tc>
          <w:tcPr>
            <w:tcW w:w="4371" w:type="dxa"/>
            <w:tcBorders>
              <w:top w:val="single" w:sz="4" w:space="0" w:color="auto"/>
              <w:left w:val="single" w:sz="4" w:space="0" w:color="auto"/>
              <w:bottom w:val="single" w:sz="4" w:space="0" w:color="auto"/>
              <w:right w:val="single" w:sz="4" w:space="0" w:color="auto"/>
            </w:tcBorders>
          </w:tcPr>
          <w:p w14:paraId="6CDA5510" w14:textId="77777777" w:rsidR="00BC74C6" w:rsidRDefault="00BC74C6" w:rsidP="00071FDB">
            <w:pPr>
              <w:pStyle w:val="TAL"/>
              <w:rPr>
                <w:rFonts w:cs="Arial"/>
                <w:szCs w:val="18"/>
                <w:lang w:eastAsia="zh-CN"/>
              </w:rPr>
            </w:pPr>
            <w:r>
              <w:rPr>
                <w:rFonts w:cs="Arial"/>
                <w:szCs w:val="18"/>
                <w:lang w:eastAsia="zh-CN"/>
              </w:rPr>
              <w:t>Time Synchronization Data</w:t>
            </w:r>
          </w:p>
        </w:tc>
      </w:tr>
      <w:tr w:rsidR="005A5E41" w14:paraId="5A5B07C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607C8C54" w14:textId="77777777" w:rsidR="005A5E41" w:rsidRDefault="005A5E41" w:rsidP="00071FDB">
            <w:pPr>
              <w:pStyle w:val="TAL"/>
            </w:pPr>
            <w:r>
              <w:t>TimeSyncSubscriptionData</w:t>
            </w:r>
          </w:p>
        </w:tc>
        <w:tc>
          <w:tcPr>
            <w:tcW w:w="1545" w:type="dxa"/>
            <w:tcBorders>
              <w:top w:val="single" w:sz="4" w:space="0" w:color="auto"/>
              <w:left w:val="single" w:sz="4" w:space="0" w:color="auto"/>
              <w:bottom w:val="single" w:sz="4" w:space="0" w:color="auto"/>
              <w:right w:val="single" w:sz="4" w:space="0" w:color="auto"/>
            </w:tcBorders>
          </w:tcPr>
          <w:p w14:paraId="25204C0F" w14:textId="393CC3E9" w:rsidR="005A5E41" w:rsidRDefault="005A5E41" w:rsidP="00071FDB">
            <w:pPr>
              <w:pStyle w:val="TAL"/>
            </w:pPr>
            <w:r>
              <w:t>6.1.6.2.</w:t>
            </w:r>
            <w:r w:rsidR="009E0052">
              <w:t>90</w:t>
            </w:r>
          </w:p>
        </w:tc>
        <w:tc>
          <w:tcPr>
            <w:tcW w:w="4371" w:type="dxa"/>
            <w:tcBorders>
              <w:top w:val="single" w:sz="4" w:space="0" w:color="auto"/>
              <w:left w:val="single" w:sz="4" w:space="0" w:color="auto"/>
              <w:bottom w:val="single" w:sz="4" w:space="0" w:color="auto"/>
              <w:right w:val="single" w:sz="4" w:space="0" w:color="auto"/>
            </w:tcBorders>
          </w:tcPr>
          <w:p w14:paraId="6312913F" w14:textId="77777777" w:rsidR="005A5E41" w:rsidRDefault="005A5E41" w:rsidP="00071FDB">
            <w:pPr>
              <w:pStyle w:val="TAL"/>
              <w:rPr>
                <w:rFonts w:cs="Arial"/>
                <w:szCs w:val="18"/>
                <w:lang w:eastAsia="zh-CN"/>
              </w:rPr>
            </w:pPr>
          </w:p>
        </w:tc>
      </w:tr>
      <w:tr w:rsidR="005A5E41" w14:paraId="4CFB4C6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1459090" w14:textId="77777777" w:rsidR="005A5E41" w:rsidRDefault="005A5E41" w:rsidP="00071FDB">
            <w:pPr>
              <w:pStyle w:val="TAL"/>
            </w:pPr>
            <w:r>
              <w:t>AfRequestAuthorization</w:t>
            </w:r>
          </w:p>
        </w:tc>
        <w:tc>
          <w:tcPr>
            <w:tcW w:w="1545" w:type="dxa"/>
            <w:tcBorders>
              <w:top w:val="single" w:sz="4" w:space="0" w:color="auto"/>
              <w:left w:val="single" w:sz="4" w:space="0" w:color="auto"/>
              <w:bottom w:val="single" w:sz="4" w:space="0" w:color="auto"/>
              <w:right w:val="single" w:sz="4" w:space="0" w:color="auto"/>
            </w:tcBorders>
          </w:tcPr>
          <w:p w14:paraId="14C7E485" w14:textId="0C24DB13" w:rsidR="005A5E41" w:rsidRDefault="005A5E41" w:rsidP="00071FDB">
            <w:pPr>
              <w:pStyle w:val="TAL"/>
            </w:pPr>
            <w:r>
              <w:t>6.1.6.2.</w:t>
            </w:r>
            <w:r w:rsidR="009E0052">
              <w:t>91</w:t>
            </w:r>
          </w:p>
        </w:tc>
        <w:tc>
          <w:tcPr>
            <w:tcW w:w="4371" w:type="dxa"/>
            <w:tcBorders>
              <w:top w:val="single" w:sz="4" w:space="0" w:color="auto"/>
              <w:left w:val="single" w:sz="4" w:space="0" w:color="auto"/>
              <w:bottom w:val="single" w:sz="4" w:space="0" w:color="auto"/>
              <w:right w:val="single" w:sz="4" w:space="0" w:color="auto"/>
            </w:tcBorders>
          </w:tcPr>
          <w:p w14:paraId="53966DB3" w14:textId="77777777" w:rsidR="005A5E41" w:rsidRDefault="005A5E41" w:rsidP="00071FDB">
            <w:pPr>
              <w:pStyle w:val="TAL"/>
              <w:rPr>
                <w:rFonts w:cs="Arial"/>
                <w:szCs w:val="18"/>
                <w:lang w:eastAsia="zh-CN"/>
              </w:rPr>
            </w:pPr>
          </w:p>
        </w:tc>
      </w:tr>
      <w:tr w:rsidR="005A5E41" w14:paraId="4DFDDC0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FAE3C11" w14:textId="77777777" w:rsidR="005A5E41" w:rsidRDefault="005A5E41" w:rsidP="00071FDB">
            <w:pPr>
              <w:pStyle w:val="TAL"/>
            </w:pPr>
            <w:r>
              <w:t>TimeSyncServiceId</w:t>
            </w:r>
          </w:p>
        </w:tc>
        <w:tc>
          <w:tcPr>
            <w:tcW w:w="1545" w:type="dxa"/>
            <w:tcBorders>
              <w:top w:val="single" w:sz="4" w:space="0" w:color="auto"/>
              <w:left w:val="single" w:sz="4" w:space="0" w:color="auto"/>
              <w:bottom w:val="single" w:sz="4" w:space="0" w:color="auto"/>
              <w:right w:val="single" w:sz="4" w:space="0" w:color="auto"/>
            </w:tcBorders>
          </w:tcPr>
          <w:p w14:paraId="3A434AAB" w14:textId="464544A9" w:rsidR="005A5E41" w:rsidRDefault="005A5E41" w:rsidP="00071FDB">
            <w:pPr>
              <w:pStyle w:val="TAL"/>
            </w:pPr>
            <w:r>
              <w:t>6.1.6.2.</w:t>
            </w:r>
            <w:r w:rsidR="009E0052">
              <w:t>92</w:t>
            </w:r>
          </w:p>
        </w:tc>
        <w:tc>
          <w:tcPr>
            <w:tcW w:w="4371" w:type="dxa"/>
            <w:tcBorders>
              <w:top w:val="single" w:sz="4" w:space="0" w:color="auto"/>
              <w:left w:val="single" w:sz="4" w:space="0" w:color="auto"/>
              <w:bottom w:val="single" w:sz="4" w:space="0" w:color="auto"/>
              <w:right w:val="single" w:sz="4" w:space="0" w:color="auto"/>
            </w:tcBorders>
          </w:tcPr>
          <w:p w14:paraId="42944A94" w14:textId="77777777" w:rsidR="005A5E41" w:rsidRDefault="005A5E41" w:rsidP="00071FDB">
            <w:pPr>
              <w:pStyle w:val="TAL"/>
              <w:rPr>
                <w:rFonts w:cs="Arial"/>
                <w:szCs w:val="18"/>
                <w:lang w:eastAsia="zh-CN"/>
              </w:rPr>
            </w:pPr>
          </w:p>
        </w:tc>
      </w:tr>
      <w:tr w:rsidR="00FF00A9" w14:paraId="66CF36E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2D12EE7" w14:textId="51042A93" w:rsidR="00FF00A9" w:rsidRDefault="00FF00A9" w:rsidP="00FF00A9">
            <w:pPr>
              <w:pStyle w:val="TAL"/>
            </w:pPr>
            <w:r>
              <w:t>LcsSubscriptionData</w:t>
            </w:r>
          </w:p>
        </w:tc>
        <w:tc>
          <w:tcPr>
            <w:tcW w:w="1545" w:type="dxa"/>
            <w:tcBorders>
              <w:top w:val="single" w:sz="4" w:space="0" w:color="auto"/>
              <w:left w:val="single" w:sz="4" w:space="0" w:color="auto"/>
              <w:bottom w:val="single" w:sz="4" w:space="0" w:color="auto"/>
              <w:right w:val="single" w:sz="4" w:space="0" w:color="auto"/>
            </w:tcBorders>
          </w:tcPr>
          <w:p w14:paraId="5E01473B" w14:textId="2E329FA0" w:rsidR="00FF00A9" w:rsidRDefault="00FF00A9" w:rsidP="00FF00A9">
            <w:pPr>
              <w:pStyle w:val="TAL"/>
            </w:pPr>
            <w:r>
              <w:t>6.1.6.2.</w:t>
            </w:r>
            <w:r w:rsidR="00487E0F">
              <w:t>93</w:t>
            </w:r>
          </w:p>
        </w:tc>
        <w:tc>
          <w:tcPr>
            <w:tcW w:w="4371" w:type="dxa"/>
            <w:tcBorders>
              <w:top w:val="single" w:sz="4" w:space="0" w:color="auto"/>
              <w:left w:val="single" w:sz="4" w:space="0" w:color="auto"/>
              <w:bottom w:val="single" w:sz="4" w:space="0" w:color="auto"/>
              <w:right w:val="single" w:sz="4" w:space="0" w:color="auto"/>
            </w:tcBorders>
          </w:tcPr>
          <w:p w14:paraId="72169140" w14:textId="285ADF9D" w:rsidR="00FF00A9" w:rsidRDefault="00FF00A9" w:rsidP="00FF00A9">
            <w:pPr>
              <w:pStyle w:val="TAL"/>
              <w:rPr>
                <w:rFonts w:cs="Arial"/>
                <w:szCs w:val="18"/>
                <w:lang w:eastAsia="zh-CN"/>
              </w:rPr>
            </w:pPr>
            <w:r>
              <w:rPr>
                <w:rFonts w:cs="Arial"/>
                <w:szCs w:val="18"/>
                <w:lang w:eastAsia="zh-CN"/>
              </w:rPr>
              <w:t>LCS Subscription Data</w:t>
            </w:r>
          </w:p>
        </w:tc>
      </w:tr>
      <w:tr w:rsidR="004935E2" w14:paraId="3B83DA0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146AE90" w14:textId="77777777" w:rsidR="004935E2" w:rsidRDefault="004935E2" w:rsidP="00071FDB">
            <w:pPr>
              <w:pStyle w:val="TAL"/>
            </w:pPr>
            <w:r w:rsidRPr="00B64ACA">
              <w:t>ConditionalCagInfo</w:t>
            </w:r>
          </w:p>
        </w:tc>
        <w:tc>
          <w:tcPr>
            <w:tcW w:w="1545" w:type="dxa"/>
            <w:tcBorders>
              <w:top w:val="single" w:sz="4" w:space="0" w:color="auto"/>
              <w:left w:val="single" w:sz="4" w:space="0" w:color="auto"/>
              <w:bottom w:val="single" w:sz="4" w:space="0" w:color="auto"/>
              <w:right w:val="single" w:sz="4" w:space="0" w:color="auto"/>
            </w:tcBorders>
          </w:tcPr>
          <w:p w14:paraId="7FA392B1" w14:textId="7D9DB587" w:rsidR="004935E2" w:rsidRDefault="004935E2" w:rsidP="00071FDB">
            <w:pPr>
              <w:pStyle w:val="TAL"/>
            </w:pPr>
            <w:r>
              <w:t>6.1.6.2.</w:t>
            </w:r>
            <w:r w:rsidR="0026149D">
              <w:t>94</w:t>
            </w:r>
          </w:p>
        </w:tc>
        <w:tc>
          <w:tcPr>
            <w:tcW w:w="4371" w:type="dxa"/>
            <w:tcBorders>
              <w:top w:val="single" w:sz="4" w:space="0" w:color="auto"/>
              <w:left w:val="single" w:sz="4" w:space="0" w:color="auto"/>
              <w:bottom w:val="single" w:sz="4" w:space="0" w:color="auto"/>
              <w:right w:val="single" w:sz="4" w:space="0" w:color="auto"/>
            </w:tcBorders>
          </w:tcPr>
          <w:p w14:paraId="413F7BF9" w14:textId="77777777" w:rsidR="004935E2" w:rsidRDefault="004935E2" w:rsidP="00071FDB">
            <w:pPr>
              <w:pStyle w:val="TAL"/>
              <w:rPr>
                <w:rFonts w:cs="Arial"/>
                <w:szCs w:val="18"/>
                <w:lang w:eastAsia="zh-CN"/>
              </w:rPr>
            </w:pPr>
          </w:p>
        </w:tc>
      </w:tr>
      <w:tr w:rsidR="00E953A9" w14:paraId="4E81184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hideMark/>
          </w:tcPr>
          <w:p w14:paraId="4CBC7E10" w14:textId="77777777" w:rsidR="00E953A9" w:rsidRDefault="00E953A9" w:rsidP="00071FDB">
            <w:pPr>
              <w:pStyle w:val="TAL"/>
            </w:pPr>
            <w:r>
              <w:t>RangingSlPosSubscriptionData</w:t>
            </w:r>
          </w:p>
        </w:tc>
        <w:tc>
          <w:tcPr>
            <w:tcW w:w="1545" w:type="dxa"/>
            <w:tcBorders>
              <w:top w:val="single" w:sz="4" w:space="0" w:color="auto"/>
              <w:left w:val="single" w:sz="4" w:space="0" w:color="auto"/>
              <w:bottom w:val="single" w:sz="4" w:space="0" w:color="auto"/>
              <w:right w:val="single" w:sz="4" w:space="0" w:color="auto"/>
            </w:tcBorders>
            <w:hideMark/>
          </w:tcPr>
          <w:p w14:paraId="763D1CCD" w14:textId="371795E3" w:rsidR="00E953A9" w:rsidRDefault="00E953A9" w:rsidP="00071FDB">
            <w:pPr>
              <w:pStyle w:val="TAL"/>
            </w:pPr>
            <w:r>
              <w:t>6.1.6.2.</w:t>
            </w:r>
            <w:r w:rsidR="00E26D2F">
              <w:t>97</w:t>
            </w:r>
          </w:p>
        </w:tc>
        <w:tc>
          <w:tcPr>
            <w:tcW w:w="4371" w:type="dxa"/>
            <w:tcBorders>
              <w:top w:val="single" w:sz="4" w:space="0" w:color="auto"/>
              <w:left w:val="single" w:sz="4" w:space="0" w:color="auto"/>
              <w:bottom w:val="single" w:sz="4" w:space="0" w:color="auto"/>
              <w:right w:val="single" w:sz="4" w:space="0" w:color="auto"/>
            </w:tcBorders>
            <w:hideMark/>
          </w:tcPr>
          <w:p w14:paraId="2186E161" w14:textId="77777777" w:rsidR="00E953A9" w:rsidRDefault="00E953A9" w:rsidP="00071FDB">
            <w:pPr>
              <w:pStyle w:val="TAL"/>
              <w:rPr>
                <w:rFonts w:cs="Arial"/>
                <w:szCs w:val="18"/>
              </w:rPr>
            </w:pPr>
            <w:r>
              <w:rPr>
                <w:lang w:eastAsia="zh-CN"/>
              </w:rPr>
              <w:t>Ranging/SL positioning</w:t>
            </w:r>
            <w:r>
              <w:rPr>
                <w:rFonts w:cs="Arial"/>
                <w:szCs w:val="18"/>
              </w:rPr>
              <w:t xml:space="preserve"> Subscription Data</w:t>
            </w:r>
          </w:p>
        </w:tc>
      </w:tr>
      <w:tr w:rsidR="00E953A9" w14:paraId="66D00CA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hideMark/>
          </w:tcPr>
          <w:p w14:paraId="498D7E63" w14:textId="77777777" w:rsidR="00E953A9" w:rsidRDefault="00E953A9" w:rsidP="00071FDB">
            <w:pPr>
              <w:pStyle w:val="TAL"/>
            </w:pPr>
            <w:r>
              <w:t>RangingSlPos</w:t>
            </w:r>
            <w:r>
              <w:rPr>
                <w:lang w:eastAsia="zh-CN"/>
              </w:rPr>
              <w:t>Plmn</w:t>
            </w:r>
          </w:p>
        </w:tc>
        <w:tc>
          <w:tcPr>
            <w:tcW w:w="1545" w:type="dxa"/>
            <w:tcBorders>
              <w:top w:val="single" w:sz="4" w:space="0" w:color="auto"/>
              <w:left w:val="single" w:sz="4" w:space="0" w:color="auto"/>
              <w:bottom w:val="single" w:sz="4" w:space="0" w:color="auto"/>
              <w:right w:val="single" w:sz="4" w:space="0" w:color="auto"/>
            </w:tcBorders>
            <w:hideMark/>
          </w:tcPr>
          <w:p w14:paraId="54367BF2" w14:textId="7215DE68" w:rsidR="00E953A9" w:rsidRDefault="00E953A9" w:rsidP="00071FDB">
            <w:pPr>
              <w:pStyle w:val="TAL"/>
            </w:pPr>
            <w:r>
              <w:t>6.1.6.2.</w:t>
            </w:r>
            <w:r w:rsidR="00E26D2F">
              <w:t>98</w:t>
            </w:r>
          </w:p>
        </w:tc>
        <w:tc>
          <w:tcPr>
            <w:tcW w:w="4371" w:type="dxa"/>
            <w:tcBorders>
              <w:top w:val="single" w:sz="4" w:space="0" w:color="auto"/>
              <w:left w:val="single" w:sz="4" w:space="0" w:color="auto"/>
              <w:bottom w:val="single" w:sz="4" w:space="0" w:color="auto"/>
              <w:right w:val="single" w:sz="4" w:space="0" w:color="auto"/>
            </w:tcBorders>
            <w:hideMark/>
          </w:tcPr>
          <w:p w14:paraId="493DE6E7" w14:textId="77777777" w:rsidR="00E953A9" w:rsidRDefault="00E953A9" w:rsidP="00071FDB">
            <w:pPr>
              <w:pStyle w:val="TAL"/>
              <w:rPr>
                <w:rFonts w:cs="Arial"/>
                <w:szCs w:val="18"/>
              </w:rPr>
            </w:pPr>
            <w:r>
              <w:rPr>
                <w:rFonts w:cs="Arial"/>
                <w:szCs w:val="18"/>
              </w:rPr>
              <w:t xml:space="preserve">Contains the allowed PLMN information for </w:t>
            </w:r>
            <w:r>
              <w:rPr>
                <w:lang w:eastAsia="zh-CN"/>
              </w:rPr>
              <w:t>Ranging/SL positioning</w:t>
            </w:r>
            <w:r>
              <w:rPr>
                <w:rFonts w:cs="Arial"/>
                <w:szCs w:val="18"/>
              </w:rPr>
              <w:t xml:space="preserve"> Service</w:t>
            </w:r>
          </w:p>
        </w:tc>
      </w:tr>
      <w:tr w:rsidR="000D2CFC" w14:paraId="7B3369A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00AAE14" w14:textId="6E1D713B" w:rsidR="000D2CFC" w:rsidRDefault="000D2CFC" w:rsidP="00071FDB">
            <w:pPr>
              <w:pStyle w:val="TAL"/>
            </w:pPr>
            <w:r>
              <w:rPr>
                <w:noProof/>
              </w:rPr>
              <w:t>AppSpecific</w:t>
            </w:r>
            <w:r w:rsidRPr="00B06F7A">
              <w:rPr>
                <w:rFonts w:hint="eastAsia"/>
                <w:lang w:eastAsia="zh-CN"/>
              </w:rPr>
              <w:t>E</w:t>
            </w:r>
            <w:r>
              <w:rPr>
                <w:lang w:eastAsia="zh-CN"/>
              </w:rPr>
              <w:t>xpected</w:t>
            </w:r>
            <w:r w:rsidRPr="00B06F7A">
              <w:rPr>
                <w:rFonts w:hint="eastAsia"/>
                <w:lang w:eastAsia="zh-CN"/>
              </w:rPr>
              <w:t>UeB</w:t>
            </w:r>
            <w:r>
              <w:rPr>
                <w:lang w:eastAsia="zh-CN"/>
              </w:rPr>
              <w:t>ehaviour</w:t>
            </w:r>
            <w:r w:rsidRPr="00B06F7A">
              <w:rPr>
                <w:lang w:eastAsia="zh-CN"/>
              </w:rPr>
              <w:t>Data</w:t>
            </w:r>
          </w:p>
        </w:tc>
        <w:tc>
          <w:tcPr>
            <w:tcW w:w="1545" w:type="dxa"/>
            <w:tcBorders>
              <w:top w:val="single" w:sz="4" w:space="0" w:color="auto"/>
              <w:left w:val="single" w:sz="4" w:space="0" w:color="auto"/>
              <w:bottom w:val="single" w:sz="4" w:space="0" w:color="auto"/>
              <w:right w:val="single" w:sz="4" w:space="0" w:color="auto"/>
            </w:tcBorders>
          </w:tcPr>
          <w:p w14:paraId="04C4EE84" w14:textId="154FE894" w:rsidR="000D2CFC" w:rsidRDefault="000D2CFC" w:rsidP="00071FDB">
            <w:pPr>
              <w:pStyle w:val="TAL"/>
            </w:pPr>
            <w:r>
              <w:t>6.1.6.2.</w:t>
            </w:r>
            <w:r w:rsidR="00AC69B5">
              <w:t>99</w:t>
            </w:r>
          </w:p>
        </w:tc>
        <w:tc>
          <w:tcPr>
            <w:tcW w:w="4371" w:type="dxa"/>
            <w:tcBorders>
              <w:top w:val="single" w:sz="4" w:space="0" w:color="auto"/>
              <w:left w:val="single" w:sz="4" w:space="0" w:color="auto"/>
              <w:bottom w:val="single" w:sz="4" w:space="0" w:color="auto"/>
              <w:right w:val="single" w:sz="4" w:space="0" w:color="auto"/>
            </w:tcBorders>
          </w:tcPr>
          <w:p w14:paraId="11FEE8BE" w14:textId="4AC5F164" w:rsidR="000D2CFC" w:rsidRDefault="000D2CFC" w:rsidP="00071FDB">
            <w:pPr>
              <w:pStyle w:val="TAL"/>
              <w:rPr>
                <w:rFonts w:cs="Arial"/>
                <w:szCs w:val="18"/>
              </w:rPr>
            </w:pPr>
            <w:r>
              <w:rPr>
                <w:rFonts w:cs="Arial"/>
                <w:szCs w:val="18"/>
                <w:lang w:eastAsia="zh-CN"/>
              </w:rPr>
              <w:t>Application specific UE Behaviour Data</w:t>
            </w:r>
          </w:p>
        </w:tc>
      </w:tr>
      <w:tr w:rsidR="00DE19D8" w14:paraId="18CD289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0B0DDD7" w14:textId="16371054" w:rsidR="00DE19D8" w:rsidRDefault="00DE19D8" w:rsidP="00071FDB">
            <w:pPr>
              <w:pStyle w:val="TAL"/>
              <w:rPr>
                <w:noProof/>
              </w:rPr>
            </w:pPr>
            <w:r>
              <w:rPr>
                <w:lang w:eastAsia="zh-CN"/>
              </w:rPr>
              <w:t>E</w:t>
            </w:r>
            <w:r w:rsidRPr="00B06F7A">
              <w:rPr>
                <w:rFonts w:hint="eastAsia"/>
                <w:lang w:eastAsia="zh-CN"/>
              </w:rPr>
              <w:t>xpectedUeBehaviour</w:t>
            </w:r>
            <w:r>
              <w:rPr>
                <w:lang w:eastAsia="zh-CN"/>
              </w:rPr>
              <w:t>Threshold</w:t>
            </w:r>
          </w:p>
        </w:tc>
        <w:tc>
          <w:tcPr>
            <w:tcW w:w="1545" w:type="dxa"/>
            <w:tcBorders>
              <w:top w:val="single" w:sz="4" w:space="0" w:color="auto"/>
              <w:left w:val="single" w:sz="4" w:space="0" w:color="auto"/>
              <w:bottom w:val="single" w:sz="4" w:space="0" w:color="auto"/>
              <w:right w:val="single" w:sz="4" w:space="0" w:color="auto"/>
            </w:tcBorders>
          </w:tcPr>
          <w:p w14:paraId="4C3B6762" w14:textId="34BA628D" w:rsidR="00DE19D8" w:rsidRDefault="00DE19D8" w:rsidP="00071FDB">
            <w:pPr>
              <w:pStyle w:val="TAL"/>
            </w:pPr>
            <w:r>
              <w:t>6.1.6.2.</w:t>
            </w:r>
            <w:r w:rsidR="00B43FDF">
              <w:t>100</w:t>
            </w:r>
          </w:p>
        </w:tc>
        <w:tc>
          <w:tcPr>
            <w:tcW w:w="4371" w:type="dxa"/>
            <w:tcBorders>
              <w:top w:val="single" w:sz="4" w:space="0" w:color="auto"/>
              <w:left w:val="single" w:sz="4" w:space="0" w:color="auto"/>
              <w:bottom w:val="single" w:sz="4" w:space="0" w:color="auto"/>
              <w:right w:val="single" w:sz="4" w:space="0" w:color="auto"/>
            </w:tcBorders>
          </w:tcPr>
          <w:p w14:paraId="1DF9F232" w14:textId="358D105A" w:rsidR="00DE19D8" w:rsidRDefault="00DE19D8" w:rsidP="00071FDB">
            <w:pPr>
              <w:pStyle w:val="TAL"/>
              <w:rPr>
                <w:rFonts w:cs="Arial"/>
                <w:szCs w:val="18"/>
                <w:lang w:eastAsia="zh-CN"/>
              </w:rPr>
            </w:pPr>
            <w:r>
              <w:rPr>
                <w:rFonts w:cs="Arial"/>
                <w:szCs w:val="18"/>
                <w:lang w:eastAsia="zh-CN"/>
              </w:rPr>
              <w:t>Expected UE Behaviour Threshold in SdmSubscription</w:t>
            </w:r>
          </w:p>
        </w:tc>
      </w:tr>
      <w:tr w:rsidR="00014700" w:rsidRPr="001B6C24" w14:paraId="4476B2A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9CFF9A2" w14:textId="77777777" w:rsidR="00014700" w:rsidRPr="001B6C24" w:rsidRDefault="00014700" w:rsidP="00071FDB">
            <w:pPr>
              <w:keepNext/>
              <w:keepLines/>
              <w:spacing w:after="0"/>
              <w:rPr>
                <w:rFonts w:ascii="Arial" w:hAnsi="Arial"/>
                <w:sz w:val="18"/>
                <w:lang w:eastAsia="zh-CN"/>
              </w:rPr>
            </w:pPr>
            <w:r w:rsidRPr="001B6C24">
              <w:rPr>
                <w:rFonts w:ascii="Arial" w:hAnsi="Arial"/>
                <w:sz w:val="18"/>
              </w:rPr>
              <w:t>A2xSubscriptionData</w:t>
            </w:r>
          </w:p>
        </w:tc>
        <w:tc>
          <w:tcPr>
            <w:tcW w:w="1545" w:type="dxa"/>
            <w:tcBorders>
              <w:top w:val="single" w:sz="4" w:space="0" w:color="auto"/>
              <w:left w:val="single" w:sz="4" w:space="0" w:color="auto"/>
              <w:bottom w:val="single" w:sz="4" w:space="0" w:color="auto"/>
              <w:right w:val="single" w:sz="4" w:space="0" w:color="auto"/>
            </w:tcBorders>
          </w:tcPr>
          <w:p w14:paraId="1AA8B1F1" w14:textId="009092F5" w:rsidR="00014700" w:rsidRPr="001B6C24" w:rsidRDefault="00014700" w:rsidP="00071FDB">
            <w:pPr>
              <w:keepNext/>
              <w:keepLines/>
              <w:spacing w:after="0"/>
              <w:rPr>
                <w:rFonts w:ascii="Arial" w:hAnsi="Arial"/>
                <w:sz w:val="18"/>
              </w:rPr>
            </w:pPr>
            <w:r w:rsidRPr="001B6C24">
              <w:rPr>
                <w:rFonts w:ascii="Arial" w:hAnsi="Arial"/>
                <w:sz w:val="18"/>
              </w:rPr>
              <w:t>6.1.6.2.</w:t>
            </w:r>
            <w:r w:rsidR="00D030AB">
              <w:rPr>
                <w:rFonts w:ascii="Arial" w:hAnsi="Arial"/>
                <w:sz w:val="18"/>
              </w:rPr>
              <w:t>101</w:t>
            </w:r>
          </w:p>
        </w:tc>
        <w:tc>
          <w:tcPr>
            <w:tcW w:w="4371" w:type="dxa"/>
            <w:tcBorders>
              <w:top w:val="single" w:sz="4" w:space="0" w:color="auto"/>
              <w:left w:val="single" w:sz="4" w:space="0" w:color="auto"/>
              <w:bottom w:val="single" w:sz="4" w:space="0" w:color="auto"/>
              <w:right w:val="single" w:sz="4" w:space="0" w:color="auto"/>
            </w:tcBorders>
          </w:tcPr>
          <w:p w14:paraId="54BF2837" w14:textId="77777777" w:rsidR="00014700" w:rsidRPr="001B6C24" w:rsidRDefault="00014700" w:rsidP="00071FDB">
            <w:pPr>
              <w:keepNext/>
              <w:keepLines/>
              <w:spacing w:after="0"/>
              <w:rPr>
                <w:rFonts w:ascii="Arial" w:hAnsi="Arial" w:cs="Arial"/>
                <w:sz w:val="18"/>
                <w:szCs w:val="18"/>
                <w:lang w:eastAsia="zh-CN"/>
              </w:rPr>
            </w:pPr>
            <w:r w:rsidRPr="001B6C24">
              <w:rPr>
                <w:rFonts w:ascii="Arial" w:hAnsi="Arial" w:cs="Arial"/>
                <w:sz w:val="18"/>
                <w:szCs w:val="18"/>
              </w:rPr>
              <w:t>A2X Subscription Data</w:t>
            </w:r>
          </w:p>
        </w:tc>
      </w:tr>
      <w:tr w:rsidR="00F90A15" w14:paraId="4592542D"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B13EFF9" w14:textId="77777777" w:rsidR="00F90A15" w:rsidRDefault="00F90A15" w:rsidP="00071FDB">
            <w:pPr>
              <w:pStyle w:val="TAL"/>
              <w:rPr>
                <w:lang w:eastAsia="zh-CN"/>
              </w:rPr>
            </w:pPr>
            <w:r>
              <w:t>RangingSlPosQos</w:t>
            </w:r>
          </w:p>
        </w:tc>
        <w:tc>
          <w:tcPr>
            <w:tcW w:w="1545" w:type="dxa"/>
            <w:tcBorders>
              <w:top w:val="single" w:sz="4" w:space="0" w:color="auto"/>
              <w:left w:val="single" w:sz="4" w:space="0" w:color="auto"/>
              <w:bottom w:val="single" w:sz="4" w:space="0" w:color="auto"/>
              <w:right w:val="single" w:sz="4" w:space="0" w:color="auto"/>
            </w:tcBorders>
          </w:tcPr>
          <w:p w14:paraId="16E9CCE5" w14:textId="009ED08B" w:rsidR="00F90A15" w:rsidRDefault="00F90A15" w:rsidP="00071FDB">
            <w:pPr>
              <w:pStyle w:val="TAL"/>
            </w:pPr>
            <w:r>
              <w:t>6.1.6.2.</w:t>
            </w:r>
            <w:r w:rsidR="00A615B4">
              <w:t>102</w:t>
            </w:r>
          </w:p>
        </w:tc>
        <w:tc>
          <w:tcPr>
            <w:tcW w:w="4371" w:type="dxa"/>
            <w:tcBorders>
              <w:top w:val="single" w:sz="4" w:space="0" w:color="auto"/>
              <w:left w:val="single" w:sz="4" w:space="0" w:color="auto"/>
              <w:bottom w:val="single" w:sz="4" w:space="0" w:color="auto"/>
              <w:right w:val="single" w:sz="4" w:space="0" w:color="auto"/>
            </w:tcBorders>
          </w:tcPr>
          <w:p w14:paraId="226631D4" w14:textId="77777777" w:rsidR="00F90A15" w:rsidRDefault="00F90A15" w:rsidP="00071FDB">
            <w:pPr>
              <w:pStyle w:val="TAL"/>
              <w:rPr>
                <w:rFonts w:cs="Arial"/>
                <w:szCs w:val="18"/>
                <w:lang w:eastAsia="zh-CN"/>
              </w:rPr>
            </w:pPr>
            <w:r>
              <w:rPr>
                <w:lang w:eastAsia="zh-CN"/>
              </w:rPr>
              <w:t>Ranging/SL Positioning QoS</w:t>
            </w:r>
          </w:p>
        </w:tc>
      </w:tr>
      <w:tr w:rsidR="00012FC7" w14:paraId="218DDCC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61C0CB0" w14:textId="77777777" w:rsidR="00012FC7" w:rsidRDefault="00012FC7" w:rsidP="00071FDB">
            <w:pPr>
              <w:pStyle w:val="TAL"/>
              <w:rPr>
                <w:lang w:eastAsia="zh-CN"/>
              </w:rPr>
            </w:pPr>
            <w:r>
              <w:t>Mbsr</w:t>
            </w:r>
            <w:r w:rsidRPr="00B3056F">
              <w:t>OperationAllowed</w:t>
            </w:r>
          </w:p>
        </w:tc>
        <w:tc>
          <w:tcPr>
            <w:tcW w:w="1545" w:type="dxa"/>
            <w:tcBorders>
              <w:top w:val="single" w:sz="4" w:space="0" w:color="auto"/>
              <w:left w:val="single" w:sz="4" w:space="0" w:color="auto"/>
              <w:bottom w:val="single" w:sz="4" w:space="0" w:color="auto"/>
              <w:right w:val="single" w:sz="4" w:space="0" w:color="auto"/>
            </w:tcBorders>
          </w:tcPr>
          <w:p w14:paraId="0D1F94A8" w14:textId="6B765AF4" w:rsidR="00012FC7" w:rsidRDefault="00012FC7" w:rsidP="00071FDB">
            <w:pPr>
              <w:pStyle w:val="TAL"/>
            </w:pPr>
            <w:r>
              <w:t>6.1.6.2</w:t>
            </w:r>
            <w:r w:rsidRPr="00E02A03">
              <w:t>.</w:t>
            </w:r>
            <w:r w:rsidR="00B7401B" w:rsidRPr="00E02A03">
              <w:t>103</w:t>
            </w:r>
          </w:p>
        </w:tc>
        <w:tc>
          <w:tcPr>
            <w:tcW w:w="4371" w:type="dxa"/>
            <w:tcBorders>
              <w:top w:val="single" w:sz="4" w:space="0" w:color="auto"/>
              <w:left w:val="single" w:sz="4" w:space="0" w:color="auto"/>
              <w:bottom w:val="single" w:sz="4" w:space="0" w:color="auto"/>
              <w:right w:val="single" w:sz="4" w:space="0" w:color="auto"/>
            </w:tcBorders>
          </w:tcPr>
          <w:p w14:paraId="0F96A6E8" w14:textId="77777777" w:rsidR="00012FC7" w:rsidRDefault="00012FC7" w:rsidP="00071FDB">
            <w:pPr>
              <w:pStyle w:val="TAL"/>
              <w:rPr>
                <w:rFonts w:cs="Arial"/>
                <w:szCs w:val="18"/>
                <w:lang w:eastAsia="zh-CN"/>
              </w:rPr>
            </w:pPr>
            <w:r>
              <w:t xml:space="preserve">MBSR </w:t>
            </w:r>
            <w:r w:rsidRPr="00B3056F">
              <w:t>Operation</w:t>
            </w:r>
            <w:r>
              <w:t xml:space="preserve"> </w:t>
            </w:r>
            <w:r w:rsidRPr="00B3056F">
              <w:t>Allowed</w:t>
            </w:r>
            <w:r>
              <w:t xml:space="preserve"> Information</w:t>
            </w:r>
          </w:p>
        </w:tc>
      </w:tr>
      <w:tr w:rsidR="007F2103" w14:paraId="7A2863D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2424175" w14:textId="77777777" w:rsidR="007F2103" w:rsidRDefault="007F2103" w:rsidP="00911EFB">
            <w:pPr>
              <w:pStyle w:val="TAL"/>
            </w:pPr>
            <w:r>
              <w:t>DnnLadnServiceAreas</w:t>
            </w:r>
          </w:p>
        </w:tc>
        <w:tc>
          <w:tcPr>
            <w:tcW w:w="1545" w:type="dxa"/>
            <w:tcBorders>
              <w:top w:val="single" w:sz="4" w:space="0" w:color="auto"/>
              <w:left w:val="single" w:sz="4" w:space="0" w:color="auto"/>
              <w:bottom w:val="single" w:sz="4" w:space="0" w:color="auto"/>
              <w:right w:val="single" w:sz="4" w:space="0" w:color="auto"/>
            </w:tcBorders>
          </w:tcPr>
          <w:p w14:paraId="52D60C74" w14:textId="5BC9E06F" w:rsidR="007F2103" w:rsidRDefault="007F2103" w:rsidP="00911EFB">
            <w:pPr>
              <w:pStyle w:val="TAL"/>
            </w:pPr>
            <w:r>
              <w:t>6.1.6.2.</w:t>
            </w:r>
            <w:r w:rsidR="009443DE">
              <w:t>105</w:t>
            </w:r>
          </w:p>
        </w:tc>
        <w:tc>
          <w:tcPr>
            <w:tcW w:w="4371" w:type="dxa"/>
            <w:tcBorders>
              <w:top w:val="single" w:sz="4" w:space="0" w:color="auto"/>
              <w:left w:val="single" w:sz="4" w:space="0" w:color="auto"/>
              <w:bottom w:val="single" w:sz="4" w:space="0" w:color="auto"/>
              <w:right w:val="single" w:sz="4" w:space="0" w:color="auto"/>
            </w:tcBorders>
          </w:tcPr>
          <w:p w14:paraId="78A8AE01" w14:textId="6429DA68" w:rsidR="007F2103" w:rsidRDefault="007F2103" w:rsidP="00911EFB">
            <w:pPr>
              <w:pStyle w:val="TAL"/>
            </w:pPr>
            <w:r>
              <w:t>LADN Service Areas for DNNs</w:t>
            </w:r>
          </w:p>
        </w:tc>
      </w:tr>
      <w:tr w:rsidR="007F2103" w14:paraId="7C611CA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A8ACBCD" w14:textId="77777777" w:rsidR="007F2103" w:rsidRDefault="007F2103" w:rsidP="00911EFB">
            <w:pPr>
              <w:pStyle w:val="TAL"/>
            </w:pPr>
            <w:r>
              <w:t>DnnLadnServiceArea</w:t>
            </w:r>
          </w:p>
        </w:tc>
        <w:tc>
          <w:tcPr>
            <w:tcW w:w="1545" w:type="dxa"/>
            <w:tcBorders>
              <w:top w:val="single" w:sz="4" w:space="0" w:color="auto"/>
              <w:left w:val="single" w:sz="4" w:space="0" w:color="auto"/>
              <w:bottom w:val="single" w:sz="4" w:space="0" w:color="auto"/>
              <w:right w:val="single" w:sz="4" w:space="0" w:color="auto"/>
            </w:tcBorders>
          </w:tcPr>
          <w:p w14:paraId="39B96731" w14:textId="74FF84F1" w:rsidR="007F2103" w:rsidRDefault="007F2103" w:rsidP="00911EFB">
            <w:pPr>
              <w:pStyle w:val="TAL"/>
            </w:pPr>
            <w:r>
              <w:t>6.1.6.2.</w:t>
            </w:r>
            <w:r w:rsidR="009443DE">
              <w:t>106</w:t>
            </w:r>
          </w:p>
        </w:tc>
        <w:tc>
          <w:tcPr>
            <w:tcW w:w="4371" w:type="dxa"/>
            <w:tcBorders>
              <w:top w:val="single" w:sz="4" w:space="0" w:color="auto"/>
              <w:left w:val="single" w:sz="4" w:space="0" w:color="auto"/>
              <w:bottom w:val="single" w:sz="4" w:space="0" w:color="auto"/>
              <w:right w:val="single" w:sz="4" w:space="0" w:color="auto"/>
            </w:tcBorders>
          </w:tcPr>
          <w:p w14:paraId="18B8960D" w14:textId="77777777" w:rsidR="007F2103" w:rsidRDefault="007F2103" w:rsidP="00911EFB">
            <w:pPr>
              <w:pStyle w:val="TAL"/>
            </w:pPr>
            <w:r>
              <w:t>LADN ServiceArea for a DNN</w:t>
            </w:r>
          </w:p>
        </w:tc>
      </w:tr>
      <w:tr w:rsidR="00916A9C" w14:paraId="3C6DA70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6D861F5" w14:textId="77777777" w:rsidR="00916A9C" w:rsidRDefault="00916A9C" w:rsidP="005333FD">
            <w:pPr>
              <w:pStyle w:val="TAL"/>
            </w:pPr>
            <w:r w:rsidRPr="002B029A">
              <w:t>G</w:t>
            </w:r>
            <w:r>
              <w:t>p</w:t>
            </w:r>
            <w:r w:rsidRPr="002B029A">
              <w:t>tpAllowedInfo</w:t>
            </w:r>
          </w:p>
        </w:tc>
        <w:tc>
          <w:tcPr>
            <w:tcW w:w="1545" w:type="dxa"/>
            <w:tcBorders>
              <w:top w:val="single" w:sz="4" w:space="0" w:color="auto"/>
              <w:left w:val="single" w:sz="4" w:space="0" w:color="auto"/>
              <w:bottom w:val="single" w:sz="4" w:space="0" w:color="auto"/>
              <w:right w:val="single" w:sz="4" w:space="0" w:color="auto"/>
            </w:tcBorders>
          </w:tcPr>
          <w:p w14:paraId="7632D7CE" w14:textId="0372D7AA" w:rsidR="00916A9C" w:rsidRDefault="00916A9C" w:rsidP="005333FD">
            <w:pPr>
              <w:pStyle w:val="TAL"/>
            </w:pPr>
            <w:r>
              <w:t>6.1.6.2</w:t>
            </w:r>
            <w:r w:rsidRPr="00E02A03">
              <w:t>.</w:t>
            </w:r>
            <w:r w:rsidR="00B372F7">
              <w:t>107</w:t>
            </w:r>
          </w:p>
        </w:tc>
        <w:tc>
          <w:tcPr>
            <w:tcW w:w="4371" w:type="dxa"/>
            <w:tcBorders>
              <w:top w:val="single" w:sz="4" w:space="0" w:color="auto"/>
              <w:left w:val="single" w:sz="4" w:space="0" w:color="auto"/>
              <w:bottom w:val="single" w:sz="4" w:space="0" w:color="auto"/>
              <w:right w:val="single" w:sz="4" w:space="0" w:color="auto"/>
            </w:tcBorders>
          </w:tcPr>
          <w:p w14:paraId="178DF7F1" w14:textId="77777777" w:rsidR="00916A9C" w:rsidRDefault="00916A9C" w:rsidP="005333FD">
            <w:pPr>
              <w:pStyle w:val="TAL"/>
            </w:pPr>
            <w:r>
              <w:t>AF Authorization Info for gPTP</w:t>
            </w:r>
          </w:p>
        </w:tc>
      </w:tr>
      <w:tr w:rsidR="00916A9C" w14:paraId="07A94E4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5AC8BA8" w14:textId="77777777" w:rsidR="00916A9C" w:rsidRDefault="00916A9C" w:rsidP="005333FD">
            <w:pPr>
              <w:pStyle w:val="TAL"/>
            </w:pPr>
            <w:r>
              <w:t>Asti</w:t>
            </w:r>
            <w:r w:rsidRPr="002B029A">
              <w:t>AllowedInfo</w:t>
            </w:r>
          </w:p>
        </w:tc>
        <w:tc>
          <w:tcPr>
            <w:tcW w:w="1545" w:type="dxa"/>
            <w:tcBorders>
              <w:top w:val="single" w:sz="4" w:space="0" w:color="auto"/>
              <w:left w:val="single" w:sz="4" w:space="0" w:color="auto"/>
              <w:bottom w:val="single" w:sz="4" w:space="0" w:color="auto"/>
              <w:right w:val="single" w:sz="4" w:space="0" w:color="auto"/>
            </w:tcBorders>
          </w:tcPr>
          <w:p w14:paraId="57769202" w14:textId="31ABB14B" w:rsidR="00916A9C" w:rsidRDefault="00916A9C" w:rsidP="005333FD">
            <w:pPr>
              <w:pStyle w:val="TAL"/>
            </w:pPr>
            <w:r>
              <w:t>6.1.6.2</w:t>
            </w:r>
            <w:r w:rsidRPr="00E02A03">
              <w:t>.</w:t>
            </w:r>
            <w:r w:rsidR="00B372F7">
              <w:t>108</w:t>
            </w:r>
          </w:p>
        </w:tc>
        <w:tc>
          <w:tcPr>
            <w:tcW w:w="4371" w:type="dxa"/>
            <w:tcBorders>
              <w:top w:val="single" w:sz="4" w:space="0" w:color="auto"/>
              <w:left w:val="single" w:sz="4" w:space="0" w:color="auto"/>
              <w:bottom w:val="single" w:sz="4" w:space="0" w:color="auto"/>
              <w:right w:val="single" w:sz="4" w:space="0" w:color="auto"/>
            </w:tcBorders>
          </w:tcPr>
          <w:p w14:paraId="7ACC38BB" w14:textId="77777777" w:rsidR="00916A9C" w:rsidRDefault="00916A9C" w:rsidP="005333FD">
            <w:pPr>
              <w:pStyle w:val="TAL"/>
            </w:pPr>
            <w:r>
              <w:t>AF Authorization Info for ASTI</w:t>
            </w:r>
          </w:p>
        </w:tc>
      </w:tr>
      <w:tr w:rsidR="00082857" w14:paraId="13A9FAE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35F4255" w14:textId="61EF8A53" w:rsidR="00082857" w:rsidRDefault="00082857" w:rsidP="00082857">
            <w:pPr>
              <w:pStyle w:val="TAL"/>
            </w:pPr>
            <w:r>
              <w:t>MbsrLocationInfo</w:t>
            </w:r>
          </w:p>
        </w:tc>
        <w:tc>
          <w:tcPr>
            <w:tcW w:w="1545" w:type="dxa"/>
            <w:tcBorders>
              <w:top w:val="single" w:sz="4" w:space="0" w:color="auto"/>
              <w:left w:val="single" w:sz="4" w:space="0" w:color="auto"/>
              <w:bottom w:val="single" w:sz="4" w:space="0" w:color="auto"/>
              <w:right w:val="single" w:sz="4" w:space="0" w:color="auto"/>
            </w:tcBorders>
          </w:tcPr>
          <w:p w14:paraId="3880834E" w14:textId="4D8D7E25" w:rsidR="00082857" w:rsidRDefault="00082857" w:rsidP="00082857">
            <w:pPr>
              <w:pStyle w:val="TAL"/>
            </w:pPr>
            <w:r>
              <w:t>6.1.6.2.</w:t>
            </w:r>
            <w:r w:rsidR="00104523">
              <w:t>109</w:t>
            </w:r>
          </w:p>
        </w:tc>
        <w:tc>
          <w:tcPr>
            <w:tcW w:w="4371" w:type="dxa"/>
            <w:tcBorders>
              <w:top w:val="single" w:sz="4" w:space="0" w:color="auto"/>
              <w:left w:val="single" w:sz="4" w:space="0" w:color="auto"/>
              <w:bottom w:val="single" w:sz="4" w:space="0" w:color="auto"/>
              <w:right w:val="single" w:sz="4" w:space="0" w:color="auto"/>
            </w:tcBorders>
          </w:tcPr>
          <w:p w14:paraId="353A2BAA" w14:textId="68DD190E" w:rsidR="00082857" w:rsidRDefault="00082857" w:rsidP="00082857">
            <w:pPr>
              <w:pStyle w:val="TAL"/>
            </w:pPr>
            <w:r>
              <w:t>MBSR operation location information</w:t>
            </w:r>
          </w:p>
        </w:tc>
      </w:tr>
      <w:tr w:rsidR="00082857" w14:paraId="3BA4642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16B6AF1" w14:textId="051718A3" w:rsidR="00082857" w:rsidRDefault="00082857" w:rsidP="00082857">
            <w:pPr>
              <w:pStyle w:val="TAL"/>
            </w:pPr>
            <w:r>
              <w:t>MbsrTimeInfo</w:t>
            </w:r>
          </w:p>
        </w:tc>
        <w:tc>
          <w:tcPr>
            <w:tcW w:w="1545" w:type="dxa"/>
            <w:tcBorders>
              <w:top w:val="single" w:sz="4" w:space="0" w:color="auto"/>
              <w:left w:val="single" w:sz="4" w:space="0" w:color="auto"/>
              <w:bottom w:val="single" w:sz="4" w:space="0" w:color="auto"/>
              <w:right w:val="single" w:sz="4" w:space="0" w:color="auto"/>
            </w:tcBorders>
          </w:tcPr>
          <w:p w14:paraId="50F2860E" w14:textId="3D92B0F2" w:rsidR="00082857" w:rsidRDefault="00082857" w:rsidP="00082857">
            <w:pPr>
              <w:pStyle w:val="TAL"/>
            </w:pPr>
            <w:r>
              <w:t>6.1.6.2.</w:t>
            </w:r>
            <w:r w:rsidR="00104523">
              <w:t>110</w:t>
            </w:r>
          </w:p>
        </w:tc>
        <w:tc>
          <w:tcPr>
            <w:tcW w:w="4371" w:type="dxa"/>
            <w:tcBorders>
              <w:top w:val="single" w:sz="4" w:space="0" w:color="auto"/>
              <w:left w:val="single" w:sz="4" w:space="0" w:color="auto"/>
              <w:bottom w:val="single" w:sz="4" w:space="0" w:color="auto"/>
              <w:right w:val="single" w:sz="4" w:space="0" w:color="auto"/>
            </w:tcBorders>
          </w:tcPr>
          <w:p w14:paraId="030D989D" w14:textId="6FECFC92" w:rsidR="00082857" w:rsidRDefault="00082857" w:rsidP="00082857">
            <w:pPr>
              <w:pStyle w:val="TAL"/>
            </w:pPr>
            <w:r>
              <w:t>MBSR operation time information</w:t>
            </w:r>
          </w:p>
        </w:tc>
      </w:tr>
      <w:tr w:rsidR="00082857" w14:paraId="41248A3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B57F63C" w14:textId="71A26871" w:rsidR="00082857" w:rsidRDefault="00082857" w:rsidP="00082857">
            <w:pPr>
              <w:pStyle w:val="TAL"/>
            </w:pPr>
            <w:r>
              <w:t>RecurTime</w:t>
            </w:r>
          </w:p>
        </w:tc>
        <w:tc>
          <w:tcPr>
            <w:tcW w:w="1545" w:type="dxa"/>
            <w:tcBorders>
              <w:top w:val="single" w:sz="4" w:space="0" w:color="auto"/>
              <w:left w:val="single" w:sz="4" w:space="0" w:color="auto"/>
              <w:bottom w:val="single" w:sz="4" w:space="0" w:color="auto"/>
              <w:right w:val="single" w:sz="4" w:space="0" w:color="auto"/>
            </w:tcBorders>
          </w:tcPr>
          <w:p w14:paraId="188E2C7F" w14:textId="0603168C" w:rsidR="00082857" w:rsidRDefault="00082857" w:rsidP="00082857">
            <w:pPr>
              <w:pStyle w:val="TAL"/>
            </w:pPr>
            <w:r>
              <w:t>6.1.6.2.</w:t>
            </w:r>
            <w:r w:rsidR="00104523">
              <w:t>111</w:t>
            </w:r>
          </w:p>
        </w:tc>
        <w:tc>
          <w:tcPr>
            <w:tcW w:w="4371" w:type="dxa"/>
            <w:tcBorders>
              <w:top w:val="single" w:sz="4" w:space="0" w:color="auto"/>
              <w:left w:val="single" w:sz="4" w:space="0" w:color="auto"/>
              <w:bottom w:val="single" w:sz="4" w:space="0" w:color="auto"/>
              <w:right w:val="single" w:sz="4" w:space="0" w:color="auto"/>
            </w:tcBorders>
          </w:tcPr>
          <w:p w14:paraId="214DCFAB" w14:textId="1EAD7F80" w:rsidR="00082857" w:rsidRDefault="00082857" w:rsidP="00082857">
            <w:pPr>
              <w:pStyle w:val="TAL"/>
            </w:pPr>
            <w:r>
              <w:t>Recurring time</w:t>
            </w:r>
          </w:p>
        </w:tc>
      </w:tr>
      <w:tr w:rsidR="00525BC7" w:rsidRPr="00B06F7A" w14:paraId="0108D862"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3C6E5DEF" w14:textId="77777777" w:rsidR="00525BC7" w:rsidRPr="00B06F7A" w:rsidRDefault="00525BC7" w:rsidP="004C5429">
            <w:pPr>
              <w:pStyle w:val="TAL"/>
            </w:pPr>
            <w:r>
              <w:t>RangingSl</w:t>
            </w:r>
            <w:r w:rsidRPr="00B06F7A">
              <w:t>PrivacyData</w:t>
            </w:r>
          </w:p>
        </w:tc>
        <w:tc>
          <w:tcPr>
            <w:tcW w:w="1545" w:type="dxa"/>
            <w:tcBorders>
              <w:top w:val="single" w:sz="4" w:space="0" w:color="auto"/>
              <w:left w:val="single" w:sz="4" w:space="0" w:color="auto"/>
              <w:bottom w:val="single" w:sz="4" w:space="0" w:color="auto"/>
              <w:right w:val="single" w:sz="4" w:space="0" w:color="auto"/>
            </w:tcBorders>
          </w:tcPr>
          <w:p w14:paraId="71167037" w14:textId="53F1D5C0" w:rsidR="00525BC7" w:rsidRPr="00B06F7A" w:rsidRDefault="00525BC7" w:rsidP="004C5429">
            <w:pPr>
              <w:pStyle w:val="TAL"/>
            </w:pPr>
            <w:r w:rsidRPr="00B06F7A">
              <w:t>6.1.6.2.</w:t>
            </w:r>
            <w:r w:rsidR="00AF3DFC">
              <w:t>112</w:t>
            </w:r>
          </w:p>
        </w:tc>
        <w:tc>
          <w:tcPr>
            <w:tcW w:w="4371" w:type="dxa"/>
            <w:tcBorders>
              <w:top w:val="single" w:sz="4" w:space="0" w:color="auto"/>
              <w:left w:val="single" w:sz="4" w:space="0" w:color="auto"/>
              <w:bottom w:val="single" w:sz="4" w:space="0" w:color="auto"/>
              <w:right w:val="single" w:sz="4" w:space="0" w:color="auto"/>
            </w:tcBorders>
          </w:tcPr>
          <w:p w14:paraId="04DBD862" w14:textId="31216A8B" w:rsidR="00525BC7" w:rsidRPr="00B06F7A" w:rsidRDefault="008B707B" w:rsidP="004C5429">
            <w:pPr>
              <w:pStyle w:val="TAL"/>
              <w:rPr>
                <w:rFonts w:cs="Arial"/>
                <w:szCs w:val="18"/>
              </w:rPr>
            </w:pPr>
            <w:r w:rsidRPr="008B707B">
              <w:rPr>
                <w:rFonts w:cs="Arial"/>
                <w:szCs w:val="18"/>
              </w:rPr>
              <w:t>Ranging/SL positioning Privacy Data</w:t>
            </w:r>
          </w:p>
        </w:tc>
      </w:tr>
      <w:tr w:rsidR="00525BC7" w:rsidRPr="00B06F7A" w14:paraId="684DB8F4"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4B61E498" w14:textId="625A1283" w:rsidR="00525BC7" w:rsidRDefault="00525BC7" w:rsidP="004C5429">
            <w:pPr>
              <w:pStyle w:val="TAL"/>
            </w:pPr>
            <w:r w:rsidRPr="00062111">
              <w:t>Rslp</w:t>
            </w:r>
            <w:r w:rsidR="008B707B">
              <w:t>p</w:t>
            </w:r>
            <w:r w:rsidRPr="00062111">
              <w:t>i</w:t>
            </w:r>
          </w:p>
        </w:tc>
        <w:tc>
          <w:tcPr>
            <w:tcW w:w="1545" w:type="dxa"/>
            <w:tcBorders>
              <w:top w:val="single" w:sz="4" w:space="0" w:color="auto"/>
              <w:left w:val="single" w:sz="4" w:space="0" w:color="auto"/>
              <w:bottom w:val="single" w:sz="4" w:space="0" w:color="auto"/>
              <w:right w:val="single" w:sz="4" w:space="0" w:color="auto"/>
            </w:tcBorders>
          </w:tcPr>
          <w:p w14:paraId="058B6F85" w14:textId="46D134BE" w:rsidR="00525BC7" w:rsidRPr="00B06F7A" w:rsidRDefault="00525BC7" w:rsidP="004C5429">
            <w:pPr>
              <w:pStyle w:val="TAL"/>
            </w:pPr>
            <w:r w:rsidRPr="007B0DC7">
              <w:t>6.1.6.2.</w:t>
            </w:r>
            <w:r w:rsidR="00AF3DFC">
              <w:t>113</w:t>
            </w:r>
          </w:p>
        </w:tc>
        <w:tc>
          <w:tcPr>
            <w:tcW w:w="4371" w:type="dxa"/>
            <w:tcBorders>
              <w:top w:val="single" w:sz="4" w:space="0" w:color="auto"/>
              <w:left w:val="single" w:sz="4" w:space="0" w:color="auto"/>
              <w:bottom w:val="single" w:sz="4" w:space="0" w:color="auto"/>
              <w:right w:val="single" w:sz="4" w:space="0" w:color="auto"/>
            </w:tcBorders>
          </w:tcPr>
          <w:p w14:paraId="5141E728" w14:textId="1C5BE609" w:rsidR="00525BC7" w:rsidRPr="00B06F7A" w:rsidRDefault="008B707B" w:rsidP="004C5429">
            <w:pPr>
              <w:pStyle w:val="TAL"/>
              <w:rPr>
                <w:rFonts w:cs="Arial"/>
                <w:szCs w:val="18"/>
              </w:rPr>
            </w:pPr>
            <w:r w:rsidRPr="008B707B">
              <w:rPr>
                <w:rFonts w:cs="Arial"/>
                <w:szCs w:val="18"/>
              </w:rPr>
              <w:t>Ranging/SL positioning Privacy Indication</w:t>
            </w:r>
          </w:p>
        </w:tc>
      </w:tr>
      <w:tr w:rsidR="00525BC7" w:rsidRPr="00B06F7A" w14:paraId="7B7717F6"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08BD572A" w14:textId="77777777" w:rsidR="00525BC7" w:rsidRDefault="00525BC7" w:rsidP="004C5429">
            <w:pPr>
              <w:pStyle w:val="TAL"/>
            </w:pPr>
            <w:r w:rsidRPr="00062111">
              <w:t>RangingSlUnrelatedClass</w:t>
            </w:r>
          </w:p>
        </w:tc>
        <w:tc>
          <w:tcPr>
            <w:tcW w:w="1545" w:type="dxa"/>
            <w:tcBorders>
              <w:top w:val="single" w:sz="4" w:space="0" w:color="auto"/>
              <w:left w:val="single" w:sz="4" w:space="0" w:color="auto"/>
              <w:bottom w:val="single" w:sz="4" w:space="0" w:color="auto"/>
              <w:right w:val="single" w:sz="4" w:space="0" w:color="auto"/>
            </w:tcBorders>
          </w:tcPr>
          <w:p w14:paraId="62C596A9" w14:textId="562AC849" w:rsidR="00525BC7" w:rsidRPr="00B06F7A" w:rsidRDefault="00525BC7" w:rsidP="004C5429">
            <w:pPr>
              <w:pStyle w:val="TAL"/>
            </w:pPr>
            <w:r w:rsidRPr="007B0DC7">
              <w:t>6.1.6.2.</w:t>
            </w:r>
            <w:r w:rsidR="00AF3DFC">
              <w:t>114</w:t>
            </w:r>
          </w:p>
        </w:tc>
        <w:tc>
          <w:tcPr>
            <w:tcW w:w="4371" w:type="dxa"/>
            <w:tcBorders>
              <w:top w:val="single" w:sz="4" w:space="0" w:color="auto"/>
              <w:left w:val="single" w:sz="4" w:space="0" w:color="auto"/>
              <w:bottom w:val="single" w:sz="4" w:space="0" w:color="auto"/>
              <w:right w:val="single" w:sz="4" w:space="0" w:color="auto"/>
            </w:tcBorders>
          </w:tcPr>
          <w:p w14:paraId="5131B845" w14:textId="045F6069" w:rsidR="00525BC7" w:rsidRPr="00B06F7A" w:rsidRDefault="008B707B" w:rsidP="004C5429">
            <w:pPr>
              <w:pStyle w:val="TAL"/>
              <w:rPr>
                <w:rFonts w:cs="Arial"/>
                <w:szCs w:val="18"/>
              </w:rPr>
            </w:pPr>
            <w:r w:rsidRPr="008B707B">
              <w:rPr>
                <w:rFonts w:cs="Arial"/>
                <w:szCs w:val="18"/>
              </w:rPr>
              <w:t>Call/Session unrelated Classes for Ranging/SL positioning</w:t>
            </w:r>
          </w:p>
        </w:tc>
      </w:tr>
      <w:tr w:rsidR="00525BC7" w:rsidRPr="00B06F7A" w14:paraId="44A76F2A"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22DF43F6" w14:textId="77777777" w:rsidR="00525BC7" w:rsidRDefault="00525BC7" w:rsidP="004C5429">
            <w:pPr>
              <w:pStyle w:val="TAL"/>
            </w:pPr>
            <w:r w:rsidRPr="00062111">
              <w:t>RangingSlPlmnOperatorClass</w:t>
            </w:r>
          </w:p>
        </w:tc>
        <w:tc>
          <w:tcPr>
            <w:tcW w:w="1545" w:type="dxa"/>
            <w:tcBorders>
              <w:top w:val="single" w:sz="4" w:space="0" w:color="auto"/>
              <w:left w:val="single" w:sz="4" w:space="0" w:color="auto"/>
              <w:bottom w:val="single" w:sz="4" w:space="0" w:color="auto"/>
              <w:right w:val="single" w:sz="4" w:space="0" w:color="auto"/>
            </w:tcBorders>
          </w:tcPr>
          <w:p w14:paraId="6A3EF720" w14:textId="79EE84B8" w:rsidR="00525BC7" w:rsidRPr="00B06F7A" w:rsidRDefault="00525BC7" w:rsidP="004C5429">
            <w:pPr>
              <w:pStyle w:val="TAL"/>
            </w:pPr>
            <w:r w:rsidRPr="007B0DC7">
              <w:t>6.1.6.2.</w:t>
            </w:r>
            <w:r w:rsidR="00AF3DFC">
              <w:t>115</w:t>
            </w:r>
          </w:p>
        </w:tc>
        <w:tc>
          <w:tcPr>
            <w:tcW w:w="4371" w:type="dxa"/>
            <w:tcBorders>
              <w:top w:val="single" w:sz="4" w:space="0" w:color="auto"/>
              <w:left w:val="single" w:sz="4" w:space="0" w:color="auto"/>
              <w:bottom w:val="single" w:sz="4" w:space="0" w:color="auto"/>
              <w:right w:val="single" w:sz="4" w:space="0" w:color="auto"/>
            </w:tcBorders>
          </w:tcPr>
          <w:p w14:paraId="0C9B80C3" w14:textId="41B6D2DF" w:rsidR="00525BC7" w:rsidRPr="00B06F7A" w:rsidRDefault="008B707B" w:rsidP="004C5429">
            <w:pPr>
              <w:pStyle w:val="TAL"/>
              <w:rPr>
                <w:rFonts w:cs="Arial"/>
                <w:szCs w:val="18"/>
              </w:rPr>
            </w:pPr>
            <w:r w:rsidRPr="008B707B">
              <w:rPr>
                <w:rFonts w:cs="Arial"/>
                <w:szCs w:val="18"/>
              </w:rPr>
              <w:t>PLMN Operator Class for Ranging/SL positioning</w:t>
            </w:r>
          </w:p>
        </w:tc>
      </w:tr>
      <w:tr w:rsidR="00525BC7" w:rsidRPr="00B06F7A" w14:paraId="50184BD9"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66606C2E" w14:textId="77777777" w:rsidR="00525BC7" w:rsidRDefault="00525BC7" w:rsidP="004C5429">
            <w:pPr>
              <w:pStyle w:val="TAL"/>
            </w:pPr>
            <w:r w:rsidRPr="00062111">
              <w:t>RangingSlDefaultUnrelatedClass</w:t>
            </w:r>
          </w:p>
        </w:tc>
        <w:tc>
          <w:tcPr>
            <w:tcW w:w="1545" w:type="dxa"/>
            <w:tcBorders>
              <w:top w:val="single" w:sz="4" w:space="0" w:color="auto"/>
              <w:left w:val="single" w:sz="4" w:space="0" w:color="auto"/>
              <w:bottom w:val="single" w:sz="4" w:space="0" w:color="auto"/>
              <w:right w:val="single" w:sz="4" w:space="0" w:color="auto"/>
            </w:tcBorders>
          </w:tcPr>
          <w:p w14:paraId="1C231D52" w14:textId="0C6091E1" w:rsidR="00525BC7" w:rsidRPr="00B06F7A" w:rsidRDefault="00525BC7" w:rsidP="004C5429">
            <w:pPr>
              <w:pStyle w:val="TAL"/>
            </w:pPr>
            <w:r w:rsidRPr="007B0DC7">
              <w:t>6.1.6.2.</w:t>
            </w:r>
            <w:r w:rsidR="00AF3DFC">
              <w:t>116</w:t>
            </w:r>
          </w:p>
        </w:tc>
        <w:tc>
          <w:tcPr>
            <w:tcW w:w="4371" w:type="dxa"/>
            <w:tcBorders>
              <w:top w:val="single" w:sz="4" w:space="0" w:color="auto"/>
              <w:left w:val="single" w:sz="4" w:space="0" w:color="auto"/>
              <w:bottom w:val="single" w:sz="4" w:space="0" w:color="auto"/>
              <w:right w:val="single" w:sz="4" w:space="0" w:color="auto"/>
            </w:tcBorders>
          </w:tcPr>
          <w:p w14:paraId="0A2888E4" w14:textId="1C899B0D" w:rsidR="00525BC7" w:rsidRPr="00B06F7A" w:rsidRDefault="008B707B" w:rsidP="004C5429">
            <w:pPr>
              <w:pStyle w:val="TAL"/>
              <w:rPr>
                <w:rFonts w:cs="Arial"/>
                <w:szCs w:val="18"/>
              </w:rPr>
            </w:pPr>
            <w:r w:rsidRPr="008B707B">
              <w:rPr>
                <w:rFonts w:cs="Arial"/>
                <w:szCs w:val="18"/>
              </w:rPr>
              <w:t>Default Call/Session unrelated Class subscription for Ranging/SL positioning for unidentified value added LCS clients or AFs</w:t>
            </w:r>
          </w:p>
        </w:tc>
      </w:tr>
      <w:tr w:rsidR="00525BC7" w:rsidRPr="00B06F7A" w14:paraId="73AD57D5"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4F22A670" w14:textId="77777777" w:rsidR="00525BC7" w:rsidRDefault="00525BC7" w:rsidP="004C5429">
            <w:pPr>
              <w:pStyle w:val="TAL"/>
            </w:pPr>
            <w:r w:rsidRPr="00062111">
              <w:t>RangingSlExternalUnrelatedClass</w:t>
            </w:r>
          </w:p>
        </w:tc>
        <w:tc>
          <w:tcPr>
            <w:tcW w:w="1545" w:type="dxa"/>
            <w:tcBorders>
              <w:top w:val="single" w:sz="4" w:space="0" w:color="auto"/>
              <w:left w:val="single" w:sz="4" w:space="0" w:color="auto"/>
              <w:bottom w:val="single" w:sz="4" w:space="0" w:color="auto"/>
              <w:right w:val="single" w:sz="4" w:space="0" w:color="auto"/>
            </w:tcBorders>
          </w:tcPr>
          <w:p w14:paraId="7F57F206" w14:textId="34618F5A" w:rsidR="00525BC7" w:rsidRPr="00B06F7A" w:rsidRDefault="00525BC7" w:rsidP="004C5429">
            <w:pPr>
              <w:pStyle w:val="TAL"/>
            </w:pPr>
            <w:r w:rsidRPr="007B0DC7">
              <w:t>6.1.6.2.</w:t>
            </w:r>
            <w:r w:rsidR="00AF3DFC">
              <w:t>117</w:t>
            </w:r>
          </w:p>
        </w:tc>
        <w:tc>
          <w:tcPr>
            <w:tcW w:w="4371" w:type="dxa"/>
            <w:tcBorders>
              <w:top w:val="single" w:sz="4" w:space="0" w:color="auto"/>
              <w:left w:val="single" w:sz="4" w:space="0" w:color="auto"/>
              <w:bottom w:val="single" w:sz="4" w:space="0" w:color="auto"/>
              <w:right w:val="single" w:sz="4" w:space="0" w:color="auto"/>
            </w:tcBorders>
          </w:tcPr>
          <w:p w14:paraId="6BECBA20" w14:textId="25EC2255" w:rsidR="00525BC7" w:rsidRPr="00B06F7A" w:rsidRDefault="00DD1542" w:rsidP="004C5429">
            <w:pPr>
              <w:pStyle w:val="TAL"/>
              <w:rPr>
                <w:rFonts w:cs="Arial"/>
                <w:szCs w:val="18"/>
              </w:rPr>
            </w:pPr>
            <w:r w:rsidRPr="00DD1542">
              <w:rPr>
                <w:rFonts w:cs="Arial"/>
                <w:szCs w:val="18"/>
              </w:rPr>
              <w:t>Call/Session unrelated Class subscriptions for Ranging/SL positioning for identified value added LCS Clients or AFs</w:t>
            </w:r>
          </w:p>
        </w:tc>
      </w:tr>
      <w:tr w:rsidR="00525BC7" w:rsidRPr="00B06F7A" w14:paraId="356DA15A"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5C0F6A1B" w14:textId="77777777" w:rsidR="00525BC7" w:rsidRPr="00062111" w:rsidRDefault="00525BC7" w:rsidP="004C5429">
            <w:pPr>
              <w:pStyle w:val="TAL"/>
            </w:pPr>
            <w:r w:rsidRPr="00207185">
              <w:t>RangingSl</w:t>
            </w:r>
            <w:r w:rsidRPr="000F0BA0">
              <w:rPr>
                <w:rFonts w:hint="eastAsia"/>
                <w:lang w:eastAsia="zh-CN"/>
              </w:rPr>
              <w:t>AfExternal</w:t>
            </w:r>
          </w:p>
        </w:tc>
        <w:tc>
          <w:tcPr>
            <w:tcW w:w="1545" w:type="dxa"/>
            <w:tcBorders>
              <w:top w:val="single" w:sz="4" w:space="0" w:color="auto"/>
              <w:left w:val="single" w:sz="4" w:space="0" w:color="auto"/>
              <w:bottom w:val="single" w:sz="4" w:space="0" w:color="auto"/>
              <w:right w:val="single" w:sz="4" w:space="0" w:color="auto"/>
            </w:tcBorders>
          </w:tcPr>
          <w:p w14:paraId="56668505" w14:textId="134AB719" w:rsidR="00525BC7" w:rsidRPr="007B0DC7" w:rsidRDefault="00525BC7" w:rsidP="004C5429">
            <w:pPr>
              <w:pStyle w:val="TAL"/>
            </w:pPr>
            <w:r w:rsidRPr="007B0DC7">
              <w:t>6.1.6.2.</w:t>
            </w:r>
            <w:r w:rsidR="00AF3DFC">
              <w:t>118</w:t>
            </w:r>
          </w:p>
        </w:tc>
        <w:tc>
          <w:tcPr>
            <w:tcW w:w="4371" w:type="dxa"/>
            <w:tcBorders>
              <w:top w:val="single" w:sz="4" w:space="0" w:color="auto"/>
              <w:left w:val="single" w:sz="4" w:space="0" w:color="auto"/>
              <w:bottom w:val="single" w:sz="4" w:space="0" w:color="auto"/>
              <w:right w:val="single" w:sz="4" w:space="0" w:color="auto"/>
            </w:tcBorders>
          </w:tcPr>
          <w:p w14:paraId="3609EA48" w14:textId="65380582" w:rsidR="00525BC7" w:rsidRPr="00B06F7A" w:rsidRDefault="00DD1542" w:rsidP="004C5429">
            <w:pPr>
              <w:pStyle w:val="TAL"/>
              <w:rPr>
                <w:rFonts w:cs="Arial"/>
                <w:szCs w:val="18"/>
              </w:rPr>
            </w:pPr>
            <w:r w:rsidRPr="00DD1542">
              <w:rPr>
                <w:rFonts w:cs="Arial"/>
                <w:szCs w:val="18"/>
              </w:rPr>
              <w:t>List of Call/session Unrelated Class for ranging and sidelink positioning identified by AF in the external LCS client list</w:t>
            </w:r>
          </w:p>
        </w:tc>
      </w:tr>
      <w:tr w:rsidR="00525BC7" w:rsidRPr="00B06F7A" w14:paraId="690E4400"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49D3C154" w14:textId="77777777" w:rsidR="00525BC7" w:rsidRDefault="00525BC7" w:rsidP="004C5429">
            <w:pPr>
              <w:pStyle w:val="TAL"/>
            </w:pPr>
            <w:r w:rsidRPr="00210BB1">
              <w:t>RangingSlLcsClientExternal</w:t>
            </w:r>
          </w:p>
        </w:tc>
        <w:tc>
          <w:tcPr>
            <w:tcW w:w="1545" w:type="dxa"/>
            <w:tcBorders>
              <w:top w:val="single" w:sz="4" w:space="0" w:color="auto"/>
              <w:left w:val="single" w:sz="4" w:space="0" w:color="auto"/>
              <w:bottom w:val="single" w:sz="4" w:space="0" w:color="auto"/>
              <w:right w:val="single" w:sz="4" w:space="0" w:color="auto"/>
            </w:tcBorders>
          </w:tcPr>
          <w:p w14:paraId="5BAC7FDE" w14:textId="1A438C5B" w:rsidR="00525BC7" w:rsidRPr="00B06F7A" w:rsidRDefault="00525BC7" w:rsidP="004C5429">
            <w:pPr>
              <w:pStyle w:val="TAL"/>
            </w:pPr>
            <w:r w:rsidRPr="007B0DC7">
              <w:t>6.1.6.2.</w:t>
            </w:r>
            <w:r w:rsidR="00AF3DFC">
              <w:t>119</w:t>
            </w:r>
          </w:p>
        </w:tc>
        <w:tc>
          <w:tcPr>
            <w:tcW w:w="4371" w:type="dxa"/>
            <w:tcBorders>
              <w:top w:val="single" w:sz="4" w:space="0" w:color="auto"/>
              <w:left w:val="single" w:sz="4" w:space="0" w:color="auto"/>
              <w:bottom w:val="single" w:sz="4" w:space="0" w:color="auto"/>
              <w:right w:val="single" w:sz="4" w:space="0" w:color="auto"/>
            </w:tcBorders>
          </w:tcPr>
          <w:p w14:paraId="03B24503" w14:textId="0F34DF0D" w:rsidR="00525BC7" w:rsidRPr="00B06F7A" w:rsidRDefault="00DD1542" w:rsidP="004C5429">
            <w:pPr>
              <w:pStyle w:val="TAL"/>
              <w:rPr>
                <w:rFonts w:cs="Arial"/>
                <w:szCs w:val="18"/>
              </w:rPr>
            </w:pPr>
            <w:r w:rsidRPr="00DD1542">
              <w:rPr>
                <w:rFonts w:cs="Arial"/>
                <w:szCs w:val="18"/>
              </w:rPr>
              <w:t>List of Call/session Unrelated Class for ranging and sidelink positioning identified by LCS client in the external LCS client list</w:t>
            </w:r>
          </w:p>
        </w:tc>
      </w:tr>
      <w:tr w:rsidR="00525BC7" w:rsidRPr="00B06F7A" w14:paraId="3C36AA55" w14:textId="77777777" w:rsidTr="004C5429">
        <w:trPr>
          <w:jc w:val="center"/>
        </w:trPr>
        <w:tc>
          <w:tcPr>
            <w:tcW w:w="3258" w:type="dxa"/>
            <w:tcBorders>
              <w:top w:val="single" w:sz="4" w:space="0" w:color="auto"/>
              <w:left w:val="single" w:sz="4" w:space="0" w:color="auto"/>
              <w:bottom w:val="single" w:sz="4" w:space="0" w:color="auto"/>
              <w:right w:val="single" w:sz="4" w:space="0" w:color="auto"/>
            </w:tcBorders>
          </w:tcPr>
          <w:p w14:paraId="6353B1E1" w14:textId="77777777" w:rsidR="00525BC7" w:rsidRDefault="00525BC7" w:rsidP="004C5429">
            <w:pPr>
              <w:pStyle w:val="TAL"/>
            </w:pPr>
            <w:r w:rsidRPr="00210BB1">
              <w:t>RangingSlAppIDUnrelatedClass</w:t>
            </w:r>
          </w:p>
        </w:tc>
        <w:tc>
          <w:tcPr>
            <w:tcW w:w="1545" w:type="dxa"/>
            <w:tcBorders>
              <w:top w:val="single" w:sz="4" w:space="0" w:color="auto"/>
              <w:left w:val="single" w:sz="4" w:space="0" w:color="auto"/>
              <w:bottom w:val="single" w:sz="4" w:space="0" w:color="auto"/>
              <w:right w:val="single" w:sz="4" w:space="0" w:color="auto"/>
            </w:tcBorders>
          </w:tcPr>
          <w:p w14:paraId="1CDBE493" w14:textId="2F5AE2EF" w:rsidR="00525BC7" w:rsidRPr="00B06F7A" w:rsidRDefault="00525BC7" w:rsidP="004C5429">
            <w:pPr>
              <w:pStyle w:val="TAL"/>
            </w:pPr>
            <w:r w:rsidRPr="007B0DC7">
              <w:t>6.1.6.2.</w:t>
            </w:r>
            <w:r w:rsidR="00AF3DFC">
              <w:t>120</w:t>
            </w:r>
          </w:p>
        </w:tc>
        <w:tc>
          <w:tcPr>
            <w:tcW w:w="4371" w:type="dxa"/>
            <w:tcBorders>
              <w:top w:val="single" w:sz="4" w:space="0" w:color="auto"/>
              <w:left w:val="single" w:sz="4" w:space="0" w:color="auto"/>
              <w:bottom w:val="single" w:sz="4" w:space="0" w:color="auto"/>
              <w:right w:val="single" w:sz="4" w:space="0" w:color="auto"/>
            </w:tcBorders>
          </w:tcPr>
          <w:p w14:paraId="3ADC9B18" w14:textId="7C90C8E9" w:rsidR="00525BC7" w:rsidRPr="00B06F7A" w:rsidRDefault="00DD1542" w:rsidP="004C5429">
            <w:pPr>
              <w:pStyle w:val="TAL"/>
              <w:rPr>
                <w:rFonts w:cs="Arial"/>
                <w:szCs w:val="18"/>
              </w:rPr>
            </w:pPr>
            <w:r w:rsidRPr="00DD1542">
              <w:rPr>
                <w:rFonts w:cs="Arial"/>
                <w:szCs w:val="18"/>
              </w:rPr>
              <w:t>Call/Session unrelated Class subscriptions for ranging and sidelink positioning service for identified service type for UE</w:t>
            </w:r>
          </w:p>
        </w:tc>
      </w:tr>
      <w:tr w:rsidR="00082857" w:rsidRPr="00B06F7A" w14:paraId="4311ED7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FC75918" w14:textId="77777777" w:rsidR="00082857" w:rsidRPr="00B06F7A" w:rsidRDefault="00082857" w:rsidP="00082857">
            <w:pPr>
              <w:pStyle w:val="TAL"/>
            </w:pPr>
            <w:r w:rsidRPr="00B06F7A">
              <w:t>DefaultDnnIndicator</w:t>
            </w:r>
          </w:p>
        </w:tc>
        <w:tc>
          <w:tcPr>
            <w:tcW w:w="1545" w:type="dxa"/>
            <w:tcBorders>
              <w:top w:val="single" w:sz="4" w:space="0" w:color="auto"/>
              <w:left w:val="single" w:sz="4" w:space="0" w:color="auto"/>
              <w:bottom w:val="single" w:sz="4" w:space="0" w:color="auto"/>
              <w:right w:val="single" w:sz="4" w:space="0" w:color="auto"/>
            </w:tcBorders>
          </w:tcPr>
          <w:p w14:paraId="0DB1B009"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74BAF33A" w14:textId="77777777" w:rsidR="00082857" w:rsidRPr="00B06F7A" w:rsidRDefault="00082857" w:rsidP="00082857">
            <w:pPr>
              <w:pStyle w:val="TAL"/>
              <w:rPr>
                <w:rFonts w:cs="Arial"/>
                <w:szCs w:val="18"/>
              </w:rPr>
            </w:pPr>
          </w:p>
        </w:tc>
      </w:tr>
      <w:tr w:rsidR="00082857" w:rsidRPr="00B06F7A" w14:paraId="217754E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1D079CD" w14:textId="77777777" w:rsidR="00082857" w:rsidRPr="00B06F7A" w:rsidRDefault="00082857" w:rsidP="00082857">
            <w:pPr>
              <w:pStyle w:val="TAL"/>
            </w:pPr>
            <w:r w:rsidRPr="00B06F7A">
              <w:t>LboRoamingAllowed</w:t>
            </w:r>
          </w:p>
        </w:tc>
        <w:tc>
          <w:tcPr>
            <w:tcW w:w="1545" w:type="dxa"/>
            <w:tcBorders>
              <w:top w:val="single" w:sz="4" w:space="0" w:color="auto"/>
              <w:left w:val="single" w:sz="4" w:space="0" w:color="auto"/>
              <w:bottom w:val="single" w:sz="4" w:space="0" w:color="auto"/>
              <w:right w:val="single" w:sz="4" w:space="0" w:color="auto"/>
            </w:tcBorders>
          </w:tcPr>
          <w:p w14:paraId="55DD7973"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2C8911A9" w14:textId="77777777" w:rsidR="00082857" w:rsidRPr="00B06F7A" w:rsidRDefault="00082857" w:rsidP="00082857">
            <w:pPr>
              <w:pStyle w:val="TAL"/>
              <w:rPr>
                <w:rFonts w:cs="Arial"/>
                <w:szCs w:val="18"/>
              </w:rPr>
            </w:pPr>
          </w:p>
        </w:tc>
      </w:tr>
      <w:tr w:rsidR="00082857" w:rsidRPr="00B06F7A" w14:paraId="26FD223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A016AA6" w14:textId="77777777" w:rsidR="00082857" w:rsidRPr="00B06F7A" w:rsidRDefault="00082857" w:rsidP="00082857">
            <w:pPr>
              <w:pStyle w:val="TAL"/>
            </w:pPr>
            <w:r w:rsidRPr="00B06F7A">
              <w:t>UeUsageType</w:t>
            </w:r>
          </w:p>
        </w:tc>
        <w:tc>
          <w:tcPr>
            <w:tcW w:w="1545" w:type="dxa"/>
            <w:tcBorders>
              <w:top w:val="single" w:sz="4" w:space="0" w:color="auto"/>
              <w:left w:val="single" w:sz="4" w:space="0" w:color="auto"/>
              <w:bottom w:val="single" w:sz="4" w:space="0" w:color="auto"/>
              <w:right w:val="single" w:sz="4" w:space="0" w:color="auto"/>
            </w:tcBorders>
          </w:tcPr>
          <w:p w14:paraId="236553C0"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014AA088" w14:textId="77777777" w:rsidR="00082857" w:rsidRPr="00B06F7A" w:rsidRDefault="00082857" w:rsidP="00082857">
            <w:pPr>
              <w:pStyle w:val="TAL"/>
              <w:rPr>
                <w:rFonts w:cs="Arial"/>
                <w:szCs w:val="18"/>
              </w:rPr>
            </w:pPr>
          </w:p>
        </w:tc>
      </w:tr>
      <w:tr w:rsidR="00082857" w:rsidRPr="00B06F7A" w14:paraId="3F58FCC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816D3FA" w14:textId="77777777" w:rsidR="00082857" w:rsidRPr="00B06F7A" w:rsidRDefault="00082857" w:rsidP="00082857">
            <w:pPr>
              <w:pStyle w:val="TAL"/>
            </w:pPr>
            <w:r w:rsidRPr="00B06F7A">
              <w:t>MpsPriorityIndicator</w:t>
            </w:r>
          </w:p>
        </w:tc>
        <w:tc>
          <w:tcPr>
            <w:tcW w:w="1545" w:type="dxa"/>
            <w:tcBorders>
              <w:top w:val="single" w:sz="4" w:space="0" w:color="auto"/>
              <w:left w:val="single" w:sz="4" w:space="0" w:color="auto"/>
              <w:bottom w:val="single" w:sz="4" w:space="0" w:color="auto"/>
              <w:right w:val="single" w:sz="4" w:space="0" w:color="auto"/>
            </w:tcBorders>
          </w:tcPr>
          <w:p w14:paraId="7ECEF90B"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65350DA2" w14:textId="77777777" w:rsidR="00082857" w:rsidRPr="00B06F7A" w:rsidRDefault="00082857" w:rsidP="00082857">
            <w:pPr>
              <w:pStyle w:val="TAL"/>
              <w:rPr>
                <w:rFonts w:cs="Arial"/>
                <w:szCs w:val="18"/>
              </w:rPr>
            </w:pPr>
          </w:p>
        </w:tc>
      </w:tr>
      <w:tr w:rsidR="00082857" w:rsidRPr="00B06F7A" w14:paraId="5C1DF7E4"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3E57072" w14:textId="77777777" w:rsidR="00082857" w:rsidRPr="00B06F7A" w:rsidRDefault="00082857" w:rsidP="00082857">
            <w:pPr>
              <w:pStyle w:val="TAL"/>
            </w:pPr>
            <w:r w:rsidRPr="00B06F7A">
              <w:t>McsPriorityIndicator</w:t>
            </w:r>
          </w:p>
        </w:tc>
        <w:tc>
          <w:tcPr>
            <w:tcW w:w="1545" w:type="dxa"/>
            <w:tcBorders>
              <w:top w:val="single" w:sz="4" w:space="0" w:color="auto"/>
              <w:left w:val="single" w:sz="4" w:space="0" w:color="auto"/>
              <w:bottom w:val="single" w:sz="4" w:space="0" w:color="auto"/>
              <w:right w:val="single" w:sz="4" w:space="0" w:color="auto"/>
            </w:tcBorders>
          </w:tcPr>
          <w:p w14:paraId="2417BAAE"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3D6162F4" w14:textId="77777777" w:rsidR="00082857" w:rsidRPr="00B06F7A" w:rsidRDefault="00082857" w:rsidP="00082857">
            <w:pPr>
              <w:pStyle w:val="TAL"/>
              <w:rPr>
                <w:rFonts w:cs="Arial"/>
                <w:szCs w:val="18"/>
              </w:rPr>
            </w:pPr>
          </w:p>
        </w:tc>
      </w:tr>
      <w:tr w:rsidR="00082857" w:rsidRPr="00B06F7A" w14:paraId="63F61E1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4BBCA16" w14:textId="77777777" w:rsidR="00082857" w:rsidRPr="00B06F7A" w:rsidRDefault="00082857" w:rsidP="00082857">
            <w:pPr>
              <w:pStyle w:val="TAL"/>
            </w:pPr>
            <w:r w:rsidRPr="00B06F7A">
              <w:t>3GppChargingCharacteristics</w:t>
            </w:r>
          </w:p>
        </w:tc>
        <w:tc>
          <w:tcPr>
            <w:tcW w:w="1545" w:type="dxa"/>
            <w:tcBorders>
              <w:top w:val="single" w:sz="4" w:space="0" w:color="auto"/>
              <w:left w:val="single" w:sz="4" w:space="0" w:color="auto"/>
              <w:bottom w:val="single" w:sz="4" w:space="0" w:color="auto"/>
              <w:right w:val="single" w:sz="4" w:space="0" w:color="auto"/>
            </w:tcBorders>
          </w:tcPr>
          <w:p w14:paraId="334462D1"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618FC7F0" w14:textId="77777777" w:rsidR="00082857" w:rsidRPr="00B06F7A" w:rsidRDefault="00082857" w:rsidP="00082857">
            <w:pPr>
              <w:pStyle w:val="TAL"/>
              <w:rPr>
                <w:rFonts w:cs="Arial"/>
                <w:szCs w:val="18"/>
              </w:rPr>
            </w:pPr>
            <w:r w:rsidRPr="00B06F7A">
              <w:rPr>
                <w:rFonts w:cs="Arial"/>
                <w:szCs w:val="18"/>
              </w:rPr>
              <w:t>3GPP Charging Characteristics</w:t>
            </w:r>
          </w:p>
        </w:tc>
      </w:tr>
      <w:tr w:rsidR="00082857" w:rsidRPr="00B06F7A" w14:paraId="27826F9E"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3EE8697" w14:textId="77777777" w:rsidR="00082857" w:rsidRPr="00B06F7A" w:rsidRDefault="00082857" w:rsidP="00082857">
            <w:pPr>
              <w:pStyle w:val="TAL"/>
            </w:pPr>
            <w:r w:rsidRPr="00B06F7A">
              <w:t>MicoAllowed</w:t>
            </w:r>
          </w:p>
        </w:tc>
        <w:tc>
          <w:tcPr>
            <w:tcW w:w="1545" w:type="dxa"/>
            <w:tcBorders>
              <w:top w:val="single" w:sz="4" w:space="0" w:color="auto"/>
              <w:left w:val="single" w:sz="4" w:space="0" w:color="auto"/>
              <w:bottom w:val="single" w:sz="4" w:space="0" w:color="auto"/>
              <w:right w:val="single" w:sz="4" w:space="0" w:color="auto"/>
            </w:tcBorders>
          </w:tcPr>
          <w:p w14:paraId="20AE4E50"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9FF057D" w14:textId="77777777" w:rsidR="00082857" w:rsidRPr="00B06F7A" w:rsidRDefault="00082857" w:rsidP="00082857">
            <w:pPr>
              <w:pStyle w:val="TAL"/>
              <w:rPr>
                <w:rFonts w:cs="Arial"/>
                <w:szCs w:val="18"/>
              </w:rPr>
            </w:pPr>
          </w:p>
        </w:tc>
      </w:tr>
      <w:tr w:rsidR="00082857" w:rsidRPr="00B06F7A" w14:paraId="7D76B21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200C6C1" w14:textId="77777777" w:rsidR="00082857" w:rsidRPr="00B06F7A" w:rsidRDefault="00082857" w:rsidP="00082857">
            <w:pPr>
              <w:pStyle w:val="TAL"/>
            </w:pPr>
            <w:r w:rsidRPr="00B06F7A">
              <w:t>SmsSubscribed</w:t>
            </w:r>
          </w:p>
        </w:tc>
        <w:tc>
          <w:tcPr>
            <w:tcW w:w="1545" w:type="dxa"/>
            <w:tcBorders>
              <w:top w:val="single" w:sz="4" w:space="0" w:color="auto"/>
              <w:left w:val="single" w:sz="4" w:space="0" w:color="auto"/>
              <w:bottom w:val="single" w:sz="4" w:space="0" w:color="auto"/>
              <w:right w:val="single" w:sz="4" w:space="0" w:color="auto"/>
            </w:tcBorders>
          </w:tcPr>
          <w:p w14:paraId="02D5C976"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E9E6432" w14:textId="77777777" w:rsidR="00082857" w:rsidRPr="00B06F7A" w:rsidRDefault="00082857" w:rsidP="00082857">
            <w:pPr>
              <w:pStyle w:val="TAL"/>
              <w:rPr>
                <w:rFonts w:cs="Arial"/>
                <w:szCs w:val="18"/>
              </w:rPr>
            </w:pPr>
          </w:p>
        </w:tc>
      </w:tr>
      <w:tr w:rsidR="00082857" w:rsidRPr="00B06F7A" w14:paraId="5000496F"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D9A6090" w14:textId="77777777" w:rsidR="00082857" w:rsidRPr="00B06F7A" w:rsidRDefault="00082857" w:rsidP="00082857">
            <w:pPr>
              <w:pStyle w:val="TAL"/>
            </w:pPr>
            <w:r w:rsidRPr="00B06F7A">
              <w:t>SharedDataId</w:t>
            </w:r>
          </w:p>
        </w:tc>
        <w:tc>
          <w:tcPr>
            <w:tcW w:w="1545" w:type="dxa"/>
            <w:tcBorders>
              <w:top w:val="single" w:sz="4" w:space="0" w:color="auto"/>
              <w:left w:val="single" w:sz="4" w:space="0" w:color="auto"/>
              <w:bottom w:val="single" w:sz="4" w:space="0" w:color="auto"/>
              <w:right w:val="single" w:sz="4" w:space="0" w:color="auto"/>
            </w:tcBorders>
          </w:tcPr>
          <w:p w14:paraId="36775040"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1A4E7C39" w14:textId="77777777" w:rsidR="00082857" w:rsidRPr="00B06F7A" w:rsidRDefault="00082857" w:rsidP="00082857">
            <w:pPr>
              <w:pStyle w:val="TAL"/>
              <w:rPr>
                <w:rFonts w:cs="Arial"/>
                <w:szCs w:val="18"/>
              </w:rPr>
            </w:pPr>
          </w:p>
        </w:tc>
      </w:tr>
      <w:tr w:rsidR="00082857" w:rsidRPr="00B06F7A" w14:paraId="11815E6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60E000A" w14:textId="77777777" w:rsidR="00082857" w:rsidRPr="00B06F7A" w:rsidRDefault="00082857" w:rsidP="00082857">
            <w:pPr>
              <w:pStyle w:val="TAL"/>
            </w:pPr>
            <w:r w:rsidRPr="00B06F7A">
              <w:t>IwkEpsInd</w:t>
            </w:r>
          </w:p>
        </w:tc>
        <w:tc>
          <w:tcPr>
            <w:tcW w:w="1545" w:type="dxa"/>
            <w:tcBorders>
              <w:top w:val="single" w:sz="4" w:space="0" w:color="auto"/>
              <w:left w:val="single" w:sz="4" w:space="0" w:color="auto"/>
              <w:bottom w:val="single" w:sz="4" w:space="0" w:color="auto"/>
              <w:right w:val="single" w:sz="4" w:space="0" w:color="auto"/>
            </w:tcBorders>
          </w:tcPr>
          <w:p w14:paraId="52245BDE"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7E5447D" w14:textId="77777777" w:rsidR="00082857" w:rsidRPr="00B06F7A" w:rsidRDefault="00082857" w:rsidP="00082857">
            <w:pPr>
              <w:pStyle w:val="TAL"/>
              <w:rPr>
                <w:rFonts w:cs="Arial"/>
                <w:szCs w:val="18"/>
              </w:rPr>
            </w:pPr>
            <w:r w:rsidRPr="00B06F7A">
              <w:rPr>
                <w:rFonts w:cs="Arial"/>
                <w:szCs w:val="18"/>
              </w:rPr>
              <w:t>Interworking with EPS Indication</w:t>
            </w:r>
          </w:p>
        </w:tc>
      </w:tr>
      <w:tr w:rsidR="00082857" w:rsidRPr="00B06F7A" w14:paraId="04871A02"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B0E8974" w14:textId="77777777" w:rsidR="00082857" w:rsidRPr="00B06F7A" w:rsidRDefault="00082857" w:rsidP="00082857">
            <w:pPr>
              <w:pStyle w:val="TAL"/>
            </w:pPr>
            <w:r w:rsidRPr="00B06F7A">
              <w:t>SecuredPacket</w:t>
            </w:r>
          </w:p>
        </w:tc>
        <w:tc>
          <w:tcPr>
            <w:tcW w:w="1545" w:type="dxa"/>
            <w:tcBorders>
              <w:top w:val="single" w:sz="4" w:space="0" w:color="auto"/>
              <w:left w:val="single" w:sz="4" w:space="0" w:color="auto"/>
              <w:bottom w:val="single" w:sz="4" w:space="0" w:color="auto"/>
              <w:right w:val="single" w:sz="4" w:space="0" w:color="auto"/>
            </w:tcBorders>
          </w:tcPr>
          <w:p w14:paraId="67BBF54A"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30BE0308" w14:textId="77777777" w:rsidR="00082857" w:rsidRPr="00B06F7A" w:rsidRDefault="00082857" w:rsidP="00082857">
            <w:pPr>
              <w:pStyle w:val="TAL"/>
              <w:rPr>
                <w:rFonts w:cs="Arial"/>
                <w:szCs w:val="18"/>
              </w:rPr>
            </w:pPr>
          </w:p>
        </w:tc>
      </w:tr>
      <w:tr w:rsidR="00082857" w:rsidRPr="00B06F7A" w14:paraId="13BCF8A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DFD78DF" w14:textId="77777777" w:rsidR="00082857" w:rsidRPr="00B06F7A" w:rsidRDefault="00082857" w:rsidP="00082857">
            <w:pPr>
              <w:pStyle w:val="TAL"/>
            </w:pPr>
            <w:r w:rsidRPr="00B06F7A">
              <w:rPr>
                <w:rFonts w:hint="eastAsia"/>
              </w:rPr>
              <w:t>UpuReg</w:t>
            </w:r>
            <w:r w:rsidRPr="00B06F7A">
              <w:t>Ind</w:t>
            </w:r>
          </w:p>
        </w:tc>
        <w:tc>
          <w:tcPr>
            <w:tcW w:w="1545" w:type="dxa"/>
            <w:tcBorders>
              <w:top w:val="single" w:sz="4" w:space="0" w:color="auto"/>
              <w:left w:val="single" w:sz="4" w:space="0" w:color="auto"/>
              <w:bottom w:val="single" w:sz="4" w:space="0" w:color="auto"/>
              <w:right w:val="single" w:sz="4" w:space="0" w:color="auto"/>
            </w:tcBorders>
          </w:tcPr>
          <w:p w14:paraId="1012DB0E"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3E6A6BF9" w14:textId="77777777" w:rsidR="00082857" w:rsidRPr="00B06F7A" w:rsidRDefault="00082857" w:rsidP="00082857">
            <w:pPr>
              <w:pStyle w:val="TAL"/>
              <w:rPr>
                <w:rFonts w:cs="Arial"/>
                <w:szCs w:val="18"/>
              </w:rPr>
            </w:pPr>
          </w:p>
        </w:tc>
      </w:tr>
      <w:tr w:rsidR="00082857" w:rsidRPr="00B06F7A" w14:paraId="7C6BB5D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39C56FE" w14:textId="77777777" w:rsidR="00082857" w:rsidRPr="00B06F7A" w:rsidRDefault="00082857" w:rsidP="00082857">
            <w:pPr>
              <w:pStyle w:val="TAL"/>
            </w:pPr>
            <w:r w:rsidRPr="00B06F7A">
              <w:t>ExtGroupId</w:t>
            </w:r>
          </w:p>
        </w:tc>
        <w:tc>
          <w:tcPr>
            <w:tcW w:w="1545" w:type="dxa"/>
            <w:tcBorders>
              <w:top w:val="single" w:sz="4" w:space="0" w:color="auto"/>
              <w:left w:val="single" w:sz="4" w:space="0" w:color="auto"/>
              <w:bottom w:val="single" w:sz="4" w:space="0" w:color="auto"/>
              <w:right w:val="single" w:sz="4" w:space="0" w:color="auto"/>
            </w:tcBorders>
          </w:tcPr>
          <w:p w14:paraId="2FC221D2"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45983D12" w14:textId="77777777" w:rsidR="00082857" w:rsidRPr="00B06F7A" w:rsidRDefault="00082857" w:rsidP="00082857">
            <w:pPr>
              <w:pStyle w:val="TAL"/>
              <w:rPr>
                <w:rFonts w:cs="Arial"/>
                <w:szCs w:val="18"/>
              </w:rPr>
            </w:pPr>
          </w:p>
        </w:tc>
      </w:tr>
      <w:tr w:rsidR="00082857" w:rsidRPr="00B06F7A" w14:paraId="26A2761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B2B5B22" w14:textId="77777777" w:rsidR="00082857" w:rsidRPr="00B06F7A" w:rsidRDefault="00082857" w:rsidP="00082857">
            <w:pPr>
              <w:pStyle w:val="TAL"/>
            </w:pPr>
            <w:r w:rsidRPr="00B06F7A">
              <w:t>NbIoTUePriority</w:t>
            </w:r>
          </w:p>
        </w:tc>
        <w:tc>
          <w:tcPr>
            <w:tcW w:w="1545" w:type="dxa"/>
            <w:tcBorders>
              <w:top w:val="single" w:sz="4" w:space="0" w:color="auto"/>
              <w:left w:val="single" w:sz="4" w:space="0" w:color="auto"/>
              <w:bottom w:val="single" w:sz="4" w:space="0" w:color="auto"/>
              <w:right w:val="single" w:sz="4" w:space="0" w:color="auto"/>
            </w:tcBorders>
          </w:tcPr>
          <w:p w14:paraId="59540E60"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08B86FB7" w14:textId="77777777" w:rsidR="00082857" w:rsidRPr="00B06F7A" w:rsidRDefault="00082857" w:rsidP="00082857">
            <w:pPr>
              <w:pStyle w:val="TAL"/>
              <w:rPr>
                <w:rFonts w:cs="Arial"/>
                <w:szCs w:val="18"/>
              </w:rPr>
            </w:pPr>
          </w:p>
        </w:tc>
      </w:tr>
      <w:tr w:rsidR="00082857" w:rsidRPr="00B06F7A" w14:paraId="6EB8113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199AD3F" w14:textId="77777777" w:rsidR="00082857" w:rsidRPr="00B06F7A" w:rsidRDefault="00082857" w:rsidP="00082857">
            <w:pPr>
              <w:pStyle w:val="TAL"/>
            </w:pPr>
            <w:r w:rsidRPr="00B06F7A">
              <w:t>CodeWord</w:t>
            </w:r>
          </w:p>
        </w:tc>
        <w:tc>
          <w:tcPr>
            <w:tcW w:w="1545" w:type="dxa"/>
            <w:tcBorders>
              <w:top w:val="single" w:sz="4" w:space="0" w:color="auto"/>
              <w:left w:val="single" w:sz="4" w:space="0" w:color="auto"/>
              <w:bottom w:val="single" w:sz="4" w:space="0" w:color="auto"/>
              <w:right w:val="single" w:sz="4" w:space="0" w:color="auto"/>
            </w:tcBorders>
          </w:tcPr>
          <w:p w14:paraId="3F980FA5"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479D0AE7" w14:textId="77777777" w:rsidR="00082857" w:rsidRPr="00B06F7A" w:rsidRDefault="00082857" w:rsidP="00082857">
            <w:pPr>
              <w:pStyle w:val="TAL"/>
              <w:rPr>
                <w:rFonts w:cs="Arial"/>
                <w:szCs w:val="18"/>
              </w:rPr>
            </w:pPr>
          </w:p>
        </w:tc>
      </w:tr>
      <w:tr w:rsidR="00082857" w:rsidRPr="00B06F7A" w14:paraId="6C9E7C0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67947E5" w14:textId="77777777" w:rsidR="00082857" w:rsidRPr="00B06F7A" w:rsidRDefault="00082857" w:rsidP="00082857">
            <w:pPr>
              <w:pStyle w:val="TAL"/>
            </w:pPr>
            <w:r w:rsidRPr="00B06F7A">
              <w:t>AfId</w:t>
            </w:r>
          </w:p>
        </w:tc>
        <w:tc>
          <w:tcPr>
            <w:tcW w:w="1545" w:type="dxa"/>
            <w:tcBorders>
              <w:top w:val="single" w:sz="4" w:space="0" w:color="auto"/>
              <w:left w:val="single" w:sz="4" w:space="0" w:color="auto"/>
              <w:bottom w:val="single" w:sz="4" w:space="0" w:color="auto"/>
              <w:right w:val="single" w:sz="4" w:space="0" w:color="auto"/>
            </w:tcBorders>
          </w:tcPr>
          <w:p w14:paraId="15C7D8A9"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2ECF9546" w14:textId="77777777" w:rsidR="00082857" w:rsidRPr="00B06F7A" w:rsidRDefault="00082857" w:rsidP="00082857">
            <w:pPr>
              <w:pStyle w:val="TAL"/>
              <w:rPr>
                <w:rFonts w:cs="Arial"/>
                <w:szCs w:val="18"/>
              </w:rPr>
            </w:pPr>
          </w:p>
        </w:tc>
      </w:tr>
      <w:tr w:rsidR="00082857" w:rsidRPr="00B06F7A" w14:paraId="7EA2527A"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7087A46" w14:textId="77777777" w:rsidR="00082857" w:rsidRPr="00B06F7A" w:rsidRDefault="00082857" w:rsidP="00082857">
            <w:pPr>
              <w:pStyle w:val="TAL"/>
            </w:pPr>
            <w:r w:rsidRPr="00B06F7A">
              <w:rPr>
                <w:rFonts w:hint="eastAsia"/>
              </w:rPr>
              <w:t>LcsClientId</w:t>
            </w:r>
          </w:p>
        </w:tc>
        <w:tc>
          <w:tcPr>
            <w:tcW w:w="1545" w:type="dxa"/>
            <w:tcBorders>
              <w:top w:val="single" w:sz="4" w:space="0" w:color="auto"/>
              <w:left w:val="single" w:sz="4" w:space="0" w:color="auto"/>
              <w:bottom w:val="single" w:sz="4" w:space="0" w:color="auto"/>
              <w:right w:val="single" w:sz="4" w:space="0" w:color="auto"/>
            </w:tcBorders>
          </w:tcPr>
          <w:p w14:paraId="3B479A95"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45022716" w14:textId="77777777" w:rsidR="00082857" w:rsidRPr="00B06F7A" w:rsidRDefault="00082857" w:rsidP="00082857">
            <w:pPr>
              <w:pStyle w:val="TAL"/>
              <w:rPr>
                <w:rFonts w:cs="Arial"/>
                <w:szCs w:val="18"/>
              </w:rPr>
            </w:pPr>
          </w:p>
        </w:tc>
      </w:tr>
      <w:tr w:rsidR="00082857" w:rsidRPr="00B06F7A" w14:paraId="605081B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4430A35" w14:textId="77777777" w:rsidR="00082857" w:rsidRPr="00B06F7A" w:rsidRDefault="00082857" w:rsidP="00082857">
            <w:pPr>
              <w:pStyle w:val="TAL"/>
            </w:pPr>
            <w:r w:rsidRPr="00B06F7A">
              <w:t>DataSetName</w:t>
            </w:r>
          </w:p>
        </w:tc>
        <w:tc>
          <w:tcPr>
            <w:tcW w:w="1545" w:type="dxa"/>
            <w:tcBorders>
              <w:top w:val="single" w:sz="4" w:space="0" w:color="auto"/>
              <w:left w:val="single" w:sz="4" w:space="0" w:color="auto"/>
              <w:bottom w:val="single" w:sz="4" w:space="0" w:color="auto"/>
              <w:right w:val="single" w:sz="4" w:space="0" w:color="auto"/>
            </w:tcBorders>
          </w:tcPr>
          <w:p w14:paraId="0AEB5EB6" w14:textId="77777777" w:rsidR="00082857" w:rsidRPr="00B06F7A" w:rsidRDefault="00082857" w:rsidP="00082857">
            <w:pPr>
              <w:pStyle w:val="TAL"/>
            </w:pPr>
            <w:r w:rsidRPr="00B06F7A">
              <w:t>6.1.6.3.3</w:t>
            </w:r>
          </w:p>
        </w:tc>
        <w:tc>
          <w:tcPr>
            <w:tcW w:w="4371" w:type="dxa"/>
            <w:tcBorders>
              <w:top w:val="single" w:sz="4" w:space="0" w:color="auto"/>
              <w:left w:val="single" w:sz="4" w:space="0" w:color="auto"/>
              <w:bottom w:val="single" w:sz="4" w:space="0" w:color="auto"/>
              <w:right w:val="single" w:sz="4" w:space="0" w:color="auto"/>
            </w:tcBorders>
          </w:tcPr>
          <w:p w14:paraId="029D1C3A" w14:textId="77777777" w:rsidR="00082857" w:rsidRPr="00B06F7A" w:rsidRDefault="00082857" w:rsidP="00082857">
            <w:pPr>
              <w:pStyle w:val="TAL"/>
              <w:rPr>
                <w:rFonts w:cs="Arial"/>
                <w:szCs w:val="18"/>
              </w:rPr>
            </w:pPr>
          </w:p>
        </w:tc>
      </w:tr>
      <w:tr w:rsidR="00082857" w:rsidRPr="00B06F7A" w14:paraId="41CD0E5E"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0B8CF625" w14:textId="77777777" w:rsidR="00082857" w:rsidRPr="00B06F7A" w:rsidRDefault="00082857" w:rsidP="00082857">
            <w:pPr>
              <w:pStyle w:val="TAL"/>
            </w:pPr>
            <w:r w:rsidRPr="00B06F7A">
              <w:t>PduSessionContinuityInd</w:t>
            </w:r>
          </w:p>
        </w:tc>
        <w:tc>
          <w:tcPr>
            <w:tcW w:w="1545" w:type="dxa"/>
            <w:tcBorders>
              <w:top w:val="single" w:sz="4" w:space="0" w:color="auto"/>
              <w:left w:val="single" w:sz="4" w:space="0" w:color="auto"/>
              <w:bottom w:val="single" w:sz="4" w:space="0" w:color="auto"/>
              <w:right w:val="single" w:sz="4" w:space="0" w:color="auto"/>
            </w:tcBorders>
          </w:tcPr>
          <w:p w14:paraId="39CB9773" w14:textId="77777777" w:rsidR="00082857" w:rsidRPr="00B06F7A" w:rsidRDefault="00082857" w:rsidP="00082857">
            <w:pPr>
              <w:pStyle w:val="TAL"/>
            </w:pPr>
            <w:r w:rsidRPr="00B06F7A">
              <w:t>6.1.6.3.7</w:t>
            </w:r>
          </w:p>
        </w:tc>
        <w:tc>
          <w:tcPr>
            <w:tcW w:w="4371" w:type="dxa"/>
            <w:tcBorders>
              <w:top w:val="single" w:sz="4" w:space="0" w:color="auto"/>
              <w:left w:val="single" w:sz="4" w:space="0" w:color="auto"/>
              <w:bottom w:val="single" w:sz="4" w:space="0" w:color="auto"/>
              <w:right w:val="single" w:sz="4" w:space="0" w:color="auto"/>
            </w:tcBorders>
          </w:tcPr>
          <w:p w14:paraId="527DDE7C" w14:textId="77777777" w:rsidR="00082857" w:rsidRPr="00B06F7A" w:rsidRDefault="00082857" w:rsidP="00082857">
            <w:pPr>
              <w:pStyle w:val="TAL"/>
              <w:rPr>
                <w:rFonts w:cs="Arial"/>
                <w:szCs w:val="18"/>
              </w:rPr>
            </w:pPr>
          </w:p>
        </w:tc>
      </w:tr>
      <w:tr w:rsidR="00082857" w:rsidRPr="00B06F7A" w14:paraId="71663FB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2AD0563" w14:textId="77777777" w:rsidR="00082857" w:rsidRPr="00B06F7A" w:rsidRDefault="00082857" w:rsidP="00082857">
            <w:pPr>
              <w:pStyle w:val="TAL"/>
            </w:pPr>
            <w:r w:rsidRPr="00B06F7A">
              <w:t>LocationPrivacyInd</w:t>
            </w:r>
          </w:p>
        </w:tc>
        <w:tc>
          <w:tcPr>
            <w:tcW w:w="1545" w:type="dxa"/>
            <w:tcBorders>
              <w:top w:val="single" w:sz="4" w:space="0" w:color="auto"/>
              <w:left w:val="single" w:sz="4" w:space="0" w:color="auto"/>
              <w:bottom w:val="single" w:sz="4" w:space="0" w:color="auto"/>
              <w:right w:val="single" w:sz="4" w:space="0" w:color="auto"/>
            </w:tcBorders>
          </w:tcPr>
          <w:p w14:paraId="72B48D9D" w14:textId="77777777" w:rsidR="00082857" w:rsidRPr="00B06F7A" w:rsidRDefault="00082857" w:rsidP="00082857">
            <w:pPr>
              <w:pStyle w:val="TAL"/>
            </w:pPr>
            <w:r w:rsidRPr="00B06F7A">
              <w:t>6.1.6.3.8</w:t>
            </w:r>
          </w:p>
        </w:tc>
        <w:tc>
          <w:tcPr>
            <w:tcW w:w="4371" w:type="dxa"/>
            <w:tcBorders>
              <w:top w:val="single" w:sz="4" w:space="0" w:color="auto"/>
              <w:left w:val="single" w:sz="4" w:space="0" w:color="auto"/>
              <w:bottom w:val="single" w:sz="4" w:space="0" w:color="auto"/>
              <w:right w:val="single" w:sz="4" w:space="0" w:color="auto"/>
            </w:tcBorders>
          </w:tcPr>
          <w:p w14:paraId="13A9BA8C" w14:textId="77777777" w:rsidR="00082857" w:rsidRPr="00B06F7A" w:rsidRDefault="00082857" w:rsidP="00082857">
            <w:pPr>
              <w:pStyle w:val="TAL"/>
              <w:rPr>
                <w:rFonts w:cs="Arial"/>
                <w:szCs w:val="18"/>
              </w:rPr>
            </w:pPr>
          </w:p>
        </w:tc>
      </w:tr>
      <w:tr w:rsidR="00082857" w:rsidRPr="00B06F7A" w14:paraId="45FA679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AA7F5F2" w14:textId="77777777" w:rsidR="00082857" w:rsidRPr="00B06F7A" w:rsidRDefault="00082857" w:rsidP="00082857">
            <w:pPr>
              <w:pStyle w:val="TAL"/>
            </w:pPr>
            <w:r w:rsidRPr="00B06F7A">
              <w:t>PrivacyCheckRelatedAction</w:t>
            </w:r>
          </w:p>
        </w:tc>
        <w:tc>
          <w:tcPr>
            <w:tcW w:w="1545" w:type="dxa"/>
            <w:tcBorders>
              <w:top w:val="single" w:sz="4" w:space="0" w:color="auto"/>
              <w:left w:val="single" w:sz="4" w:space="0" w:color="auto"/>
              <w:bottom w:val="single" w:sz="4" w:space="0" w:color="auto"/>
              <w:right w:val="single" w:sz="4" w:space="0" w:color="auto"/>
            </w:tcBorders>
          </w:tcPr>
          <w:p w14:paraId="18933F6D" w14:textId="77777777" w:rsidR="00082857" w:rsidRPr="00B06F7A" w:rsidRDefault="00082857" w:rsidP="00082857">
            <w:pPr>
              <w:pStyle w:val="TAL"/>
            </w:pPr>
            <w:r w:rsidRPr="00B06F7A">
              <w:t>6.1.6.3.9</w:t>
            </w:r>
          </w:p>
        </w:tc>
        <w:tc>
          <w:tcPr>
            <w:tcW w:w="4371" w:type="dxa"/>
            <w:tcBorders>
              <w:top w:val="single" w:sz="4" w:space="0" w:color="auto"/>
              <w:left w:val="single" w:sz="4" w:space="0" w:color="auto"/>
              <w:bottom w:val="single" w:sz="4" w:space="0" w:color="auto"/>
              <w:right w:val="single" w:sz="4" w:space="0" w:color="auto"/>
            </w:tcBorders>
          </w:tcPr>
          <w:p w14:paraId="63F4EB79" w14:textId="77777777" w:rsidR="00082857" w:rsidRPr="00B06F7A" w:rsidRDefault="00082857" w:rsidP="00082857">
            <w:pPr>
              <w:pStyle w:val="TAL"/>
              <w:rPr>
                <w:rFonts w:cs="Arial"/>
                <w:szCs w:val="18"/>
              </w:rPr>
            </w:pPr>
          </w:p>
        </w:tc>
      </w:tr>
      <w:tr w:rsidR="00082857" w:rsidRPr="00B06F7A" w14:paraId="49305F6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2659FAB" w14:textId="77777777" w:rsidR="00082857" w:rsidRPr="00B06F7A" w:rsidRDefault="00082857" w:rsidP="00082857">
            <w:pPr>
              <w:pStyle w:val="TAL"/>
            </w:pPr>
            <w:r w:rsidRPr="00B06F7A">
              <w:t>LcsClientClass</w:t>
            </w:r>
          </w:p>
        </w:tc>
        <w:tc>
          <w:tcPr>
            <w:tcW w:w="1545" w:type="dxa"/>
            <w:tcBorders>
              <w:top w:val="single" w:sz="4" w:space="0" w:color="auto"/>
              <w:left w:val="single" w:sz="4" w:space="0" w:color="auto"/>
              <w:bottom w:val="single" w:sz="4" w:space="0" w:color="auto"/>
              <w:right w:val="single" w:sz="4" w:space="0" w:color="auto"/>
            </w:tcBorders>
          </w:tcPr>
          <w:p w14:paraId="7FAB2E58" w14:textId="77777777" w:rsidR="00082857" w:rsidRPr="00B06F7A" w:rsidRDefault="00082857" w:rsidP="00082857">
            <w:pPr>
              <w:pStyle w:val="TAL"/>
            </w:pPr>
            <w:r w:rsidRPr="00B06F7A">
              <w:t>6.1.6.3.10</w:t>
            </w:r>
          </w:p>
        </w:tc>
        <w:tc>
          <w:tcPr>
            <w:tcW w:w="4371" w:type="dxa"/>
            <w:tcBorders>
              <w:top w:val="single" w:sz="4" w:space="0" w:color="auto"/>
              <w:left w:val="single" w:sz="4" w:space="0" w:color="auto"/>
              <w:bottom w:val="single" w:sz="4" w:space="0" w:color="auto"/>
              <w:right w:val="single" w:sz="4" w:space="0" w:color="auto"/>
            </w:tcBorders>
          </w:tcPr>
          <w:p w14:paraId="651DF441" w14:textId="77777777" w:rsidR="00082857" w:rsidRPr="00B06F7A" w:rsidRDefault="00082857" w:rsidP="00082857">
            <w:pPr>
              <w:pStyle w:val="TAL"/>
              <w:rPr>
                <w:rFonts w:cs="Arial"/>
                <w:szCs w:val="18"/>
              </w:rPr>
            </w:pPr>
          </w:p>
        </w:tc>
      </w:tr>
      <w:tr w:rsidR="00082857" w:rsidRPr="00B06F7A" w14:paraId="3EB4558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FC964BC" w14:textId="77777777" w:rsidR="00082857" w:rsidRPr="00B06F7A" w:rsidRDefault="00082857" w:rsidP="00082857">
            <w:pPr>
              <w:pStyle w:val="TAL"/>
            </w:pPr>
            <w:r w:rsidRPr="00B06F7A">
              <w:t>LcsMoServiceClass</w:t>
            </w:r>
          </w:p>
        </w:tc>
        <w:tc>
          <w:tcPr>
            <w:tcW w:w="1545" w:type="dxa"/>
            <w:tcBorders>
              <w:top w:val="single" w:sz="4" w:space="0" w:color="auto"/>
              <w:left w:val="single" w:sz="4" w:space="0" w:color="auto"/>
              <w:bottom w:val="single" w:sz="4" w:space="0" w:color="auto"/>
              <w:right w:val="single" w:sz="4" w:space="0" w:color="auto"/>
            </w:tcBorders>
          </w:tcPr>
          <w:p w14:paraId="4C2A6A78" w14:textId="77777777" w:rsidR="00082857" w:rsidRPr="00B06F7A" w:rsidRDefault="00082857" w:rsidP="00082857">
            <w:pPr>
              <w:pStyle w:val="TAL"/>
            </w:pPr>
            <w:r w:rsidRPr="00B06F7A">
              <w:t>6.1.6.3.11</w:t>
            </w:r>
          </w:p>
        </w:tc>
        <w:tc>
          <w:tcPr>
            <w:tcW w:w="4371" w:type="dxa"/>
            <w:tcBorders>
              <w:top w:val="single" w:sz="4" w:space="0" w:color="auto"/>
              <w:left w:val="single" w:sz="4" w:space="0" w:color="auto"/>
              <w:bottom w:val="single" w:sz="4" w:space="0" w:color="auto"/>
              <w:right w:val="single" w:sz="4" w:space="0" w:color="auto"/>
            </w:tcBorders>
          </w:tcPr>
          <w:p w14:paraId="12436632" w14:textId="77777777" w:rsidR="00082857" w:rsidRPr="00B06F7A" w:rsidRDefault="00082857" w:rsidP="00082857">
            <w:pPr>
              <w:pStyle w:val="TAL"/>
              <w:rPr>
                <w:rFonts w:cs="Arial"/>
                <w:szCs w:val="18"/>
              </w:rPr>
            </w:pPr>
          </w:p>
        </w:tc>
      </w:tr>
      <w:tr w:rsidR="00082857" w:rsidRPr="00B06F7A" w14:paraId="0D0CE75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741A27D" w14:textId="77777777" w:rsidR="00082857" w:rsidRPr="00B06F7A" w:rsidRDefault="00082857" w:rsidP="00082857">
            <w:pPr>
              <w:pStyle w:val="TAL"/>
            </w:pPr>
            <w:r w:rsidRPr="00B06F7A">
              <w:t>OperationMode</w:t>
            </w:r>
          </w:p>
        </w:tc>
        <w:tc>
          <w:tcPr>
            <w:tcW w:w="1545" w:type="dxa"/>
            <w:tcBorders>
              <w:top w:val="single" w:sz="4" w:space="0" w:color="auto"/>
              <w:left w:val="single" w:sz="4" w:space="0" w:color="auto"/>
              <w:bottom w:val="single" w:sz="4" w:space="0" w:color="auto"/>
              <w:right w:val="single" w:sz="4" w:space="0" w:color="auto"/>
            </w:tcBorders>
          </w:tcPr>
          <w:p w14:paraId="1C0360B7" w14:textId="77777777" w:rsidR="00082857" w:rsidRPr="00B06F7A" w:rsidRDefault="00082857" w:rsidP="00082857">
            <w:pPr>
              <w:pStyle w:val="TAL"/>
            </w:pPr>
            <w:r w:rsidRPr="00B06F7A">
              <w:t>6.1.6.3.12</w:t>
            </w:r>
          </w:p>
        </w:tc>
        <w:tc>
          <w:tcPr>
            <w:tcW w:w="4371" w:type="dxa"/>
            <w:tcBorders>
              <w:top w:val="single" w:sz="4" w:space="0" w:color="auto"/>
              <w:left w:val="single" w:sz="4" w:space="0" w:color="auto"/>
              <w:bottom w:val="single" w:sz="4" w:space="0" w:color="auto"/>
              <w:right w:val="single" w:sz="4" w:space="0" w:color="auto"/>
            </w:tcBorders>
          </w:tcPr>
          <w:p w14:paraId="48A21503" w14:textId="77777777" w:rsidR="00082857" w:rsidRPr="00B06F7A" w:rsidRDefault="00082857" w:rsidP="00082857">
            <w:pPr>
              <w:pStyle w:val="TAL"/>
              <w:rPr>
                <w:rFonts w:cs="Arial"/>
                <w:szCs w:val="18"/>
              </w:rPr>
            </w:pPr>
          </w:p>
        </w:tc>
      </w:tr>
      <w:tr w:rsidR="00082857" w:rsidRPr="00B06F7A" w14:paraId="39134788"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313A083" w14:textId="77777777" w:rsidR="00082857" w:rsidRPr="00B06F7A" w:rsidRDefault="00082857" w:rsidP="00082857">
            <w:pPr>
              <w:pStyle w:val="TAL"/>
            </w:pPr>
            <w:r w:rsidRPr="00B06F7A">
              <w:t>C</w:t>
            </w:r>
            <w:r w:rsidRPr="00B06F7A">
              <w:rPr>
                <w:rFonts w:hint="eastAsia"/>
              </w:rPr>
              <w:t>odeWordInd</w:t>
            </w:r>
          </w:p>
        </w:tc>
        <w:tc>
          <w:tcPr>
            <w:tcW w:w="1545" w:type="dxa"/>
            <w:tcBorders>
              <w:top w:val="single" w:sz="4" w:space="0" w:color="auto"/>
              <w:left w:val="single" w:sz="4" w:space="0" w:color="auto"/>
              <w:bottom w:val="single" w:sz="4" w:space="0" w:color="auto"/>
              <w:right w:val="single" w:sz="4" w:space="0" w:color="auto"/>
            </w:tcBorders>
          </w:tcPr>
          <w:p w14:paraId="6301AC5C" w14:textId="77777777" w:rsidR="00082857" w:rsidRPr="00B06F7A" w:rsidRDefault="00082857" w:rsidP="00082857">
            <w:pPr>
              <w:pStyle w:val="TAL"/>
            </w:pPr>
            <w:r w:rsidRPr="00B06F7A">
              <w:t>6.1.6.</w:t>
            </w:r>
            <w:r w:rsidRPr="00B06F7A">
              <w:rPr>
                <w:rFonts w:hint="eastAsia"/>
              </w:rPr>
              <w:t>3</w:t>
            </w:r>
            <w:r w:rsidRPr="00B06F7A">
              <w:t>.14</w:t>
            </w:r>
          </w:p>
        </w:tc>
        <w:tc>
          <w:tcPr>
            <w:tcW w:w="4371" w:type="dxa"/>
            <w:tcBorders>
              <w:top w:val="single" w:sz="4" w:space="0" w:color="auto"/>
              <w:left w:val="single" w:sz="4" w:space="0" w:color="auto"/>
              <w:bottom w:val="single" w:sz="4" w:space="0" w:color="auto"/>
              <w:right w:val="single" w:sz="4" w:space="0" w:color="auto"/>
            </w:tcBorders>
          </w:tcPr>
          <w:p w14:paraId="523E3F68" w14:textId="77777777" w:rsidR="00082857" w:rsidRPr="00B06F7A" w:rsidRDefault="00082857" w:rsidP="00082857">
            <w:pPr>
              <w:pStyle w:val="TAL"/>
              <w:rPr>
                <w:rFonts w:cs="Arial"/>
                <w:szCs w:val="18"/>
              </w:rPr>
            </w:pPr>
          </w:p>
        </w:tc>
      </w:tr>
      <w:tr w:rsidR="00082857" w:rsidRPr="00B06F7A" w14:paraId="35BC38E5"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3AC0293" w14:textId="77777777" w:rsidR="00082857" w:rsidRPr="00B06F7A" w:rsidRDefault="00082857" w:rsidP="00082857">
            <w:pPr>
              <w:pStyle w:val="TAL"/>
            </w:pPr>
            <w:r w:rsidRPr="00B06F7A">
              <w:t>MdtUserConsent</w:t>
            </w:r>
          </w:p>
        </w:tc>
        <w:tc>
          <w:tcPr>
            <w:tcW w:w="1545" w:type="dxa"/>
            <w:tcBorders>
              <w:top w:val="single" w:sz="4" w:space="0" w:color="auto"/>
              <w:left w:val="single" w:sz="4" w:space="0" w:color="auto"/>
              <w:bottom w:val="single" w:sz="4" w:space="0" w:color="auto"/>
              <w:right w:val="single" w:sz="4" w:space="0" w:color="auto"/>
            </w:tcBorders>
          </w:tcPr>
          <w:p w14:paraId="68EB96E5" w14:textId="77777777" w:rsidR="00082857" w:rsidRPr="00B06F7A" w:rsidRDefault="00082857" w:rsidP="00082857">
            <w:pPr>
              <w:pStyle w:val="TAL"/>
            </w:pPr>
            <w:r w:rsidRPr="00B06F7A">
              <w:t>6.1.6.</w:t>
            </w:r>
            <w:r w:rsidRPr="00B06F7A">
              <w:rPr>
                <w:rFonts w:hint="eastAsia"/>
              </w:rPr>
              <w:t>3</w:t>
            </w:r>
            <w:r w:rsidRPr="00B06F7A">
              <w:t>.15</w:t>
            </w:r>
          </w:p>
        </w:tc>
        <w:tc>
          <w:tcPr>
            <w:tcW w:w="4371" w:type="dxa"/>
            <w:tcBorders>
              <w:top w:val="single" w:sz="4" w:space="0" w:color="auto"/>
              <w:left w:val="single" w:sz="4" w:space="0" w:color="auto"/>
              <w:bottom w:val="single" w:sz="4" w:space="0" w:color="auto"/>
              <w:right w:val="single" w:sz="4" w:space="0" w:color="auto"/>
            </w:tcBorders>
          </w:tcPr>
          <w:p w14:paraId="3108B2B3" w14:textId="77777777" w:rsidR="00082857" w:rsidRPr="00B06F7A" w:rsidRDefault="00082857" w:rsidP="00082857">
            <w:pPr>
              <w:pStyle w:val="TAL"/>
              <w:rPr>
                <w:rFonts w:cs="Arial"/>
                <w:szCs w:val="18"/>
              </w:rPr>
            </w:pPr>
            <w:r w:rsidRPr="00B06F7A">
              <w:rPr>
                <w:rFonts w:cs="Arial" w:hint="eastAsia"/>
                <w:szCs w:val="18"/>
              </w:rPr>
              <w:t>M</w:t>
            </w:r>
            <w:r w:rsidRPr="00B06F7A">
              <w:rPr>
                <w:rFonts w:cs="Arial"/>
                <w:szCs w:val="18"/>
              </w:rPr>
              <w:t>DT User Consent</w:t>
            </w:r>
          </w:p>
        </w:tc>
      </w:tr>
      <w:tr w:rsidR="00082857" w:rsidRPr="00B06F7A" w14:paraId="057A0858"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0DF880E" w14:textId="77777777" w:rsidR="00082857" w:rsidRPr="00B06F7A" w:rsidRDefault="00082857" w:rsidP="00082857">
            <w:pPr>
              <w:pStyle w:val="TAL"/>
            </w:pPr>
            <w:r w:rsidRPr="00B06F7A">
              <w:t>SharedDataTreatmentInstruction</w:t>
            </w:r>
          </w:p>
        </w:tc>
        <w:tc>
          <w:tcPr>
            <w:tcW w:w="1545" w:type="dxa"/>
            <w:tcBorders>
              <w:top w:val="single" w:sz="4" w:space="0" w:color="auto"/>
              <w:left w:val="single" w:sz="4" w:space="0" w:color="auto"/>
              <w:bottom w:val="single" w:sz="4" w:space="0" w:color="auto"/>
              <w:right w:val="single" w:sz="4" w:space="0" w:color="auto"/>
            </w:tcBorders>
          </w:tcPr>
          <w:p w14:paraId="6A7332E9" w14:textId="77777777" w:rsidR="00082857" w:rsidRPr="00B06F7A" w:rsidRDefault="00082857" w:rsidP="00082857">
            <w:pPr>
              <w:pStyle w:val="TAL"/>
            </w:pPr>
            <w:r w:rsidRPr="00B06F7A">
              <w:t>6.1.6.3.16</w:t>
            </w:r>
          </w:p>
        </w:tc>
        <w:tc>
          <w:tcPr>
            <w:tcW w:w="4371" w:type="dxa"/>
            <w:tcBorders>
              <w:top w:val="single" w:sz="4" w:space="0" w:color="auto"/>
              <w:left w:val="single" w:sz="4" w:space="0" w:color="auto"/>
              <w:bottom w:val="single" w:sz="4" w:space="0" w:color="auto"/>
              <w:right w:val="single" w:sz="4" w:space="0" w:color="auto"/>
            </w:tcBorders>
          </w:tcPr>
          <w:p w14:paraId="60750CD4" w14:textId="77777777" w:rsidR="00082857" w:rsidRPr="00B06F7A" w:rsidRDefault="00082857" w:rsidP="00082857">
            <w:pPr>
              <w:pStyle w:val="TAL"/>
              <w:rPr>
                <w:rFonts w:cs="Arial"/>
                <w:szCs w:val="18"/>
              </w:rPr>
            </w:pPr>
          </w:p>
        </w:tc>
      </w:tr>
      <w:tr w:rsidR="00082857" w:rsidRPr="00B06F7A" w14:paraId="1FC5F6A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756BC946" w14:textId="0B1F36F9" w:rsidR="00082857" w:rsidRPr="00B06F7A" w:rsidRDefault="00082857" w:rsidP="00082857">
            <w:pPr>
              <w:pStyle w:val="TAL"/>
            </w:pPr>
            <w:r w:rsidRPr="00B06F7A">
              <w:t>GpsiType</w:t>
            </w:r>
          </w:p>
        </w:tc>
        <w:tc>
          <w:tcPr>
            <w:tcW w:w="1545" w:type="dxa"/>
            <w:tcBorders>
              <w:top w:val="single" w:sz="4" w:space="0" w:color="auto"/>
              <w:left w:val="single" w:sz="4" w:space="0" w:color="auto"/>
              <w:bottom w:val="single" w:sz="4" w:space="0" w:color="auto"/>
              <w:right w:val="single" w:sz="4" w:space="0" w:color="auto"/>
            </w:tcBorders>
          </w:tcPr>
          <w:p w14:paraId="43157C90" w14:textId="478CAE12" w:rsidR="00082857" w:rsidRPr="00B06F7A" w:rsidRDefault="00082857" w:rsidP="00082857">
            <w:pPr>
              <w:pStyle w:val="TAL"/>
            </w:pPr>
            <w:r w:rsidRPr="00B06F7A">
              <w:t>6.1.6.3.17</w:t>
            </w:r>
          </w:p>
        </w:tc>
        <w:tc>
          <w:tcPr>
            <w:tcW w:w="4371" w:type="dxa"/>
            <w:tcBorders>
              <w:top w:val="single" w:sz="4" w:space="0" w:color="auto"/>
              <w:left w:val="single" w:sz="4" w:space="0" w:color="auto"/>
              <w:bottom w:val="single" w:sz="4" w:space="0" w:color="auto"/>
              <w:right w:val="single" w:sz="4" w:space="0" w:color="auto"/>
            </w:tcBorders>
          </w:tcPr>
          <w:p w14:paraId="2A587D26" w14:textId="7AFECA8B" w:rsidR="00082857" w:rsidRPr="00B06F7A" w:rsidRDefault="00082857" w:rsidP="00082857">
            <w:pPr>
              <w:pStyle w:val="TAL"/>
              <w:rPr>
                <w:rFonts w:cs="Arial"/>
                <w:szCs w:val="18"/>
              </w:rPr>
            </w:pPr>
            <w:r w:rsidRPr="00B06F7A">
              <w:rPr>
                <w:rFonts w:cs="Arial"/>
                <w:szCs w:val="18"/>
              </w:rPr>
              <w:t>Type of GPSI (MSISDN or External-ID)</w:t>
            </w:r>
          </w:p>
        </w:tc>
      </w:tr>
      <w:tr w:rsidR="00082857" w:rsidRPr="00B06F7A" w14:paraId="26CFA6E9"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59EDDF4" w14:textId="77777777" w:rsidR="00082857" w:rsidRPr="00B06F7A" w:rsidRDefault="00082857" w:rsidP="00082857">
            <w:pPr>
              <w:pStyle w:val="TAL"/>
            </w:pPr>
            <w:r w:rsidRPr="00B06F7A">
              <w:t>SorTransparentContainer</w:t>
            </w:r>
          </w:p>
        </w:tc>
        <w:tc>
          <w:tcPr>
            <w:tcW w:w="1545" w:type="dxa"/>
            <w:tcBorders>
              <w:top w:val="single" w:sz="4" w:space="0" w:color="auto"/>
              <w:left w:val="single" w:sz="4" w:space="0" w:color="auto"/>
              <w:bottom w:val="single" w:sz="4" w:space="0" w:color="auto"/>
              <w:right w:val="single" w:sz="4" w:space="0" w:color="auto"/>
            </w:tcBorders>
          </w:tcPr>
          <w:p w14:paraId="2AB5A625"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15B39E61" w14:textId="77777777" w:rsidR="00082857" w:rsidRPr="00B06F7A" w:rsidRDefault="00082857" w:rsidP="00082857">
            <w:pPr>
              <w:pStyle w:val="TAL"/>
              <w:rPr>
                <w:rFonts w:cs="Arial"/>
                <w:szCs w:val="18"/>
              </w:rPr>
            </w:pPr>
          </w:p>
        </w:tc>
      </w:tr>
      <w:tr w:rsidR="00082857" w:rsidRPr="00B06F7A" w14:paraId="11BEBD87"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AF0150E" w14:textId="77777777" w:rsidR="00082857" w:rsidRPr="00B06F7A" w:rsidRDefault="00082857" w:rsidP="00082857">
            <w:pPr>
              <w:pStyle w:val="TAL"/>
            </w:pPr>
            <w:r w:rsidRPr="00B06F7A">
              <w:t>AerialUeIndication</w:t>
            </w:r>
          </w:p>
        </w:tc>
        <w:tc>
          <w:tcPr>
            <w:tcW w:w="1545" w:type="dxa"/>
            <w:tcBorders>
              <w:top w:val="single" w:sz="4" w:space="0" w:color="auto"/>
              <w:left w:val="single" w:sz="4" w:space="0" w:color="auto"/>
              <w:bottom w:val="single" w:sz="4" w:space="0" w:color="auto"/>
              <w:right w:val="single" w:sz="4" w:space="0" w:color="auto"/>
            </w:tcBorders>
          </w:tcPr>
          <w:p w14:paraId="4764A29C" w14:textId="620873FA" w:rsidR="00082857" w:rsidRPr="00B06F7A" w:rsidRDefault="00082857" w:rsidP="00082857">
            <w:pPr>
              <w:pStyle w:val="TAL"/>
            </w:pPr>
            <w:r w:rsidRPr="00B06F7A">
              <w:rPr>
                <w:rFonts w:hint="eastAsia"/>
              </w:rPr>
              <w:t>6</w:t>
            </w:r>
            <w:r w:rsidRPr="00B06F7A">
              <w:t>.1.6.3.18</w:t>
            </w:r>
          </w:p>
        </w:tc>
        <w:tc>
          <w:tcPr>
            <w:tcW w:w="4371" w:type="dxa"/>
            <w:tcBorders>
              <w:top w:val="single" w:sz="4" w:space="0" w:color="auto"/>
              <w:left w:val="single" w:sz="4" w:space="0" w:color="auto"/>
              <w:bottom w:val="single" w:sz="4" w:space="0" w:color="auto"/>
              <w:right w:val="single" w:sz="4" w:space="0" w:color="auto"/>
            </w:tcBorders>
          </w:tcPr>
          <w:p w14:paraId="7ABF236B" w14:textId="77777777" w:rsidR="00082857" w:rsidRPr="00B06F7A" w:rsidRDefault="00082857" w:rsidP="00082857">
            <w:pPr>
              <w:pStyle w:val="TAL"/>
              <w:rPr>
                <w:rFonts w:cs="Arial"/>
                <w:szCs w:val="18"/>
              </w:rPr>
            </w:pPr>
            <w:r w:rsidRPr="00B06F7A">
              <w:rPr>
                <w:rFonts w:cs="Arial" w:hint="eastAsia"/>
                <w:szCs w:val="18"/>
              </w:rPr>
              <w:t>I</w:t>
            </w:r>
            <w:r w:rsidRPr="00B06F7A">
              <w:rPr>
                <w:rFonts w:cs="Arial"/>
                <w:szCs w:val="18"/>
              </w:rPr>
              <w:t>ndication on whether Aerial service for UE is allowed or not.</w:t>
            </w:r>
          </w:p>
        </w:tc>
      </w:tr>
      <w:tr w:rsidR="00082857" w:rsidRPr="00B06F7A" w14:paraId="6118500E"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124ABA8" w14:textId="77777777" w:rsidR="00082857" w:rsidRPr="00B06F7A" w:rsidRDefault="00082857" w:rsidP="00082857">
            <w:pPr>
              <w:pStyle w:val="TAL"/>
            </w:pPr>
            <w:r w:rsidRPr="00B06F7A">
              <w:t>UpuTransparentContainer</w:t>
            </w:r>
          </w:p>
        </w:tc>
        <w:tc>
          <w:tcPr>
            <w:tcW w:w="1545" w:type="dxa"/>
            <w:tcBorders>
              <w:top w:val="single" w:sz="4" w:space="0" w:color="auto"/>
              <w:left w:val="single" w:sz="4" w:space="0" w:color="auto"/>
              <w:bottom w:val="single" w:sz="4" w:space="0" w:color="auto"/>
              <w:right w:val="single" w:sz="4" w:space="0" w:color="auto"/>
            </w:tcBorders>
          </w:tcPr>
          <w:p w14:paraId="66DA2053" w14:textId="77777777" w:rsidR="00082857" w:rsidRPr="00B06F7A" w:rsidRDefault="00082857" w:rsidP="00082857">
            <w:pPr>
              <w:pStyle w:val="TAL"/>
            </w:pPr>
            <w:r w:rsidRPr="00B06F7A">
              <w:t>6.1.6.3.2</w:t>
            </w:r>
          </w:p>
        </w:tc>
        <w:tc>
          <w:tcPr>
            <w:tcW w:w="4371" w:type="dxa"/>
            <w:tcBorders>
              <w:top w:val="single" w:sz="4" w:space="0" w:color="auto"/>
              <w:left w:val="single" w:sz="4" w:space="0" w:color="auto"/>
              <w:bottom w:val="single" w:sz="4" w:space="0" w:color="auto"/>
              <w:right w:val="single" w:sz="4" w:space="0" w:color="auto"/>
            </w:tcBorders>
          </w:tcPr>
          <w:p w14:paraId="5916F741" w14:textId="77777777" w:rsidR="00082857" w:rsidRPr="00B06F7A" w:rsidRDefault="00082857" w:rsidP="00082857">
            <w:pPr>
              <w:pStyle w:val="TAL"/>
              <w:rPr>
                <w:rFonts w:cs="Arial"/>
                <w:szCs w:val="18"/>
              </w:rPr>
            </w:pPr>
          </w:p>
        </w:tc>
      </w:tr>
      <w:tr w:rsidR="00082857" w:rsidRPr="00B06F7A" w14:paraId="5E37AF8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459A75D" w14:textId="77777777" w:rsidR="00082857" w:rsidRPr="00B06F7A" w:rsidRDefault="00082857" w:rsidP="00082857">
            <w:pPr>
              <w:pStyle w:val="TAL"/>
            </w:pPr>
            <w:r w:rsidRPr="00B06F7A">
              <w:t>ProseDirectAllowed</w:t>
            </w:r>
          </w:p>
        </w:tc>
        <w:tc>
          <w:tcPr>
            <w:tcW w:w="1545" w:type="dxa"/>
            <w:tcBorders>
              <w:top w:val="single" w:sz="4" w:space="0" w:color="auto"/>
              <w:left w:val="single" w:sz="4" w:space="0" w:color="auto"/>
              <w:bottom w:val="single" w:sz="4" w:space="0" w:color="auto"/>
              <w:right w:val="single" w:sz="4" w:space="0" w:color="auto"/>
            </w:tcBorders>
          </w:tcPr>
          <w:p w14:paraId="6E76572D" w14:textId="47DB33F4" w:rsidR="00082857" w:rsidRPr="00B06F7A" w:rsidRDefault="00082857" w:rsidP="00082857">
            <w:pPr>
              <w:pStyle w:val="TAL"/>
            </w:pPr>
            <w:r w:rsidRPr="00B06F7A">
              <w:t>6.1.6.3.19</w:t>
            </w:r>
          </w:p>
        </w:tc>
        <w:tc>
          <w:tcPr>
            <w:tcW w:w="4371" w:type="dxa"/>
            <w:tcBorders>
              <w:top w:val="single" w:sz="4" w:space="0" w:color="auto"/>
              <w:left w:val="single" w:sz="4" w:space="0" w:color="auto"/>
              <w:bottom w:val="single" w:sz="4" w:space="0" w:color="auto"/>
              <w:right w:val="single" w:sz="4" w:space="0" w:color="auto"/>
            </w:tcBorders>
          </w:tcPr>
          <w:p w14:paraId="4CFB429F" w14:textId="77777777" w:rsidR="00082857" w:rsidRPr="00B06F7A" w:rsidRDefault="00082857" w:rsidP="00082857">
            <w:pPr>
              <w:pStyle w:val="TAL"/>
              <w:rPr>
                <w:rFonts w:cs="Arial"/>
                <w:szCs w:val="18"/>
              </w:rPr>
            </w:pPr>
            <w:r w:rsidRPr="00B06F7A">
              <w:rPr>
                <w:rFonts w:cs="Arial" w:hint="eastAsia"/>
                <w:szCs w:val="18"/>
              </w:rPr>
              <w:t>C</w:t>
            </w:r>
            <w:r w:rsidRPr="00B06F7A">
              <w:rPr>
                <w:rFonts w:cs="Arial"/>
                <w:szCs w:val="18"/>
              </w:rPr>
              <w:t>ontains the ProSe Services that can be authorised by the given PLMN identity.</w:t>
            </w:r>
          </w:p>
        </w:tc>
      </w:tr>
      <w:tr w:rsidR="00082857" w:rsidRPr="00B06F7A" w14:paraId="6BC2325C"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29905B8A" w14:textId="77777777" w:rsidR="00082857" w:rsidRPr="00B06F7A" w:rsidRDefault="00082857" w:rsidP="00082857">
            <w:pPr>
              <w:pStyle w:val="TAL"/>
            </w:pPr>
            <w:r>
              <w:t>UcPurpose</w:t>
            </w:r>
          </w:p>
        </w:tc>
        <w:tc>
          <w:tcPr>
            <w:tcW w:w="1545" w:type="dxa"/>
            <w:tcBorders>
              <w:top w:val="single" w:sz="4" w:space="0" w:color="auto"/>
              <w:left w:val="single" w:sz="4" w:space="0" w:color="auto"/>
              <w:bottom w:val="single" w:sz="4" w:space="0" w:color="auto"/>
              <w:right w:val="single" w:sz="4" w:space="0" w:color="auto"/>
            </w:tcBorders>
          </w:tcPr>
          <w:p w14:paraId="2214964D" w14:textId="68BD53BF" w:rsidR="00082857" w:rsidRPr="00B06F7A" w:rsidRDefault="00082857" w:rsidP="00082857">
            <w:pPr>
              <w:pStyle w:val="TAL"/>
            </w:pPr>
            <w:r w:rsidRPr="00B06F7A">
              <w:t>6.1.6.3.</w:t>
            </w:r>
            <w:r>
              <w:t>20</w:t>
            </w:r>
          </w:p>
        </w:tc>
        <w:tc>
          <w:tcPr>
            <w:tcW w:w="4371" w:type="dxa"/>
            <w:tcBorders>
              <w:top w:val="single" w:sz="4" w:space="0" w:color="auto"/>
              <w:left w:val="single" w:sz="4" w:space="0" w:color="auto"/>
              <w:bottom w:val="single" w:sz="4" w:space="0" w:color="auto"/>
              <w:right w:val="single" w:sz="4" w:space="0" w:color="auto"/>
            </w:tcBorders>
          </w:tcPr>
          <w:p w14:paraId="0AD6C14C" w14:textId="77777777" w:rsidR="00082857" w:rsidRPr="00B06F7A" w:rsidRDefault="00082857" w:rsidP="00082857">
            <w:pPr>
              <w:pStyle w:val="TAL"/>
              <w:rPr>
                <w:rFonts w:cs="Arial"/>
                <w:szCs w:val="18"/>
              </w:rPr>
            </w:pPr>
            <w:r>
              <w:rPr>
                <w:rFonts w:cs="Arial"/>
                <w:szCs w:val="18"/>
              </w:rPr>
              <w:t>Purpose of the user consent</w:t>
            </w:r>
          </w:p>
        </w:tc>
      </w:tr>
      <w:tr w:rsidR="00082857" w:rsidRPr="00B06F7A" w14:paraId="3068BF10"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1412E4A4" w14:textId="77777777" w:rsidR="00082857" w:rsidRDefault="00082857" w:rsidP="00082857">
            <w:pPr>
              <w:pStyle w:val="TAL"/>
            </w:pPr>
            <w:r w:rsidRPr="00B06F7A">
              <w:t>UserConsent</w:t>
            </w:r>
          </w:p>
        </w:tc>
        <w:tc>
          <w:tcPr>
            <w:tcW w:w="1545" w:type="dxa"/>
            <w:tcBorders>
              <w:top w:val="single" w:sz="4" w:space="0" w:color="auto"/>
              <w:left w:val="single" w:sz="4" w:space="0" w:color="auto"/>
              <w:bottom w:val="single" w:sz="4" w:space="0" w:color="auto"/>
              <w:right w:val="single" w:sz="4" w:space="0" w:color="auto"/>
            </w:tcBorders>
          </w:tcPr>
          <w:p w14:paraId="33DA2CBD" w14:textId="5E973E6D" w:rsidR="00082857" w:rsidRPr="00B06F7A" w:rsidRDefault="00082857" w:rsidP="00082857">
            <w:pPr>
              <w:pStyle w:val="TAL"/>
            </w:pPr>
            <w:r w:rsidRPr="00B06F7A">
              <w:t>6.1.6.</w:t>
            </w:r>
            <w:r w:rsidRPr="00B06F7A">
              <w:rPr>
                <w:rFonts w:hint="eastAsia"/>
              </w:rPr>
              <w:t>3</w:t>
            </w:r>
            <w:r w:rsidRPr="00B06F7A">
              <w:t>.</w:t>
            </w:r>
            <w:r>
              <w:t>21</w:t>
            </w:r>
          </w:p>
        </w:tc>
        <w:tc>
          <w:tcPr>
            <w:tcW w:w="4371" w:type="dxa"/>
            <w:tcBorders>
              <w:top w:val="single" w:sz="4" w:space="0" w:color="auto"/>
              <w:left w:val="single" w:sz="4" w:space="0" w:color="auto"/>
              <w:bottom w:val="single" w:sz="4" w:space="0" w:color="auto"/>
              <w:right w:val="single" w:sz="4" w:space="0" w:color="auto"/>
            </w:tcBorders>
          </w:tcPr>
          <w:p w14:paraId="53F31B3C" w14:textId="77777777" w:rsidR="00082857" w:rsidRDefault="00082857" w:rsidP="00082857">
            <w:pPr>
              <w:pStyle w:val="TAL"/>
              <w:rPr>
                <w:rFonts w:cs="Arial"/>
                <w:szCs w:val="18"/>
              </w:rPr>
            </w:pPr>
            <w:r w:rsidRPr="00B06F7A">
              <w:rPr>
                <w:rFonts w:cs="Arial"/>
                <w:szCs w:val="18"/>
              </w:rPr>
              <w:t>User Consent</w:t>
            </w:r>
          </w:p>
        </w:tc>
      </w:tr>
      <w:tr w:rsidR="00082857" w:rsidRPr="00B06F7A" w14:paraId="791E7551"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90697B1" w14:textId="77777777" w:rsidR="00082857" w:rsidRPr="00B06F7A" w:rsidRDefault="00082857" w:rsidP="00082857">
            <w:pPr>
              <w:pStyle w:val="TAL"/>
            </w:pPr>
            <w:r>
              <w:t>NsacAdmissionMode</w:t>
            </w:r>
          </w:p>
        </w:tc>
        <w:tc>
          <w:tcPr>
            <w:tcW w:w="1545" w:type="dxa"/>
            <w:tcBorders>
              <w:top w:val="single" w:sz="4" w:space="0" w:color="auto"/>
              <w:left w:val="single" w:sz="4" w:space="0" w:color="auto"/>
              <w:bottom w:val="single" w:sz="4" w:space="0" w:color="auto"/>
              <w:right w:val="single" w:sz="4" w:space="0" w:color="auto"/>
            </w:tcBorders>
          </w:tcPr>
          <w:p w14:paraId="1CF64C27" w14:textId="2C520E1D" w:rsidR="00082857" w:rsidRPr="00B06F7A" w:rsidRDefault="00082857" w:rsidP="00082857">
            <w:pPr>
              <w:pStyle w:val="TAL"/>
            </w:pPr>
            <w:r>
              <w:t>6.1.6.3.22</w:t>
            </w:r>
          </w:p>
        </w:tc>
        <w:tc>
          <w:tcPr>
            <w:tcW w:w="4371" w:type="dxa"/>
            <w:tcBorders>
              <w:top w:val="single" w:sz="4" w:space="0" w:color="auto"/>
              <w:left w:val="single" w:sz="4" w:space="0" w:color="auto"/>
              <w:bottom w:val="single" w:sz="4" w:space="0" w:color="auto"/>
              <w:right w:val="single" w:sz="4" w:space="0" w:color="auto"/>
            </w:tcBorders>
          </w:tcPr>
          <w:p w14:paraId="2FD42865" w14:textId="77777777" w:rsidR="00082857" w:rsidRPr="00B06F7A" w:rsidRDefault="00082857" w:rsidP="00082857">
            <w:pPr>
              <w:pStyle w:val="TAL"/>
              <w:rPr>
                <w:rFonts w:cs="Arial"/>
                <w:szCs w:val="18"/>
              </w:rPr>
            </w:pPr>
            <w:r>
              <w:rPr>
                <w:rFonts w:cs="Arial"/>
                <w:szCs w:val="18"/>
              </w:rPr>
              <w:t>NSAC Admission Mode</w:t>
            </w:r>
          </w:p>
        </w:tc>
      </w:tr>
      <w:tr w:rsidR="00082857" w:rsidRPr="00B06F7A" w14:paraId="777F18A8"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86E1DF6" w14:textId="77777777" w:rsidR="00082857" w:rsidRPr="00B06F7A" w:rsidRDefault="00082857" w:rsidP="00082857">
            <w:pPr>
              <w:pStyle w:val="TAL"/>
            </w:pPr>
            <w:r>
              <w:t>PruInd</w:t>
            </w:r>
          </w:p>
        </w:tc>
        <w:tc>
          <w:tcPr>
            <w:tcW w:w="1545" w:type="dxa"/>
            <w:tcBorders>
              <w:top w:val="single" w:sz="4" w:space="0" w:color="auto"/>
              <w:left w:val="single" w:sz="4" w:space="0" w:color="auto"/>
              <w:bottom w:val="single" w:sz="4" w:space="0" w:color="auto"/>
              <w:right w:val="single" w:sz="4" w:space="0" w:color="auto"/>
            </w:tcBorders>
          </w:tcPr>
          <w:p w14:paraId="43803E09" w14:textId="445E6742" w:rsidR="00082857" w:rsidRPr="00B06F7A" w:rsidRDefault="00082857" w:rsidP="00082857">
            <w:pPr>
              <w:pStyle w:val="TAL"/>
            </w:pPr>
            <w:r>
              <w:t>6.1.6.3.23</w:t>
            </w:r>
          </w:p>
        </w:tc>
        <w:tc>
          <w:tcPr>
            <w:tcW w:w="4371" w:type="dxa"/>
            <w:tcBorders>
              <w:top w:val="single" w:sz="4" w:space="0" w:color="auto"/>
              <w:left w:val="single" w:sz="4" w:space="0" w:color="auto"/>
              <w:bottom w:val="single" w:sz="4" w:space="0" w:color="auto"/>
              <w:right w:val="single" w:sz="4" w:space="0" w:color="auto"/>
            </w:tcBorders>
          </w:tcPr>
          <w:p w14:paraId="29D8A6AE" w14:textId="77777777" w:rsidR="00082857" w:rsidRPr="00B06F7A" w:rsidRDefault="00082857" w:rsidP="00082857">
            <w:pPr>
              <w:pStyle w:val="TAL"/>
              <w:rPr>
                <w:rFonts w:cs="Arial"/>
                <w:szCs w:val="18"/>
              </w:rPr>
            </w:pPr>
            <w:r>
              <w:rPr>
                <w:rFonts w:cs="Arial"/>
                <w:szCs w:val="18"/>
              </w:rPr>
              <w:t>PRU Indicator</w:t>
            </w:r>
          </w:p>
        </w:tc>
      </w:tr>
      <w:tr w:rsidR="00082857" w14:paraId="2A203103"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3E1A7B2B" w14:textId="77777777" w:rsidR="00082857" w:rsidRDefault="00082857" w:rsidP="00082857">
            <w:pPr>
              <w:pStyle w:val="TAL"/>
            </w:pPr>
            <w:r>
              <w:t>AreaUsageInd</w:t>
            </w:r>
          </w:p>
        </w:tc>
        <w:tc>
          <w:tcPr>
            <w:tcW w:w="1545" w:type="dxa"/>
            <w:tcBorders>
              <w:top w:val="single" w:sz="4" w:space="0" w:color="auto"/>
              <w:left w:val="single" w:sz="4" w:space="0" w:color="auto"/>
              <w:bottom w:val="single" w:sz="4" w:space="0" w:color="auto"/>
              <w:right w:val="single" w:sz="4" w:space="0" w:color="auto"/>
            </w:tcBorders>
          </w:tcPr>
          <w:p w14:paraId="18F3E4E2" w14:textId="7D6A0268" w:rsidR="00082857" w:rsidRDefault="00082857" w:rsidP="00082857">
            <w:pPr>
              <w:pStyle w:val="TAL"/>
            </w:pPr>
            <w:r>
              <w:t>6.1.6.3.24</w:t>
            </w:r>
          </w:p>
        </w:tc>
        <w:tc>
          <w:tcPr>
            <w:tcW w:w="4371" w:type="dxa"/>
            <w:tcBorders>
              <w:top w:val="single" w:sz="4" w:space="0" w:color="auto"/>
              <w:left w:val="single" w:sz="4" w:space="0" w:color="auto"/>
              <w:bottom w:val="single" w:sz="4" w:space="0" w:color="auto"/>
              <w:right w:val="single" w:sz="4" w:space="0" w:color="auto"/>
            </w:tcBorders>
          </w:tcPr>
          <w:p w14:paraId="5FA077C9" w14:textId="77777777" w:rsidR="00082857" w:rsidRDefault="00082857" w:rsidP="00082857">
            <w:pPr>
              <w:pStyle w:val="TAL"/>
              <w:rPr>
                <w:rFonts w:cs="Arial"/>
                <w:szCs w:val="18"/>
              </w:rPr>
            </w:pPr>
            <w:r w:rsidRPr="0076410F">
              <w:rPr>
                <w:rFonts w:cs="Arial"/>
                <w:szCs w:val="18"/>
              </w:rPr>
              <w:t>Area Usage Indication</w:t>
            </w:r>
          </w:p>
        </w:tc>
      </w:tr>
      <w:tr w:rsidR="00082857" w14:paraId="62A9828B"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5506E1AE" w14:textId="77777777" w:rsidR="00082857" w:rsidRDefault="00082857" w:rsidP="00082857">
            <w:pPr>
              <w:pStyle w:val="TAL"/>
            </w:pPr>
            <w:r>
              <w:t>RangingSlPosAllowed</w:t>
            </w:r>
          </w:p>
        </w:tc>
        <w:tc>
          <w:tcPr>
            <w:tcW w:w="1545" w:type="dxa"/>
            <w:tcBorders>
              <w:top w:val="single" w:sz="4" w:space="0" w:color="auto"/>
              <w:left w:val="single" w:sz="4" w:space="0" w:color="auto"/>
              <w:bottom w:val="single" w:sz="4" w:space="0" w:color="auto"/>
              <w:right w:val="single" w:sz="4" w:space="0" w:color="auto"/>
            </w:tcBorders>
          </w:tcPr>
          <w:p w14:paraId="040CA183" w14:textId="23EEA2EA" w:rsidR="00082857" w:rsidRDefault="00082857" w:rsidP="00082857">
            <w:pPr>
              <w:pStyle w:val="TAL"/>
            </w:pPr>
            <w:r>
              <w:t>6.1.6.3.28</w:t>
            </w:r>
          </w:p>
        </w:tc>
        <w:tc>
          <w:tcPr>
            <w:tcW w:w="4371" w:type="dxa"/>
            <w:tcBorders>
              <w:top w:val="single" w:sz="4" w:space="0" w:color="auto"/>
              <w:left w:val="single" w:sz="4" w:space="0" w:color="auto"/>
              <w:bottom w:val="single" w:sz="4" w:space="0" w:color="auto"/>
              <w:right w:val="single" w:sz="4" w:space="0" w:color="auto"/>
            </w:tcBorders>
          </w:tcPr>
          <w:p w14:paraId="739CD523" w14:textId="77777777" w:rsidR="00082857" w:rsidRDefault="00082857" w:rsidP="00082857">
            <w:pPr>
              <w:pStyle w:val="TAL"/>
              <w:rPr>
                <w:rFonts w:cs="Arial"/>
                <w:szCs w:val="18"/>
              </w:rPr>
            </w:pPr>
            <w:r>
              <w:rPr>
                <w:rFonts w:cs="Arial"/>
                <w:szCs w:val="18"/>
              </w:rPr>
              <w:t xml:space="preserve">Contains the </w:t>
            </w:r>
            <w:r w:rsidRPr="00E953A9">
              <w:rPr>
                <w:rFonts w:cs="Arial"/>
                <w:szCs w:val="18"/>
              </w:rPr>
              <w:t>Ranging/SL positioning</w:t>
            </w:r>
            <w:r>
              <w:rPr>
                <w:rFonts w:cs="Arial"/>
                <w:szCs w:val="18"/>
              </w:rPr>
              <w:t xml:space="preserve"> Services that can be authorised by the given PLMN identity.</w:t>
            </w:r>
          </w:p>
        </w:tc>
      </w:tr>
      <w:tr w:rsidR="00082857" w:rsidRPr="00B06F7A" w14:paraId="580FCF86" w14:textId="77777777" w:rsidTr="00A8626E">
        <w:trPr>
          <w:jc w:val="center"/>
        </w:trPr>
        <w:tc>
          <w:tcPr>
            <w:tcW w:w="3258" w:type="dxa"/>
            <w:tcBorders>
              <w:top w:val="single" w:sz="4" w:space="0" w:color="auto"/>
              <w:left w:val="single" w:sz="4" w:space="0" w:color="auto"/>
              <w:bottom w:val="single" w:sz="4" w:space="0" w:color="auto"/>
              <w:right w:val="single" w:sz="4" w:space="0" w:color="auto"/>
            </w:tcBorders>
          </w:tcPr>
          <w:p w14:paraId="4DB535CB" w14:textId="36E58079" w:rsidR="00082857" w:rsidRPr="00B06F7A" w:rsidRDefault="00082857" w:rsidP="00082857">
            <w:pPr>
              <w:pStyle w:val="TAL"/>
            </w:pPr>
            <w:r>
              <w:t>Expec</w:t>
            </w:r>
            <w:r w:rsidR="00985EDF">
              <w:t>t</w:t>
            </w:r>
            <w:r>
              <w:t>edUeBehaviourDataset</w:t>
            </w:r>
          </w:p>
        </w:tc>
        <w:tc>
          <w:tcPr>
            <w:tcW w:w="1545" w:type="dxa"/>
            <w:tcBorders>
              <w:top w:val="single" w:sz="4" w:space="0" w:color="auto"/>
              <w:left w:val="single" w:sz="4" w:space="0" w:color="auto"/>
              <w:bottom w:val="single" w:sz="4" w:space="0" w:color="auto"/>
              <w:right w:val="single" w:sz="4" w:space="0" w:color="auto"/>
            </w:tcBorders>
          </w:tcPr>
          <w:p w14:paraId="3BDD8790" w14:textId="6BBAE4FB" w:rsidR="00082857" w:rsidRPr="00B06F7A" w:rsidRDefault="00082857" w:rsidP="00082857">
            <w:pPr>
              <w:pStyle w:val="TAL"/>
            </w:pPr>
            <w:r>
              <w:t>6.1.6.3.29</w:t>
            </w:r>
          </w:p>
        </w:tc>
        <w:tc>
          <w:tcPr>
            <w:tcW w:w="4371" w:type="dxa"/>
            <w:tcBorders>
              <w:top w:val="single" w:sz="4" w:space="0" w:color="auto"/>
              <w:left w:val="single" w:sz="4" w:space="0" w:color="auto"/>
              <w:bottom w:val="single" w:sz="4" w:space="0" w:color="auto"/>
              <w:right w:val="single" w:sz="4" w:space="0" w:color="auto"/>
            </w:tcBorders>
          </w:tcPr>
          <w:p w14:paraId="3CA66F7C" w14:textId="77777777" w:rsidR="00082857" w:rsidRPr="00B06F7A" w:rsidRDefault="00082857" w:rsidP="00082857">
            <w:pPr>
              <w:pStyle w:val="TAL"/>
              <w:rPr>
                <w:rFonts w:cs="Arial"/>
                <w:szCs w:val="18"/>
              </w:rPr>
            </w:pPr>
            <w:r>
              <w:rPr>
                <w:rFonts w:cs="Arial"/>
                <w:szCs w:val="18"/>
              </w:rPr>
              <w:t>Expected UE Behaviour Dataset Names</w:t>
            </w:r>
          </w:p>
        </w:tc>
      </w:tr>
      <w:tr w:rsidR="00082857" w14:paraId="4AF584D7" w14:textId="77777777" w:rsidTr="00082857">
        <w:trPr>
          <w:jc w:val="center"/>
        </w:trPr>
        <w:tc>
          <w:tcPr>
            <w:tcW w:w="3258" w:type="dxa"/>
            <w:tcBorders>
              <w:top w:val="single" w:sz="4" w:space="0" w:color="auto"/>
              <w:left w:val="single" w:sz="4" w:space="0" w:color="auto"/>
              <w:bottom w:val="single" w:sz="4" w:space="0" w:color="auto"/>
              <w:right w:val="single" w:sz="4" w:space="0" w:color="auto"/>
            </w:tcBorders>
          </w:tcPr>
          <w:p w14:paraId="7EB427EF" w14:textId="77777777" w:rsidR="00082857" w:rsidRDefault="00082857" w:rsidP="007C376A">
            <w:pPr>
              <w:pStyle w:val="TAL"/>
            </w:pPr>
            <w:r>
              <w:t>RecurType</w:t>
            </w:r>
          </w:p>
        </w:tc>
        <w:tc>
          <w:tcPr>
            <w:tcW w:w="1545" w:type="dxa"/>
            <w:tcBorders>
              <w:top w:val="single" w:sz="4" w:space="0" w:color="auto"/>
              <w:left w:val="single" w:sz="4" w:space="0" w:color="auto"/>
              <w:bottom w:val="single" w:sz="4" w:space="0" w:color="auto"/>
              <w:right w:val="single" w:sz="4" w:space="0" w:color="auto"/>
            </w:tcBorders>
          </w:tcPr>
          <w:p w14:paraId="606D0744" w14:textId="136A0ADE" w:rsidR="00082857" w:rsidRDefault="00082857" w:rsidP="007C376A">
            <w:pPr>
              <w:pStyle w:val="TAL"/>
            </w:pPr>
            <w:r>
              <w:t>6.1.6.3.</w:t>
            </w:r>
            <w:r w:rsidR="00104523">
              <w:t>31</w:t>
            </w:r>
          </w:p>
        </w:tc>
        <w:tc>
          <w:tcPr>
            <w:tcW w:w="4371" w:type="dxa"/>
            <w:tcBorders>
              <w:top w:val="single" w:sz="4" w:space="0" w:color="auto"/>
              <w:left w:val="single" w:sz="4" w:space="0" w:color="auto"/>
              <w:bottom w:val="single" w:sz="4" w:space="0" w:color="auto"/>
              <w:right w:val="single" w:sz="4" w:space="0" w:color="auto"/>
            </w:tcBorders>
          </w:tcPr>
          <w:p w14:paraId="51BC96E4" w14:textId="77777777" w:rsidR="00082857" w:rsidRDefault="00082857" w:rsidP="007C376A">
            <w:pPr>
              <w:pStyle w:val="TAL"/>
              <w:rPr>
                <w:rFonts w:cs="Arial"/>
                <w:szCs w:val="18"/>
              </w:rPr>
            </w:pPr>
            <w:r>
              <w:rPr>
                <w:rFonts w:cs="Arial"/>
                <w:szCs w:val="18"/>
              </w:rPr>
              <w:t>Recurring Type</w:t>
            </w:r>
          </w:p>
        </w:tc>
      </w:tr>
      <w:tr w:rsidR="00525BC7" w:rsidRPr="00B06F7A" w14:paraId="03165A96" w14:textId="77777777" w:rsidTr="00525BC7">
        <w:trPr>
          <w:jc w:val="center"/>
        </w:trPr>
        <w:tc>
          <w:tcPr>
            <w:tcW w:w="3258" w:type="dxa"/>
            <w:tcBorders>
              <w:top w:val="single" w:sz="4" w:space="0" w:color="auto"/>
              <w:left w:val="single" w:sz="4" w:space="0" w:color="auto"/>
              <w:bottom w:val="single" w:sz="4" w:space="0" w:color="auto"/>
              <w:right w:val="single" w:sz="4" w:space="0" w:color="auto"/>
            </w:tcBorders>
          </w:tcPr>
          <w:p w14:paraId="2284FB65" w14:textId="77777777" w:rsidR="00525BC7" w:rsidRPr="00B06F7A" w:rsidRDefault="00525BC7" w:rsidP="004C5429">
            <w:pPr>
              <w:pStyle w:val="TAL"/>
            </w:pPr>
            <w:r>
              <w:t>RangingSl</w:t>
            </w:r>
            <w:r w:rsidRPr="00B06F7A">
              <w:t>PrivacyInd</w:t>
            </w:r>
          </w:p>
        </w:tc>
        <w:tc>
          <w:tcPr>
            <w:tcW w:w="1545" w:type="dxa"/>
            <w:tcBorders>
              <w:top w:val="single" w:sz="4" w:space="0" w:color="auto"/>
              <w:left w:val="single" w:sz="4" w:space="0" w:color="auto"/>
              <w:bottom w:val="single" w:sz="4" w:space="0" w:color="auto"/>
              <w:right w:val="single" w:sz="4" w:space="0" w:color="auto"/>
            </w:tcBorders>
          </w:tcPr>
          <w:p w14:paraId="62AD15A6" w14:textId="2E022AF6" w:rsidR="00525BC7" w:rsidRPr="00B06F7A" w:rsidRDefault="00525BC7" w:rsidP="004C5429">
            <w:pPr>
              <w:pStyle w:val="TAL"/>
            </w:pPr>
            <w:r w:rsidRPr="00B06F7A">
              <w:t>6.1.6.3.</w:t>
            </w:r>
            <w:r w:rsidR="00AF3DFC">
              <w:t>32</w:t>
            </w:r>
          </w:p>
        </w:tc>
        <w:tc>
          <w:tcPr>
            <w:tcW w:w="4371" w:type="dxa"/>
            <w:tcBorders>
              <w:top w:val="single" w:sz="4" w:space="0" w:color="auto"/>
              <w:left w:val="single" w:sz="4" w:space="0" w:color="auto"/>
              <w:bottom w:val="single" w:sz="4" w:space="0" w:color="auto"/>
              <w:right w:val="single" w:sz="4" w:space="0" w:color="auto"/>
            </w:tcBorders>
          </w:tcPr>
          <w:p w14:paraId="252477D8" w14:textId="77777777" w:rsidR="00525BC7" w:rsidRPr="00B06F7A" w:rsidRDefault="00525BC7" w:rsidP="004C5429">
            <w:pPr>
              <w:pStyle w:val="TAL"/>
              <w:rPr>
                <w:rFonts w:cs="Arial"/>
                <w:szCs w:val="18"/>
              </w:rPr>
            </w:pPr>
          </w:p>
        </w:tc>
      </w:tr>
      <w:tr w:rsidR="00525BC7" w:rsidRPr="00B06F7A" w14:paraId="1F89B7B6" w14:textId="77777777" w:rsidTr="00525BC7">
        <w:trPr>
          <w:jc w:val="center"/>
        </w:trPr>
        <w:tc>
          <w:tcPr>
            <w:tcW w:w="3258" w:type="dxa"/>
            <w:tcBorders>
              <w:top w:val="single" w:sz="4" w:space="0" w:color="auto"/>
              <w:left w:val="single" w:sz="4" w:space="0" w:color="auto"/>
              <w:bottom w:val="single" w:sz="4" w:space="0" w:color="auto"/>
              <w:right w:val="single" w:sz="4" w:space="0" w:color="auto"/>
            </w:tcBorders>
          </w:tcPr>
          <w:p w14:paraId="0B9DDA0D" w14:textId="77777777" w:rsidR="00525BC7" w:rsidRPr="00B06F7A" w:rsidRDefault="00525BC7" w:rsidP="004C5429">
            <w:pPr>
              <w:pStyle w:val="TAL"/>
            </w:pPr>
            <w:r w:rsidRPr="003F479F">
              <w:t>RangingSlPrivacyCheckRelatedAction</w:t>
            </w:r>
          </w:p>
        </w:tc>
        <w:tc>
          <w:tcPr>
            <w:tcW w:w="1545" w:type="dxa"/>
            <w:tcBorders>
              <w:top w:val="single" w:sz="4" w:space="0" w:color="auto"/>
              <w:left w:val="single" w:sz="4" w:space="0" w:color="auto"/>
              <w:bottom w:val="single" w:sz="4" w:space="0" w:color="auto"/>
              <w:right w:val="single" w:sz="4" w:space="0" w:color="auto"/>
            </w:tcBorders>
          </w:tcPr>
          <w:p w14:paraId="41C2E8FC" w14:textId="3B2E606A" w:rsidR="00525BC7" w:rsidRPr="00B06F7A" w:rsidRDefault="00525BC7" w:rsidP="004C5429">
            <w:pPr>
              <w:pStyle w:val="TAL"/>
            </w:pPr>
            <w:r w:rsidRPr="00B06F7A">
              <w:t>6.1.6.3.</w:t>
            </w:r>
            <w:r w:rsidR="00AF3DFC">
              <w:t>33</w:t>
            </w:r>
          </w:p>
        </w:tc>
        <w:tc>
          <w:tcPr>
            <w:tcW w:w="4371" w:type="dxa"/>
            <w:tcBorders>
              <w:top w:val="single" w:sz="4" w:space="0" w:color="auto"/>
              <w:left w:val="single" w:sz="4" w:space="0" w:color="auto"/>
              <w:bottom w:val="single" w:sz="4" w:space="0" w:color="auto"/>
              <w:right w:val="single" w:sz="4" w:space="0" w:color="auto"/>
            </w:tcBorders>
          </w:tcPr>
          <w:p w14:paraId="6D70E839" w14:textId="77777777" w:rsidR="00525BC7" w:rsidRPr="00B06F7A" w:rsidRDefault="00525BC7" w:rsidP="004C5429">
            <w:pPr>
              <w:pStyle w:val="TAL"/>
              <w:rPr>
                <w:rFonts w:cs="Arial"/>
                <w:szCs w:val="18"/>
              </w:rPr>
            </w:pPr>
          </w:p>
        </w:tc>
      </w:tr>
    </w:tbl>
    <w:p w14:paraId="273638BF" w14:textId="77777777" w:rsidR="00313E56" w:rsidRPr="00B06F7A" w:rsidRDefault="00313E56" w:rsidP="00313E56"/>
    <w:p w14:paraId="074310EA" w14:textId="77777777" w:rsidR="005B7866" w:rsidRPr="00B06F7A" w:rsidRDefault="005B7866" w:rsidP="005B7866"/>
    <w:p w14:paraId="32EC9370" w14:textId="77777777" w:rsidR="005B7866" w:rsidRPr="00B06F7A" w:rsidRDefault="005B7866" w:rsidP="005B7866">
      <w:r w:rsidRPr="00B06F7A">
        <w:t>Table 6.1.6.1-2 specifies data types re-used by the Nudm_SDM service API from other specifications, including a reference to their respective specifications and when needed, a short description of their use within the Nudm_SDM service API.</w:t>
      </w:r>
    </w:p>
    <w:p w14:paraId="38E0EC88" w14:textId="77777777" w:rsidR="005B7866" w:rsidRPr="00B06F7A" w:rsidRDefault="005B7866" w:rsidP="005B7866">
      <w:pPr>
        <w:pStyle w:val="TH"/>
      </w:pPr>
      <w:r w:rsidRPr="00B06F7A">
        <w:t>Table 6.1.6.1-2: Nudm_SDM re-used Data Types</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58"/>
        <w:gridCol w:w="2406"/>
        <w:gridCol w:w="3582"/>
        <w:gridCol w:w="29"/>
      </w:tblGrid>
      <w:tr w:rsidR="005B7866" w:rsidRPr="00B06F7A" w14:paraId="321CD31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shd w:val="clear" w:color="auto" w:fill="C0C0C0"/>
            <w:hideMark/>
          </w:tcPr>
          <w:p w14:paraId="27DEE3C4" w14:textId="77777777" w:rsidR="005B7866" w:rsidRPr="00B06F7A" w:rsidRDefault="005B7866" w:rsidP="007F1FAF">
            <w:pPr>
              <w:pStyle w:val="TAH"/>
            </w:pPr>
            <w:r w:rsidRPr="00B06F7A">
              <w:t>Data type</w:t>
            </w:r>
          </w:p>
        </w:tc>
        <w:tc>
          <w:tcPr>
            <w:tcW w:w="2496" w:type="dxa"/>
            <w:tcBorders>
              <w:top w:val="single" w:sz="4" w:space="0" w:color="auto"/>
              <w:left w:val="single" w:sz="4" w:space="0" w:color="auto"/>
              <w:bottom w:val="single" w:sz="4" w:space="0" w:color="auto"/>
              <w:right w:val="single" w:sz="4" w:space="0" w:color="auto"/>
            </w:tcBorders>
            <w:shd w:val="clear" w:color="auto" w:fill="C0C0C0"/>
          </w:tcPr>
          <w:p w14:paraId="2CD49F2F" w14:textId="77777777" w:rsidR="005B7866" w:rsidRPr="00B06F7A" w:rsidRDefault="005B7866" w:rsidP="007F1FAF">
            <w:pPr>
              <w:pStyle w:val="TAH"/>
            </w:pPr>
            <w:r w:rsidRPr="00B06F7A">
              <w:t>Reference</w:t>
            </w:r>
          </w:p>
        </w:tc>
        <w:tc>
          <w:tcPr>
            <w:tcW w:w="3778" w:type="dxa"/>
            <w:tcBorders>
              <w:top w:val="single" w:sz="4" w:space="0" w:color="auto"/>
              <w:left w:val="single" w:sz="4" w:space="0" w:color="auto"/>
              <w:bottom w:val="single" w:sz="4" w:space="0" w:color="auto"/>
              <w:right w:val="single" w:sz="4" w:space="0" w:color="auto"/>
            </w:tcBorders>
            <w:shd w:val="clear" w:color="auto" w:fill="C0C0C0"/>
            <w:hideMark/>
          </w:tcPr>
          <w:p w14:paraId="73EBA4C3" w14:textId="77777777" w:rsidR="005B7866" w:rsidRPr="00B06F7A" w:rsidRDefault="005B7866" w:rsidP="007F1FAF">
            <w:pPr>
              <w:pStyle w:val="TAH"/>
            </w:pPr>
            <w:r w:rsidRPr="00B06F7A">
              <w:t>Comments</w:t>
            </w:r>
          </w:p>
        </w:tc>
      </w:tr>
      <w:tr w:rsidR="005B7866" w:rsidRPr="00B06F7A" w14:paraId="62091B3A"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6DBC632" w14:textId="77777777" w:rsidR="005B7866" w:rsidRPr="00B06F7A" w:rsidRDefault="005B7866" w:rsidP="007F1FAF">
            <w:pPr>
              <w:pStyle w:val="TAL"/>
            </w:pPr>
            <w:r w:rsidRPr="00B06F7A">
              <w:t>Dnn</w:t>
            </w:r>
          </w:p>
        </w:tc>
        <w:tc>
          <w:tcPr>
            <w:tcW w:w="2496" w:type="dxa"/>
            <w:tcBorders>
              <w:top w:val="single" w:sz="4" w:space="0" w:color="auto"/>
              <w:left w:val="single" w:sz="4" w:space="0" w:color="auto"/>
              <w:bottom w:val="single" w:sz="4" w:space="0" w:color="auto"/>
              <w:right w:val="single" w:sz="4" w:space="0" w:color="auto"/>
            </w:tcBorders>
          </w:tcPr>
          <w:p w14:paraId="084F2AA8"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024353D" w14:textId="77777777" w:rsidR="005B7866" w:rsidRPr="00B06F7A" w:rsidRDefault="005B7866" w:rsidP="007F1FAF">
            <w:pPr>
              <w:pStyle w:val="TAL"/>
              <w:rPr>
                <w:rFonts w:cs="Arial"/>
                <w:szCs w:val="18"/>
              </w:rPr>
            </w:pPr>
            <w:r w:rsidRPr="00B06F7A">
              <w:rPr>
                <w:rFonts w:cs="Arial"/>
                <w:szCs w:val="18"/>
              </w:rPr>
              <w:t xml:space="preserve">Data Network Name with </w:t>
            </w:r>
            <w:r w:rsidRPr="00B06F7A">
              <w:t>Network Identifier only</w:t>
            </w:r>
            <w:r w:rsidRPr="00B06F7A">
              <w:rPr>
                <w:rFonts w:cs="Arial"/>
                <w:szCs w:val="18"/>
              </w:rPr>
              <w:t>; this type is used as key in a map of:</w:t>
            </w:r>
          </w:p>
          <w:p w14:paraId="681B4691" w14:textId="77777777" w:rsidR="005B7866" w:rsidRPr="00B06F7A" w:rsidRDefault="005B7866" w:rsidP="007F1FAF">
            <w:pPr>
              <w:pStyle w:val="TAL"/>
              <w:rPr>
                <w:rFonts w:cs="Arial"/>
                <w:szCs w:val="18"/>
                <w:lang w:eastAsia="zh-CN"/>
              </w:rPr>
            </w:pPr>
            <w:r w:rsidRPr="00B06F7A">
              <w:rPr>
                <w:rFonts w:cs="Arial"/>
                <w:szCs w:val="18"/>
              </w:rPr>
              <w:t>- DnnConfigurations; see clause 6.1.6.2.8</w:t>
            </w:r>
            <w:r w:rsidRPr="00B06F7A">
              <w:rPr>
                <w:rFonts w:cs="Arial" w:hint="eastAsia"/>
                <w:szCs w:val="18"/>
                <w:lang w:eastAsia="zh-CN"/>
              </w:rPr>
              <w:t>;</w:t>
            </w:r>
          </w:p>
          <w:p w14:paraId="796F079B" w14:textId="77777777" w:rsidR="005B7866" w:rsidRPr="00B06F7A" w:rsidRDefault="005B7866" w:rsidP="007F1FAF">
            <w:pPr>
              <w:pStyle w:val="TAL"/>
              <w:rPr>
                <w:rFonts w:cs="Arial"/>
                <w:szCs w:val="18"/>
                <w:lang w:eastAsia="zh-CN"/>
              </w:rPr>
            </w:pPr>
            <w:r w:rsidRPr="00B06F7A">
              <w:rPr>
                <w:rFonts w:cs="Arial" w:hint="eastAsia"/>
                <w:szCs w:val="18"/>
                <w:lang w:eastAsia="zh-CN"/>
              </w:rPr>
              <w:t>- EpsIwkPgws; see clause 6.2.6.2.2;</w:t>
            </w:r>
          </w:p>
          <w:p w14:paraId="3383CAD5" w14:textId="77777777" w:rsidR="005B7866" w:rsidRPr="00B06F7A" w:rsidRDefault="005B7866" w:rsidP="007F1FAF">
            <w:pPr>
              <w:pStyle w:val="TAL"/>
              <w:rPr>
                <w:rFonts w:cs="Arial"/>
                <w:szCs w:val="18"/>
              </w:rPr>
            </w:pPr>
            <w:r w:rsidRPr="00B06F7A">
              <w:rPr>
                <w:rFonts w:cs="Arial"/>
                <w:szCs w:val="18"/>
                <w:lang w:eastAsia="zh-CN"/>
              </w:rPr>
              <w:t xml:space="preserve">- </w:t>
            </w:r>
            <w:r w:rsidRPr="00B06F7A">
              <w:t>ExpectedUeBehaviourData</w:t>
            </w:r>
            <w:r w:rsidRPr="00B06F7A">
              <w:rPr>
                <w:rFonts w:cs="Arial"/>
                <w:szCs w:val="18"/>
              </w:rPr>
              <w:t>; see clause 6.1.6.2.8</w:t>
            </w:r>
            <w:r w:rsidRPr="00B06F7A">
              <w:rPr>
                <w:rFonts w:cs="Arial" w:hint="eastAsia"/>
                <w:szCs w:val="18"/>
                <w:lang w:eastAsia="zh-CN"/>
              </w:rPr>
              <w:t>;</w:t>
            </w:r>
          </w:p>
        </w:tc>
      </w:tr>
      <w:tr w:rsidR="005B7866" w:rsidRPr="00B06F7A" w14:paraId="770E406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26675B6" w14:textId="77777777" w:rsidR="005B7866" w:rsidRPr="00B06F7A" w:rsidRDefault="005B7866" w:rsidP="007F1FAF">
            <w:pPr>
              <w:pStyle w:val="TAL"/>
            </w:pPr>
            <w:r w:rsidRPr="00B06F7A">
              <w:t>DurationSec</w:t>
            </w:r>
          </w:p>
        </w:tc>
        <w:tc>
          <w:tcPr>
            <w:tcW w:w="2496" w:type="dxa"/>
            <w:tcBorders>
              <w:top w:val="single" w:sz="4" w:space="0" w:color="auto"/>
              <w:left w:val="single" w:sz="4" w:space="0" w:color="auto"/>
              <w:bottom w:val="single" w:sz="4" w:space="0" w:color="auto"/>
              <w:right w:val="single" w:sz="4" w:space="0" w:color="auto"/>
            </w:tcBorders>
          </w:tcPr>
          <w:p w14:paraId="7FBE8155"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A749F40" w14:textId="77777777" w:rsidR="005B7866" w:rsidRPr="00B06F7A" w:rsidRDefault="005B7866" w:rsidP="007F1FAF">
            <w:pPr>
              <w:pStyle w:val="TAL"/>
              <w:rPr>
                <w:rFonts w:cs="Arial"/>
                <w:szCs w:val="18"/>
              </w:rPr>
            </w:pPr>
            <w:r w:rsidRPr="00B06F7A">
              <w:rPr>
                <w:rFonts w:cs="Arial"/>
                <w:szCs w:val="18"/>
              </w:rPr>
              <w:t>Time value in seconds</w:t>
            </w:r>
          </w:p>
        </w:tc>
      </w:tr>
      <w:tr w:rsidR="005B7866" w:rsidRPr="00B06F7A" w14:paraId="5BDBC2A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8C892D1" w14:textId="77777777" w:rsidR="005B7866" w:rsidRPr="00B06F7A" w:rsidRDefault="005B7866" w:rsidP="007F1FAF">
            <w:pPr>
              <w:pStyle w:val="TAL"/>
            </w:pPr>
            <w:r w:rsidRPr="00B06F7A">
              <w:t>ProblemDetails</w:t>
            </w:r>
          </w:p>
        </w:tc>
        <w:tc>
          <w:tcPr>
            <w:tcW w:w="2496" w:type="dxa"/>
            <w:tcBorders>
              <w:top w:val="single" w:sz="4" w:space="0" w:color="auto"/>
              <w:left w:val="single" w:sz="4" w:space="0" w:color="auto"/>
              <w:bottom w:val="single" w:sz="4" w:space="0" w:color="auto"/>
              <w:right w:val="single" w:sz="4" w:space="0" w:color="auto"/>
            </w:tcBorders>
          </w:tcPr>
          <w:p w14:paraId="41B54427"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204591E" w14:textId="77777777" w:rsidR="005B7866" w:rsidRPr="00B06F7A" w:rsidRDefault="005B7866" w:rsidP="007F1FAF">
            <w:pPr>
              <w:pStyle w:val="TAL"/>
              <w:rPr>
                <w:rFonts w:cs="Arial"/>
                <w:szCs w:val="18"/>
              </w:rPr>
            </w:pPr>
            <w:r w:rsidRPr="00B06F7A">
              <w:rPr>
                <w:rFonts w:cs="Arial"/>
                <w:szCs w:val="18"/>
              </w:rPr>
              <w:t>Common data type used in response bodies</w:t>
            </w:r>
          </w:p>
        </w:tc>
      </w:tr>
      <w:tr w:rsidR="005B7866" w:rsidRPr="00B06F7A" w14:paraId="08FEE8F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8C6F941" w14:textId="77777777" w:rsidR="005B7866" w:rsidRPr="00B06F7A" w:rsidRDefault="005B7866" w:rsidP="007F1FAF">
            <w:pPr>
              <w:pStyle w:val="TAL"/>
            </w:pPr>
            <w:r w:rsidRPr="00B06F7A">
              <w:t>Snssai</w:t>
            </w:r>
          </w:p>
        </w:tc>
        <w:tc>
          <w:tcPr>
            <w:tcW w:w="2496" w:type="dxa"/>
            <w:tcBorders>
              <w:top w:val="single" w:sz="4" w:space="0" w:color="auto"/>
              <w:left w:val="single" w:sz="4" w:space="0" w:color="auto"/>
              <w:bottom w:val="single" w:sz="4" w:space="0" w:color="auto"/>
              <w:right w:val="single" w:sz="4" w:space="0" w:color="auto"/>
            </w:tcBorders>
          </w:tcPr>
          <w:p w14:paraId="2454E6C4"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825B0DC" w14:textId="77777777" w:rsidR="005B7866" w:rsidRPr="00B06F7A" w:rsidRDefault="005B7866" w:rsidP="007F1FAF">
            <w:pPr>
              <w:pStyle w:val="TAL"/>
              <w:rPr>
                <w:rFonts w:cs="Arial"/>
                <w:szCs w:val="18"/>
              </w:rPr>
            </w:pPr>
            <w:r w:rsidRPr="00B06F7A">
              <w:rPr>
                <w:rFonts w:cs="Arial"/>
                <w:szCs w:val="18"/>
              </w:rPr>
              <w:t>Single NSSAI</w:t>
            </w:r>
          </w:p>
        </w:tc>
      </w:tr>
      <w:tr w:rsidR="005B7866" w:rsidRPr="00B06F7A" w14:paraId="64BDF1E1"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63B83E0" w14:textId="77777777" w:rsidR="005B7866" w:rsidRPr="00B06F7A" w:rsidRDefault="005B7866" w:rsidP="007F1FAF">
            <w:pPr>
              <w:pStyle w:val="TAL"/>
            </w:pPr>
            <w:r w:rsidRPr="00B06F7A">
              <w:t>Uri</w:t>
            </w:r>
          </w:p>
        </w:tc>
        <w:tc>
          <w:tcPr>
            <w:tcW w:w="2496" w:type="dxa"/>
            <w:tcBorders>
              <w:top w:val="single" w:sz="4" w:space="0" w:color="auto"/>
              <w:left w:val="single" w:sz="4" w:space="0" w:color="auto"/>
              <w:bottom w:val="single" w:sz="4" w:space="0" w:color="auto"/>
              <w:right w:val="single" w:sz="4" w:space="0" w:color="auto"/>
            </w:tcBorders>
          </w:tcPr>
          <w:p w14:paraId="243EFACC"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F283675" w14:textId="77777777" w:rsidR="005B7866" w:rsidRPr="00B06F7A" w:rsidRDefault="005B7866" w:rsidP="007F1FAF">
            <w:pPr>
              <w:pStyle w:val="TAL"/>
              <w:rPr>
                <w:rFonts w:cs="Arial"/>
                <w:szCs w:val="18"/>
              </w:rPr>
            </w:pPr>
            <w:r w:rsidRPr="00B06F7A">
              <w:rPr>
                <w:rFonts w:cs="Arial"/>
                <w:szCs w:val="18"/>
              </w:rPr>
              <w:t>Uniform Resource Identifier</w:t>
            </w:r>
          </w:p>
        </w:tc>
      </w:tr>
      <w:tr w:rsidR="005B7866" w:rsidRPr="00B06F7A" w14:paraId="4953A053"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5F53A99" w14:textId="77777777" w:rsidR="005B7866" w:rsidRPr="00B06F7A" w:rsidRDefault="005B7866" w:rsidP="007F1FAF">
            <w:pPr>
              <w:pStyle w:val="TAL"/>
            </w:pPr>
            <w:r w:rsidRPr="00B06F7A">
              <w:t>Gpsi</w:t>
            </w:r>
          </w:p>
        </w:tc>
        <w:tc>
          <w:tcPr>
            <w:tcW w:w="2496" w:type="dxa"/>
            <w:tcBorders>
              <w:top w:val="single" w:sz="4" w:space="0" w:color="auto"/>
              <w:left w:val="single" w:sz="4" w:space="0" w:color="auto"/>
              <w:bottom w:val="single" w:sz="4" w:space="0" w:color="auto"/>
              <w:right w:val="single" w:sz="4" w:space="0" w:color="auto"/>
            </w:tcBorders>
          </w:tcPr>
          <w:p w14:paraId="0BD5F513"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A278630" w14:textId="77777777" w:rsidR="005B7866" w:rsidRPr="00B06F7A" w:rsidRDefault="005B7866" w:rsidP="007F1FAF">
            <w:pPr>
              <w:pStyle w:val="TAL"/>
              <w:rPr>
                <w:rFonts w:cs="Arial"/>
                <w:szCs w:val="18"/>
              </w:rPr>
            </w:pPr>
            <w:r w:rsidRPr="00B06F7A">
              <w:rPr>
                <w:rFonts w:cs="Arial"/>
                <w:szCs w:val="18"/>
              </w:rPr>
              <w:t>Generic Public Subscription Identifier</w:t>
            </w:r>
          </w:p>
        </w:tc>
      </w:tr>
      <w:tr w:rsidR="005B7866" w:rsidRPr="00B06F7A" w14:paraId="0261FCC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83A7588" w14:textId="77777777" w:rsidR="005B7866" w:rsidRPr="00B06F7A" w:rsidRDefault="005B7866" w:rsidP="007F1FAF">
            <w:pPr>
              <w:pStyle w:val="TAL"/>
            </w:pPr>
            <w:r w:rsidRPr="00B06F7A">
              <w:t>RatType</w:t>
            </w:r>
          </w:p>
        </w:tc>
        <w:tc>
          <w:tcPr>
            <w:tcW w:w="2496" w:type="dxa"/>
            <w:tcBorders>
              <w:top w:val="single" w:sz="4" w:space="0" w:color="auto"/>
              <w:left w:val="single" w:sz="4" w:space="0" w:color="auto"/>
              <w:bottom w:val="single" w:sz="4" w:space="0" w:color="auto"/>
              <w:right w:val="single" w:sz="4" w:space="0" w:color="auto"/>
            </w:tcBorders>
          </w:tcPr>
          <w:p w14:paraId="65BBB307"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CCFFE77" w14:textId="77777777" w:rsidR="005B7866" w:rsidRPr="00B06F7A" w:rsidRDefault="005B7866" w:rsidP="007F1FAF">
            <w:pPr>
              <w:pStyle w:val="TAL"/>
              <w:rPr>
                <w:rFonts w:cs="Arial"/>
                <w:szCs w:val="18"/>
              </w:rPr>
            </w:pPr>
            <w:r w:rsidRPr="00B06F7A">
              <w:rPr>
                <w:rFonts w:cs="Arial"/>
                <w:szCs w:val="18"/>
              </w:rPr>
              <w:t>Radio Access Technology Type</w:t>
            </w:r>
          </w:p>
        </w:tc>
      </w:tr>
      <w:tr w:rsidR="005B7866" w:rsidRPr="00B06F7A" w14:paraId="0BE9042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42B980B" w14:textId="77777777" w:rsidR="005B7866" w:rsidRPr="00B06F7A" w:rsidRDefault="005B7866" w:rsidP="007F1FAF">
            <w:pPr>
              <w:pStyle w:val="TAL"/>
            </w:pPr>
            <w:r w:rsidRPr="00B06F7A">
              <w:t>Area</w:t>
            </w:r>
          </w:p>
        </w:tc>
        <w:tc>
          <w:tcPr>
            <w:tcW w:w="2496" w:type="dxa"/>
            <w:tcBorders>
              <w:top w:val="single" w:sz="4" w:space="0" w:color="auto"/>
              <w:left w:val="single" w:sz="4" w:space="0" w:color="auto"/>
              <w:bottom w:val="single" w:sz="4" w:space="0" w:color="auto"/>
              <w:right w:val="single" w:sz="4" w:space="0" w:color="auto"/>
            </w:tcBorders>
          </w:tcPr>
          <w:p w14:paraId="17749C7E" w14:textId="77777777" w:rsidR="005B7866" w:rsidRPr="00B06F7A" w:rsidRDefault="005B7866" w:rsidP="007F1FAF">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FA4449C" w14:textId="77777777" w:rsidR="005B7866" w:rsidRPr="00B06F7A" w:rsidRDefault="005B7866" w:rsidP="007F1FAF">
            <w:pPr>
              <w:pStyle w:val="TAL"/>
              <w:rPr>
                <w:rFonts w:cs="Arial"/>
                <w:szCs w:val="18"/>
              </w:rPr>
            </w:pPr>
          </w:p>
        </w:tc>
      </w:tr>
      <w:tr w:rsidR="00082857" w:rsidRPr="00B06F7A" w14:paraId="55CCD53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70CE809" w14:textId="7BC56D5C" w:rsidR="00082857" w:rsidRPr="00B06F7A" w:rsidRDefault="00082857" w:rsidP="00082857">
            <w:pPr>
              <w:pStyle w:val="TAL"/>
            </w:pPr>
            <w:r>
              <w:t>AreaCode</w:t>
            </w:r>
          </w:p>
        </w:tc>
        <w:tc>
          <w:tcPr>
            <w:tcW w:w="2496" w:type="dxa"/>
            <w:tcBorders>
              <w:top w:val="single" w:sz="4" w:space="0" w:color="auto"/>
              <w:left w:val="single" w:sz="4" w:space="0" w:color="auto"/>
              <w:bottom w:val="single" w:sz="4" w:space="0" w:color="auto"/>
              <w:right w:val="single" w:sz="4" w:space="0" w:color="auto"/>
            </w:tcBorders>
          </w:tcPr>
          <w:p w14:paraId="652E5112" w14:textId="60015F8D" w:rsidR="00082857" w:rsidRPr="00B06F7A"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3CE91B65" w14:textId="77777777" w:rsidR="00082857" w:rsidRPr="00B06F7A" w:rsidRDefault="00082857" w:rsidP="00082857">
            <w:pPr>
              <w:pStyle w:val="TAL"/>
              <w:rPr>
                <w:rFonts w:cs="Arial"/>
                <w:szCs w:val="18"/>
              </w:rPr>
            </w:pPr>
          </w:p>
        </w:tc>
      </w:tr>
      <w:tr w:rsidR="00082857" w:rsidRPr="00B06F7A" w14:paraId="253E9AC8"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55033FE" w14:textId="77777777" w:rsidR="00082857" w:rsidRPr="00B06F7A" w:rsidRDefault="00082857" w:rsidP="00082857">
            <w:pPr>
              <w:pStyle w:val="TAL"/>
            </w:pPr>
            <w:r w:rsidRPr="00B06F7A">
              <w:t>ServiceAreaRestriction</w:t>
            </w:r>
          </w:p>
        </w:tc>
        <w:tc>
          <w:tcPr>
            <w:tcW w:w="2496" w:type="dxa"/>
            <w:tcBorders>
              <w:top w:val="single" w:sz="4" w:space="0" w:color="auto"/>
              <w:left w:val="single" w:sz="4" w:space="0" w:color="auto"/>
              <w:bottom w:val="single" w:sz="4" w:space="0" w:color="auto"/>
              <w:right w:val="single" w:sz="4" w:space="0" w:color="auto"/>
            </w:tcBorders>
          </w:tcPr>
          <w:p w14:paraId="70E74E1E"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4ACD399" w14:textId="77777777" w:rsidR="00082857" w:rsidRPr="00B06F7A" w:rsidRDefault="00082857" w:rsidP="00082857">
            <w:pPr>
              <w:pStyle w:val="TAL"/>
              <w:rPr>
                <w:rFonts w:cs="Arial"/>
                <w:szCs w:val="18"/>
              </w:rPr>
            </w:pPr>
          </w:p>
        </w:tc>
      </w:tr>
      <w:tr w:rsidR="00082857" w:rsidRPr="00B06F7A" w14:paraId="217E0343"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DC4AA6B" w14:textId="77777777" w:rsidR="00082857" w:rsidRPr="00B06F7A" w:rsidRDefault="00082857" w:rsidP="00082857">
            <w:pPr>
              <w:pStyle w:val="TAL"/>
            </w:pPr>
            <w:r w:rsidRPr="00B06F7A">
              <w:t>CoreNetworkType</w:t>
            </w:r>
          </w:p>
        </w:tc>
        <w:tc>
          <w:tcPr>
            <w:tcW w:w="2496" w:type="dxa"/>
            <w:tcBorders>
              <w:top w:val="single" w:sz="4" w:space="0" w:color="auto"/>
              <w:left w:val="single" w:sz="4" w:space="0" w:color="auto"/>
              <w:bottom w:val="single" w:sz="4" w:space="0" w:color="auto"/>
              <w:right w:val="single" w:sz="4" w:space="0" w:color="auto"/>
            </w:tcBorders>
          </w:tcPr>
          <w:p w14:paraId="2CCABAD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86DA5C9" w14:textId="77777777" w:rsidR="00082857" w:rsidRPr="00B06F7A" w:rsidRDefault="00082857" w:rsidP="00082857">
            <w:pPr>
              <w:pStyle w:val="TAL"/>
              <w:rPr>
                <w:rFonts w:cs="Arial"/>
                <w:szCs w:val="18"/>
              </w:rPr>
            </w:pPr>
          </w:p>
        </w:tc>
      </w:tr>
      <w:tr w:rsidR="00082857" w:rsidRPr="00B06F7A" w14:paraId="3853518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A4FE2E6" w14:textId="77777777" w:rsidR="00082857" w:rsidRPr="00B06F7A" w:rsidRDefault="00082857" w:rsidP="00082857">
            <w:pPr>
              <w:pStyle w:val="TAL"/>
            </w:pPr>
            <w:r w:rsidRPr="00B06F7A">
              <w:t>SupportedFeatures</w:t>
            </w:r>
          </w:p>
        </w:tc>
        <w:tc>
          <w:tcPr>
            <w:tcW w:w="2496" w:type="dxa"/>
            <w:tcBorders>
              <w:top w:val="single" w:sz="4" w:space="0" w:color="auto"/>
              <w:left w:val="single" w:sz="4" w:space="0" w:color="auto"/>
              <w:bottom w:val="single" w:sz="4" w:space="0" w:color="auto"/>
              <w:right w:val="single" w:sz="4" w:space="0" w:color="auto"/>
            </w:tcBorders>
          </w:tcPr>
          <w:p w14:paraId="65C08F48"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745B591" w14:textId="77777777" w:rsidR="00082857" w:rsidRPr="00B06F7A" w:rsidRDefault="00082857" w:rsidP="00082857">
            <w:pPr>
              <w:pStyle w:val="TAL"/>
              <w:rPr>
                <w:rFonts w:cs="Arial"/>
                <w:szCs w:val="18"/>
              </w:rPr>
            </w:pPr>
            <w:r w:rsidRPr="00B06F7A">
              <w:rPr>
                <w:rFonts w:cs="Arial"/>
                <w:szCs w:val="18"/>
              </w:rPr>
              <w:t>see 3GPP TS 29.500 [4] clause 6.6</w:t>
            </w:r>
          </w:p>
        </w:tc>
      </w:tr>
      <w:tr w:rsidR="00082857" w:rsidRPr="00B06F7A" w14:paraId="16F8A4E9"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F6C217A" w14:textId="77777777" w:rsidR="00082857" w:rsidRPr="00B06F7A" w:rsidRDefault="00082857" w:rsidP="00082857">
            <w:pPr>
              <w:pStyle w:val="TAL"/>
            </w:pPr>
            <w:r w:rsidRPr="00B06F7A">
              <w:t>PlmnId</w:t>
            </w:r>
          </w:p>
        </w:tc>
        <w:tc>
          <w:tcPr>
            <w:tcW w:w="2496" w:type="dxa"/>
            <w:tcBorders>
              <w:top w:val="single" w:sz="4" w:space="0" w:color="auto"/>
              <w:left w:val="single" w:sz="4" w:space="0" w:color="auto"/>
              <w:bottom w:val="single" w:sz="4" w:space="0" w:color="auto"/>
              <w:right w:val="single" w:sz="4" w:space="0" w:color="auto"/>
            </w:tcBorders>
          </w:tcPr>
          <w:p w14:paraId="224D3950" w14:textId="500C32A6" w:rsidR="00082857" w:rsidRPr="00B06F7A" w:rsidRDefault="00082857" w:rsidP="00082857">
            <w:pPr>
              <w:pStyle w:val="TAL"/>
            </w:pPr>
            <w:r w:rsidRPr="00B06F7A">
              <w:t>3GPP</w:t>
            </w:r>
            <w:r w:rsidR="003C253B">
              <w:t> </w:t>
            </w:r>
            <w:r w:rsidRPr="00B06F7A">
              <w:t>TS</w:t>
            </w:r>
            <w:r w:rsidR="003C253B">
              <w:t> </w:t>
            </w:r>
            <w:r w:rsidRPr="00B06F7A">
              <w:t>29.571</w:t>
            </w:r>
            <w:r w:rsidR="003C253B">
              <w:t> </w:t>
            </w:r>
            <w:r w:rsidRPr="00B06F7A">
              <w:t>[7]</w:t>
            </w:r>
          </w:p>
        </w:tc>
        <w:tc>
          <w:tcPr>
            <w:tcW w:w="3778" w:type="dxa"/>
            <w:tcBorders>
              <w:top w:val="single" w:sz="4" w:space="0" w:color="auto"/>
              <w:left w:val="single" w:sz="4" w:space="0" w:color="auto"/>
              <w:bottom w:val="single" w:sz="4" w:space="0" w:color="auto"/>
              <w:right w:val="single" w:sz="4" w:space="0" w:color="auto"/>
            </w:tcBorders>
          </w:tcPr>
          <w:p w14:paraId="079C6C6F" w14:textId="77777777" w:rsidR="00082857" w:rsidRPr="00B06F7A" w:rsidRDefault="00082857" w:rsidP="00082857">
            <w:pPr>
              <w:pStyle w:val="TAL"/>
              <w:rPr>
                <w:rFonts w:cs="Arial"/>
                <w:szCs w:val="18"/>
              </w:rPr>
            </w:pPr>
            <w:r w:rsidRPr="00B06F7A">
              <w:rPr>
                <w:rFonts w:cs="Arial"/>
                <w:szCs w:val="18"/>
              </w:rPr>
              <w:t>PLMN Identity</w:t>
            </w:r>
          </w:p>
        </w:tc>
      </w:tr>
      <w:tr w:rsidR="00082857" w:rsidRPr="00B06F7A" w14:paraId="56435927"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BDB362A" w14:textId="77777777" w:rsidR="00082857" w:rsidRPr="00B06F7A" w:rsidRDefault="00082857" w:rsidP="00082857">
            <w:pPr>
              <w:pStyle w:val="TAL"/>
            </w:pPr>
            <w:r w:rsidRPr="00B06F7A">
              <w:t>PduSessionType</w:t>
            </w:r>
          </w:p>
        </w:tc>
        <w:tc>
          <w:tcPr>
            <w:tcW w:w="2496" w:type="dxa"/>
            <w:tcBorders>
              <w:top w:val="single" w:sz="4" w:space="0" w:color="auto"/>
              <w:left w:val="single" w:sz="4" w:space="0" w:color="auto"/>
              <w:bottom w:val="single" w:sz="4" w:space="0" w:color="auto"/>
              <w:right w:val="single" w:sz="4" w:space="0" w:color="auto"/>
            </w:tcBorders>
          </w:tcPr>
          <w:p w14:paraId="03B9D9F4"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BEB2050" w14:textId="77777777" w:rsidR="00082857" w:rsidRPr="00B06F7A" w:rsidRDefault="00082857" w:rsidP="00082857">
            <w:pPr>
              <w:pStyle w:val="TAL"/>
              <w:rPr>
                <w:rFonts w:cs="Arial"/>
                <w:szCs w:val="18"/>
              </w:rPr>
            </w:pPr>
          </w:p>
        </w:tc>
      </w:tr>
      <w:tr w:rsidR="00082857" w:rsidRPr="00B06F7A" w:rsidDel="008F15B1" w14:paraId="633154C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0C020EE" w14:textId="77777777" w:rsidR="00082857" w:rsidRPr="00B06F7A" w:rsidDel="008F15B1" w:rsidRDefault="00082857" w:rsidP="00082857">
            <w:pPr>
              <w:pStyle w:val="TAL"/>
            </w:pPr>
            <w:r w:rsidRPr="00B06F7A">
              <w:t>SubscribedDefaultQos</w:t>
            </w:r>
          </w:p>
        </w:tc>
        <w:tc>
          <w:tcPr>
            <w:tcW w:w="2496" w:type="dxa"/>
            <w:tcBorders>
              <w:top w:val="single" w:sz="4" w:space="0" w:color="auto"/>
              <w:left w:val="single" w:sz="4" w:space="0" w:color="auto"/>
              <w:bottom w:val="single" w:sz="4" w:space="0" w:color="auto"/>
              <w:right w:val="single" w:sz="4" w:space="0" w:color="auto"/>
            </w:tcBorders>
          </w:tcPr>
          <w:p w14:paraId="15BC3CA8" w14:textId="77777777" w:rsidR="00082857" w:rsidRPr="00B06F7A" w:rsidDel="008F15B1"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16FA59C" w14:textId="77777777" w:rsidR="00082857" w:rsidRPr="00B06F7A" w:rsidDel="008F15B1" w:rsidRDefault="00082857" w:rsidP="00082857">
            <w:pPr>
              <w:pStyle w:val="TAL"/>
              <w:rPr>
                <w:rFonts w:cs="Arial"/>
                <w:szCs w:val="18"/>
              </w:rPr>
            </w:pPr>
            <w:r w:rsidRPr="00B06F7A">
              <w:rPr>
                <w:rFonts w:cs="Arial"/>
                <w:szCs w:val="18"/>
              </w:rPr>
              <w:t>Subscribed Default QoS</w:t>
            </w:r>
          </w:p>
        </w:tc>
      </w:tr>
      <w:tr w:rsidR="00082857" w:rsidRPr="00B06F7A" w14:paraId="28A8761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68EEB26" w14:textId="77777777" w:rsidR="00082857" w:rsidRPr="00B06F7A" w:rsidRDefault="00082857" w:rsidP="00082857">
            <w:pPr>
              <w:pStyle w:val="TAL"/>
            </w:pPr>
            <w:r w:rsidRPr="00B06F7A">
              <w:t>Ambr</w:t>
            </w:r>
          </w:p>
        </w:tc>
        <w:tc>
          <w:tcPr>
            <w:tcW w:w="2496" w:type="dxa"/>
            <w:tcBorders>
              <w:top w:val="single" w:sz="4" w:space="0" w:color="auto"/>
              <w:left w:val="single" w:sz="4" w:space="0" w:color="auto"/>
              <w:bottom w:val="single" w:sz="4" w:space="0" w:color="auto"/>
              <w:right w:val="single" w:sz="4" w:space="0" w:color="auto"/>
            </w:tcBorders>
          </w:tcPr>
          <w:p w14:paraId="63E01739"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6E7E0D1" w14:textId="77777777" w:rsidR="00082857" w:rsidRPr="00B06F7A" w:rsidRDefault="00082857" w:rsidP="00082857">
            <w:pPr>
              <w:pStyle w:val="TAL"/>
              <w:rPr>
                <w:rFonts w:cs="Arial"/>
                <w:szCs w:val="18"/>
              </w:rPr>
            </w:pPr>
          </w:p>
        </w:tc>
      </w:tr>
      <w:tr w:rsidR="00082857" w:rsidRPr="00B06F7A" w14:paraId="5D6CA2A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F59B50A" w14:textId="77777777" w:rsidR="00082857" w:rsidRPr="00B06F7A" w:rsidRDefault="00082857" w:rsidP="00082857">
            <w:pPr>
              <w:pStyle w:val="TAL"/>
            </w:pPr>
            <w:r>
              <w:rPr>
                <w:rFonts w:hint="eastAsia"/>
                <w:lang w:eastAsia="zh-CN"/>
              </w:rPr>
              <w:t>AmbrRm</w:t>
            </w:r>
          </w:p>
        </w:tc>
        <w:tc>
          <w:tcPr>
            <w:tcW w:w="2496" w:type="dxa"/>
            <w:tcBorders>
              <w:top w:val="single" w:sz="4" w:space="0" w:color="auto"/>
              <w:left w:val="single" w:sz="4" w:space="0" w:color="auto"/>
              <w:bottom w:val="single" w:sz="4" w:space="0" w:color="auto"/>
              <w:right w:val="single" w:sz="4" w:space="0" w:color="auto"/>
            </w:tcBorders>
          </w:tcPr>
          <w:p w14:paraId="0F8329B0" w14:textId="77777777" w:rsidR="00082857" w:rsidRPr="00B06F7A" w:rsidRDefault="00082857" w:rsidP="00082857">
            <w:pPr>
              <w:pStyle w:val="TAL"/>
            </w:pPr>
            <w:r w:rsidRPr="00B3056F">
              <w:t>3GPP TS 29.571 [7]</w:t>
            </w:r>
          </w:p>
        </w:tc>
        <w:tc>
          <w:tcPr>
            <w:tcW w:w="3778" w:type="dxa"/>
            <w:tcBorders>
              <w:top w:val="single" w:sz="4" w:space="0" w:color="auto"/>
              <w:left w:val="single" w:sz="4" w:space="0" w:color="auto"/>
              <w:bottom w:val="single" w:sz="4" w:space="0" w:color="auto"/>
              <w:right w:val="single" w:sz="4" w:space="0" w:color="auto"/>
            </w:tcBorders>
          </w:tcPr>
          <w:p w14:paraId="35E2EB60" w14:textId="77777777" w:rsidR="00082857" w:rsidRPr="00B06F7A" w:rsidRDefault="00082857" w:rsidP="00082857">
            <w:pPr>
              <w:pStyle w:val="TAL"/>
              <w:rPr>
                <w:rFonts w:cs="Arial"/>
                <w:szCs w:val="18"/>
              </w:rPr>
            </w:pPr>
          </w:p>
        </w:tc>
      </w:tr>
      <w:tr w:rsidR="00082857" w:rsidRPr="00B06F7A" w14:paraId="79779D2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B6CDFA0" w14:textId="628BE8C2" w:rsidR="00082857" w:rsidRPr="00B06F7A" w:rsidRDefault="00082857" w:rsidP="00082857">
            <w:pPr>
              <w:pStyle w:val="TAL"/>
            </w:pPr>
            <w:r w:rsidRPr="00B06F7A">
              <w:t>SliceMbrRm</w:t>
            </w:r>
          </w:p>
        </w:tc>
        <w:tc>
          <w:tcPr>
            <w:tcW w:w="2496" w:type="dxa"/>
            <w:tcBorders>
              <w:top w:val="single" w:sz="4" w:space="0" w:color="auto"/>
              <w:left w:val="single" w:sz="4" w:space="0" w:color="auto"/>
              <w:bottom w:val="single" w:sz="4" w:space="0" w:color="auto"/>
              <w:right w:val="single" w:sz="4" w:space="0" w:color="auto"/>
            </w:tcBorders>
          </w:tcPr>
          <w:p w14:paraId="2ACBD8C4" w14:textId="12149D23"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947904C" w14:textId="77777777" w:rsidR="00082857" w:rsidRPr="00B06F7A" w:rsidRDefault="00082857" w:rsidP="00082857">
            <w:pPr>
              <w:pStyle w:val="TAL"/>
              <w:rPr>
                <w:rFonts w:cs="Arial"/>
                <w:szCs w:val="18"/>
              </w:rPr>
            </w:pPr>
          </w:p>
        </w:tc>
      </w:tr>
      <w:tr w:rsidR="00082857" w:rsidRPr="00B06F7A" w14:paraId="6117241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1C7F540" w14:textId="77777777" w:rsidR="00082857" w:rsidRPr="00B06F7A" w:rsidRDefault="00082857" w:rsidP="00082857">
            <w:pPr>
              <w:pStyle w:val="TAL"/>
            </w:pPr>
            <w:r w:rsidRPr="00B06F7A">
              <w:t>PduSessionId</w:t>
            </w:r>
          </w:p>
        </w:tc>
        <w:tc>
          <w:tcPr>
            <w:tcW w:w="2496" w:type="dxa"/>
            <w:tcBorders>
              <w:top w:val="single" w:sz="4" w:space="0" w:color="auto"/>
              <w:left w:val="single" w:sz="4" w:space="0" w:color="auto"/>
              <w:bottom w:val="single" w:sz="4" w:space="0" w:color="auto"/>
              <w:right w:val="single" w:sz="4" w:space="0" w:color="auto"/>
            </w:tcBorders>
          </w:tcPr>
          <w:p w14:paraId="4F18735D"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80E8BD3" w14:textId="77777777" w:rsidR="00082857" w:rsidRPr="00B06F7A" w:rsidRDefault="00082857" w:rsidP="00082857">
            <w:pPr>
              <w:pStyle w:val="TAL"/>
              <w:rPr>
                <w:rFonts w:cs="Arial"/>
                <w:szCs w:val="18"/>
              </w:rPr>
            </w:pPr>
            <w:r w:rsidRPr="00B06F7A">
              <w:rPr>
                <w:rFonts w:cs="Arial"/>
                <w:szCs w:val="18"/>
              </w:rPr>
              <w:t xml:space="preserve">PduSessionId </w:t>
            </w:r>
            <w:r w:rsidRPr="00B06F7A">
              <w:t>is used as key in a map of PduSessions; see clause 6.1.6.2.16.</w:t>
            </w:r>
          </w:p>
        </w:tc>
      </w:tr>
      <w:tr w:rsidR="00082857" w:rsidRPr="00B06F7A" w14:paraId="0ED53F9A"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FCFC1A5" w14:textId="77777777" w:rsidR="00082857" w:rsidRPr="00B06F7A" w:rsidRDefault="00082857" w:rsidP="00082857">
            <w:pPr>
              <w:pStyle w:val="TAL"/>
            </w:pPr>
            <w:r w:rsidRPr="00B06F7A">
              <w:t>NfInstanceId</w:t>
            </w:r>
          </w:p>
        </w:tc>
        <w:tc>
          <w:tcPr>
            <w:tcW w:w="2496" w:type="dxa"/>
            <w:tcBorders>
              <w:top w:val="single" w:sz="4" w:space="0" w:color="auto"/>
              <w:left w:val="single" w:sz="4" w:space="0" w:color="auto"/>
              <w:bottom w:val="single" w:sz="4" w:space="0" w:color="auto"/>
              <w:right w:val="single" w:sz="4" w:space="0" w:color="auto"/>
            </w:tcBorders>
          </w:tcPr>
          <w:p w14:paraId="7044C17D"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8BFBD7E" w14:textId="77777777" w:rsidR="00082857" w:rsidRPr="00B06F7A" w:rsidRDefault="00082857" w:rsidP="00082857">
            <w:pPr>
              <w:pStyle w:val="TAL"/>
              <w:rPr>
                <w:rFonts w:cs="Arial"/>
                <w:szCs w:val="18"/>
              </w:rPr>
            </w:pPr>
          </w:p>
        </w:tc>
      </w:tr>
      <w:tr w:rsidR="00082857" w:rsidRPr="00B06F7A" w14:paraId="67C7059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5F5AC99" w14:textId="77777777" w:rsidR="00082857" w:rsidRPr="00B06F7A" w:rsidRDefault="00082857" w:rsidP="00082857">
            <w:pPr>
              <w:pStyle w:val="TAL"/>
            </w:pPr>
            <w:r w:rsidRPr="00B06F7A">
              <w:t>Supi</w:t>
            </w:r>
          </w:p>
        </w:tc>
        <w:tc>
          <w:tcPr>
            <w:tcW w:w="2496" w:type="dxa"/>
            <w:tcBorders>
              <w:top w:val="single" w:sz="4" w:space="0" w:color="auto"/>
              <w:left w:val="single" w:sz="4" w:space="0" w:color="auto"/>
              <w:bottom w:val="single" w:sz="4" w:space="0" w:color="auto"/>
              <w:right w:val="single" w:sz="4" w:space="0" w:color="auto"/>
            </w:tcBorders>
          </w:tcPr>
          <w:p w14:paraId="5CEB1F28"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3171680" w14:textId="77777777" w:rsidR="00082857" w:rsidRPr="00B06F7A" w:rsidRDefault="00082857" w:rsidP="00082857">
            <w:pPr>
              <w:pStyle w:val="TAL"/>
              <w:rPr>
                <w:rFonts w:cs="Arial"/>
                <w:szCs w:val="18"/>
              </w:rPr>
            </w:pPr>
          </w:p>
        </w:tc>
      </w:tr>
      <w:tr w:rsidR="00082857" w:rsidRPr="00B06F7A" w14:paraId="49751309"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92E4A92" w14:textId="5F5B0B89" w:rsidR="00082857" w:rsidRPr="00B06F7A" w:rsidRDefault="00082857" w:rsidP="00082857">
            <w:pPr>
              <w:pStyle w:val="TAL"/>
            </w:pPr>
            <w:r w:rsidRPr="00B06F7A">
              <w:t>RfspIndex</w:t>
            </w:r>
            <w:r>
              <w:t>Rm</w:t>
            </w:r>
          </w:p>
        </w:tc>
        <w:tc>
          <w:tcPr>
            <w:tcW w:w="2496" w:type="dxa"/>
            <w:tcBorders>
              <w:top w:val="single" w:sz="4" w:space="0" w:color="auto"/>
              <w:left w:val="single" w:sz="4" w:space="0" w:color="auto"/>
              <w:bottom w:val="single" w:sz="4" w:space="0" w:color="auto"/>
              <w:right w:val="single" w:sz="4" w:space="0" w:color="auto"/>
            </w:tcBorders>
          </w:tcPr>
          <w:p w14:paraId="5FEF9F46"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6BE3147" w14:textId="77777777" w:rsidR="00082857" w:rsidRPr="00B06F7A" w:rsidRDefault="00082857" w:rsidP="00082857">
            <w:pPr>
              <w:pStyle w:val="TAL"/>
              <w:rPr>
                <w:rFonts w:cs="Arial"/>
                <w:szCs w:val="18"/>
              </w:rPr>
            </w:pPr>
          </w:p>
        </w:tc>
      </w:tr>
      <w:tr w:rsidR="00082857" w:rsidRPr="00B06F7A" w14:paraId="692D2F29"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B681A7C" w14:textId="77777777" w:rsidR="00082857" w:rsidRPr="00B06F7A" w:rsidRDefault="00082857" w:rsidP="00082857">
            <w:pPr>
              <w:pStyle w:val="TAL"/>
            </w:pPr>
            <w:r w:rsidRPr="00B06F7A">
              <w:t>SscMode</w:t>
            </w:r>
          </w:p>
        </w:tc>
        <w:tc>
          <w:tcPr>
            <w:tcW w:w="2496" w:type="dxa"/>
            <w:tcBorders>
              <w:top w:val="single" w:sz="4" w:space="0" w:color="auto"/>
              <w:left w:val="single" w:sz="4" w:space="0" w:color="auto"/>
              <w:bottom w:val="single" w:sz="4" w:space="0" w:color="auto"/>
              <w:right w:val="single" w:sz="4" w:space="0" w:color="auto"/>
            </w:tcBorders>
          </w:tcPr>
          <w:p w14:paraId="53CCD532"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41BCA4F" w14:textId="77777777" w:rsidR="00082857" w:rsidRPr="00B06F7A" w:rsidRDefault="00082857" w:rsidP="00082857">
            <w:pPr>
              <w:pStyle w:val="TAL"/>
              <w:rPr>
                <w:rFonts w:cs="Arial"/>
                <w:szCs w:val="18"/>
              </w:rPr>
            </w:pPr>
          </w:p>
        </w:tc>
      </w:tr>
      <w:tr w:rsidR="00082857" w:rsidRPr="00B06F7A" w14:paraId="0E23A68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577187B" w14:textId="77777777" w:rsidR="00082857" w:rsidRPr="00B06F7A" w:rsidRDefault="00082857" w:rsidP="00082857">
            <w:pPr>
              <w:pStyle w:val="TAL"/>
            </w:pPr>
            <w:r w:rsidRPr="00B06F7A">
              <w:t>Ipv4Addr</w:t>
            </w:r>
          </w:p>
        </w:tc>
        <w:tc>
          <w:tcPr>
            <w:tcW w:w="2496" w:type="dxa"/>
            <w:tcBorders>
              <w:top w:val="single" w:sz="4" w:space="0" w:color="auto"/>
              <w:left w:val="single" w:sz="4" w:space="0" w:color="auto"/>
              <w:bottom w:val="single" w:sz="4" w:space="0" w:color="auto"/>
              <w:right w:val="single" w:sz="4" w:space="0" w:color="auto"/>
            </w:tcBorders>
          </w:tcPr>
          <w:p w14:paraId="44F2DF54"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46E7FA5" w14:textId="77777777" w:rsidR="00082857" w:rsidRPr="00B06F7A" w:rsidRDefault="00082857" w:rsidP="00082857">
            <w:pPr>
              <w:pStyle w:val="TAL"/>
              <w:rPr>
                <w:rFonts w:cs="Arial"/>
                <w:szCs w:val="18"/>
              </w:rPr>
            </w:pPr>
          </w:p>
        </w:tc>
      </w:tr>
      <w:tr w:rsidR="00082857" w:rsidRPr="00B06F7A" w14:paraId="68B070E8"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8B82465" w14:textId="77777777" w:rsidR="00082857" w:rsidRPr="00B06F7A" w:rsidRDefault="00082857" w:rsidP="00082857">
            <w:pPr>
              <w:pStyle w:val="TAL"/>
            </w:pPr>
            <w:r w:rsidRPr="00B06F7A">
              <w:t>Ipv6Addr</w:t>
            </w:r>
          </w:p>
        </w:tc>
        <w:tc>
          <w:tcPr>
            <w:tcW w:w="2496" w:type="dxa"/>
            <w:tcBorders>
              <w:top w:val="single" w:sz="4" w:space="0" w:color="auto"/>
              <w:left w:val="single" w:sz="4" w:space="0" w:color="auto"/>
              <w:bottom w:val="single" w:sz="4" w:space="0" w:color="auto"/>
              <w:right w:val="single" w:sz="4" w:space="0" w:color="auto"/>
            </w:tcBorders>
          </w:tcPr>
          <w:p w14:paraId="1B58F5A2"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ED41182" w14:textId="77777777" w:rsidR="00082857" w:rsidRPr="00B06F7A" w:rsidRDefault="00082857" w:rsidP="00082857">
            <w:pPr>
              <w:pStyle w:val="TAL"/>
              <w:rPr>
                <w:rFonts w:cs="Arial"/>
                <w:szCs w:val="18"/>
              </w:rPr>
            </w:pPr>
          </w:p>
        </w:tc>
      </w:tr>
      <w:tr w:rsidR="00082857" w:rsidRPr="00B06F7A" w14:paraId="1182AE1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3E85576" w14:textId="77777777" w:rsidR="00082857" w:rsidRPr="00B06F7A" w:rsidRDefault="00082857" w:rsidP="00082857">
            <w:pPr>
              <w:pStyle w:val="TAL"/>
            </w:pPr>
            <w:r w:rsidRPr="00B06F7A">
              <w:t>Ipv6Prefix</w:t>
            </w:r>
          </w:p>
        </w:tc>
        <w:tc>
          <w:tcPr>
            <w:tcW w:w="2496" w:type="dxa"/>
            <w:tcBorders>
              <w:top w:val="single" w:sz="4" w:space="0" w:color="auto"/>
              <w:left w:val="single" w:sz="4" w:space="0" w:color="auto"/>
              <w:bottom w:val="single" w:sz="4" w:space="0" w:color="auto"/>
              <w:right w:val="single" w:sz="4" w:space="0" w:color="auto"/>
            </w:tcBorders>
          </w:tcPr>
          <w:p w14:paraId="13238043"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3FC4F7F" w14:textId="77777777" w:rsidR="00082857" w:rsidRPr="00B06F7A" w:rsidRDefault="00082857" w:rsidP="00082857">
            <w:pPr>
              <w:pStyle w:val="TAL"/>
              <w:rPr>
                <w:rFonts w:cs="Arial"/>
                <w:szCs w:val="18"/>
              </w:rPr>
            </w:pPr>
          </w:p>
        </w:tc>
      </w:tr>
      <w:tr w:rsidR="00082857" w:rsidRPr="00B06F7A" w14:paraId="2E9A596A"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D5D012B" w14:textId="77777777" w:rsidR="00082857" w:rsidRPr="00B06F7A" w:rsidRDefault="00082857" w:rsidP="00082857">
            <w:pPr>
              <w:pStyle w:val="TAL"/>
            </w:pPr>
            <w:r w:rsidRPr="00B06F7A">
              <w:t>SorMac</w:t>
            </w:r>
          </w:p>
        </w:tc>
        <w:tc>
          <w:tcPr>
            <w:tcW w:w="2496" w:type="dxa"/>
            <w:tcBorders>
              <w:top w:val="single" w:sz="4" w:space="0" w:color="auto"/>
              <w:left w:val="single" w:sz="4" w:space="0" w:color="auto"/>
              <w:bottom w:val="single" w:sz="4" w:space="0" w:color="auto"/>
              <w:right w:val="single" w:sz="4" w:space="0" w:color="auto"/>
            </w:tcBorders>
          </w:tcPr>
          <w:p w14:paraId="5402A889"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0508686A" w14:textId="77777777" w:rsidR="00082857" w:rsidRPr="00B06F7A" w:rsidRDefault="00082857" w:rsidP="00082857">
            <w:pPr>
              <w:pStyle w:val="TAL"/>
              <w:rPr>
                <w:rFonts w:cs="Arial"/>
                <w:szCs w:val="18"/>
              </w:rPr>
            </w:pPr>
          </w:p>
        </w:tc>
      </w:tr>
      <w:tr w:rsidR="00082857" w:rsidRPr="00B06F7A" w14:paraId="11581BE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265061B" w14:textId="77777777" w:rsidR="00082857" w:rsidRPr="00B06F7A" w:rsidRDefault="00082857" w:rsidP="00082857">
            <w:pPr>
              <w:pStyle w:val="TAL"/>
            </w:pPr>
            <w:r w:rsidRPr="00B06F7A">
              <w:t>SteeringInfo</w:t>
            </w:r>
          </w:p>
        </w:tc>
        <w:tc>
          <w:tcPr>
            <w:tcW w:w="2496" w:type="dxa"/>
            <w:tcBorders>
              <w:top w:val="single" w:sz="4" w:space="0" w:color="auto"/>
              <w:left w:val="single" w:sz="4" w:space="0" w:color="auto"/>
              <w:bottom w:val="single" w:sz="4" w:space="0" w:color="auto"/>
              <w:right w:val="single" w:sz="4" w:space="0" w:color="auto"/>
            </w:tcBorders>
          </w:tcPr>
          <w:p w14:paraId="28A82868"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5622D527" w14:textId="77777777" w:rsidR="00082857" w:rsidRPr="00B06F7A" w:rsidRDefault="00082857" w:rsidP="00082857">
            <w:pPr>
              <w:pStyle w:val="TAL"/>
              <w:rPr>
                <w:rFonts w:cs="Arial"/>
                <w:szCs w:val="18"/>
              </w:rPr>
            </w:pPr>
          </w:p>
        </w:tc>
      </w:tr>
      <w:tr w:rsidR="00082857" w:rsidRPr="00B06F7A" w14:paraId="5EE5BE51"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C341601" w14:textId="77777777" w:rsidR="00082857" w:rsidRPr="00B06F7A" w:rsidRDefault="00082857" w:rsidP="00082857">
            <w:pPr>
              <w:pStyle w:val="TAL"/>
            </w:pPr>
            <w:r w:rsidRPr="00B06F7A">
              <w:t>AckInd</w:t>
            </w:r>
          </w:p>
        </w:tc>
        <w:tc>
          <w:tcPr>
            <w:tcW w:w="2496" w:type="dxa"/>
            <w:tcBorders>
              <w:top w:val="single" w:sz="4" w:space="0" w:color="auto"/>
              <w:left w:val="single" w:sz="4" w:space="0" w:color="auto"/>
              <w:bottom w:val="single" w:sz="4" w:space="0" w:color="auto"/>
              <w:right w:val="single" w:sz="4" w:space="0" w:color="auto"/>
            </w:tcBorders>
          </w:tcPr>
          <w:p w14:paraId="753D2C6E"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46DE72C5" w14:textId="77777777" w:rsidR="00082857" w:rsidRPr="00B06F7A" w:rsidRDefault="00082857" w:rsidP="00082857">
            <w:pPr>
              <w:pStyle w:val="TAL"/>
              <w:rPr>
                <w:rFonts w:cs="Arial"/>
                <w:szCs w:val="18"/>
              </w:rPr>
            </w:pPr>
          </w:p>
        </w:tc>
      </w:tr>
      <w:tr w:rsidR="00082857" w:rsidRPr="00B06F7A" w14:paraId="59FA11F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EC2FF98" w14:textId="77777777" w:rsidR="00082857" w:rsidRPr="00B06F7A" w:rsidRDefault="00082857" w:rsidP="00082857">
            <w:pPr>
              <w:pStyle w:val="TAL"/>
            </w:pPr>
            <w:r w:rsidRPr="00B06F7A">
              <w:t>CounterSor</w:t>
            </w:r>
          </w:p>
        </w:tc>
        <w:tc>
          <w:tcPr>
            <w:tcW w:w="2496" w:type="dxa"/>
            <w:tcBorders>
              <w:top w:val="single" w:sz="4" w:space="0" w:color="auto"/>
              <w:left w:val="single" w:sz="4" w:space="0" w:color="auto"/>
              <w:bottom w:val="single" w:sz="4" w:space="0" w:color="auto"/>
              <w:right w:val="single" w:sz="4" w:space="0" w:color="auto"/>
            </w:tcBorders>
          </w:tcPr>
          <w:p w14:paraId="09D43FB7"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2E9D0CA0" w14:textId="77777777" w:rsidR="00082857" w:rsidRPr="00B06F7A" w:rsidRDefault="00082857" w:rsidP="00082857">
            <w:pPr>
              <w:pStyle w:val="TAL"/>
              <w:rPr>
                <w:rFonts w:cs="Arial"/>
                <w:szCs w:val="18"/>
              </w:rPr>
            </w:pPr>
          </w:p>
        </w:tc>
      </w:tr>
      <w:tr w:rsidR="00082857" w:rsidRPr="00B06F7A" w14:paraId="05F154C1"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9911C21" w14:textId="77777777" w:rsidR="00082857" w:rsidRPr="00B06F7A" w:rsidRDefault="00082857" w:rsidP="00082857">
            <w:pPr>
              <w:pStyle w:val="TAL"/>
            </w:pPr>
            <w:r w:rsidRPr="00B06F7A">
              <w:rPr>
                <w:rFonts w:hint="eastAsia"/>
                <w:lang w:eastAsia="zh-CN"/>
              </w:rPr>
              <w:t>Upu</w:t>
            </w:r>
            <w:r w:rsidRPr="00B06F7A">
              <w:t>Mac</w:t>
            </w:r>
          </w:p>
        </w:tc>
        <w:tc>
          <w:tcPr>
            <w:tcW w:w="2496" w:type="dxa"/>
            <w:tcBorders>
              <w:top w:val="single" w:sz="4" w:space="0" w:color="auto"/>
              <w:left w:val="single" w:sz="4" w:space="0" w:color="auto"/>
              <w:bottom w:val="single" w:sz="4" w:space="0" w:color="auto"/>
              <w:right w:val="single" w:sz="4" w:space="0" w:color="auto"/>
            </w:tcBorders>
          </w:tcPr>
          <w:p w14:paraId="7EF11C8A"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02E0D252" w14:textId="77777777" w:rsidR="00082857" w:rsidRPr="00B06F7A" w:rsidRDefault="00082857" w:rsidP="00082857">
            <w:pPr>
              <w:pStyle w:val="TAL"/>
              <w:rPr>
                <w:rFonts w:cs="Arial"/>
                <w:szCs w:val="18"/>
              </w:rPr>
            </w:pPr>
          </w:p>
        </w:tc>
      </w:tr>
      <w:tr w:rsidR="00082857" w:rsidRPr="00B06F7A" w14:paraId="523BD2D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64D361A" w14:textId="77777777" w:rsidR="00082857" w:rsidRPr="00B06F7A" w:rsidRDefault="00082857" w:rsidP="00082857">
            <w:pPr>
              <w:pStyle w:val="TAL"/>
            </w:pPr>
            <w:r w:rsidRPr="00B06F7A">
              <w:t>Upu</w:t>
            </w:r>
            <w:r w:rsidRPr="00B06F7A">
              <w:rPr>
                <w:rFonts w:hint="eastAsia"/>
                <w:lang w:eastAsia="zh-CN"/>
              </w:rPr>
              <w:t>D</w:t>
            </w:r>
            <w:r w:rsidRPr="00B06F7A">
              <w:t>ata</w:t>
            </w:r>
          </w:p>
        </w:tc>
        <w:tc>
          <w:tcPr>
            <w:tcW w:w="2496" w:type="dxa"/>
            <w:tcBorders>
              <w:top w:val="single" w:sz="4" w:space="0" w:color="auto"/>
              <w:left w:val="single" w:sz="4" w:space="0" w:color="auto"/>
              <w:bottom w:val="single" w:sz="4" w:space="0" w:color="auto"/>
              <w:right w:val="single" w:sz="4" w:space="0" w:color="auto"/>
            </w:tcBorders>
          </w:tcPr>
          <w:p w14:paraId="2B214094"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35B740C0" w14:textId="77777777" w:rsidR="00082857" w:rsidRPr="00B06F7A" w:rsidRDefault="00082857" w:rsidP="00082857">
            <w:pPr>
              <w:pStyle w:val="TAL"/>
              <w:rPr>
                <w:rFonts w:cs="Arial"/>
                <w:szCs w:val="18"/>
              </w:rPr>
            </w:pPr>
          </w:p>
        </w:tc>
      </w:tr>
      <w:tr w:rsidR="00082857" w:rsidRPr="00B06F7A" w14:paraId="181251AA"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C135B9D" w14:textId="77777777" w:rsidR="00082857" w:rsidRPr="00B06F7A" w:rsidRDefault="00082857" w:rsidP="00082857">
            <w:pPr>
              <w:pStyle w:val="TAL"/>
            </w:pPr>
            <w:r w:rsidRPr="00B06F7A">
              <w:t>U</w:t>
            </w:r>
            <w:r w:rsidRPr="00B06F7A">
              <w:rPr>
                <w:rFonts w:hint="eastAsia"/>
                <w:lang w:eastAsia="zh-CN"/>
              </w:rPr>
              <w:t>pu</w:t>
            </w:r>
            <w:r w:rsidRPr="00B06F7A">
              <w:t>AckInd</w:t>
            </w:r>
          </w:p>
        </w:tc>
        <w:tc>
          <w:tcPr>
            <w:tcW w:w="2496" w:type="dxa"/>
            <w:tcBorders>
              <w:top w:val="single" w:sz="4" w:space="0" w:color="auto"/>
              <w:left w:val="single" w:sz="4" w:space="0" w:color="auto"/>
              <w:bottom w:val="single" w:sz="4" w:space="0" w:color="auto"/>
              <w:right w:val="single" w:sz="4" w:space="0" w:color="auto"/>
            </w:tcBorders>
          </w:tcPr>
          <w:p w14:paraId="6DAE7F02"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5A4B5BEC" w14:textId="77777777" w:rsidR="00082857" w:rsidRPr="00B06F7A" w:rsidRDefault="00082857" w:rsidP="00082857">
            <w:pPr>
              <w:pStyle w:val="TAL"/>
              <w:rPr>
                <w:rFonts w:cs="Arial"/>
                <w:szCs w:val="18"/>
              </w:rPr>
            </w:pPr>
          </w:p>
        </w:tc>
      </w:tr>
      <w:tr w:rsidR="00082857" w:rsidRPr="00B06F7A" w14:paraId="5A81945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1D3B3F0" w14:textId="77777777" w:rsidR="00082857" w:rsidRPr="00B06F7A" w:rsidRDefault="00082857" w:rsidP="00082857">
            <w:pPr>
              <w:pStyle w:val="TAL"/>
            </w:pPr>
            <w:r w:rsidRPr="00B06F7A">
              <w:t>CounterUpu</w:t>
            </w:r>
          </w:p>
        </w:tc>
        <w:tc>
          <w:tcPr>
            <w:tcW w:w="2496" w:type="dxa"/>
            <w:tcBorders>
              <w:top w:val="single" w:sz="4" w:space="0" w:color="auto"/>
              <w:left w:val="single" w:sz="4" w:space="0" w:color="auto"/>
              <w:bottom w:val="single" w:sz="4" w:space="0" w:color="auto"/>
              <w:right w:val="single" w:sz="4" w:space="0" w:color="auto"/>
            </w:tcBorders>
          </w:tcPr>
          <w:p w14:paraId="01AAB51D" w14:textId="77777777" w:rsidR="00082857" w:rsidRPr="00B06F7A" w:rsidRDefault="00082857" w:rsidP="00082857">
            <w:pPr>
              <w:pStyle w:val="TAL"/>
            </w:pPr>
            <w:r w:rsidRPr="00B06F7A">
              <w:t>3GPP TS 29.509 [24]</w:t>
            </w:r>
          </w:p>
        </w:tc>
        <w:tc>
          <w:tcPr>
            <w:tcW w:w="3778" w:type="dxa"/>
            <w:tcBorders>
              <w:top w:val="single" w:sz="4" w:space="0" w:color="auto"/>
              <w:left w:val="single" w:sz="4" w:space="0" w:color="auto"/>
              <w:bottom w:val="single" w:sz="4" w:space="0" w:color="auto"/>
              <w:right w:val="single" w:sz="4" w:space="0" w:color="auto"/>
            </w:tcBorders>
          </w:tcPr>
          <w:p w14:paraId="0CF2D27C" w14:textId="77777777" w:rsidR="00082857" w:rsidRPr="00B06F7A" w:rsidRDefault="00082857" w:rsidP="00082857">
            <w:pPr>
              <w:pStyle w:val="TAL"/>
              <w:rPr>
                <w:rFonts w:cs="Arial"/>
                <w:szCs w:val="18"/>
              </w:rPr>
            </w:pPr>
          </w:p>
        </w:tc>
      </w:tr>
      <w:tr w:rsidR="00082857" w:rsidRPr="00B06F7A" w14:paraId="63A54577"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824043E" w14:textId="77777777" w:rsidR="00082857" w:rsidRPr="00B06F7A" w:rsidRDefault="00082857" w:rsidP="00082857">
            <w:pPr>
              <w:pStyle w:val="TAL"/>
            </w:pPr>
            <w:r w:rsidRPr="00B06F7A">
              <w:t>TraceData</w:t>
            </w:r>
          </w:p>
        </w:tc>
        <w:tc>
          <w:tcPr>
            <w:tcW w:w="2496" w:type="dxa"/>
            <w:tcBorders>
              <w:top w:val="single" w:sz="4" w:space="0" w:color="auto"/>
              <w:left w:val="single" w:sz="4" w:space="0" w:color="auto"/>
              <w:bottom w:val="single" w:sz="4" w:space="0" w:color="auto"/>
              <w:right w:val="single" w:sz="4" w:space="0" w:color="auto"/>
            </w:tcBorders>
          </w:tcPr>
          <w:p w14:paraId="58C38FBF"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616E6854" w14:textId="77777777" w:rsidR="00082857" w:rsidRPr="00B06F7A" w:rsidRDefault="00082857" w:rsidP="00082857">
            <w:pPr>
              <w:pStyle w:val="TAL"/>
              <w:rPr>
                <w:rFonts w:cs="Arial"/>
                <w:szCs w:val="18"/>
              </w:rPr>
            </w:pPr>
            <w:r w:rsidRPr="00B06F7A">
              <w:rPr>
                <w:rFonts w:cs="Arial"/>
                <w:szCs w:val="18"/>
              </w:rPr>
              <w:t>Trace control and configuration parameters</w:t>
            </w:r>
          </w:p>
        </w:tc>
      </w:tr>
      <w:tr w:rsidR="00082857" w:rsidRPr="00B06F7A" w14:paraId="3CB72791"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666D619" w14:textId="77777777" w:rsidR="00082857" w:rsidRPr="00B06F7A" w:rsidRDefault="00082857" w:rsidP="00082857">
            <w:pPr>
              <w:pStyle w:val="TAL"/>
            </w:pPr>
            <w:r w:rsidRPr="00B06F7A">
              <w:t>NotifyItem</w:t>
            </w:r>
          </w:p>
        </w:tc>
        <w:tc>
          <w:tcPr>
            <w:tcW w:w="2496" w:type="dxa"/>
            <w:tcBorders>
              <w:top w:val="single" w:sz="4" w:space="0" w:color="auto"/>
              <w:left w:val="single" w:sz="4" w:space="0" w:color="auto"/>
              <w:bottom w:val="single" w:sz="4" w:space="0" w:color="auto"/>
              <w:right w:val="single" w:sz="4" w:space="0" w:color="auto"/>
            </w:tcBorders>
          </w:tcPr>
          <w:p w14:paraId="42305E30"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49A40DC" w14:textId="77777777" w:rsidR="00082857" w:rsidRPr="00B06F7A" w:rsidRDefault="00082857" w:rsidP="00082857">
            <w:pPr>
              <w:pStyle w:val="TAL"/>
              <w:rPr>
                <w:rFonts w:cs="Arial"/>
                <w:szCs w:val="18"/>
              </w:rPr>
            </w:pPr>
          </w:p>
        </w:tc>
      </w:tr>
      <w:tr w:rsidR="00082857" w:rsidRPr="00B06F7A" w14:paraId="44A4144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975B1E0" w14:textId="77777777" w:rsidR="00082857" w:rsidRPr="00B06F7A" w:rsidRDefault="00082857" w:rsidP="00082857">
            <w:pPr>
              <w:pStyle w:val="TAL"/>
            </w:pPr>
            <w:r w:rsidRPr="00B06F7A">
              <w:t>UpSecurity</w:t>
            </w:r>
          </w:p>
        </w:tc>
        <w:tc>
          <w:tcPr>
            <w:tcW w:w="2496" w:type="dxa"/>
            <w:tcBorders>
              <w:top w:val="single" w:sz="4" w:space="0" w:color="auto"/>
              <w:left w:val="single" w:sz="4" w:space="0" w:color="auto"/>
              <w:bottom w:val="single" w:sz="4" w:space="0" w:color="auto"/>
              <w:right w:val="single" w:sz="4" w:space="0" w:color="auto"/>
            </w:tcBorders>
          </w:tcPr>
          <w:p w14:paraId="1335D42A"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319176B" w14:textId="77777777" w:rsidR="00082857" w:rsidRPr="00B06F7A" w:rsidRDefault="00082857" w:rsidP="00082857">
            <w:pPr>
              <w:pStyle w:val="TAL"/>
              <w:rPr>
                <w:rFonts w:cs="Arial"/>
                <w:szCs w:val="18"/>
              </w:rPr>
            </w:pPr>
          </w:p>
        </w:tc>
      </w:tr>
      <w:tr w:rsidR="00082857" w:rsidRPr="00B06F7A" w14:paraId="0F8DAF3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5AAA84E" w14:textId="77777777" w:rsidR="00082857" w:rsidRPr="00B06F7A" w:rsidRDefault="00082857" w:rsidP="00082857">
            <w:pPr>
              <w:pStyle w:val="TAL"/>
            </w:pPr>
            <w:r w:rsidRPr="00B06F7A">
              <w:t>ServiceName</w:t>
            </w:r>
          </w:p>
        </w:tc>
        <w:tc>
          <w:tcPr>
            <w:tcW w:w="2496" w:type="dxa"/>
            <w:tcBorders>
              <w:top w:val="single" w:sz="4" w:space="0" w:color="auto"/>
              <w:left w:val="single" w:sz="4" w:space="0" w:color="auto"/>
              <w:bottom w:val="single" w:sz="4" w:space="0" w:color="auto"/>
              <w:right w:val="single" w:sz="4" w:space="0" w:color="auto"/>
            </w:tcBorders>
          </w:tcPr>
          <w:p w14:paraId="5F07A13C" w14:textId="77777777" w:rsidR="00082857" w:rsidRPr="00B06F7A" w:rsidRDefault="00082857" w:rsidP="00082857">
            <w:pPr>
              <w:pStyle w:val="TAL"/>
            </w:pPr>
            <w:r w:rsidRPr="00B06F7A">
              <w:t>3GPP TS 29.510 [19]</w:t>
            </w:r>
          </w:p>
        </w:tc>
        <w:tc>
          <w:tcPr>
            <w:tcW w:w="3778" w:type="dxa"/>
            <w:tcBorders>
              <w:top w:val="single" w:sz="4" w:space="0" w:color="auto"/>
              <w:left w:val="single" w:sz="4" w:space="0" w:color="auto"/>
              <w:bottom w:val="single" w:sz="4" w:space="0" w:color="auto"/>
              <w:right w:val="single" w:sz="4" w:space="0" w:color="auto"/>
            </w:tcBorders>
          </w:tcPr>
          <w:p w14:paraId="42C16006" w14:textId="77777777" w:rsidR="00082857" w:rsidRPr="00B06F7A" w:rsidRDefault="00082857" w:rsidP="00082857">
            <w:pPr>
              <w:pStyle w:val="TAL"/>
              <w:rPr>
                <w:rFonts w:cs="Arial"/>
                <w:szCs w:val="18"/>
              </w:rPr>
            </w:pPr>
          </w:p>
        </w:tc>
      </w:tr>
      <w:tr w:rsidR="00082857" w:rsidRPr="00B06F7A" w14:paraId="0B00BDB1"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988373C" w14:textId="77777777" w:rsidR="00082857" w:rsidRPr="00B06F7A" w:rsidRDefault="00082857" w:rsidP="00082857">
            <w:pPr>
              <w:pStyle w:val="TAL"/>
            </w:pPr>
            <w:r w:rsidRPr="00B06F7A">
              <w:t>OdbPacketServices</w:t>
            </w:r>
          </w:p>
        </w:tc>
        <w:tc>
          <w:tcPr>
            <w:tcW w:w="2496" w:type="dxa"/>
            <w:tcBorders>
              <w:top w:val="single" w:sz="4" w:space="0" w:color="auto"/>
              <w:left w:val="single" w:sz="4" w:space="0" w:color="auto"/>
              <w:bottom w:val="single" w:sz="4" w:space="0" w:color="auto"/>
              <w:right w:val="single" w:sz="4" w:space="0" w:color="auto"/>
            </w:tcBorders>
          </w:tcPr>
          <w:p w14:paraId="09BBD99C"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697DCDD" w14:textId="77777777" w:rsidR="00082857" w:rsidRPr="00B06F7A" w:rsidRDefault="00082857" w:rsidP="00082857">
            <w:pPr>
              <w:pStyle w:val="TAL"/>
              <w:rPr>
                <w:rFonts w:cs="Arial"/>
                <w:szCs w:val="18"/>
              </w:rPr>
            </w:pPr>
          </w:p>
        </w:tc>
      </w:tr>
      <w:tr w:rsidR="00082857" w:rsidRPr="00B06F7A" w14:paraId="4D8D737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679D3A4" w14:textId="77777777" w:rsidR="00082857" w:rsidRPr="00B06F7A" w:rsidRDefault="00082857" w:rsidP="00082857">
            <w:pPr>
              <w:pStyle w:val="TAL"/>
            </w:pPr>
            <w:r w:rsidRPr="00B06F7A">
              <w:t>GroupId</w:t>
            </w:r>
          </w:p>
        </w:tc>
        <w:tc>
          <w:tcPr>
            <w:tcW w:w="2496" w:type="dxa"/>
            <w:tcBorders>
              <w:top w:val="single" w:sz="4" w:space="0" w:color="auto"/>
              <w:left w:val="single" w:sz="4" w:space="0" w:color="auto"/>
              <w:bottom w:val="single" w:sz="4" w:space="0" w:color="auto"/>
              <w:right w:val="single" w:sz="4" w:space="0" w:color="auto"/>
            </w:tcBorders>
          </w:tcPr>
          <w:p w14:paraId="7AB91816"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9DDF835" w14:textId="77777777" w:rsidR="00082857" w:rsidRPr="00B06F7A" w:rsidRDefault="00082857" w:rsidP="00082857">
            <w:pPr>
              <w:pStyle w:val="TAL"/>
              <w:rPr>
                <w:rFonts w:cs="Arial"/>
                <w:szCs w:val="18"/>
              </w:rPr>
            </w:pPr>
            <w:r w:rsidRPr="00B06F7A">
              <w:rPr>
                <w:rFonts w:cs="Arial"/>
                <w:szCs w:val="18"/>
              </w:rPr>
              <w:t>This type is also used as key of a map in attributes:</w:t>
            </w:r>
          </w:p>
          <w:p w14:paraId="4387D89A" w14:textId="77777777" w:rsidR="00082857" w:rsidRPr="00B06F7A" w:rsidRDefault="00082857" w:rsidP="00082857">
            <w:pPr>
              <w:pStyle w:val="TAL"/>
              <w:rPr>
                <w:rFonts w:cs="Arial"/>
                <w:szCs w:val="18"/>
              </w:rPr>
            </w:pPr>
            <w:r w:rsidRPr="00B06F7A">
              <w:rPr>
                <w:rFonts w:cs="Arial"/>
                <w:szCs w:val="18"/>
              </w:rPr>
              <w:t>- vnGroupInfo and sharedVnGroupDataIds; see clause 6.1.6.2.4, 6.1.6.2.8, 6.1.6.2.27;</w:t>
            </w:r>
          </w:p>
        </w:tc>
      </w:tr>
      <w:tr w:rsidR="00082857" w:rsidRPr="00B06F7A" w14:paraId="07523B53"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694AA06" w14:textId="77777777" w:rsidR="00082857" w:rsidRPr="00B06F7A" w:rsidRDefault="00082857" w:rsidP="00082857">
            <w:pPr>
              <w:pStyle w:val="TAL"/>
            </w:pPr>
            <w:r w:rsidRPr="00B06F7A">
              <w:t>DateTime</w:t>
            </w:r>
          </w:p>
        </w:tc>
        <w:tc>
          <w:tcPr>
            <w:tcW w:w="2496" w:type="dxa"/>
            <w:tcBorders>
              <w:top w:val="single" w:sz="4" w:space="0" w:color="auto"/>
              <w:left w:val="single" w:sz="4" w:space="0" w:color="auto"/>
              <w:bottom w:val="single" w:sz="4" w:space="0" w:color="auto"/>
              <w:right w:val="single" w:sz="4" w:space="0" w:color="auto"/>
            </w:tcBorders>
          </w:tcPr>
          <w:p w14:paraId="504B8EAE"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DAD95A1" w14:textId="77777777" w:rsidR="00082857" w:rsidRPr="00B06F7A" w:rsidRDefault="00082857" w:rsidP="00082857">
            <w:pPr>
              <w:pStyle w:val="TAL"/>
              <w:rPr>
                <w:rFonts w:cs="Arial"/>
                <w:szCs w:val="18"/>
              </w:rPr>
            </w:pPr>
          </w:p>
        </w:tc>
      </w:tr>
      <w:tr w:rsidR="00082857" w:rsidRPr="00B06F7A" w14:paraId="1A3CCAF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5B9A953" w14:textId="7EFB10D2" w:rsidR="00082857" w:rsidRPr="00B06F7A" w:rsidRDefault="00082857" w:rsidP="00082857">
            <w:pPr>
              <w:pStyle w:val="TAL"/>
            </w:pPr>
            <w:r>
              <w:t>DayOfWeek</w:t>
            </w:r>
          </w:p>
        </w:tc>
        <w:tc>
          <w:tcPr>
            <w:tcW w:w="2496" w:type="dxa"/>
            <w:tcBorders>
              <w:top w:val="single" w:sz="4" w:space="0" w:color="auto"/>
              <w:left w:val="single" w:sz="4" w:space="0" w:color="auto"/>
              <w:bottom w:val="single" w:sz="4" w:space="0" w:color="auto"/>
              <w:right w:val="single" w:sz="4" w:space="0" w:color="auto"/>
            </w:tcBorders>
          </w:tcPr>
          <w:p w14:paraId="3EA19897" w14:textId="00C152C3" w:rsidR="00082857" w:rsidRPr="00B06F7A"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58679E9D" w14:textId="77777777" w:rsidR="00082857" w:rsidRPr="00B06F7A" w:rsidRDefault="00082857" w:rsidP="00082857">
            <w:pPr>
              <w:pStyle w:val="TAL"/>
              <w:rPr>
                <w:rFonts w:cs="Arial"/>
                <w:szCs w:val="18"/>
              </w:rPr>
            </w:pPr>
          </w:p>
        </w:tc>
      </w:tr>
      <w:tr w:rsidR="00082857" w:rsidRPr="00B06F7A" w14:paraId="68FB0CE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1337C5B" w14:textId="1390A9BB" w:rsidR="00082857" w:rsidRPr="00B06F7A" w:rsidRDefault="00082857" w:rsidP="00082857">
            <w:pPr>
              <w:pStyle w:val="TAL"/>
            </w:pPr>
            <w:r>
              <w:t>MonthOfYear</w:t>
            </w:r>
          </w:p>
        </w:tc>
        <w:tc>
          <w:tcPr>
            <w:tcW w:w="2496" w:type="dxa"/>
            <w:tcBorders>
              <w:top w:val="single" w:sz="4" w:space="0" w:color="auto"/>
              <w:left w:val="single" w:sz="4" w:space="0" w:color="auto"/>
              <w:bottom w:val="single" w:sz="4" w:space="0" w:color="auto"/>
              <w:right w:val="single" w:sz="4" w:space="0" w:color="auto"/>
            </w:tcBorders>
          </w:tcPr>
          <w:p w14:paraId="0F369856" w14:textId="2FCC28D4" w:rsidR="00082857" w:rsidRPr="00B06F7A"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3C7ED696" w14:textId="77777777" w:rsidR="00082857" w:rsidRPr="00B06F7A" w:rsidRDefault="00082857" w:rsidP="00082857">
            <w:pPr>
              <w:pStyle w:val="TAL"/>
              <w:rPr>
                <w:rFonts w:cs="Arial"/>
                <w:szCs w:val="18"/>
              </w:rPr>
            </w:pPr>
          </w:p>
        </w:tc>
      </w:tr>
      <w:tr w:rsidR="00082857" w:rsidRPr="00B06F7A" w14:paraId="2CC104F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8BAA01D" w14:textId="77777777" w:rsidR="00082857" w:rsidRPr="00B06F7A" w:rsidRDefault="00082857" w:rsidP="00082857">
            <w:pPr>
              <w:pStyle w:val="TAL"/>
            </w:pPr>
            <w:r w:rsidRPr="00B06F7A">
              <w:t>CagId</w:t>
            </w:r>
          </w:p>
        </w:tc>
        <w:tc>
          <w:tcPr>
            <w:tcW w:w="2496" w:type="dxa"/>
            <w:tcBorders>
              <w:top w:val="single" w:sz="4" w:space="0" w:color="auto"/>
              <w:left w:val="single" w:sz="4" w:space="0" w:color="auto"/>
              <w:bottom w:val="single" w:sz="4" w:space="0" w:color="auto"/>
              <w:right w:val="single" w:sz="4" w:space="0" w:color="auto"/>
            </w:tcBorders>
          </w:tcPr>
          <w:p w14:paraId="2A9D64E2"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333FEC0" w14:textId="77777777" w:rsidR="00082857" w:rsidRPr="00B06F7A" w:rsidRDefault="00082857" w:rsidP="00082857">
            <w:pPr>
              <w:pStyle w:val="TAL"/>
              <w:rPr>
                <w:rFonts w:cs="Arial"/>
                <w:szCs w:val="18"/>
              </w:rPr>
            </w:pPr>
          </w:p>
        </w:tc>
      </w:tr>
      <w:tr w:rsidR="00082857" w:rsidRPr="00B06F7A" w14:paraId="4C689FF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3E90D7E" w14:textId="77777777" w:rsidR="00082857" w:rsidRPr="00B06F7A" w:rsidRDefault="00082857" w:rsidP="00082857">
            <w:pPr>
              <w:pStyle w:val="TAL"/>
            </w:pPr>
            <w:r w:rsidRPr="00B06F7A">
              <w:rPr>
                <w:rFonts w:hint="eastAsia"/>
              </w:rPr>
              <w:t>StnSr</w:t>
            </w:r>
          </w:p>
        </w:tc>
        <w:tc>
          <w:tcPr>
            <w:tcW w:w="2496" w:type="dxa"/>
            <w:tcBorders>
              <w:top w:val="single" w:sz="4" w:space="0" w:color="auto"/>
              <w:left w:val="single" w:sz="4" w:space="0" w:color="auto"/>
              <w:bottom w:val="single" w:sz="4" w:space="0" w:color="auto"/>
              <w:right w:val="single" w:sz="4" w:space="0" w:color="auto"/>
            </w:tcBorders>
          </w:tcPr>
          <w:p w14:paraId="1EB75B5D"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B38C849" w14:textId="77777777" w:rsidR="00082857" w:rsidRPr="00B06F7A" w:rsidRDefault="00082857" w:rsidP="00082857">
            <w:pPr>
              <w:pStyle w:val="TAL"/>
              <w:rPr>
                <w:rFonts w:cs="Arial"/>
                <w:szCs w:val="18"/>
              </w:rPr>
            </w:pPr>
            <w:r w:rsidRPr="00B06F7A">
              <w:rPr>
                <w:rFonts w:cs="Arial" w:hint="eastAsia"/>
                <w:szCs w:val="18"/>
              </w:rPr>
              <w:t>Session Transfer Number for SRVCC</w:t>
            </w:r>
          </w:p>
        </w:tc>
      </w:tr>
      <w:tr w:rsidR="00082857" w:rsidRPr="00B06F7A" w14:paraId="65BD078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4CE9655" w14:textId="77777777" w:rsidR="00082857" w:rsidRPr="00B06F7A" w:rsidRDefault="00082857" w:rsidP="00082857">
            <w:pPr>
              <w:pStyle w:val="TAL"/>
            </w:pPr>
            <w:r w:rsidRPr="00B06F7A">
              <w:rPr>
                <w:rFonts w:hint="eastAsia"/>
              </w:rPr>
              <w:t>CMsisdn</w:t>
            </w:r>
          </w:p>
        </w:tc>
        <w:tc>
          <w:tcPr>
            <w:tcW w:w="2496" w:type="dxa"/>
            <w:tcBorders>
              <w:top w:val="single" w:sz="4" w:space="0" w:color="auto"/>
              <w:left w:val="single" w:sz="4" w:space="0" w:color="auto"/>
              <w:bottom w:val="single" w:sz="4" w:space="0" w:color="auto"/>
              <w:right w:val="single" w:sz="4" w:space="0" w:color="auto"/>
            </w:tcBorders>
          </w:tcPr>
          <w:p w14:paraId="646A2A85"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7EE22E1" w14:textId="77777777" w:rsidR="00082857" w:rsidRPr="00B06F7A" w:rsidRDefault="00082857" w:rsidP="00082857">
            <w:pPr>
              <w:pStyle w:val="TAL"/>
              <w:rPr>
                <w:rFonts w:cs="Arial"/>
                <w:szCs w:val="18"/>
              </w:rPr>
            </w:pPr>
            <w:r w:rsidRPr="00B06F7A">
              <w:rPr>
                <w:rFonts w:cs="Arial" w:hint="eastAsia"/>
                <w:szCs w:val="18"/>
              </w:rPr>
              <w:t>Correlation MSISDN</w:t>
            </w:r>
          </w:p>
        </w:tc>
      </w:tr>
      <w:tr w:rsidR="00082857" w:rsidRPr="00B06F7A" w14:paraId="7732FB29"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FD68E34" w14:textId="77777777" w:rsidR="00082857" w:rsidRPr="00B06F7A" w:rsidRDefault="00082857" w:rsidP="00082857">
            <w:pPr>
              <w:pStyle w:val="TAL"/>
            </w:pPr>
            <w:r w:rsidRPr="00B06F7A">
              <w:t>OsId</w:t>
            </w:r>
          </w:p>
        </w:tc>
        <w:tc>
          <w:tcPr>
            <w:tcW w:w="2496" w:type="dxa"/>
            <w:tcBorders>
              <w:top w:val="single" w:sz="4" w:space="0" w:color="auto"/>
              <w:left w:val="single" w:sz="4" w:space="0" w:color="auto"/>
              <w:bottom w:val="single" w:sz="4" w:space="0" w:color="auto"/>
              <w:right w:val="single" w:sz="4" w:space="0" w:color="auto"/>
            </w:tcBorders>
          </w:tcPr>
          <w:p w14:paraId="051A114C" w14:textId="77777777" w:rsidR="00082857" w:rsidRPr="00B06F7A" w:rsidRDefault="00082857" w:rsidP="00082857">
            <w:pPr>
              <w:pStyle w:val="TAL"/>
            </w:pPr>
            <w:r w:rsidRPr="00B06F7A">
              <w:t>3GPP TS 29.519 [33]</w:t>
            </w:r>
          </w:p>
        </w:tc>
        <w:tc>
          <w:tcPr>
            <w:tcW w:w="3778" w:type="dxa"/>
            <w:tcBorders>
              <w:top w:val="single" w:sz="4" w:space="0" w:color="auto"/>
              <w:left w:val="single" w:sz="4" w:space="0" w:color="auto"/>
              <w:bottom w:val="single" w:sz="4" w:space="0" w:color="auto"/>
              <w:right w:val="single" w:sz="4" w:space="0" w:color="auto"/>
            </w:tcBorders>
          </w:tcPr>
          <w:p w14:paraId="5416511F" w14:textId="77777777" w:rsidR="00082857" w:rsidRPr="00B06F7A" w:rsidRDefault="00082857" w:rsidP="00082857">
            <w:pPr>
              <w:pStyle w:val="TAL"/>
              <w:rPr>
                <w:rFonts w:cs="Arial"/>
                <w:szCs w:val="18"/>
              </w:rPr>
            </w:pPr>
          </w:p>
        </w:tc>
      </w:tr>
      <w:tr w:rsidR="00082857" w:rsidRPr="00B06F7A" w14:paraId="10B7E8D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9DA391F" w14:textId="77777777" w:rsidR="00082857" w:rsidRPr="00B06F7A" w:rsidRDefault="00082857" w:rsidP="00082857">
            <w:pPr>
              <w:pStyle w:val="TAL"/>
            </w:pPr>
            <w:r w:rsidRPr="00B06F7A">
              <w:t>Uint16</w:t>
            </w:r>
          </w:p>
        </w:tc>
        <w:tc>
          <w:tcPr>
            <w:tcW w:w="2496" w:type="dxa"/>
            <w:tcBorders>
              <w:top w:val="single" w:sz="4" w:space="0" w:color="auto"/>
              <w:left w:val="single" w:sz="4" w:space="0" w:color="auto"/>
              <w:bottom w:val="single" w:sz="4" w:space="0" w:color="auto"/>
              <w:right w:val="single" w:sz="4" w:space="0" w:color="auto"/>
            </w:tcBorders>
          </w:tcPr>
          <w:p w14:paraId="43CE4363"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AFC00CF" w14:textId="77777777" w:rsidR="00082857" w:rsidRPr="00B06F7A" w:rsidRDefault="00082857" w:rsidP="00082857">
            <w:pPr>
              <w:pStyle w:val="TAL"/>
              <w:rPr>
                <w:rFonts w:cs="Arial"/>
                <w:szCs w:val="18"/>
              </w:rPr>
            </w:pPr>
          </w:p>
        </w:tc>
      </w:tr>
      <w:tr w:rsidR="00082857" w:rsidRPr="00B06F7A" w14:paraId="7BBCA13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A6CE35C" w14:textId="77777777" w:rsidR="00082857" w:rsidRPr="00B06F7A" w:rsidRDefault="00082857" w:rsidP="00082857">
            <w:pPr>
              <w:pStyle w:val="TAL"/>
            </w:pPr>
            <w:r w:rsidRPr="00B06F7A">
              <w:t>RgWirelineCharacteristics</w:t>
            </w:r>
          </w:p>
        </w:tc>
        <w:tc>
          <w:tcPr>
            <w:tcW w:w="2496" w:type="dxa"/>
            <w:tcBorders>
              <w:top w:val="single" w:sz="4" w:space="0" w:color="auto"/>
              <w:left w:val="single" w:sz="4" w:space="0" w:color="auto"/>
              <w:bottom w:val="single" w:sz="4" w:space="0" w:color="auto"/>
              <w:right w:val="single" w:sz="4" w:space="0" w:color="auto"/>
            </w:tcBorders>
          </w:tcPr>
          <w:p w14:paraId="3E5B3D67"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D4F715B" w14:textId="77777777" w:rsidR="00082857" w:rsidRPr="00B06F7A" w:rsidRDefault="00082857" w:rsidP="00082857">
            <w:pPr>
              <w:pStyle w:val="TAL"/>
              <w:rPr>
                <w:rFonts w:cs="Arial"/>
                <w:szCs w:val="18"/>
              </w:rPr>
            </w:pPr>
          </w:p>
        </w:tc>
      </w:tr>
      <w:tr w:rsidR="00082857" w:rsidRPr="00B06F7A" w14:paraId="3C287B1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E810602" w14:textId="77777777" w:rsidR="00082857" w:rsidRPr="00B06F7A" w:rsidRDefault="00082857" w:rsidP="00082857">
            <w:pPr>
              <w:pStyle w:val="TAL"/>
            </w:pPr>
            <w:r w:rsidRPr="00B06F7A">
              <w:t>GeographicArea</w:t>
            </w:r>
          </w:p>
        </w:tc>
        <w:tc>
          <w:tcPr>
            <w:tcW w:w="2496" w:type="dxa"/>
            <w:tcBorders>
              <w:top w:val="single" w:sz="4" w:space="0" w:color="auto"/>
              <w:left w:val="single" w:sz="4" w:space="0" w:color="auto"/>
              <w:bottom w:val="single" w:sz="4" w:space="0" w:color="auto"/>
              <w:right w:val="single" w:sz="4" w:space="0" w:color="auto"/>
            </w:tcBorders>
          </w:tcPr>
          <w:p w14:paraId="06D04489" w14:textId="77777777" w:rsidR="00082857" w:rsidRPr="00B06F7A" w:rsidRDefault="00082857" w:rsidP="00082857">
            <w:pPr>
              <w:pStyle w:val="TAL"/>
            </w:pPr>
            <w:r w:rsidRPr="00B06F7A">
              <w:t>3GPP TS 29.572 [34]</w:t>
            </w:r>
          </w:p>
        </w:tc>
        <w:tc>
          <w:tcPr>
            <w:tcW w:w="3778" w:type="dxa"/>
            <w:tcBorders>
              <w:top w:val="single" w:sz="4" w:space="0" w:color="auto"/>
              <w:left w:val="single" w:sz="4" w:space="0" w:color="auto"/>
              <w:bottom w:val="single" w:sz="4" w:space="0" w:color="auto"/>
              <w:right w:val="single" w:sz="4" w:space="0" w:color="auto"/>
            </w:tcBorders>
          </w:tcPr>
          <w:p w14:paraId="7EE1EC05" w14:textId="77777777" w:rsidR="00082857" w:rsidRPr="00B06F7A" w:rsidRDefault="00082857" w:rsidP="00082857">
            <w:pPr>
              <w:pStyle w:val="TAL"/>
              <w:rPr>
                <w:rFonts w:cs="Arial"/>
                <w:szCs w:val="18"/>
              </w:rPr>
            </w:pPr>
          </w:p>
        </w:tc>
      </w:tr>
      <w:tr w:rsidR="00082857" w:rsidRPr="00B06F7A" w14:paraId="362F894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8081F1D" w14:textId="77777777" w:rsidR="00082857" w:rsidRPr="00B06F7A" w:rsidRDefault="00082857" w:rsidP="00082857">
            <w:pPr>
              <w:pStyle w:val="TAL"/>
            </w:pPr>
            <w:r w:rsidRPr="00B06F7A">
              <w:t>LcsServiceType</w:t>
            </w:r>
          </w:p>
        </w:tc>
        <w:tc>
          <w:tcPr>
            <w:tcW w:w="2496" w:type="dxa"/>
            <w:tcBorders>
              <w:top w:val="single" w:sz="4" w:space="0" w:color="auto"/>
              <w:left w:val="single" w:sz="4" w:space="0" w:color="auto"/>
              <w:bottom w:val="single" w:sz="4" w:space="0" w:color="auto"/>
              <w:right w:val="single" w:sz="4" w:space="0" w:color="auto"/>
            </w:tcBorders>
          </w:tcPr>
          <w:p w14:paraId="6A9E86FB" w14:textId="77777777" w:rsidR="00082857" w:rsidRPr="00B06F7A" w:rsidRDefault="00082857" w:rsidP="00082857">
            <w:pPr>
              <w:pStyle w:val="TAL"/>
            </w:pPr>
            <w:r w:rsidRPr="00B06F7A">
              <w:t>3GPP TS 29.572 [34]</w:t>
            </w:r>
          </w:p>
        </w:tc>
        <w:tc>
          <w:tcPr>
            <w:tcW w:w="3778" w:type="dxa"/>
            <w:tcBorders>
              <w:top w:val="single" w:sz="4" w:space="0" w:color="auto"/>
              <w:left w:val="single" w:sz="4" w:space="0" w:color="auto"/>
              <w:bottom w:val="single" w:sz="4" w:space="0" w:color="auto"/>
              <w:right w:val="single" w:sz="4" w:space="0" w:color="auto"/>
            </w:tcBorders>
          </w:tcPr>
          <w:p w14:paraId="5EAD374E" w14:textId="77777777" w:rsidR="00082857" w:rsidRPr="00B06F7A" w:rsidRDefault="00082857" w:rsidP="00082857">
            <w:pPr>
              <w:pStyle w:val="TAL"/>
              <w:rPr>
                <w:rFonts w:cs="Arial"/>
                <w:szCs w:val="18"/>
              </w:rPr>
            </w:pPr>
          </w:p>
        </w:tc>
      </w:tr>
      <w:tr w:rsidR="00082857" w:rsidRPr="00B06F7A" w14:paraId="5C6368B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8B2F9E8" w14:textId="77777777" w:rsidR="00082857" w:rsidRPr="00B06F7A" w:rsidRDefault="00082857" w:rsidP="00082857">
            <w:pPr>
              <w:pStyle w:val="TAL"/>
            </w:pPr>
            <w:r w:rsidRPr="00B06F7A">
              <w:rPr>
                <w:rFonts w:hint="eastAsia"/>
              </w:rPr>
              <w:t>ScheduledCommunicationTime</w:t>
            </w:r>
          </w:p>
        </w:tc>
        <w:tc>
          <w:tcPr>
            <w:tcW w:w="2496" w:type="dxa"/>
            <w:tcBorders>
              <w:top w:val="single" w:sz="4" w:space="0" w:color="auto"/>
              <w:left w:val="single" w:sz="4" w:space="0" w:color="auto"/>
              <w:bottom w:val="single" w:sz="4" w:space="0" w:color="auto"/>
              <w:right w:val="single" w:sz="4" w:space="0" w:color="auto"/>
            </w:tcBorders>
          </w:tcPr>
          <w:p w14:paraId="652A163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AA238A2" w14:textId="77777777" w:rsidR="00082857" w:rsidRPr="00B06F7A" w:rsidRDefault="00082857" w:rsidP="00082857">
            <w:pPr>
              <w:pStyle w:val="TAL"/>
              <w:rPr>
                <w:rFonts w:cs="Arial"/>
                <w:szCs w:val="18"/>
              </w:rPr>
            </w:pPr>
            <w:r w:rsidRPr="00B06F7A">
              <w:rPr>
                <w:rFonts w:cs="Arial"/>
                <w:szCs w:val="18"/>
              </w:rPr>
              <w:t>Scheduled Communication Time</w:t>
            </w:r>
          </w:p>
        </w:tc>
      </w:tr>
      <w:tr w:rsidR="00082857" w:rsidRPr="00B06F7A" w14:paraId="15E5DC9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CB5AB84" w14:textId="77777777" w:rsidR="00082857" w:rsidRPr="00B06F7A" w:rsidRDefault="00082857" w:rsidP="00082857">
            <w:pPr>
              <w:pStyle w:val="TAL"/>
            </w:pPr>
            <w:r w:rsidRPr="00B06F7A">
              <w:t>LocationArea</w:t>
            </w:r>
          </w:p>
        </w:tc>
        <w:tc>
          <w:tcPr>
            <w:tcW w:w="2496" w:type="dxa"/>
            <w:tcBorders>
              <w:top w:val="single" w:sz="4" w:space="0" w:color="auto"/>
              <w:left w:val="single" w:sz="4" w:space="0" w:color="auto"/>
              <w:bottom w:val="single" w:sz="4" w:space="0" w:color="auto"/>
              <w:right w:val="single" w:sz="4" w:space="0" w:color="auto"/>
            </w:tcBorders>
          </w:tcPr>
          <w:p w14:paraId="1081E223" w14:textId="77777777" w:rsidR="00082857" w:rsidRPr="00B06F7A" w:rsidRDefault="00082857" w:rsidP="00082857">
            <w:pPr>
              <w:pStyle w:val="TAL"/>
            </w:pPr>
            <w:r w:rsidRPr="00B06F7A">
              <w:t>6.5.6.2.10</w:t>
            </w:r>
          </w:p>
        </w:tc>
        <w:tc>
          <w:tcPr>
            <w:tcW w:w="3778" w:type="dxa"/>
            <w:tcBorders>
              <w:top w:val="single" w:sz="4" w:space="0" w:color="auto"/>
              <w:left w:val="single" w:sz="4" w:space="0" w:color="auto"/>
              <w:bottom w:val="single" w:sz="4" w:space="0" w:color="auto"/>
              <w:right w:val="single" w:sz="4" w:space="0" w:color="auto"/>
            </w:tcBorders>
          </w:tcPr>
          <w:p w14:paraId="61CD23DE" w14:textId="77777777" w:rsidR="00082857" w:rsidRPr="00B06F7A" w:rsidRDefault="00082857" w:rsidP="00082857">
            <w:pPr>
              <w:pStyle w:val="TAL"/>
              <w:rPr>
                <w:rFonts w:cs="Arial"/>
                <w:szCs w:val="18"/>
              </w:rPr>
            </w:pPr>
          </w:p>
        </w:tc>
      </w:tr>
      <w:tr w:rsidR="00082857" w:rsidRPr="00B06F7A" w14:paraId="077579D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C3CD34F" w14:textId="77777777" w:rsidR="00082857" w:rsidRPr="00B06F7A" w:rsidRDefault="00082857" w:rsidP="00082857">
            <w:pPr>
              <w:pStyle w:val="TAL"/>
            </w:pPr>
            <w:r>
              <w:t>DataRestorationNotification</w:t>
            </w:r>
          </w:p>
        </w:tc>
        <w:tc>
          <w:tcPr>
            <w:tcW w:w="2496" w:type="dxa"/>
            <w:tcBorders>
              <w:top w:val="single" w:sz="4" w:space="0" w:color="auto"/>
              <w:left w:val="single" w:sz="4" w:space="0" w:color="auto"/>
              <w:bottom w:val="single" w:sz="4" w:space="0" w:color="auto"/>
              <w:right w:val="single" w:sz="4" w:space="0" w:color="auto"/>
            </w:tcBorders>
          </w:tcPr>
          <w:p w14:paraId="74835D3B" w14:textId="77777777" w:rsidR="00082857" w:rsidRPr="00B06F7A" w:rsidRDefault="00082857" w:rsidP="00082857">
            <w:pPr>
              <w:pStyle w:val="TAL"/>
            </w:pPr>
            <w:r w:rsidRPr="00B06F7A">
              <w:t>6.2.6.2.</w:t>
            </w:r>
            <w:r>
              <w:t>25</w:t>
            </w:r>
          </w:p>
        </w:tc>
        <w:tc>
          <w:tcPr>
            <w:tcW w:w="3778" w:type="dxa"/>
            <w:tcBorders>
              <w:top w:val="single" w:sz="4" w:space="0" w:color="auto"/>
              <w:left w:val="single" w:sz="4" w:space="0" w:color="auto"/>
              <w:bottom w:val="single" w:sz="4" w:space="0" w:color="auto"/>
              <w:right w:val="single" w:sz="4" w:space="0" w:color="auto"/>
            </w:tcBorders>
          </w:tcPr>
          <w:p w14:paraId="6E9C910C" w14:textId="77777777" w:rsidR="00082857" w:rsidRPr="00B06F7A" w:rsidRDefault="00082857" w:rsidP="00082857">
            <w:pPr>
              <w:pStyle w:val="TAL"/>
              <w:rPr>
                <w:rFonts w:cs="Arial"/>
                <w:szCs w:val="18"/>
              </w:rPr>
            </w:pPr>
            <w:r w:rsidRPr="00EF6381">
              <w:rPr>
                <w:rFonts w:cs="Arial"/>
                <w:szCs w:val="18"/>
              </w:rPr>
              <w:t>Contains identities representing those UEs potentially affected by a data-loss event at the UDR</w:t>
            </w:r>
          </w:p>
        </w:tc>
      </w:tr>
      <w:tr w:rsidR="00082857" w:rsidRPr="00B06F7A" w14:paraId="15ACD0C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E4D01CC" w14:textId="77777777" w:rsidR="00082857" w:rsidRPr="00B06F7A" w:rsidRDefault="00082857" w:rsidP="00082857">
            <w:pPr>
              <w:pStyle w:val="TAL"/>
            </w:pPr>
            <w:r w:rsidRPr="00B06F7A">
              <w:rPr>
                <w:rFonts w:hint="eastAsia"/>
              </w:rPr>
              <w:t>StationaryIndication</w:t>
            </w:r>
          </w:p>
        </w:tc>
        <w:tc>
          <w:tcPr>
            <w:tcW w:w="2496" w:type="dxa"/>
            <w:tcBorders>
              <w:top w:val="single" w:sz="4" w:space="0" w:color="auto"/>
              <w:left w:val="single" w:sz="4" w:space="0" w:color="auto"/>
              <w:bottom w:val="single" w:sz="4" w:space="0" w:color="auto"/>
              <w:right w:val="single" w:sz="4" w:space="0" w:color="auto"/>
            </w:tcBorders>
          </w:tcPr>
          <w:p w14:paraId="5B4AC0A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DCCD24E" w14:textId="77777777" w:rsidR="00082857" w:rsidRPr="00B06F7A" w:rsidRDefault="00082857" w:rsidP="00082857">
            <w:pPr>
              <w:pStyle w:val="TAL"/>
              <w:rPr>
                <w:rFonts w:cs="Arial"/>
                <w:szCs w:val="18"/>
              </w:rPr>
            </w:pPr>
            <w:r w:rsidRPr="00B06F7A">
              <w:rPr>
                <w:rFonts w:cs="Arial"/>
                <w:szCs w:val="18"/>
              </w:rPr>
              <w:t>Stationary Indication</w:t>
            </w:r>
          </w:p>
        </w:tc>
      </w:tr>
      <w:tr w:rsidR="00082857" w:rsidRPr="00B06F7A" w14:paraId="05A5C6D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1D339D7" w14:textId="77777777" w:rsidR="00082857" w:rsidRPr="00B06F7A" w:rsidRDefault="00082857" w:rsidP="00082857">
            <w:pPr>
              <w:pStyle w:val="TAL"/>
            </w:pPr>
            <w:r w:rsidRPr="00B06F7A">
              <w:t>TrafficProfile</w:t>
            </w:r>
          </w:p>
        </w:tc>
        <w:tc>
          <w:tcPr>
            <w:tcW w:w="2496" w:type="dxa"/>
            <w:tcBorders>
              <w:top w:val="single" w:sz="4" w:space="0" w:color="auto"/>
              <w:left w:val="single" w:sz="4" w:space="0" w:color="auto"/>
              <w:bottom w:val="single" w:sz="4" w:space="0" w:color="auto"/>
              <w:right w:val="single" w:sz="4" w:space="0" w:color="auto"/>
            </w:tcBorders>
          </w:tcPr>
          <w:p w14:paraId="3F5EC020"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0FD6F5B" w14:textId="77777777" w:rsidR="00082857" w:rsidRPr="00B06F7A" w:rsidRDefault="00082857" w:rsidP="00082857">
            <w:pPr>
              <w:pStyle w:val="TAL"/>
              <w:rPr>
                <w:rFonts w:cs="Arial"/>
                <w:szCs w:val="18"/>
              </w:rPr>
            </w:pPr>
            <w:r w:rsidRPr="00B06F7A">
              <w:rPr>
                <w:rFonts w:cs="Arial"/>
                <w:szCs w:val="18"/>
              </w:rPr>
              <w:t>Traffic Profile</w:t>
            </w:r>
          </w:p>
        </w:tc>
      </w:tr>
      <w:tr w:rsidR="00082857" w:rsidRPr="00B06F7A" w14:paraId="5112C7D2"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3C9ABE0" w14:textId="77777777" w:rsidR="00082857" w:rsidRPr="00B06F7A" w:rsidRDefault="00082857" w:rsidP="00082857">
            <w:pPr>
              <w:pStyle w:val="TAL"/>
            </w:pPr>
            <w:r w:rsidRPr="00B06F7A">
              <w:t>ScheduledCommunicationType</w:t>
            </w:r>
          </w:p>
        </w:tc>
        <w:tc>
          <w:tcPr>
            <w:tcW w:w="2496" w:type="dxa"/>
            <w:tcBorders>
              <w:top w:val="single" w:sz="4" w:space="0" w:color="auto"/>
              <w:left w:val="single" w:sz="4" w:space="0" w:color="auto"/>
              <w:bottom w:val="single" w:sz="4" w:space="0" w:color="auto"/>
              <w:right w:val="single" w:sz="4" w:space="0" w:color="auto"/>
            </w:tcBorders>
          </w:tcPr>
          <w:p w14:paraId="2AD389B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0561290" w14:textId="77777777" w:rsidR="00082857" w:rsidRPr="00B06F7A" w:rsidRDefault="00082857" w:rsidP="00082857">
            <w:pPr>
              <w:pStyle w:val="TAL"/>
              <w:rPr>
                <w:rFonts w:cs="Arial"/>
                <w:szCs w:val="18"/>
              </w:rPr>
            </w:pPr>
            <w:r w:rsidRPr="00B06F7A">
              <w:t>Scheduled Communication Type</w:t>
            </w:r>
          </w:p>
        </w:tc>
      </w:tr>
      <w:tr w:rsidR="00082857" w:rsidRPr="00B06F7A" w14:paraId="7FC9F688"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888B541" w14:textId="77777777" w:rsidR="00082857" w:rsidRPr="00B06F7A" w:rsidRDefault="00082857" w:rsidP="00082857">
            <w:pPr>
              <w:pStyle w:val="TAL"/>
            </w:pPr>
            <w:r w:rsidRPr="00B06F7A">
              <w:t>BatteryIndication</w:t>
            </w:r>
          </w:p>
        </w:tc>
        <w:tc>
          <w:tcPr>
            <w:tcW w:w="2496" w:type="dxa"/>
            <w:tcBorders>
              <w:top w:val="single" w:sz="4" w:space="0" w:color="auto"/>
              <w:left w:val="single" w:sz="4" w:space="0" w:color="auto"/>
              <w:bottom w:val="single" w:sz="4" w:space="0" w:color="auto"/>
              <w:right w:val="single" w:sz="4" w:space="0" w:color="auto"/>
            </w:tcBorders>
          </w:tcPr>
          <w:p w14:paraId="0F9E6305"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A497994" w14:textId="77777777" w:rsidR="00082857" w:rsidRPr="00B06F7A" w:rsidRDefault="00082857" w:rsidP="00082857">
            <w:pPr>
              <w:pStyle w:val="TAL"/>
              <w:rPr>
                <w:rFonts w:cs="Arial"/>
                <w:szCs w:val="18"/>
              </w:rPr>
            </w:pPr>
            <w:r w:rsidRPr="00B06F7A">
              <w:t>Battery Indication</w:t>
            </w:r>
          </w:p>
        </w:tc>
      </w:tr>
      <w:tr w:rsidR="00082857" w:rsidRPr="00B06F7A" w14:paraId="7720423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203C276" w14:textId="77777777" w:rsidR="00082857" w:rsidRPr="00B06F7A" w:rsidRDefault="00082857" w:rsidP="00082857">
            <w:pPr>
              <w:pStyle w:val="TAL"/>
            </w:pPr>
            <w:r w:rsidRPr="00B06F7A">
              <w:rPr>
                <w:rFonts w:hint="eastAsia"/>
              </w:rPr>
              <w:t>A</w:t>
            </w:r>
            <w:r w:rsidRPr="00B06F7A">
              <w:t>csInfo</w:t>
            </w:r>
          </w:p>
        </w:tc>
        <w:tc>
          <w:tcPr>
            <w:tcW w:w="2496" w:type="dxa"/>
            <w:tcBorders>
              <w:top w:val="single" w:sz="4" w:space="0" w:color="auto"/>
              <w:left w:val="single" w:sz="4" w:space="0" w:color="auto"/>
              <w:bottom w:val="single" w:sz="4" w:space="0" w:color="auto"/>
              <w:right w:val="single" w:sz="4" w:space="0" w:color="auto"/>
            </w:tcBorders>
          </w:tcPr>
          <w:p w14:paraId="6547D08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0F16C214" w14:textId="77777777" w:rsidR="00082857" w:rsidRPr="00B06F7A" w:rsidRDefault="00082857" w:rsidP="00082857">
            <w:pPr>
              <w:pStyle w:val="TAL"/>
              <w:rPr>
                <w:rFonts w:cs="Arial"/>
                <w:szCs w:val="18"/>
              </w:rPr>
            </w:pPr>
            <w:r w:rsidRPr="00B06F7A">
              <w:rPr>
                <w:rFonts w:cs="Arial"/>
                <w:szCs w:val="18"/>
              </w:rPr>
              <w:t>ACS Information</w:t>
            </w:r>
          </w:p>
        </w:tc>
      </w:tr>
      <w:tr w:rsidR="00082857" w:rsidRPr="00B06F7A" w14:paraId="76F1249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B9A4195" w14:textId="77777777" w:rsidR="00082857" w:rsidRPr="00B06F7A" w:rsidRDefault="00082857" w:rsidP="00082857">
            <w:pPr>
              <w:pStyle w:val="TAL"/>
            </w:pPr>
            <w:r w:rsidRPr="00B06F7A">
              <w:t>IPv4AddrMask</w:t>
            </w:r>
          </w:p>
        </w:tc>
        <w:tc>
          <w:tcPr>
            <w:tcW w:w="2496" w:type="dxa"/>
            <w:tcBorders>
              <w:top w:val="single" w:sz="4" w:space="0" w:color="auto"/>
              <w:left w:val="single" w:sz="4" w:space="0" w:color="auto"/>
              <w:bottom w:val="single" w:sz="4" w:space="0" w:color="auto"/>
              <w:right w:val="single" w:sz="4" w:space="0" w:color="auto"/>
            </w:tcBorders>
          </w:tcPr>
          <w:p w14:paraId="57D2AABF"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7ED5560" w14:textId="77777777" w:rsidR="00082857" w:rsidRPr="00B06F7A" w:rsidRDefault="00082857" w:rsidP="00082857">
            <w:pPr>
              <w:pStyle w:val="TAL"/>
              <w:rPr>
                <w:rFonts w:cs="Arial"/>
                <w:szCs w:val="18"/>
              </w:rPr>
            </w:pPr>
          </w:p>
        </w:tc>
      </w:tr>
      <w:tr w:rsidR="00082857" w:rsidRPr="00B06F7A" w14:paraId="6BD433B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F413BA0" w14:textId="77777777" w:rsidR="00082857" w:rsidRPr="00B06F7A" w:rsidRDefault="00082857" w:rsidP="00082857">
            <w:pPr>
              <w:pStyle w:val="TAL"/>
            </w:pPr>
            <w:r w:rsidRPr="00B06F7A">
              <w:t>Fqdn</w:t>
            </w:r>
          </w:p>
        </w:tc>
        <w:tc>
          <w:tcPr>
            <w:tcW w:w="2496" w:type="dxa"/>
            <w:tcBorders>
              <w:top w:val="single" w:sz="4" w:space="0" w:color="auto"/>
              <w:left w:val="single" w:sz="4" w:space="0" w:color="auto"/>
              <w:bottom w:val="single" w:sz="4" w:space="0" w:color="auto"/>
              <w:right w:val="single" w:sz="4" w:space="0" w:color="auto"/>
            </w:tcBorders>
          </w:tcPr>
          <w:p w14:paraId="74993553" w14:textId="77777777" w:rsidR="00082857" w:rsidRPr="00B06F7A" w:rsidRDefault="00082857" w:rsidP="00082857">
            <w:pPr>
              <w:pStyle w:val="TAL"/>
            </w:pPr>
            <w:r w:rsidRPr="00B06F7A">
              <w:t>3GPP TS 29.5</w:t>
            </w:r>
            <w:r>
              <w:t>71</w:t>
            </w:r>
            <w:r w:rsidRPr="00B06F7A">
              <w:t> [</w:t>
            </w:r>
            <w:r>
              <w:t>7</w:t>
            </w:r>
            <w:r w:rsidRPr="00B06F7A">
              <w:t>]</w:t>
            </w:r>
          </w:p>
        </w:tc>
        <w:tc>
          <w:tcPr>
            <w:tcW w:w="3778" w:type="dxa"/>
            <w:tcBorders>
              <w:top w:val="single" w:sz="4" w:space="0" w:color="auto"/>
              <w:left w:val="single" w:sz="4" w:space="0" w:color="auto"/>
              <w:bottom w:val="single" w:sz="4" w:space="0" w:color="auto"/>
              <w:right w:val="single" w:sz="4" w:space="0" w:color="auto"/>
            </w:tcBorders>
          </w:tcPr>
          <w:p w14:paraId="349FA6F1" w14:textId="77777777" w:rsidR="00082857" w:rsidRPr="00B06F7A" w:rsidRDefault="00082857" w:rsidP="00082857">
            <w:pPr>
              <w:pStyle w:val="TAL"/>
              <w:rPr>
                <w:rFonts w:cs="Arial"/>
                <w:szCs w:val="18"/>
              </w:rPr>
            </w:pPr>
            <w:r w:rsidRPr="00B06F7A">
              <w:rPr>
                <w:rFonts w:cs="Arial"/>
                <w:szCs w:val="18"/>
              </w:rPr>
              <w:t>Fully Qualified Domain Name</w:t>
            </w:r>
          </w:p>
        </w:tc>
      </w:tr>
      <w:tr w:rsidR="00082857" w:rsidRPr="00B06F7A" w14:paraId="36DC6BD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C163B42" w14:textId="77777777" w:rsidR="00082857" w:rsidRPr="00B06F7A" w:rsidRDefault="00082857" w:rsidP="00082857">
            <w:pPr>
              <w:pStyle w:val="TAL"/>
            </w:pPr>
            <w:r w:rsidRPr="00B06F7A">
              <w:t>NefId</w:t>
            </w:r>
          </w:p>
        </w:tc>
        <w:tc>
          <w:tcPr>
            <w:tcW w:w="2496" w:type="dxa"/>
            <w:tcBorders>
              <w:top w:val="single" w:sz="4" w:space="0" w:color="auto"/>
              <w:left w:val="single" w:sz="4" w:space="0" w:color="auto"/>
              <w:bottom w:val="single" w:sz="4" w:space="0" w:color="auto"/>
              <w:right w:val="single" w:sz="4" w:space="0" w:color="auto"/>
            </w:tcBorders>
          </w:tcPr>
          <w:p w14:paraId="1BEC0AA7" w14:textId="77777777" w:rsidR="00082857" w:rsidRPr="00B06F7A" w:rsidRDefault="00082857" w:rsidP="00082857">
            <w:pPr>
              <w:pStyle w:val="TAL"/>
            </w:pPr>
            <w:r w:rsidRPr="00B06F7A">
              <w:t>3GPP TS 29.510 [19]</w:t>
            </w:r>
          </w:p>
        </w:tc>
        <w:tc>
          <w:tcPr>
            <w:tcW w:w="3778" w:type="dxa"/>
            <w:tcBorders>
              <w:top w:val="single" w:sz="4" w:space="0" w:color="auto"/>
              <w:left w:val="single" w:sz="4" w:space="0" w:color="auto"/>
              <w:bottom w:val="single" w:sz="4" w:space="0" w:color="auto"/>
              <w:right w:val="single" w:sz="4" w:space="0" w:color="auto"/>
            </w:tcBorders>
          </w:tcPr>
          <w:p w14:paraId="49615A92" w14:textId="77777777" w:rsidR="00082857" w:rsidRPr="00B06F7A" w:rsidRDefault="00082857" w:rsidP="00082857">
            <w:pPr>
              <w:pStyle w:val="TAL"/>
              <w:rPr>
                <w:rFonts w:cs="Arial"/>
                <w:szCs w:val="18"/>
              </w:rPr>
            </w:pPr>
          </w:p>
        </w:tc>
      </w:tr>
      <w:tr w:rsidR="00082857" w:rsidRPr="00B06F7A" w14:paraId="61EBF239"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1218739" w14:textId="77777777" w:rsidR="00082857" w:rsidRPr="00B06F7A" w:rsidRDefault="00082857" w:rsidP="00082857">
            <w:pPr>
              <w:pStyle w:val="TAL"/>
            </w:pPr>
            <w:r w:rsidRPr="00B06F7A">
              <w:rPr>
                <w:rFonts w:hint="eastAsia"/>
              </w:rPr>
              <w:t>PatchResult</w:t>
            </w:r>
          </w:p>
        </w:tc>
        <w:tc>
          <w:tcPr>
            <w:tcW w:w="2496" w:type="dxa"/>
            <w:tcBorders>
              <w:top w:val="single" w:sz="4" w:space="0" w:color="auto"/>
              <w:left w:val="single" w:sz="4" w:space="0" w:color="auto"/>
              <w:bottom w:val="single" w:sz="4" w:space="0" w:color="auto"/>
              <w:right w:val="single" w:sz="4" w:space="0" w:color="auto"/>
            </w:tcBorders>
          </w:tcPr>
          <w:p w14:paraId="3E4D5C11"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8D1C128" w14:textId="77777777" w:rsidR="00082857" w:rsidRPr="00B06F7A" w:rsidRDefault="00082857" w:rsidP="00082857">
            <w:pPr>
              <w:pStyle w:val="TAL"/>
              <w:rPr>
                <w:rFonts w:cs="Arial"/>
                <w:szCs w:val="18"/>
              </w:rPr>
            </w:pPr>
          </w:p>
        </w:tc>
      </w:tr>
      <w:tr w:rsidR="00082857" w:rsidRPr="00B06F7A" w14:paraId="2EAD84C3"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3B8549E" w14:textId="77777777" w:rsidR="00082857" w:rsidRPr="00B06F7A" w:rsidRDefault="00082857" w:rsidP="00082857">
            <w:pPr>
              <w:pStyle w:val="TAL"/>
            </w:pPr>
            <w:r w:rsidRPr="00B06F7A">
              <w:t>NrV2xAuth</w:t>
            </w:r>
          </w:p>
        </w:tc>
        <w:tc>
          <w:tcPr>
            <w:tcW w:w="2496" w:type="dxa"/>
            <w:tcBorders>
              <w:top w:val="single" w:sz="4" w:space="0" w:color="auto"/>
              <w:left w:val="single" w:sz="4" w:space="0" w:color="auto"/>
              <w:bottom w:val="single" w:sz="4" w:space="0" w:color="auto"/>
              <w:right w:val="single" w:sz="4" w:space="0" w:color="auto"/>
            </w:tcBorders>
          </w:tcPr>
          <w:p w14:paraId="4192F80E"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E4315F1" w14:textId="77777777" w:rsidR="00082857" w:rsidRPr="00B06F7A" w:rsidRDefault="00082857" w:rsidP="00082857">
            <w:pPr>
              <w:pStyle w:val="TAL"/>
              <w:rPr>
                <w:rFonts w:cs="Arial"/>
                <w:szCs w:val="18"/>
              </w:rPr>
            </w:pPr>
          </w:p>
        </w:tc>
      </w:tr>
      <w:tr w:rsidR="00082857" w:rsidRPr="00B06F7A" w14:paraId="6A4189C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1CAE7E2" w14:textId="77777777" w:rsidR="00082857" w:rsidRPr="00B06F7A" w:rsidRDefault="00082857" w:rsidP="00082857">
            <w:pPr>
              <w:pStyle w:val="TAL"/>
            </w:pPr>
            <w:r w:rsidRPr="00B06F7A">
              <w:t>LteV2xAuth</w:t>
            </w:r>
          </w:p>
        </w:tc>
        <w:tc>
          <w:tcPr>
            <w:tcW w:w="2496" w:type="dxa"/>
            <w:tcBorders>
              <w:top w:val="single" w:sz="4" w:space="0" w:color="auto"/>
              <w:left w:val="single" w:sz="4" w:space="0" w:color="auto"/>
              <w:bottom w:val="single" w:sz="4" w:space="0" w:color="auto"/>
              <w:right w:val="single" w:sz="4" w:space="0" w:color="auto"/>
            </w:tcBorders>
          </w:tcPr>
          <w:p w14:paraId="702EA808"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8F1406E" w14:textId="77777777" w:rsidR="00082857" w:rsidRPr="00B06F7A" w:rsidRDefault="00082857" w:rsidP="00082857">
            <w:pPr>
              <w:pStyle w:val="TAL"/>
              <w:rPr>
                <w:rFonts w:cs="Arial"/>
                <w:szCs w:val="18"/>
              </w:rPr>
            </w:pPr>
          </w:p>
        </w:tc>
      </w:tr>
      <w:tr w:rsidR="00082857" w:rsidRPr="00B06F7A" w14:paraId="1C8AC7A8"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E802549" w14:textId="77777777" w:rsidR="00082857" w:rsidRPr="00B06F7A" w:rsidRDefault="00082857" w:rsidP="00082857">
            <w:pPr>
              <w:pStyle w:val="TAL"/>
            </w:pPr>
            <w:r w:rsidRPr="00B06F7A">
              <w:rPr>
                <w:rFonts w:hint="eastAsia"/>
                <w:lang w:eastAsia="zh-CN"/>
              </w:rPr>
              <w:t>P</w:t>
            </w:r>
            <w:r w:rsidRPr="00B06F7A">
              <w:t>ro</w:t>
            </w:r>
            <w:r w:rsidRPr="00B06F7A">
              <w:rPr>
                <w:rFonts w:hint="eastAsia"/>
                <w:lang w:eastAsia="zh-CN"/>
              </w:rPr>
              <w:t>s</w:t>
            </w:r>
            <w:r w:rsidRPr="00B06F7A">
              <w:t>eServiceAuth</w:t>
            </w:r>
          </w:p>
        </w:tc>
        <w:tc>
          <w:tcPr>
            <w:tcW w:w="2496" w:type="dxa"/>
            <w:tcBorders>
              <w:top w:val="single" w:sz="4" w:space="0" w:color="auto"/>
              <w:left w:val="single" w:sz="4" w:space="0" w:color="auto"/>
              <w:bottom w:val="single" w:sz="4" w:space="0" w:color="auto"/>
              <w:right w:val="single" w:sz="4" w:space="0" w:color="auto"/>
            </w:tcBorders>
          </w:tcPr>
          <w:p w14:paraId="45235C7A"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89F9101" w14:textId="77777777" w:rsidR="00082857" w:rsidRPr="00B06F7A" w:rsidRDefault="00082857" w:rsidP="00082857">
            <w:pPr>
              <w:pStyle w:val="TAL"/>
              <w:rPr>
                <w:rFonts w:cs="Arial"/>
                <w:szCs w:val="18"/>
              </w:rPr>
            </w:pPr>
          </w:p>
        </w:tc>
      </w:tr>
      <w:tr w:rsidR="00082857" w:rsidRPr="00B06F7A" w14:paraId="76C15AE4"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F50BFD6" w14:textId="77777777" w:rsidR="00082857" w:rsidRPr="00B06F7A" w:rsidRDefault="00082857" w:rsidP="00082857">
            <w:pPr>
              <w:pStyle w:val="TAL"/>
            </w:pPr>
            <w:r w:rsidRPr="00B06F7A">
              <w:t>BitRate</w:t>
            </w:r>
          </w:p>
        </w:tc>
        <w:tc>
          <w:tcPr>
            <w:tcW w:w="2496" w:type="dxa"/>
            <w:tcBorders>
              <w:top w:val="single" w:sz="4" w:space="0" w:color="auto"/>
              <w:left w:val="single" w:sz="4" w:space="0" w:color="auto"/>
              <w:bottom w:val="single" w:sz="4" w:space="0" w:color="auto"/>
              <w:right w:val="single" w:sz="4" w:space="0" w:color="auto"/>
            </w:tcBorders>
          </w:tcPr>
          <w:p w14:paraId="07DC5554"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AC2303D" w14:textId="77777777" w:rsidR="00082857" w:rsidRPr="00B06F7A" w:rsidRDefault="00082857" w:rsidP="00082857">
            <w:pPr>
              <w:pStyle w:val="TAL"/>
              <w:rPr>
                <w:rFonts w:cs="Arial"/>
                <w:szCs w:val="18"/>
              </w:rPr>
            </w:pPr>
          </w:p>
        </w:tc>
      </w:tr>
      <w:tr w:rsidR="00082857" w:rsidRPr="00B06F7A" w14:paraId="7B93DF5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2C8C8A6" w14:textId="77777777" w:rsidR="00082857" w:rsidRPr="00B06F7A" w:rsidRDefault="00082857" w:rsidP="00082857">
            <w:pPr>
              <w:pStyle w:val="TAL"/>
            </w:pPr>
            <w:r w:rsidRPr="00B06F7A">
              <w:t>MdtConfiguration</w:t>
            </w:r>
          </w:p>
        </w:tc>
        <w:tc>
          <w:tcPr>
            <w:tcW w:w="2496" w:type="dxa"/>
            <w:tcBorders>
              <w:top w:val="single" w:sz="4" w:space="0" w:color="auto"/>
              <w:left w:val="single" w:sz="4" w:space="0" w:color="auto"/>
              <w:bottom w:val="single" w:sz="4" w:space="0" w:color="auto"/>
              <w:right w:val="single" w:sz="4" w:space="0" w:color="auto"/>
            </w:tcBorders>
          </w:tcPr>
          <w:p w14:paraId="1BC670D5"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6E35DD8" w14:textId="77777777" w:rsidR="00082857" w:rsidRPr="00B06F7A" w:rsidRDefault="00082857" w:rsidP="00082857">
            <w:pPr>
              <w:pStyle w:val="TAL"/>
              <w:rPr>
                <w:rFonts w:cs="Arial"/>
                <w:szCs w:val="18"/>
              </w:rPr>
            </w:pPr>
          </w:p>
        </w:tc>
      </w:tr>
      <w:tr w:rsidR="00082857" w:rsidRPr="00B06F7A" w14:paraId="7DBC58C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2ECDFF4" w14:textId="77777777" w:rsidR="00082857" w:rsidRPr="00B06F7A" w:rsidRDefault="00082857" w:rsidP="00082857">
            <w:pPr>
              <w:pStyle w:val="TAL"/>
            </w:pPr>
            <w:r w:rsidRPr="00B06F7A">
              <w:t>Uint64</w:t>
            </w:r>
          </w:p>
        </w:tc>
        <w:tc>
          <w:tcPr>
            <w:tcW w:w="2496" w:type="dxa"/>
            <w:tcBorders>
              <w:top w:val="single" w:sz="4" w:space="0" w:color="auto"/>
              <w:left w:val="single" w:sz="4" w:space="0" w:color="auto"/>
              <w:bottom w:val="single" w:sz="4" w:space="0" w:color="auto"/>
              <w:right w:val="single" w:sz="4" w:space="0" w:color="auto"/>
            </w:tcBorders>
          </w:tcPr>
          <w:p w14:paraId="04588682" w14:textId="70E103C1" w:rsidR="00082857" w:rsidRPr="00B06F7A" w:rsidRDefault="00082857" w:rsidP="00082857">
            <w:pPr>
              <w:pStyle w:val="TAL"/>
            </w:pPr>
            <w:r w:rsidRPr="00B06F7A">
              <w:t>3GPP</w:t>
            </w:r>
            <w:r w:rsidR="003C253B">
              <w:t> </w:t>
            </w:r>
            <w:r w:rsidRPr="00B06F7A">
              <w:t>TS</w:t>
            </w:r>
            <w:r w:rsidR="003C253B">
              <w:t> </w:t>
            </w:r>
            <w:r w:rsidRPr="00B06F7A">
              <w:t>29.571</w:t>
            </w:r>
            <w:r w:rsidR="003C253B">
              <w:t> </w:t>
            </w:r>
            <w:r w:rsidRPr="00B06F7A">
              <w:t>[7]</w:t>
            </w:r>
          </w:p>
        </w:tc>
        <w:tc>
          <w:tcPr>
            <w:tcW w:w="3778" w:type="dxa"/>
            <w:tcBorders>
              <w:top w:val="single" w:sz="4" w:space="0" w:color="auto"/>
              <w:left w:val="single" w:sz="4" w:space="0" w:color="auto"/>
              <w:bottom w:val="single" w:sz="4" w:space="0" w:color="auto"/>
              <w:right w:val="single" w:sz="4" w:space="0" w:color="auto"/>
            </w:tcBorders>
          </w:tcPr>
          <w:p w14:paraId="532CEE3C" w14:textId="77777777" w:rsidR="00082857" w:rsidRPr="00B06F7A" w:rsidRDefault="00082857" w:rsidP="00082857">
            <w:pPr>
              <w:pStyle w:val="TAL"/>
              <w:rPr>
                <w:rFonts w:cs="Arial"/>
                <w:szCs w:val="18"/>
              </w:rPr>
            </w:pPr>
          </w:p>
        </w:tc>
      </w:tr>
      <w:tr w:rsidR="00082857" w:rsidRPr="00B06F7A" w14:paraId="221009A5"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3DA7849E" w14:textId="77777777" w:rsidR="00082857" w:rsidRPr="00B06F7A" w:rsidRDefault="00082857" w:rsidP="00082857">
            <w:pPr>
              <w:pStyle w:val="TAL"/>
            </w:pPr>
            <w:r w:rsidRPr="00B06F7A">
              <w:t>WirelineArea</w:t>
            </w:r>
          </w:p>
        </w:tc>
        <w:tc>
          <w:tcPr>
            <w:tcW w:w="2496" w:type="dxa"/>
            <w:tcBorders>
              <w:top w:val="single" w:sz="4" w:space="0" w:color="auto"/>
              <w:left w:val="single" w:sz="4" w:space="0" w:color="auto"/>
              <w:bottom w:val="single" w:sz="4" w:space="0" w:color="auto"/>
              <w:right w:val="single" w:sz="4" w:space="0" w:color="auto"/>
            </w:tcBorders>
          </w:tcPr>
          <w:p w14:paraId="5E977AA3"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448A5DD" w14:textId="77777777" w:rsidR="00082857" w:rsidRPr="00B06F7A" w:rsidRDefault="00082857" w:rsidP="00082857">
            <w:pPr>
              <w:pStyle w:val="TAL"/>
              <w:rPr>
                <w:rFonts w:cs="Arial"/>
                <w:szCs w:val="18"/>
              </w:rPr>
            </w:pPr>
          </w:p>
        </w:tc>
      </w:tr>
      <w:tr w:rsidR="00082857" w:rsidRPr="00B06F7A" w14:paraId="4A16F02B"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C4ECA3E" w14:textId="77777777" w:rsidR="00082857" w:rsidRPr="00B06F7A" w:rsidRDefault="00082857" w:rsidP="00082857">
            <w:pPr>
              <w:pStyle w:val="TAL"/>
            </w:pPr>
            <w:r w:rsidRPr="00B06F7A">
              <w:t>WirelineServiceAreaRestriction</w:t>
            </w:r>
          </w:p>
        </w:tc>
        <w:tc>
          <w:tcPr>
            <w:tcW w:w="2496" w:type="dxa"/>
            <w:tcBorders>
              <w:top w:val="single" w:sz="4" w:space="0" w:color="auto"/>
              <w:left w:val="single" w:sz="4" w:space="0" w:color="auto"/>
              <w:bottom w:val="single" w:sz="4" w:space="0" w:color="auto"/>
              <w:right w:val="single" w:sz="4" w:space="0" w:color="auto"/>
            </w:tcBorders>
          </w:tcPr>
          <w:p w14:paraId="55B19B6B"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19A42B1E" w14:textId="77777777" w:rsidR="00082857" w:rsidRPr="00B06F7A" w:rsidRDefault="00082857" w:rsidP="00082857">
            <w:pPr>
              <w:pStyle w:val="TAL"/>
              <w:rPr>
                <w:rFonts w:cs="Arial"/>
                <w:szCs w:val="18"/>
              </w:rPr>
            </w:pPr>
          </w:p>
        </w:tc>
      </w:tr>
      <w:tr w:rsidR="00082857" w:rsidRPr="00B06F7A" w14:paraId="4B6CA2C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D088C64" w14:textId="77777777" w:rsidR="00082857" w:rsidRPr="00B06F7A" w:rsidRDefault="00082857" w:rsidP="00082857">
            <w:pPr>
              <w:pStyle w:val="TAL"/>
            </w:pPr>
            <w:r w:rsidRPr="00B06F7A">
              <w:t>NfGroupId</w:t>
            </w:r>
          </w:p>
        </w:tc>
        <w:tc>
          <w:tcPr>
            <w:tcW w:w="2496" w:type="dxa"/>
            <w:tcBorders>
              <w:top w:val="single" w:sz="4" w:space="0" w:color="auto"/>
              <w:left w:val="single" w:sz="4" w:space="0" w:color="auto"/>
              <w:bottom w:val="single" w:sz="4" w:space="0" w:color="auto"/>
              <w:right w:val="single" w:sz="4" w:space="0" w:color="auto"/>
            </w:tcBorders>
          </w:tcPr>
          <w:p w14:paraId="7BFED24F"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79D715CF" w14:textId="77777777" w:rsidR="00082857" w:rsidRPr="00B06F7A" w:rsidRDefault="00082857" w:rsidP="00082857">
            <w:pPr>
              <w:pStyle w:val="TAL"/>
              <w:rPr>
                <w:rFonts w:cs="Arial"/>
                <w:szCs w:val="18"/>
              </w:rPr>
            </w:pPr>
          </w:p>
        </w:tc>
      </w:tr>
      <w:tr w:rsidR="00082857" w:rsidRPr="00B06F7A" w14:paraId="613B0BEC"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085DA88" w14:textId="77777777" w:rsidR="00082857" w:rsidRPr="00B06F7A" w:rsidRDefault="00082857" w:rsidP="00082857">
            <w:pPr>
              <w:pStyle w:val="TAL"/>
            </w:pPr>
            <w:r w:rsidRPr="00B06F7A">
              <w:rPr>
                <w:rFonts w:hint="eastAsia"/>
              </w:rPr>
              <w:t>E</w:t>
            </w:r>
            <w:r w:rsidRPr="00B06F7A">
              <w:t>csServerAddr</w:t>
            </w:r>
          </w:p>
        </w:tc>
        <w:tc>
          <w:tcPr>
            <w:tcW w:w="2496" w:type="dxa"/>
            <w:tcBorders>
              <w:top w:val="single" w:sz="4" w:space="0" w:color="auto"/>
              <w:left w:val="single" w:sz="4" w:space="0" w:color="auto"/>
              <w:bottom w:val="single" w:sz="4" w:space="0" w:color="auto"/>
              <w:right w:val="single" w:sz="4" w:space="0" w:color="auto"/>
            </w:tcBorders>
          </w:tcPr>
          <w:p w14:paraId="7A1D5BB5"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535439D2" w14:textId="77777777" w:rsidR="00082857" w:rsidRPr="00B06F7A" w:rsidRDefault="00082857" w:rsidP="00082857">
            <w:pPr>
              <w:pStyle w:val="TAL"/>
              <w:rPr>
                <w:rFonts w:cs="Arial"/>
                <w:szCs w:val="18"/>
              </w:rPr>
            </w:pPr>
          </w:p>
        </w:tc>
      </w:tr>
      <w:tr w:rsidR="00082857" w:rsidRPr="00B06F7A" w14:paraId="1B23A6B7"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E236B92" w14:textId="77777777" w:rsidR="00082857" w:rsidRPr="00B06F7A" w:rsidRDefault="00082857" w:rsidP="00082857">
            <w:pPr>
              <w:pStyle w:val="TAL"/>
            </w:pPr>
            <w:r w:rsidRPr="00B06F7A">
              <w:t>RedirectResponse</w:t>
            </w:r>
          </w:p>
        </w:tc>
        <w:tc>
          <w:tcPr>
            <w:tcW w:w="2496" w:type="dxa"/>
            <w:tcBorders>
              <w:top w:val="single" w:sz="4" w:space="0" w:color="auto"/>
              <w:left w:val="single" w:sz="4" w:space="0" w:color="auto"/>
              <w:bottom w:val="single" w:sz="4" w:space="0" w:color="auto"/>
              <w:right w:val="single" w:sz="4" w:space="0" w:color="auto"/>
            </w:tcBorders>
          </w:tcPr>
          <w:p w14:paraId="7FE28B6A"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10B575F" w14:textId="77777777" w:rsidR="00082857" w:rsidRPr="00B06F7A" w:rsidRDefault="00082857" w:rsidP="00082857">
            <w:pPr>
              <w:pStyle w:val="TAL"/>
              <w:rPr>
                <w:rFonts w:cs="Arial"/>
                <w:szCs w:val="18"/>
              </w:rPr>
            </w:pPr>
            <w:r w:rsidRPr="00B06F7A">
              <w:rPr>
                <w:rFonts w:cs="Arial"/>
                <w:szCs w:val="18"/>
              </w:rPr>
              <w:t>Response body of the redirect response message</w:t>
            </w:r>
          </w:p>
        </w:tc>
      </w:tr>
      <w:tr w:rsidR="00082857" w:rsidRPr="00B06F7A" w14:paraId="29C6891A"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3F18AC8" w14:textId="77777777" w:rsidR="00082857" w:rsidRPr="00B06F7A" w:rsidRDefault="00082857" w:rsidP="00082857">
            <w:pPr>
              <w:pStyle w:val="TAL"/>
            </w:pPr>
            <w:r w:rsidRPr="00B06F7A">
              <w:t>Bytes</w:t>
            </w:r>
          </w:p>
        </w:tc>
        <w:tc>
          <w:tcPr>
            <w:tcW w:w="2496" w:type="dxa"/>
            <w:tcBorders>
              <w:top w:val="single" w:sz="4" w:space="0" w:color="auto"/>
              <w:left w:val="single" w:sz="4" w:space="0" w:color="auto"/>
              <w:bottom w:val="single" w:sz="4" w:space="0" w:color="auto"/>
              <w:right w:val="single" w:sz="4" w:space="0" w:color="auto"/>
            </w:tcBorders>
          </w:tcPr>
          <w:p w14:paraId="14661445"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B24470D" w14:textId="77777777" w:rsidR="00082857" w:rsidRPr="00B06F7A" w:rsidRDefault="00082857" w:rsidP="00082857">
            <w:pPr>
              <w:pStyle w:val="TAL"/>
              <w:rPr>
                <w:rFonts w:cs="Arial"/>
                <w:szCs w:val="18"/>
              </w:rPr>
            </w:pPr>
            <w:r w:rsidRPr="00B06F7A">
              <w:rPr>
                <w:rFonts w:cs="Arial"/>
                <w:szCs w:val="18"/>
              </w:rPr>
              <w:t>Binary data encoded as a base64 character string</w:t>
            </w:r>
          </w:p>
        </w:tc>
      </w:tr>
      <w:tr w:rsidR="00082857" w:rsidRPr="00B06F7A" w14:paraId="579A00F5"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6DFAB66" w14:textId="77777777" w:rsidR="00082857" w:rsidRPr="00B06F7A" w:rsidRDefault="00082857" w:rsidP="00082857">
            <w:pPr>
              <w:pStyle w:val="TAL"/>
            </w:pPr>
            <w:r w:rsidRPr="00B06F7A">
              <w:t>SpatialValidityCond</w:t>
            </w:r>
          </w:p>
        </w:tc>
        <w:tc>
          <w:tcPr>
            <w:tcW w:w="2496" w:type="dxa"/>
            <w:tcBorders>
              <w:top w:val="single" w:sz="4" w:space="0" w:color="auto"/>
              <w:left w:val="single" w:sz="4" w:space="0" w:color="auto"/>
              <w:bottom w:val="single" w:sz="4" w:space="0" w:color="auto"/>
              <w:right w:val="single" w:sz="4" w:space="0" w:color="auto"/>
            </w:tcBorders>
          </w:tcPr>
          <w:p w14:paraId="2DBF6556"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229F62B2" w14:textId="77777777" w:rsidR="00082857" w:rsidRPr="00B06F7A" w:rsidRDefault="00082857" w:rsidP="00082857">
            <w:pPr>
              <w:pStyle w:val="TAL"/>
              <w:rPr>
                <w:rFonts w:cs="Arial"/>
                <w:szCs w:val="18"/>
              </w:rPr>
            </w:pPr>
          </w:p>
        </w:tc>
      </w:tr>
      <w:tr w:rsidR="00082857" w:rsidRPr="00B06F7A" w14:paraId="4417CFD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B277BBB" w14:textId="77777777" w:rsidR="00082857" w:rsidRPr="00B06F7A" w:rsidRDefault="00082857" w:rsidP="00082857">
            <w:pPr>
              <w:pStyle w:val="TAL"/>
            </w:pPr>
            <w:r w:rsidRPr="00B06F7A">
              <w:rPr>
                <w:rFonts w:hint="eastAsia"/>
              </w:rPr>
              <w:t>AccessType</w:t>
            </w:r>
          </w:p>
        </w:tc>
        <w:tc>
          <w:tcPr>
            <w:tcW w:w="2496" w:type="dxa"/>
            <w:tcBorders>
              <w:top w:val="single" w:sz="4" w:space="0" w:color="auto"/>
              <w:left w:val="single" w:sz="4" w:space="0" w:color="auto"/>
              <w:bottom w:val="single" w:sz="4" w:space="0" w:color="auto"/>
              <w:right w:val="single" w:sz="4" w:space="0" w:color="auto"/>
            </w:tcBorders>
          </w:tcPr>
          <w:p w14:paraId="04C26604"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30D059F5" w14:textId="77777777" w:rsidR="00082857" w:rsidRPr="00B06F7A" w:rsidRDefault="00082857" w:rsidP="00082857">
            <w:pPr>
              <w:pStyle w:val="TAL"/>
              <w:rPr>
                <w:rFonts w:cs="Arial"/>
                <w:szCs w:val="18"/>
              </w:rPr>
            </w:pPr>
            <w:r w:rsidRPr="00B06F7A">
              <w:rPr>
                <w:rFonts w:cs="Arial" w:hint="eastAsia"/>
                <w:szCs w:val="18"/>
              </w:rPr>
              <w:t>Access Type</w:t>
            </w:r>
          </w:p>
        </w:tc>
      </w:tr>
      <w:tr w:rsidR="00082857" w:rsidRPr="00B06F7A" w14:paraId="4CE82E9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2ED978A" w14:textId="77777777" w:rsidR="00082857" w:rsidRPr="00B06F7A" w:rsidRDefault="00082857" w:rsidP="00082857">
            <w:pPr>
              <w:pStyle w:val="TAL"/>
            </w:pPr>
            <w:r w:rsidRPr="00B06F7A">
              <w:t>NsSrg</w:t>
            </w:r>
          </w:p>
        </w:tc>
        <w:tc>
          <w:tcPr>
            <w:tcW w:w="2496" w:type="dxa"/>
            <w:tcBorders>
              <w:top w:val="single" w:sz="4" w:space="0" w:color="auto"/>
              <w:left w:val="single" w:sz="4" w:space="0" w:color="auto"/>
              <w:bottom w:val="single" w:sz="4" w:space="0" w:color="auto"/>
              <w:right w:val="single" w:sz="4" w:space="0" w:color="auto"/>
            </w:tcBorders>
          </w:tcPr>
          <w:p w14:paraId="6FDB4200" w14:textId="77777777" w:rsidR="00082857" w:rsidRPr="00B06F7A" w:rsidRDefault="00082857" w:rsidP="00082857">
            <w:pPr>
              <w:pStyle w:val="TAL"/>
            </w:pPr>
            <w:r w:rsidRPr="00B06F7A">
              <w:t>3GPP TS 29.571 [7]</w:t>
            </w:r>
          </w:p>
        </w:tc>
        <w:tc>
          <w:tcPr>
            <w:tcW w:w="3778" w:type="dxa"/>
            <w:tcBorders>
              <w:top w:val="single" w:sz="4" w:space="0" w:color="auto"/>
              <w:left w:val="single" w:sz="4" w:space="0" w:color="auto"/>
              <w:bottom w:val="single" w:sz="4" w:space="0" w:color="auto"/>
              <w:right w:val="single" w:sz="4" w:space="0" w:color="auto"/>
            </w:tcBorders>
          </w:tcPr>
          <w:p w14:paraId="497FF509" w14:textId="77777777" w:rsidR="00082857" w:rsidRPr="00B06F7A" w:rsidRDefault="00082857" w:rsidP="00082857">
            <w:pPr>
              <w:pStyle w:val="TAL"/>
              <w:rPr>
                <w:rFonts w:cs="Arial"/>
                <w:szCs w:val="18"/>
              </w:rPr>
            </w:pPr>
            <w:r w:rsidRPr="00B06F7A">
              <w:rPr>
                <w:rFonts w:cs="Arial"/>
                <w:szCs w:val="18"/>
              </w:rPr>
              <w:t>NSSRG value</w:t>
            </w:r>
          </w:p>
        </w:tc>
      </w:tr>
      <w:tr w:rsidR="00082857" w14:paraId="63EEC6C5"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FD4A1B4" w14:textId="77777777" w:rsidR="00082857" w:rsidRDefault="00082857" w:rsidP="00082857">
            <w:pPr>
              <w:pStyle w:val="TAL"/>
            </w:pPr>
            <w:r>
              <w:t>MbsSessionId</w:t>
            </w:r>
          </w:p>
        </w:tc>
        <w:tc>
          <w:tcPr>
            <w:tcW w:w="2496" w:type="dxa"/>
            <w:tcBorders>
              <w:top w:val="single" w:sz="4" w:space="0" w:color="auto"/>
              <w:left w:val="single" w:sz="4" w:space="0" w:color="auto"/>
              <w:bottom w:val="single" w:sz="4" w:space="0" w:color="auto"/>
              <w:right w:val="single" w:sz="4" w:space="0" w:color="auto"/>
            </w:tcBorders>
          </w:tcPr>
          <w:p w14:paraId="4B4C6DE7"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4E2105F7" w14:textId="77777777" w:rsidR="00082857" w:rsidRDefault="00082857" w:rsidP="00082857">
            <w:pPr>
              <w:pStyle w:val="TAL"/>
              <w:rPr>
                <w:rFonts w:cs="Arial"/>
                <w:szCs w:val="18"/>
              </w:rPr>
            </w:pPr>
            <w:r>
              <w:rPr>
                <w:rFonts w:cs="Arial" w:hint="eastAsia"/>
                <w:szCs w:val="18"/>
              </w:rPr>
              <w:t>5</w:t>
            </w:r>
            <w:r>
              <w:rPr>
                <w:rFonts w:cs="Arial"/>
                <w:szCs w:val="18"/>
              </w:rPr>
              <w:t>MBS Session Id</w:t>
            </w:r>
          </w:p>
        </w:tc>
      </w:tr>
      <w:tr w:rsidR="00082857" w14:paraId="7F91569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3E509E2" w14:textId="77777777" w:rsidR="00082857" w:rsidRDefault="00082857" w:rsidP="00082857">
            <w:pPr>
              <w:pStyle w:val="TAL"/>
            </w:pPr>
            <w:r>
              <w:t>RoamingRestrictions</w:t>
            </w:r>
          </w:p>
        </w:tc>
        <w:tc>
          <w:tcPr>
            <w:tcW w:w="2496" w:type="dxa"/>
            <w:tcBorders>
              <w:top w:val="single" w:sz="4" w:space="0" w:color="auto"/>
              <w:left w:val="single" w:sz="4" w:space="0" w:color="auto"/>
              <w:bottom w:val="single" w:sz="4" w:space="0" w:color="auto"/>
              <w:right w:val="single" w:sz="4" w:space="0" w:color="auto"/>
            </w:tcBorders>
          </w:tcPr>
          <w:p w14:paraId="24B8F24E"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66344D96" w14:textId="77777777" w:rsidR="00082857" w:rsidRDefault="00082857" w:rsidP="00082857">
            <w:pPr>
              <w:pStyle w:val="TAL"/>
              <w:rPr>
                <w:rFonts w:cs="Arial"/>
                <w:szCs w:val="18"/>
              </w:rPr>
            </w:pPr>
            <w:r w:rsidRPr="0065503E">
              <w:rPr>
                <w:rFonts w:cs="Arial"/>
                <w:szCs w:val="18"/>
              </w:rPr>
              <w:t>Roaming Restrictions related information</w:t>
            </w:r>
          </w:p>
        </w:tc>
      </w:tr>
      <w:tr w:rsidR="00082857" w14:paraId="0145519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71ADE488" w14:textId="77777777" w:rsidR="00082857" w:rsidRDefault="00082857" w:rsidP="00082857">
            <w:pPr>
              <w:pStyle w:val="TAL"/>
            </w:pPr>
            <w:r>
              <w:t>PlmnIdNid</w:t>
            </w:r>
          </w:p>
        </w:tc>
        <w:tc>
          <w:tcPr>
            <w:tcW w:w="2496" w:type="dxa"/>
            <w:tcBorders>
              <w:top w:val="single" w:sz="4" w:space="0" w:color="auto"/>
              <w:left w:val="single" w:sz="4" w:space="0" w:color="auto"/>
              <w:bottom w:val="single" w:sz="4" w:space="0" w:color="auto"/>
              <w:right w:val="single" w:sz="4" w:space="0" w:color="auto"/>
            </w:tcBorders>
          </w:tcPr>
          <w:p w14:paraId="37251AB6"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257E81C6" w14:textId="77777777" w:rsidR="00082857" w:rsidRDefault="00082857" w:rsidP="00082857">
            <w:pPr>
              <w:pStyle w:val="TAL"/>
              <w:rPr>
                <w:rFonts w:cs="Arial"/>
                <w:szCs w:val="18"/>
              </w:rPr>
            </w:pPr>
          </w:p>
        </w:tc>
      </w:tr>
      <w:tr w:rsidR="00082857" w14:paraId="292A829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0FE9EDCF" w14:textId="77777777" w:rsidR="00082857" w:rsidRDefault="00082857" w:rsidP="00082857">
            <w:pPr>
              <w:pStyle w:val="TAL"/>
            </w:pPr>
            <w:r>
              <w:t>Uinteger</w:t>
            </w:r>
          </w:p>
        </w:tc>
        <w:tc>
          <w:tcPr>
            <w:tcW w:w="2496" w:type="dxa"/>
            <w:tcBorders>
              <w:top w:val="single" w:sz="4" w:space="0" w:color="auto"/>
              <w:left w:val="single" w:sz="4" w:space="0" w:color="auto"/>
              <w:bottom w:val="single" w:sz="4" w:space="0" w:color="auto"/>
              <w:right w:val="single" w:sz="4" w:space="0" w:color="auto"/>
            </w:tcBorders>
          </w:tcPr>
          <w:p w14:paraId="1C54E7B5"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0049C580" w14:textId="77777777" w:rsidR="00082857" w:rsidRDefault="00082857" w:rsidP="00082857">
            <w:pPr>
              <w:pStyle w:val="TAL"/>
              <w:rPr>
                <w:rFonts w:cs="Arial"/>
                <w:szCs w:val="18"/>
              </w:rPr>
            </w:pPr>
            <w:r w:rsidRPr="00BC74C6">
              <w:rPr>
                <w:rFonts w:cs="Arial"/>
                <w:szCs w:val="18"/>
              </w:rPr>
              <w:t>Unsigned Integer</w:t>
            </w:r>
          </w:p>
        </w:tc>
      </w:tr>
      <w:tr w:rsidR="00082857" w14:paraId="33FD2A8F"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5EDF9798" w14:textId="77777777" w:rsidR="00082857" w:rsidRDefault="00082857" w:rsidP="00082857">
            <w:pPr>
              <w:pStyle w:val="TAL"/>
            </w:pPr>
            <w:r>
              <w:t>Tai</w:t>
            </w:r>
          </w:p>
        </w:tc>
        <w:tc>
          <w:tcPr>
            <w:tcW w:w="2496" w:type="dxa"/>
            <w:tcBorders>
              <w:top w:val="single" w:sz="4" w:space="0" w:color="auto"/>
              <w:left w:val="single" w:sz="4" w:space="0" w:color="auto"/>
              <w:bottom w:val="single" w:sz="4" w:space="0" w:color="auto"/>
              <w:right w:val="single" w:sz="4" w:space="0" w:color="auto"/>
            </w:tcBorders>
          </w:tcPr>
          <w:p w14:paraId="42C77CCF"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7A0BDBD3" w14:textId="77777777" w:rsidR="00082857" w:rsidRPr="00BC74C6" w:rsidRDefault="00082857" w:rsidP="00082857">
            <w:pPr>
              <w:pStyle w:val="TAL"/>
              <w:rPr>
                <w:rFonts w:cs="Arial"/>
                <w:szCs w:val="18"/>
              </w:rPr>
            </w:pPr>
            <w:r w:rsidRPr="00BC74C6">
              <w:rPr>
                <w:rFonts w:cs="Arial"/>
                <w:szCs w:val="18"/>
              </w:rPr>
              <w:t>Tracking Area Identity</w:t>
            </w:r>
          </w:p>
        </w:tc>
      </w:tr>
      <w:tr w:rsidR="00082857" w14:paraId="00012776"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2568200" w14:textId="77777777" w:rsidR="00082857" w:rsidRDefault="00082857" w:rsidP="00082857">
            <w:pPr>
              <w:pStyle w:val="TAL"/>
            </w:pPr>
            <w:r>
              <w:t>TemporalValidity</w:t>
            </w:r>
          </w:p>
        </w:tc>
        <w:tc>
          <w:tcPr>
            <w:tcW w:w="2496" w:type="dxa"/>
            <w:tcBorders>
              <w:top w:val="single" w:sz="4" w:space="0" w:color="auto"/>
              <w:left w:val="single" w:sz="4" w:space="0" w:color="auto"/>
              <w:bottom w:val="single" w:sz="4" w:space="0" w:color="auto"/>
              <w:right w:val="single" w:sz="4" w:space="0" w:color="auto"/>
            </w:tcBorders>
          </w:tcPr>
          <w:p w14:paraId="1BC5E982" w14:textId="4A513909" w:rsidR="00082857" w:rsidRDefault="00082857" w:rsidP="00082857">
            <w:pPr>
              <w:pStyle w:val="TAL"/>
            </w:pPr>
            <w:r>
              <w:t>3GPP TS 29.514 [68]</w:t>
            </w:r>
          </w:p>
        </w:tc>
        <w:tc>
          <w:tcPr>
            <w:tcW w:w="3778" w:type="dxa"/>
            <w:tcBorders>
              <w:top w:val="single" w:sz="4" w:space="0" w:color="auto"/>
              <w:left w:val="single" w:sz="4" w:space="0" w:color="auto"/>
              <w:bottom w:val="single" w:sz="4" w:space="0" w:color="auto"/>
              <w:right w:val="single" w:sz="4" w:space="0" w:color="auto"/>
            </w:tcBorders>
          </w:tcPr>
          <w:p w14:paraId="129BD9D9" w14:textId="77777777" w:rsidR="00082857" w:rsidRPr="00BC74C6" w:rsidRDefault="00082857" w:rsidP="00082857">
            <w:pPr>
              <w:pStyle w:val="TAL"/>
              <w:rPr>
                <w:rFonts w:cs="Arial"/>
                <w:szCs w:val="18"/>
              </w:rPr>
            </w:pPr>
            <w:r w:rsidRPr="00BC74C6">
              <w:rPr>
                <w:rFonts w:cs="Arial"/>
                <w:szCs w:val="18"/>
              </w:rPr>
              <w:t>Temporal Validity contains start time and stop time</w:t>
            </w:r>
          </w:p>
        </w:tc>
      </w:tr>
      <w:tr w:rsidR="00082857" w14:paraId="70AC3CCD"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40111841" w14:textId="77777777" w:rsidR="00082857" w:rsidRDefault="00082857" w:rsidP="00082857">
            <w:pPr>
              <w:pStyle w:val="TAL"/>
            </w:pPr>
            <w:r>
              <w:t>LMFIdentification</w:t>
            </w:r>
          </w:p>
        </w:tc>
        <w:tc>
          <w:tcPr>
            <w:tcW w:w="2496" w:type="dxa"/>
            <w:tcBorders>
              <w:top w:val="single" w:sz="4" w:space="0" w:color="auto"/>
              <w:left w:val="single" w:sz="4" w:space="0" w:color="auto"/>
              <w:bottom w:val="single" w:sz="4" w:space="0" w:color="auto"/>
              <w:right w:val="single" w:sz="4" w:space="0" w:color="auto"/>
            </w:tcBorders>
          </w:tcPr>
          <w:p w14:paraId="6ADC5BE3" w14:textId="77777777" w:rsidR="00082857" w:rsidRDefault="00082857" w:rsidP="00082857">
            <w:pPr>
              <w:pStyle w:val="TAL"/>
            </w:pPr>
            <w:r>
              <w:t>3GPP TS 29.572 [34]</w:t>
            </w:r>
          </w:p>
        </w:tc>
        <w:tc>
          <w:tcPr>
            <w:tcW w:w="3778" w:type="dxa"/>
            <w:tcBorders>
              <w:top w:val="single" w:sz="4" w:space="0" w:color="auto"/>
              <w:left w:val="single" w:sz="4" w:space="0" w:color="auto"/>
              <w:bottom w:val="single" w:sz="4" w:space="0" w:color="auto"/>
              <w:right w:val="single" w:sz="4" w:space="0" w:color="auto"/>
            </w:tcBorders>
          </w:tcPr>
          <w:p w14:paraId="22BE1159" w14:textId="77777777" w:rsidR="00082857" w:rsidRDefault="00082857" w:rsidP="00082857">
            <w:pPr>
              <w:pStyle w:val="TAL"/>
              <w:rPr>
                <w:rFonts w:cs="Arial"/>
                <w:szCs w:val="18"/>
              </w:rPr>
            </w:pPr>
            <w:r>
              <w:rPr>
                <w:rFonts w:cs="Arial"/>
                <w:szCs w:val="18"/>
              </w:rPr>
              <w:t>LMF Identification</w:t>
            </w:r>
          </w:p>
        </w:tc>
      </w:tr>
      <w:tr w:rsidR="00082857" w14:paraId="7F2A77FE"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1AA56A87" w14:textId="77777777" w:rsidR="00082857" w:rsidRDefault="00082857" w:rsidP="00082857">
            <w:pPr>
              <w:pStyle w:val="TAL"/>
            </w:pPr>
            <w:r>
              <w:t>LpHapType</w:t>
            </w:r>
          </w:p>
        </w:tc>
        <w:tc>
          <w:tcPr>
            <w:tcW w:w="2496" w:type="dxa"/>
            <w:tcBorders>
              <w:top w:val="single" w:sz="4" w:space="0" w:color="auto"/>
              <w:left w:val="single" w:sz="4" w:space="0" w:color="auto"/>
              <w:bottom w:val="single" w:sz="4" w:space="0" w:color="auto"/>
              <w:right w:val="single" w:sz="4" w:space="0" w:color="auto"/>
            </w:tcBorders>
          </w:tcPr>
          <w:p w14:paraId="56F47FCE" w14:textId="77777777" w:rsidR="00082857" w:rsidRDefault="00082857" w:rsidP="00082857">
            <w:pPr>
              <w:pStyle w:val="TAL"/>
            </w:pPr>
            <w:r>
              <w:t>3GPP TS 29.518 [36]</w:t>
            </w:r>
          </w:p>
        </w:tc>
        <w:tc>
          <w:tcPr>
            <w:tcW w:w="3778" w:type="dxa"/>
            <w:tcBorders>
              <w:top w:val="single" w:sz="4" w:space="0" w:color="auto"/>
              <w:left w:val="single" w:sz="4" w:space="0" w:color="auto"/>
              <w:bottom w:val="single" w:sz="4" w:space="0" w:color="auto"/>
              <w:right w:val="single" w:sz="4" w:space="0" w:color="auto"/>
            </w:tcBorders>
          </w:tcPr>
          <w:p w14:paraId="7CD7D59A" w14:textId="77777777" w:rsidR="00082857" w:rsidRDefault="00082857" w:rsidP="00082857">
            <w:pPr>
              <w:pStyle w:val="TAL"/>
              <w:rPr>
                <w:rFonts w:cs="Arial"/>
                <w:szCs w:val="18"/>
              </w:rPr>
            </w:pPr>
            <w:r>
              <w:rPr>
                <w:rFonts w:cs="Arial"/>
                <w:szCs w:val="18"/>
              </w:rPr>
              <w:t>Low Power and High Accuracy Positioning type</w:t>
            </w:r>
          </w:p>
        </w:tc>
      </w:tr>
      <w:tr w:rsidR="00082857" w14:paraId="4C03A750"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2ABF52C9" w14:textId="77777777" w:rsidR="00082857" w:rsidRDefault="00082857" w:rsidP="00082857">
            <w:pPr>
              <w:pStyle w:val="TAL"/>
            </w:pPr>
            <w:r>
              <w:t>RangingSlPosAuth</w:t>
            </w:r>
          </w:p>
        </w:tc>
        <w:tc>
          <w:tcPr>
            <w:tcW w:w="2496" w:type="dxa"/>
            <w:tcBorders>
              <w:top w:val="single" w:sz="4" w:space="0" w:color="auto"/>
              <w:left w:val="single" w:sz="4" w:space="0" w:color="auto"/>
              <w:bottom w:val="single" w:sz="4" w:space="0" w:color="auto"/>
              <w:right w:val="single" w:sz="4" w:space="0" w:color="auto"/>
            </w:tcBorders>
          </w:tcPr>
          <w:p w14:paraId="08D7C470" w14:textId="77777777" w:rsidR="00082857" w:rsidRDefault="00082857" w:rsidP="00082857">
            <w:pPr>
              <w:pStyle w:val="TAL"/>
            </w:pPr>
            <w:r>
              <w:t>3GPP TS 29.571 [7]</w:t>
            </w:r>
          </w:p>
        </w:tc>
        <w:tc>
          <w:tcPr>
            <w:tcW w:w="3778" w:type="dxa"/>
            <w:tcBorders>
              <w:top w:val="single" w:sz="4" w:space="0" w:color="auto"/>
              <w:left w:val="single" w:sz="4" w:space="0" w:color="auto"/>
              <w:bottom w:val="single" w:sz="4" w:space="0" w:color="auto"/>
              <w:right w:val="single" w:sz="4" w:space="0" w:color="auto"/>
            </w:tcBorders>
          </w:tcPr>
          <w:p w14:paraId="5897A0E0" w14:textId="77777777" w:rsidR="00082857" w:rsidRDefault="00082857" w:rsidP="00082857">
            <w:pPr>
              <w:pStyle w:val="TAL"/>
              <w:rPr>
                <w:rFonts w:cs="Arial"/>
                <w:szCs w:val="18"/>
              </w:rPr>
            </w:pPr>
          </w:p>
        </w:tc>
      </w:tr>
      <w:tr w:rsidR="00082857" w14:paraId="1EA70AF5" w14:textId="77777777" w:rsidTr="00A8626E">
        <w:trPr>
          <w:gridAfter w:val="1"/>
          <w:wAfter w:w="33" w:type="dxa"/>
          <w:jc w:val="center"/>
        </w:trPr>
        <w:tc>
          <w:tcPr>
            <w:tcW w:w="2768" w:type="dxa"/>
            <w:tcBorders>
              <w:top w:val="single" w:sz="4" w:space="0" w:color="auto"/>
              <w:left w:val="single" w:sz="4" w:space="0" w:color="auto"/>
              <w:bottom w:val="single" w:sz="4" w:space="0" w:color="auto"/>
              <w:right w:val="single" w:sz="4" w:space="0" w:color="auto"/>
            </w:tcBorders>
          </w:tcPr>
          <w:p w14:paraId="62ABBBBC" w14:textId="77777777" w:rsidR="00082857" w:rsidRDefault="00082857" w:rsidP="00082857">
            <w:pPr>
              <w:pStyle w:val="TAL"/>
            </w:pPr>
            <w:r>
              <w:t>ApplicationId</w:t>
            </w:r>
          </w:p>
        </w:tc>
        <w:tc>
          <w:tcPr>
            <w:tcW w:w="2496" w:type="dxa"/>
            <w:tcBorders>
              <w:top w:val="single" w:sz="4" w:space="0" w:color="auto"/>
              <w:left w:val="single" w:sz="4" w:space="0" w:color="auto"/>
              <w:bottom w:val="single" w:sz="4" w:space="0" w:color="auto"/>
              <w:right w:val="single" w:sz="4" w:space="0" w:color="auto"/>
            </w:tcBorders>
          </w:tcPr>
          <w:p w14:paraId="714E119B" w14:textId="0A3B6643" w:rsidR="00082857" w:rsidRDefault="00082857" w:rsidP="00082857">
            <w:pPr>
              <w:pStyle w:val="TAL"/>
            </w:pPr>
            <w:r>
              <w:t>3GPP</w:t>
            </w:r>
            <w:r w:rsidR="003C253B">
              <w:t> </w:t>
            </w:r>
            <w:r>
              <w:t>TS</w:t>
            </w:r>
            <w:r w:rsidR="003C253B">
              <w:t> </w:t>
            </w:r>
            <w:r>
              <w:t>29.571</w:t>
            </w:r>
            <w:r w:rsidR="003C253B">
              <w:t> </w:t>
            </w:r>
            <w:r>
              <w:t>[7]</w:t>
            </w:r>
          </w:p>
        </w:tc>
        <w:tc>
          <w:tcPr>
            <w:tcW w:w="3778" w:type="dxa"/>
            <w:tcBorders>
              <w:top w:val="single" w:sz="4" w:space="0" w:color="auto"/>
              <w:left w:val="single" w:sz="4" w:space="0" w:color="auto"/>
              <w:bottom w:val="single" w:sz="4" w:space="0" w:color="auto"/>
              <w:right w:val="single" w:sz="4" w:space="0" w:color="auto"/>
            </w:tcBorders>
          </w:tcPr>
          <w:p w14:paraId="5B06603E" w14:textId="77777777" w:rsidR="00082857" w:rsidRDefault="00082857" w:rsidP="00082857">
            <w:pPr>
              <w:pStyle w:val="TAL"/>
              <w:rPr>
                <w:rFonts w:cs="Arial"/>
                <w:szCs w:val="18"/>
              </w:rPr>
            </w:pPr>
            <w:r>
              <w:rPr>
                <w:rFonts w:cs="Arial"/>
                <w:szCs w:val="18"/>
              </w:rPr>
              <w:t>Application ID</w:t>
            </w:r>
          </w:p>
        </w:tc>
      </w:tr>
      <w:tr w:rsidR="00082857" w14:paraId="72445AD7"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5576E0FF" w14:textId="77777777" w:rsidR="00082857" w:rsidRDefault="00082857" w:rsidP="00082857">
            <w:pPr>
              <w:pStyle w:val="TAL"/>
            </w:pPr>
            <w:r>
              <w:t>ClockQualityAcceptanceCriterion</w:t>
            </w:r>
          </w:p>
        </w:tc>
        <w:tc>
          <w:tcPr>
            <w:tcW w:w="2496" w:type="dxa"/>
            <w:tcBorders>
              <w:top w:val="single" w:sz="4" w:space="0" w:color="auto"/>
              <w:left w:val="single" w:sz="4" w:space="0" w:color="auto"/>
              <w:bottom w:val="single" w:sz="4" w:space="0" w:color="auto"/>
              <w:right w:val="single" w:sz="4" w:space="0" w:color="auto"/>
            </w:tcBorders>
          </w:tcPr>
          <w:p w14:paraId="4CA27CB0" w14:textId="7AA88630" w:rsidR="00082857" w:rsidRDefault="00082857" w:rsidP="00082857">
            <w:pPr>
              <w:pStyle w:val="TAL"/>
            </w:pPr>
            <w:r w:rsidRPr="00CF1D24">
              <w:t>3GPP</w:t>
            </w:r>
            <w:r w:rsidR="003C253B">
              <w:t> </w:t>
            </w:r>
            <w:r w:rsidRPr="00CF1D24">
              <w:t>TS</w:t>
            </w:r>
            <w:r w:rsidR="003C253B">
              <w:t> </w:t>
            </w:r>
            <w:r w:rsidRPr="00CF1D24">
              <w:t>29.571</w:t>
            </w:r>
            <w:r w:rsidR="003C253B">
              <w:t> </w:t>
            </w:r>
            <w:r w:rsidRPr="00CF1D24">
              <w:t>[7]</w:t>
            </w:r>
          </w:p>
        </w:tc>
        <w:tc>
          <w:tcPr>
            <w:tcW w:w="3811" w:type="dxa"/>
            <w:gridSpan w:val="2"/>
            <w:tcBorders>
              <w:top w:val="single" w:sz="4" w:space="0" w:color="auto"/>
              <w:left w:val="single" w:sz="4" w:space="0" w:color="auto"/>
              <w:bottom w:val="single" w:sz="4" w:space="0" w:color="auto"/>
              <w:right w:val="single" w:sz="4" w:space="0" w:color="auto"/>
            </w:tcBorders>
          </w:tcPr>
          <w:p w14:paraId="109654EA" w14:textId="77777777" w:rsidR="00082857" w:rsidRDefault="00082857" w:rsidP="00082857">
            <w:pPr>
              <w:pStyle w:val="TAL"/>
              <w:rPr>
                <w:rFonts w:cs="Arial"/>
                <w:szCs w:val="18"/>
              </w:rPr>
            </w:pPr>
            <w:r>
              <w:rPr>
                <w:rFonts w:cs="Arial"/>
                <w:szCs w:val="18"/>
              </w:rPr>
              <w:t>Clock Quality Acceptance Criterion</w:t>
            </w:r>
          </w:p>
        </w:tc>
      </w:tr>
      <w:tr w:rsidR="00082857" w14:paraId="16F1E73B"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435DCF09" w14:textId="77777777" w:rsidR="00082857" w:rsidRDefault="00082857" w:rsidP="00082857">
            <w:pPr>
              <w:pStyle w:val="TAL"/>
            </w:pPr>
            <w:r>
              <w:t>ClockQualityDetailLevel</w:t>
            </w:r>
          </w:p>
        </w:tc>
        <w:tc>
          <w:tcPr>
            <w:tcW w:w="2496" w:type="dxa"/>
            <w:tcBorders>
              <w:top w:val="single" w:sz="4" w:space="0" w:color="auto"/>
              <w:left w:val="single" w:sz="4" w:space="0" w:color="auto"/>
              <w:bottom w:val="single" w:sz="4" w:space="0" w:color="auto"/>
              <w:right w:val="single" w:sz="4" w:space="0" w:color="auto"/>
            </w:tcBorders>
          </w:tcPr>
          <w:p w14:paraId="00DC5986" w14:textId="03541570" w:rsidR="00082857" w:rsidRPr="00CF1D24" w:rsidRDefault="00082857" w:rsidP="00082857">
            <w:pPr>
              <w:pStyle w:val="TAL"/>
            </w:pPr>
            <w:r w:rsidRPr="00CF1D24">
              <w:t>3GPP</w:t>
            </w:r>
            <w:r w:rsidR="003C253B">
              <w:t> </w:t>
            </w:r>
            <w:r w:rsidRPr="00CF1D24">
              <w:t>TS</w:t>
            </w:r>
            <w:r w:rsidR="003C253B">
              <w:t> </w:t>
            </w:r>
            <w:r w:rsidRPr="00CF1D24">
              <w:t>29.571</w:t>
            </w:r>
            <w:r w:rsidR="003C253B">
              <w:t> </w:t>
            </w:r>
            <w:r w:rsidRPr="00CF1D24">
              <w:t>[7]</w:t>
            </w:r>
          </w:p>
        </w:tc>
        <w:tc>
          <w:tcPr>
            <w:tcW w:w="3811" w:type="dxa"/>
            <w:gridSpan w:val="2"/>
            <w:tcBorders>
              <w:top w:val="single" w:sz="4" w:space="0" w:color="auto"/>
              <w:left w:val="single" w:sz="4" w:space="0" w:color="auto"/>
              <w:bottom w:val="single" w:sz="4" w:space="0" w:color="auto"/>
              <w:right w:val="single" w:sz="4" w:space="0" w:color="auto"/>
            </w:tcBorders>
          </w:tcPr>
          <w:p w14:paraId="20632793" w14:textId="77777777" w:rsidR="00082857" w:rsidRDefault="00082857" w:rsidP="00082857">
            <w:pPr>
              <w:pStyle w:val="TAL"/>
              <w:rPr>
                <w:rFonts w:cs="Arial"/>
                <w:szCs w:val="18"/>
              </w:rPr>
            </w:pPr>
            <w:r>
              <w:rPr>
                <w:rFonts w:cs="Arial"/>
                <w:szCs w:val="18"/>
              </w:rPr>
              <w:t>Clock Quality Detail Level</w:t>
            </w:r>
          </w:p>
        </w:tc>
      </w:tr>
      <w:tr w:rsidR="00082857" w14:paraId="6EB19282"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52FDAFF2" w14:textId="77777777" w:rsidR="00082857" w:rsidRDefault="00082857" w:rsidP="00082857">
            <w:pPr>
              <w:pStyle w:val="TAL"/>
            </w:pPr>
            <w:r>
              <w:t>QmcConfigInfo</w:t>
            </w:r>
          </w:p>
        </w:tc>
        <w:tc>
          <w:tcPr>
            <w:tcW w:w="2496" w:type="dxa"/>
            <w:tcBorders>
              <w:top w:val="single" w:sz="4" w:space="0" w:color="auto"/>
              <w:left w:val="single" w:sz="4" w:space="0" w:color="auto"/>
              <w:bottom w:val="single" w:sz="4" w:space="0" w:color="auto"/>
              <w:right w:val="single" w:sz="4" w:space="0" w:color="auto"/>
            </w:tcBorders>
          </w:tcPr>
          <w:p w14:paraId="6953C32F" w14:textId="0D7BB813" w:rsidR="00082857" w:rsidRDefault="00082857" w:rsidP="00082857">
            <w:pPr>
              <w:pStyle w:val="TAL"/>
            </w:pPr>
            <w:r>
              <w:t>3GPP</w:t>
            </w:r>
            <w:r w:rsidR="003C253B">
              <w:t> </w:t>
            </w:r>
            <w:r>
              <w:t>TS</w:t>
            </w:r>
            <w:r w:rsidR="003C253B">
              <w:t> </w:t>
            </w:r>
            <w:r>
              <w:t>29.571</w:t>
            </w:r>
            <w:r w:rsidR="003C253B">
              <w:t> </w:t>
            </w:r>
            <w:r>
              <w:t>[7]</w:t>
            </w:r>
          </w:p>
        </w:tc>
        <w:tc>
          <w:tcPr>
            <w:tcW w:w="3811" w:type="dxa"/>
            <w:gridSpan w:val="2"/>
            <w:tcBorders>
              <w:top w:val="single" w:sz="4" w:space="0" w:color="auto"/>
              <w:left w:val="single" w:sz="4" w:space="0" w:color="auto"/>
              <w:bottom w:val="single" w:sz="4" w:space="0" w:color="auto"/>
              <w:right w:val="single" w:sz="4" w:space="0" w:color="auto"/>
            </w:tcBorders>
          </w:tcPr>
          <w:p w14:paraId="4D73CDF8" w14:textId="77777777" w:rsidR="00082857" w:rsidRDefault="00082857" w:rsidP="00082857">
            <w:pPr>
              <w:pStyle w:val="TAL"/>
              <w:rPr>
                <w:rFonts w:cs="Arial"/>
                <w:szCs w:val="18"/>
              </w:rPr>
            </w:pPr>
            <w:r>
              <w:rPr>
                <w:rFonts w:cs="Arial"/>
                <w:szCs w:val="18"/>
              </w:rPr>
              <w:t>Configuration information for signaling-based activation of QMC (Quality of Experience Measurements Collection)</w:t>
            </w:r>
          </w:p>
        </w:tc>
      </w:tr>
      <w:tr w:rsidR="00082857" w:rsidRPr="001B6C24" w14:paraId="69897F91"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18890A21" w14:textId="77777777" w:rsidR="00082857" w:rsidRPr="001B6C24" w:rsidRDefault="00082857" w:rsidP="00082857">
            <w:pPr>
              <w:pStyle w:val="TAL"/>
            </w:pPr>
            <w:r w:rsidRPr="001B6C24">
              <w:t>NrA2xAuth</w:t>
            </w:r>
          </w:p>
        </w:tc>
        <w:tc>
          <w:tcPr>
            <w:tcW w:w="2496" w:type="dxa"/>
            <w:tcBorders>
              <w:top w:val="single" w:sz="4" w:space="0" w:color="auto"/>
              <w:left w:val="single" w:sz="4" w:space="0" w:color="auto"/>
              <w:bottom w:val="single" w:sz="4" w:space="0" w:color="auto"/>
              <w:right w:val="single" w:sz="4" w:space="0" w:color="auto"/>
            </w:tcBorders>
          </w:tcPr>
          <w:p w14:paraId="5C5660A3" w14:textId="77777777" w:rsidR="00082857" w:rsidRPr="001B6C24" w:rsidRDefault="00082857" w:rsidP="00082857">
            <w:pPr>
              <w:pStyle w:val="TAL"/>
            </w:pPr>
            <w:r w:rsidRPr="001B6C24">
              <w:t>3GPP TS 29.571 [7]</w:t>
            </w:r>
          </w:p>
        </w:tc>
        <w:tc>
          <w:tcPr>
            <w:tcW w:w="3811" w:type="dxa"/>
            <w:gridSpan w:val="2"/>
            <w:tcBorders>
              <w:top w:val="single" w:sz="4" w:space="0" w:color="auto"/>
              <w:left w:val="single" w:sz="4" w:space="0" w:color="auto"/>
              <w:bottom w:val="single" w:sz="4" w:space="0" w:color="auto"/>
              <w:right w:val="single" w:sz="4" w:space="0" w:color="auto"/>
            </w:tcBorders>
          </w:tcPr>
          <w:p w14:paraId="78C64672" w14:textId="77777777" w:rsidR="00082857" w:rsidRPr="001B6C24" w:rsidRDefault="00082857" w:rsidP="00082857">
            <w:pPr>
              <w:pStyle w:val="TAL"/>
              <w:rPr>
                <w:rFonts w:cs="Arial"/>
                <w:szCs w:val="18"/>
              </w:rPr>
            </w:pPr>
          </w:p>
        </w:tc>
      </w:tr>
      <w:tr w:rsidR="00082857" w:rsidRPr="001B6C24" w14:paraId="4DAC36F7"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5AEFDD21" w14:textId="77777777" w:rsidR="00082857" w:rsidRPr="001B6C24" w:rsidRDefault="00082857" w:rsidP="00082857">
            <w:pPr>
              <w:pStyle w:val="TAL"/>
            </w:pPr>
            <w:r w:rsidRPr="001B6C24">
              <w:t>LteA2xAuth</w:t>
            </w:r>
          </w:p>
        </w:tc>
        <w:tc>
          <w:tcPr>
            <w:tcW w:w="2496" w:type="dxa"/>
            <w:tcBorders>
              <w:top w:val="single" w:sz="4" w:space="0" w:color="auto"/>
              <w:left w:val="single" w:sz="4" w:space="0" w:color="auto"/>
              <w:bottom w:val="single" w:sz="4" w:space="0" w:color="auto"/>
              <w:right w:val="single" w:sz="4" w:space="0" w:color="auto"/>
            </w:tcBorders>
          </w:tcPr>
          <w:p w14:paraId="3F0313B4" w14:textId="77777777" w:rsidR="00082857" w:rsidRPr="001B6C24" w:rsidRDefault="00082857" w:rsidP="00082857">
            <w:pPr>
              <w:pStyle w:val="TAL"/>
            </w:pPr>
            <w:r w:rsidRPr="001B6C24">
              <w:t>3GPP TS 29.571 [7]</w:t>
            </w:r>
          </w:p>
        </w:tc>
        <w:tc>
          <w:tcPr>
            <w:tcW w:w="3811" w:type="dxa"/>
            <w:gridSpan w:val="2"/>
            <w:tcBorders>
              <w:top w:val="single" w:sz="4" w:space="0" w:color="auto"/>
              <w:left w:val="single" w:sz="4" w:space="0" w:color="auto"/>
              <w:bottom w:val="single" w:sz="4" w:space="0" w:color="auto"/>
              <w:right w:val="single" w:sz="4" w:space="0" w:color="auto"/>
            </w:tcBorders>
          </w:tcPr>
          <w:p w14:paraId="7417BCA0" w14:textId="77777777" w:rsidR="00082857" w:rsidRPr="001B6C24" w:rsidRDefault="00082857" w:rsidP="00082857">
            <w:pPr>
              <w:pStyle w:val="TAL"/>
              <w:rPr>
                <w:rFonts w:cs="Arial"/>
                <w:szCs w:val="18"/>
              </w:rPr>
            </w:pPr>
          </w:p>
        </w:tc>
      </w:tr>
      <w:tr w:rsidR="00082857" w14:paraId="411C7C7E"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22B8F97A" w14:textId="77777777" w:rsidR="00082857" w:rsidRDefault="00082857" w:rsidP="00082857">
            <w:pPr>
              <w:pStyle w:val="TAL"/>
            </w:pPr>
            <w:r>
              <w:t>Accuracy</w:t>
            </w:r>
          </w:p>
        </w:tc>
        <w:tc>
          <w:tcPr>
            <w:tcW w:w="2496" w:type="dxa"/>
            <w:tcBorders>
              <w:top w:val="single" w:sz="4" w:space="0" w:color="auto"/>
              <w:left w:val="single" w:sz="4" w:space="0" w:color="auto"/>
              <w:bottom w:val="single" w:sz="4" w:space="0" w:color="auto"/>
              <w:right w:val="single" w:sz="4" w:space="0" w:color="auto"/>
            </w:tcBorders>
          </w:tcPr>
          <w:p w14:paraId="2D477EE2" w14:textId="77777777" w:rsidR="00082857" w:rsidRDefault="00082857" w:rsidP="00082857">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2ADB7B78" w14:textId="77777777" w:rsidR="00082857" w:rsidRDefault="00082857" w:rsidP="00082857">
            <w:pPr>
              <w:pStyle w:val="TAL"/>
              <w:rPr>
                <w:rFonts w:cs="Arial"/>
                <w:szCs w:val="18"/>
              </w:rPr>
            </w:pPr>
            <w:r w:rsidRPr="00F90A15">
              <w:rPr>
                <w:rFonts w:cs="Arial"/>
                <w:szCs w:val="18"/>
              </w:rPr>
              <w:t>Indicates value of accuracy</w:t>
            </w:r>
          </w:p>
        </w:tc>
      </w:tr>
      <w:tr w:rsidR="00082857" w14:paraId="30AEC914"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7CE0B5B4" w14:textId="77777777" w:rsidR="00082857" w:rsidRDefault="00082857" w:rsidP="00082857">
            <w:pPr>
              <w:pStyle w:val="TAL"/>
            </w:pPr>
            <w:r>
              <w:t>ResponseTime</w:t>
            </w:r>
          </w:p>
        </w:tc>
        <w:tc>
          <w:tcPr>
            <w:tcW w:w="2496" w:type="dxa"/>
            <w:tcBorders>
              <w:top w:val="single" w:sz="4" w:space="0" w:color="auto"/>
              <w:left w:val="single" w:sz="4" w:space="0" w:color="auto"/>
              <w:bottom w:val="single" w:sz="4" w:space="0" w:color="auto"/>
              <w:right w:val="single" w:sz="4" w:space="0" w:color="auto"/>
            </w:tcBorders>
          </w:tcPr>
          <w:p w14:paraId="53A7A29D" w14:textId="77777777" w:rsidR="00082857" w:rsidRDefault="00082857" w:rsidP="00082857">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61165459" w14:textId="77777777" w:rsidR="00082857" w:rsidRDefault="00082857" w:rsidP="00082857">
            <w:pPr>
              <w:pStyle w:val="TAL"/>
              <w:rPr>
                <w:rFonts w:cs="Arial"/>
                <w:szCs w:val="18"/>
              </w:rPr>
            </w:pPr>
            <w:r w:rsidRPr="00F90A15">
              <w:rPr>
                <w:rFonts w:cs="Arial"/>
                <w:szCs w:val="18"/>
              </w:rPr>
              <w:t>Indicates acceptable delay of location request</w:t>
            </w:r>
          </w:p>
        </w:tc>
      </w:tr>
      <w:tr w:rsidR="00082857" w14:paraId="1E3DD293"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3C64C993" w14:textId="77777777" w:rsidR="00082857" w:rsidRDefault="00082857" w:rsidP="00082857">
            <w:pPr>
              <w:pStyle w:val="TAL"/>
            </w:pPr>
            <w:r>
              <w:t>MinorLocationQoS</w:t>
            </w:r>
          </w:p>
        </w:tc>
        <w:tc>
          <w:tcPr>
            <w:tcW w:w="2496" w:type="dxa"/>
            <w:tcBorders>
              <w:top w:val="single" w:sz="4" w:space="0" w:color="auto"/>
              <w:left w:val="single" w:sz="4" w:space="0" w:color="auto"/>
              <w:bottom w:val="single" w:sz="4" w:space="0" w:color="auto"/>
              <w:right w:val="single" w:sz="4" w:space="0" w:color="auto"/>
            </w:tcBorders>
          </w:tcPr>
          <w:p w14:paraId="0195E6EB" w14:textId="77777777" w:rsidR="00082857" w:rsidRDefault="00082857" w:rsidP="00082857">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6EC88907" w14:textId="77777777" w:rsidR="00082857" w:rsidRDefault="00082857" w:rsidP="00082857">
            <w:pPr>
              <w:pStyle w:val="TAL"/>
              <w:rPr>
                <w:rFonts w:cs="Arial"/>
                <w:szCs w:val="18"/>
              </w:rPr>
            </w:pPr>
            <w:r w:rsidRPr="00F90A15">
              <w:rPr>
                <w:rFonts w:cs="Arial"/>
                <w:szCs w:val="18"/>
              </w:rPr>
              <w:t>Minor Location QoS</w:t>
            </w:r>
          </w:p>
        </w:tc>
      </w:tr>
      <w:tr w:rsidR="00082857" w14:paraId="7461E4EA"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44C4082D" w14:textId="77777777" w:rsidR="00082857" w:rsidRDefault="00082857" w:rsidP="00082857">
            <w:pPr>
              <w:pStyle w:val="TAL"/>
            </w:pPr>
            <w:r>
              <w:t>LcsQosClass</w:t>
            </w:r>
          </w:p>
        </w:tc>
        <w:tc>
          <w:tcPr>
            <w:tcW w:w="2496" w:type="dxa"/>
            <w:tcBorders>
              <w:top w:val="single" w:sz="4" w:space="0" w:color="auto"/>
              <w:left w:val="single" w:sz="4" w:space="0" w:color="auto"/>
              <w:bottom w:val="single" w:sz="4" w:space="0" w:color="auto"/>
              <w:right w:val="single" w:sz="4" w:space="0" w:color="auto"/>
            </w:tcBorders>
          </w:tcPr>
          <w:p w14:paraId="2F7A77B9" w14:textId="77777777" w:rsidR="00082857" w:rsidRDefault="00082857" w:rsidP="00082857">
            <w:pPr>
              <w:pStyle w:val="TAL"/>
            </w:pPr>
            <w:r>
              <w:t>3GPP TS 29.572 [34]</w:t>
            </w:r>
          </w:p>
        </w:tc>
        <w:tc>
          <w:tcPr>
            <w:tcW w:w="3811" w:type="dxa"/>
            <w:gridSpan w:val="2"/>
            <w:tcBorders>
              <w:top w:val="single" w:sz="4" w:space="0" w:color="auto"/>
              <w:left w:val="single" w:sz="4" w:space="0" w:color="auto"/>
              <w:bottom w:val="single" w:sz="4" w:space="0" w:color="auto"/>
              <w:right w:val="single" w:sz="4" w:space="0" w:color="auto"/>
            </w:tcBorders>
          </w:tcPr>
          <w:p w14:paraId="084FB1BA" w14:textId="77777777" w:rsidR="00082857" w:rsidRDefault="00082857" w:rsidP="00082857">
            <w:pPr>
              <w:pStyle w:val="TAL"/>
              <w:rPr>
                <w:rFonts w:cs="Arial"/>
                <w:szCs w:val="18"/>
              </w:rPr>
            </w:pPr>
            <w:r w:rsidRPr="00F90A15">
              <w:rPr>
                <w:rFonts w:cs="Arial"/>
                <w:szCs w:val="18"/>
              </w:rPr>
              <w:t>Specifies LCS QoS class</w:t>
            </w:r>
          </w:p>
        </w:tc>
      </w:tr>
      <w:tr w:rsidR="00082857" w14:paraId="4D44109F" w14:textId="77777777" w:rsidTr="00A8626E">
        <w:trPr>
          <w:jc w:val="center"/>
        </w:trPr>
        <w:tc>
          <w:tcPr>
            <w:tcW w:w="2768" w:type="dxa"/>
            <w:tcBorders>
              <w:top w:val="single" w:sz="4" w:space="0" w:color="auto"/>
              <w:left w:val="single" w:sz="4" w:space="0" w:color="auto"/>
              <w:bottom w:val="single" w:sz="4" w:space="0" w:color="auto"/>
              <w:right w:val="single" w:sz="4" w:space="0" w:color="auto"/>
            </w:tcBorders>
          </w:tcPr>
          <w:p w14:paraId="267F41E1" w14:textId="77777777" w:rsidR="00082857" w:rsidRDefault="00082857" w:rsidP="00082857">
            <w:pPr>
              <w:pStyle w:val="TAL"/>
            </w:pPr>
            <w:r>
              <w:t>FlowInfo</w:t>
            </w:r>
          </w:p>
        </w:tc>
        <w:tc>
          <w:tcPr>
            <w:tcW w:w="2496" w:type="dxa"/>
            <w:tcBorders>
              <w:top w:val="single" w:sz="4" w:space="0" w:color="auto"/>
              <w:left w:val="single" w:sz="4" w:space="0" w:color="auto"/>
              <w:bottom w:val="single" w:sz="4" w:space="0" w:color="auto"/>
              <w:right w:val="single" w:sz="4" w:space="0" w:color="auto"/>
            </w:tcBorders>
          </w:tcPr>
          <w:p w14:paraId="7B0F1386" w14:textId="77777777" w:rsidR="00082857" w:rsidRDefault="00082857" w:rsidP="00082857">
            <w:pPr>
              <w:pStyle w:val="TAL"/>
            </w:pPr>
            <w:r>
              <w:t>3GPP TS 29.122 [45]</w:t>
            </w:r>
          </w:p>
        </w:tc>
        <w:tc>
          <w:tcPr>
            <w:tcW w:w="3811" w:type="dxa"/>
            <w:gridSpan w:val="2"/>
            <w:tcBorders>
              <w:top w:val="single" w:sz="4" w:space="0" w:color="auto"/>
              <w:left w:val="single" w:sz="4" w:space="0" w:color="auto"/>
              <w:bottom w:val="single" w:sz="4" w:space="0" w:color="auto"/>
              <w:right w:val="single" w:sz="4" w:space="0" w:color="auto"/>
            </w:tcBorders>
          </w:tcPr>
          <w:p w14:paraId="0C6D0421" w14:textId="77777777" w:rsidR="00082857" w:rsidRPr="00F90A15" w:rsidRDefault="00082857" w:rsidP="00082857">
            <w:pPr>
              <w:pStyle w:val="TAL"/>
              <w:rPr>
                <w:rFonts w:cs="Arial"/>
                <w:szCs w:val="18"/>
              </w:rPr>
            </w:pPr>
            <w:r w:rsidRPr="007A0A80">
              <w:rPr>
                <w:rFonts w:cs="Arial"/>
                <w:szCs w:val="18"/>
              </w:rPr>
              <w:t>Contains the flow information.</w:t>
            </w:r>
          </w:p>
        </w:tc>
      </w:tr>
      <w:tr w:rsidR="00476386" w14:paraId="662E58BF" w14:textId="77777777" w:rsidTr="00476386">
        <w:trPr>
          <w:jc w:val="center"/>
        </w:trPr>
        <w:tc>
          <w:tcPr>
            <w:tcW w:w="2768" w:type="dxa"/>
            <w:tcBorders>
              <w:top w:val="single" w:sz="4" w:space="0" w:color="auto"/>
              <w:left w:val="single" w:sz="4" w:space="0" w:color="auto"/>
              <w:bottom w:val="single" w:sz="4" w:space="0" w:color="auto"/>
              <w:right w:val="single" w:sz="4" w:space="0" w:color="auto"/>
            </w:tcBorders>
          </w:tcPr>
          <w:p w14:paraId="0074BCAD" w14:textId="77777777" w:rsidR="00476386" w:rsidRDefault="00476386" w:rsidP="00AB1E2F">
            <w:pPr>
              <w:pStyle w:val="TAL"/>
            </w:pPr>
            <w:r w:rsidRPr="003D6D8C">
              <w:t>U</w:t>
            </w:r>
            <w:r>
              <w:rPr>
                <w:rFonts w:hint="eastAsia"/>
              </w:rPr>
              <w:t>e</w:t>
            </w:r>
            <w:r w:rsidRPr="003D6D8C">
              <w:t>LevelMeasurementsConfiguration</w:t>
            </w:r>
          </w:p>
        </w:tc>
        <w:tc>
          <w:tcPr>
            <w:tcW w:w="2496" w:type="dxa"/>
            <w:tcBorders>
              <w:top w:val="single" w:sz="4" w:space="0" w:color="auto"/>
              <w:left w:val="single" w:sz="4" w:space="0" w:color="auto"/>
              <w:bottom w:val="single" w:sz="4" w:space="0" w:color="auto"/>
              <w:right w:val="single" w:sz="4" w:space="0" w:color="auto"/>
            </w:tcBorders>
          </w:tcPr>
          <w:p w14:paraId="1976F04C" w14:textId="77777777" w:rsidR="00476386" w:rsidRDefault="00476386" w:rsidP="00AB1E2F">
            <w:pPr>
              <w:pStyle w:val="TAL"/>
            </w:pPr>
            <w:r>
              <w:t>3GPP TS 29.571 [7]</w:t>
            </w:r>
          </w:p>
        </w:tc>
        <w:tc>
          <w:tcPr>
            <w:tcW w:w="3811" w:type="dxa"/>
            <w:gridSpan w:val="2"/>
            <w:tcBorders>
              <w:top w:val="single" w:sz="4" w:space="0" w:color="auto"/>
              <w:left w:val="single" w:sz="4" w:space="0" w:color="auto"/>
              <w:bottom w:val="single" w:sz="4" w:space="0" w:color="auto"/>
              <w:right w:val="single" w:sz="4" w:space="0" w:color="auto"/>
            </w:tcBorders>
          </w:tcPr>
          <w:p w14:paraId="02ED56FA" w14:textId="77777777" w:rsidR="00476386" w:rsidRDefault="00476386" w:rsidP="00AB1E2F">
            <w:pPr>
              <w:pStyle w:val="TAL"/>
              <w:rPr>
                <w:rFonts w:cs="Arial"/>
                <w:szCs w:val="18"/>
              </w:rPr>
            </w:pPr>
            <w:r w:rsidRPr="003D6D8C">
              <w:rPr>
                <w:rFonts w:cs="Arial"/>
                <w:szCs w:val="18"/>
              </w:rPr>
              <w:t>5GC UE level measurements</w:t>
            </w:r>
            <w:r>
              <w:rPr>
                <w:rFonts w:cs="Arial" w:hint="eastAsia"/>
                <w:szCs w:val="18"/>
              </w:rPr>
              <w:t xml:space="preserve"> configuration</w:t>
            </w:r>
          </w:p>
        </w:tc>
      </w:tr>
    </w:tbl>
    <w:p w14:paraId="21AE9560" w14:textId="77777777" w:rsidR="005B7866" w:rsidRPr="00B06F7A" w:rsidRDefault="005B7866" w:rsidP="005B7866"/>
    <w:p w14:paraId="41A543DD" w14:textId="77777777" w:rsidR="005B7866" w:rsidRPr="00B06F7A" w:rsidRDefault="005B7866" w:rsidP="00C05182">
      <w:pPr>
        <w:pStyle w:val="Heading4"/>
        <w:rPr>
          <w:lang w:val="en-US"/>
        </w:rPr>
      </w:pPr>
      <w:bookmarkStart w:id="2361" w:name="_Toc11338578"/>
      <w:bookmarkStart w:id="2362" w:name="_Toc27585230"/>
      <w:bookmarkStart w:id="2363" w:name="_Toc36457196"/>
      <w:bookmarkStart w:id="2364" w:name="_Toc45028090"/>
      <w:bookmarkStart w:id="2365" w:name="_Toc45028925"/>
      <w:bookmarkStart w:id="2366" w:name="_Toc67681684"/>
      <w:bookmarkStart w:id="2367" w:name="_Toc177476676"/>
      <w:r w:rsidRPr="00B06F7A">
        <w:rPr>
          <w:lang w:val="en-US"/>
        </w:rPr>
        <w:t>6.1.6.2</w:t>
      </w:r>
      <w:r w:rsidRPr="00B06F7A">
        <w:rPr>
          <w:lang w:val="en-US"/>
        </w:rPr>
        <w:tab/>
        <w:t>Structured data types</w:t>
      </w:r>
      <w:bookmarkEnd w:id="2361"/>
      <w:bookmarkEnd w:id="2362"/>
      <w:bookmarkEnd w:id="2363"/>
      <w:bookmarkEnd w:id="2364"/>
      <w:bookmarkEnd w:id="2365"/>
      <w:bookmarkEnd w:id="2366"/>
      <w:bookmarkEnd w:id="2367"/>
    </w:p>
    <w:p w14:paraId="7C2953C4" w14:textId="77777777" w:rsidR="005B7866" w:rsidRPr="00B06F7A" w:rsidRDefault="005B7866" w:rsidP="00C05182">
      <w:pPr>
        <w:pStyle w:val="Heading5"/>
      </w:pPr>
      <w:bookmarkStart w:id="2368" w:name="_Toc11338579"/>
      <w:bookmarkStart w:id="2369" w:name="_Toc27585231"/>
      <w:bookmarkStart w:id="2370" w:name="_Toc36457197"/>
      <w:bookmarkStart w:id="2371" w:name="_Toc45028091"/>
      <w:bookmarkStart w:id="2372" w:name="_Toc45028926"/>
      <w:bookmarkStart w:id="2373" w:name="_Toc67681685"/>
      <w:bookmarkStart w:id="2374" w:name="_Toc177476677"/>
      <w:r w:rsidRPr="00B06F7A">
        <w:t>6.1.6.2.1</w:t>
      </w:r>
      <w:r w:rsidRPr="00B06F7A">
        <w:tab/>
        <w:t>Introduction</w:t>
      </w:r>
      <w:bookmarkEnd w:id="2368"/>
      <w:bookmarkEnd w:id="2369"/>
      <w:bookmarkEnd w:id="2370"/>
      <w:bookmarkEnd w:id="2371"/>
      <w:bookmarkEnd w:id="2372"/>
      <w:bookmarkEnd w:id="2373"/>
      <w:bookmarkEnd w:id="2374"/>
    </w:p>
    <w:p w14:paraId="587F8847" w14:textId="77777777" w:rsidR="005B7866" w:rsidRPr="00B06F7A" w:rsidRDefault="005B7866" w:rsidP="005B7866">
      <w:r w:rsidRPr="00B06F7A">
        <w:t>This clause defines the structures to be used in resource representations.</w:t>
      </w:r>
    </w:p>
    <w:p w14:paraId="2F9BF239" w14:textId="77777777" w:rsidR="005B7866" w:rsidRPr="00B06F7A" w:rsidRDefault="005B7866" w:rsidP="00C05182">
      <w:pPr>
        <w:pStyle w:val="Heading5"/>
      </w:pPr>
      <w:bookmarkStart w:id="2375" w:name="_Toc11338580"/>
      <w:bookmarkStart w:id="2376" w:name="_Toc27585232"/>
      <w:bookmarkStart w:id="2377" w:name="_Toc36457198"/>
      <w:bookmarkStart w:id="2378" w:name="_Toc45028092"/>
      <w:bookmarkStart w:id="2379" w:name="_Toc45028927"/>
      <w:bookmarkStart w:id="2380" w:name="_Toc67681686"/>
      <w:bookmarkStart w:id="2381" w:name="_Toc177476678"/>
      <w:r w:rsidRPr="00B06F7A">
        <w:t>6.1.6.2.2</w:t>
      </w:r>
      <w:r w:rsidRPr="00B06F7A">
        <w:tab/>
        <w:t>Type: Nssai</w:t>
      </w:r>
      <w:bookmarkEnd w:id="2375"/>
      <w:bookmarkEnd w:id="2376"/>
      <w:bookmarkEnd w:id="2377"/>
      <w:bookmarkEnd w:id="2378"/>
      <w:bookmarkEnd w:id="2379"/>
      <w:bookmarkEnd w:id="2380"/>
      <w:bookmarkEnd w:id="2381"/>
    </w:p>
    <w:p w14:paraId="0CA833CD" w14:textId="77777777" w:rsidR="005B7866" w:rsidRPr="00B06F7A" w:rsidRDefault="005B7866" w:rsidP="005B7866">
      <w:pPr>
        <w:pStyle w:val="TH"/>
      </w:pPr>
      <w:r w:rsidRPr="00B06F7A">
        <w:rPr>
          <w:noProof/>
        </w:rPr>
        <w:t>Table </w:t>
      </w:r>
      <w:r w:rsidRPr="00B06F7A">
        <w:t xml:space="preserve">6.1.6.2.2-1: </w:t>
      </w:r>
      <w:r w:rsidRPr="00B06F7A">
        <w:rPr>
          <w:noProof/>
        </w:rPr>
        <w:t>Definition of type Nssai</w:t>
      </w:r>
    </w:p>
    <w:tbl>
      <w:tblPr>
        <w:tblW w:w="10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428"/>
      </w:tblGrid>
      <w:tr w:rsidR="005B7866" w:rsidRPr="00B06F7A" w14:paraId="591FAD5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D7F0B4"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639E9D5"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6CC4BF2"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8A6C44"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27682F04" w14:textId="77777777" w:rsidR="005B7866" w:rsidRPr="00B06F7A" w:rsidRDefault="005B7866" w:rsidP="007F1FAF">
            <w:pPr>
              <w:pStyle w:val="TAH"/>
              <w:rPr>
                <w:rFonts w:cs="Arial"/>
                <w:szCs w:val="18"/>
              </w:rPr>
            </w:pPr>
            <w:r w:rsidRPr="00B06F7A">
              <w:rPr>
                <w:rFonts w:cs="Arial"/>
                <w:szCs w:val="18"/>
              </w:rPr>
              <w:t>Description</w:t>
            </w:r>
          </w:p>
        </w:tc>
        <w:tc>
          <w:tcPr>
            <w:tcW w:w="1428" w:type="dxa"/>
            <w:tcBorders>
              <w:top w:val="single" w:sz="4" w:space="0" w:color="auto"/>
              <w:left w:val="single" w:sz="4" w:space="0" w:color="auto"/>
              <w:bottom w:val="single" w:sz="4" w:space="0" w:color="auto"/>
              <w:right w:val="single" w:sz="4" w:space="0" w:color="auto"/>
            </w:tcBorders>
            <w:shd w:val="clear" w:color="auto" w:fill="C0C0C0"/>
          </w:tcPr>
          <w:p w14:paraId="62E07CC6"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D8B81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49D4A6" w14:textId="77777777" w:rsidR="005B7866" w:rsidRPr="00B06F7A" w:rsidRDefault="005B7866" w:rsidP="007F1FAF">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3E6FA950" w14:textId="77777777" w:rsidR="005B7866" w:rsidRPr="00B06F7A" w:rsidRDefault="005B7866" w:rsidP="007F1FAF">
            <w:pPr>
              <w:pStyle w:val="TAL"/>
            </w:pPr>
            <w:r w:rsidRPr="00B06F7A">
              <w:t>SupportedFeatures</w:t>
            </w:r>
          </w:p>
        </w:tc>
        <w:tc>
          <w:tcPr>
            <w:tcW w:w="567" w:type="dxa"/>
            <w:tcBorders>
              <w:top w:val="single" w:sz="4" w:space="0" w:color="auto"/>
              <w:left w:val="single" w:sz="4" w:space="0" w:color="auto"/>
              <w:bottom w:val="single" w:sz="4" w:space="0" w:color="auto"/>
              <w:right w:val="single" w:sz="4" w:space="0" w:color="auto"/>
            </w:tcBorders>
          </w:tcPr>
          <w:p w14:paraId="5CBF4710"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1162B52"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A88C1F4" w14:textId="77777777" w:rsidR="005B7866" w:rsidRPr="00B06F7A" w:rsidRDefault="005B7866" w:rsidP="007F1FAF">
            <w:pPr>
              <w:pStyle w:val="TAL"/>
              <w:rPr>
                <w:rFonts w:cs="Arial"/>
                <w:szCs w:val="18"/>
              </w:rPr>
            </w:pPr>
            <w:r w:rsidRPr="00B06F7A">
              <w:rPr>
                <w:rFonts w:cs="Arial"/>
                <w:szCs w:val="18"/>
              </w:rPr>
              <w:t>See clause 6.1.8</w:t>
            </w:r>
          </w:p>
        </w:tc>
        <w:tc>
          <w:tcPr>
            <w:tcW w:w="1428" w:type="dxa"/>
            <w:tcBorders>
              <w:top w:val="single" w:sz="4" w:space="0" w:color="auto"/>
              <w:left w:val="single" w:sz="4" w:space="0" w:color="auto"/>
              <w:bottom w:val="single" w:sz="4" w:space="0" w:color="auto"/>
              <w:right w:val="single" w:sz="4" w:space="0" w:color="auto"/>
            </w:tcBorders>
          </w:tcPr>
          <w:p w14:paraId="2B858D53" w14:textId="77777777" w:rsidR="005B7866" w:rsidRPr="00B06F7A" w:rsidRDefault="005B7866" w:rsidP="007F1FAF">
            <w:pPr>
              <w:pStyle w:val="TAL"/>
              <w:rPr>
                <w:rFonts w:cs="Arial"/>
                <w:szCs w:val="18"/>
              </w:rPr>
            </w:pPr>
          </w:p>
        </w:tc>
      </w:tr>
      <w:tr w:rsidR="005B7866" w:rsidRPr="00B06F7A" w14:paraId="65B215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EAFEEC" w14:textId="77777777" w:rsidR="005B7866" w:rsidRPr="00B06F7A" w:rsidRDefault="005B7866" w:rsidP="007F1FAF">
            <w:pPr>
              <w:pStyle w:val="TAL"/>
            </w:pPr>
            <w:r w:rsidRPr="00B06F7A">
              <w:t>defaultSingleNssais</w:t>
            </w:r>
          </w:p>
        </w:tc>
        <w:tc>
          <w:tcPr>
            <w:tcW w:w="1842" w:type="dxa"/>
            <w:tcBorders>
              <w:top w:val="single" w:sz="4" w:space="0" w:color="auto"/>
              <w:left w:val="single" w:sz="4" w:space="0" w:color="auto"/>
              <w:bottom w:val="single" w:sz="4" w:space="0" w:color="auto"/>
              <w:right w:val="single" w:sz="4" w:space="0" w:color="auto"/>
            </w:tcBorders>
          </w:tcPr>
          <w:p w14:paraId="714268D1" w14:textId="77777777" w:rsidR="005B7866" w:rsidRPr="00B06F7A" w:rsidRDefault="005B7866" w:rsidP="007F1FAF">
            <w:pPr>
              <w:pStyle w:val="TAL"/>
            </w:pPr>
            <w:r w:rsidRPr="00B06F7A">
              <w:t>array(Snssai)</w:t>
            </w:r>
          </w:p>
        </w:tc>
        <w:tc>
          <w:tcPr>
            <w:tcW w:w="567" w:type="dxa"/>
            <w:tcBorders>
              <w:top w:val="single" w:sz="4" w:space="0" w:color="auto"/>
              <w:left w:val="single" w:sz="4" w:space="0" w:color="auto"/>
              <w:bottom w:val="single" w:sz="4" w:space="0" w:color="auto"/>
              <w:right w:val="single" w:sz="4" w:space="0" w:color="auto"/>
            </w:tcBorders>
          </w:tcPr>
          <w:p w14:paraId="1BBC05E6"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173B18A8"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512D9F2D" w14:textId="74591E51" w:rsidR="005B7866" w:rsidRPr="00B06F7A" w:rsidRDefault="005B7866" w:rsidP="007F1FAF">
            <w:pPr>
              <w:pStyle w:val="TAL"/>
              <w:rPr>
                <w:rFonts w:cs="Arial"/>
                <w:szCs w:val="18"/>
              </w:rPr>
            </w:pPr>
            <w:r w:rsidRPr="00B06F7A">
              <w:rPr>
                <w:rFonts w:cs="Arial"/>
                <w:szCs w:val="18"/>
              </w:rPr>
              <w:t>A list of Single Nssais used as default. (NOTE</w:t>
            </w:r>
            <w:r w:rsidR="001E7ACA">
              <w:rPr>
                <w:rFonts w:cs="Arial"/>
                <w:szCs w:val="18"/>
              </w:rPr>
              <w:t> </w:t>
            </w:r>
            <w:r w:rsidR="00B73CA4" w:rsidRPr="00B06F7A">
              <w:rPr>
                <w:rFonts w:cs="Arial"/>
                <w:szCs w:val="18"/>
              </w:rPr>
              <w:t>1</w:t>
            </w:r>
            <w:r w:rsidRPr="00B06F7A">
              <w:rPr>
                <w:rFonts w:cs="Arial"/>
                <w:szCs w:val="18"/>
              </w:rPr>
              <w:t>)</w:t>
            </w:r>
            <w:r w:rsidR="00BA66BA" w:rsidRPr="00B06F7A">
              <w:rPr>
                <w:rFonts w:cs="Arial"/>
                <w:szCs w:val="18"/>
              </w:rPr>
              <w:t xml:space="preserve"> (NOTE</w:t>
            </w:r>
            <w:r w:rsidR="001E7ACA">
              <w:rPr>
                <w:rFonts w:cs="Arial"/>
                <w:szCs w:val="18"/>
              </w:rPr>
              <w:t> </w:t>
            </w:r>
            <w:r w:rsidR="00B73CA4" w:rsidRPr="00B06F7A">
              <w:rPr>
                <w:rFonts w:cs="Arial"/>
                <w:szCs w:val="18"/>
              </w:rPr>
              <w:t>2</w:t>
            </w:r>
            <w:r w:rsidR="00BA66BA" w:rsidRPr="00B06F7A">
              <w:rPr>
                <w:rFonts w:cs="Arial"/>
                <w:szCs w:val="18"/>
              </w:rPr>
              <w:t>) (NOTE</w:t>
            </w:r>
            <w:r w:rsidR="001E7ACA">
              <w:rPr>
                <w:rFonts w:cs="Arial"/>
                <w:szCs w:val="18"/>
              </w:rPr>
              <w:t> </w:t>
            </w:r>
            <w:r w:rsidR="00B73CA4" w:rsidRPr="00B06F7A">
              <w:rPr>
                <w:rFonts w:cs="Arial"/>
                <w:szCs w:val="18"/>
              </w:rPr>
              <w:t>3</w:t>
            </w:r>
            <w:r w:rsidR="00BA66BA" w:rsidRPr="00B06F7A">
              <w:rPr>
                <w:rFonts w:cs="Arial"/>
                <w:szCs w:val="18"/>
              </w:rPr>
              <w:t>)</w:t>
            </w:r>
            <w:r w:rsidR="001E7ACA">
              <w:rPr>
                <w:rFonts w:cs="Arial"/>
                <w:szCs w:val="18"/>
              </w:rPr>
              <w:t xml:space="preserve"> (NOTE</w:t>
            </w:r>
            <w:r w:rsidR="001E7ACA" w:rsidRPr="00B06F7A">
              <w:rPr>
                <w:rFonts w:cs="Arial"/>
                <w:szCs w:val="18"/>
              </w:rPr>
              <w:t> </w:t>
            </w:r>
            <w:r w:rsidR="001E7ACA">
              <w:rPr>
                <w:rFonts w:cs="Arial"/>
                <w:szCs w:val="18"/>
              </w:rPr>
              <w:t>4)</w:t>
            </w:r>
          </w:p>
        </w:tc>
        <w:tc>
          <w:tcPr>
            <w:tcW w:w="1428" w:type="dxa"/>
            <w:tcBorders>
              <w:top w:val="single" w:sz="4" w:space="0" w:color="auto"/>
              <w:left w:val="single" w:sz="4" w:space="0" w:color="auto"/>
              <w:bottom w:val="single" w:sz="4" w:space="0" w:color="auto"/>
              <w:right w:val="single" w:sz="4" w:space="0" w:color="auto"/>
            </w:tcBorders>
          </w:tcPr>
          <w:p w14:paraId="5E405963" w14:textId="77777777" w:rsidR="005B7866" w:rsidRPr="00B06F7A" w:rsidRDefault="005B7866" w:rsidP="007F1FAF">
            <w:pPr>
              <w:pStyle w:val="TAL"/>
              <w:rPr>
                <w:rFonts w:cs="Arial"/>
                <w:szCs w:val="18"/>
              </w:rPr>
            </w:pPr>
          </w:p>
        </w:tc>
      </w:tr>
      <w:tr w:rsidR="005B7866" w:rsidRPr="00B06F7A" w14:paraId="3C6F127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E4A82F" w14:textId="77777777" w:rsidR="005B7866" w:rsidRPr="00B06F7A" w:rsidRDefault="005B7866" w:rsidP="007F1FAF">
            <w:pPr>
              <w:pStyle w:val="TAL"/>
            </w:pPr>
            <w:r w:rsidRPr="00B06F7A">
              <w:t>singleNssais</w:t>
            </w:r>
          </w:p>
        </w:tc>
        <w:tc>
          <w:tcPr>
            <w:tcW w:w="1842" w:type="dxa"/>
            <w:tcBorders>
              <w:top w:val="single" w:sz="4" w:space="0" w:color="auto"/>
              <w:left w:val="single" w:sz="4" w:space="0" w:color="auto"/>
              <w:bottom w:val="single" w:sz="4" w:space="0" w:color="auto"/>
              <w:right w:val="single" w:sz="4" w:space="0" w:color="auto"/>
            </w:tcBorders>
          </w:tcPr>
          <w:p w14:paraId="0E14FEAD" w14:textId="77777777" w:rsidR="005B7866" w:rsidRPr="00B06F7A" w:rsidRDefault="005B7866" w:rsidP="007F1FAF">
            <w:pPr>
              <w:pStyle w:val="TAL"/>
            </w:pPr>
            <w:r w:rsidRPr="00B06F7A">
              <w:t>array(Snssai)</w:t>
            </w:r>
          </w:p>
        </w:tc>
        <w:tc>
          <w:tcPr>
            <w:tcW w:w="567" w:type="dxa"/>
            <w:tcBorders>
              <w:top w:val="single" w:sz="4" w:space="0" w:color="auto"/>
              <w:left w:val="single" w:sz="4" w:space="0" w:color="auto"/>
              <w:bottom w:val="single" w:sz="4" w:space="0" w:color="auto"/>
              <w:right w:val="single" w:sz="4" w:space="0" w:color="auto"/>
            </w:tcBorders>
          </w:tcPr>
          <w:p w14:paraId="567AE007"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2F15AB0"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4030EC3A" w14:textId="34B70153" w:rsidR="005B7866" w:rsidRPr="00B06F7A" w:rsidRDefault="005B7866" w:rsidP="007F1FAF">
            <w:pPr>
              <w:pStyle w:val="TAL"/>
              <w:rPr>
                <w:rFonts w:cs="Arial"/>
                <w:szCs w:val="18"/>
              </w:rPr>
            </w:pPr>
            <w:r w:rsidRPr="00B06F7A">
              <w:rPr>
                <w:rFonts w:cs="Arial"/>
                <w:szCs w:val="18"/>
              </w:rPr>
              <w:t>List of non default Single Nssais. (NOTE</w:t>
            </w:r>
            <w:r w:rsidR="001E7ACA">
              <w:rPr>
                <w:rFonts w:cs="Arial"/>
                <w:szCs w:val="18"/>
              </w:rPr>
              <w:t> </w:t>
            </w:r>
            <w:r w:rsidR="00B73CA4" w:rsidRPr="00B06F7A">
              <w:rPr>
                <w:rFonts w:cs="Arial"/>
                <w:szCs w:val="18"/>
              </w:rPr>
              <w:t>1</w:t>
            </w:r>
            <w:r w:rsidRPr="00B06F7A">
              <w:rPr>
                <w:rFonts w:cs="Arial"/>
                <w:szCs w:val="18"/>
              </w:rPr>
              <w:t>)</w:t>
            </w:r>
            <w:r w:rsidR="00BA66BA" w:rsidRPr="00B06F7A">
              <w:rPr>
                <w:rFonts w:cs="Arial"/>
                <w:szCs w:val="18"/>
              </w:rPr>
              <w:t xml:space="preserve"> (NOTE</w:t>
            </w:r>
            <w:r w:rsidR="001E7ACA">
              <w:rPr>
                <w:rFonts w:cs="Arial"/>
                <w:szCs w:val="18"/>
              </w:rPr>
              <w:t> </w:t>
            </w:r>
            <w:r w:rsidR="00B73CA4" w:rsidRPr="00B06F7A">
              <w:rPr>
                <w:rFonts w:cs="Arial"/>
                <w:szCs w:val="18"/>
              </w:rPr>
              <w:t>3</w:t>
            </w:r>
            <w:r w:rsidR="00BA66BA" w:rsidRPr="00B06F7A">
              <w:rPr>
                <w:rFonts w:cs="Arial"/>
                <w:szCs w:val="18"/>
              </w:rPr>
              <w:t>)</w:t>
            </w:r>
          </w:p>
        </w:tc>
        <w:tc>
          <w:tcPr>
            <w:tcW w:w="1428" w:type="dxa"/>
            <w:tcBorders>
              <w:top w:val="single" w:sz="4" w:space="0" w:color="auto"/>
              <w:left w:val="single" w:sz="4" w:space="0" w:color="auto"/>
              <w:bottom w:val="single" w:sz="4" w:space="0" w:color="auto"/>
              <w:right w:val="single" w:sz="4" w:space="0" w:color="auto"/>
            </w:tcBorders>
          </w:tcPr>
          <w:p w14:paraId="2FE34231" w14:textId="77777777" w:rsidR="005B7866" w:rsidRPr="00B06F7A" w:rsidRDefault="005B7866" w:rsidP="007F1FAF">
            <w:pPr>
              <w:pStyle w:val="TAL"/>
              <w:rPr>
                <w:rFonts w:cs="Arial"/>
                <w:szCs w:val="18"/>
              </w:rPr>
            </w:pPr>
          </w:p>
        </w:tc>
      </w:tr>
      <w:tr w:rsidR="005B7866" w:rsidRPr="00B06F7A" w14:paraId="2EF367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C242FB5" w14:textId="77777777" w:rsidR="005B7866" w:rsidRPr="00B06F7A" w:rsidRDefault="005B7866" w:rsidP="007F1FAF">
            <w:pPr>
              <w:pStyle w:val="TAL"/>
            </w:pPr>
            <w:r w:rsidRPr="00B06F7A">
              <w:t>provisioningTime</w:t>
            </w:r>
          </w:p>
        </w:tc>
        <w:tc>
          <w:tcPr>
            <w:tcW w:w="1842" w:type="dxa"/>
            <w:tcBorders>
              <w:top w:val="single" w:sz="4" w:space="0" w:color="auto"/>
              <w:left w:val="single" w:sz="4" w:space="0" w:color="auto"/>
              <w:bottom w:val="single" w:sz="4" w:space="0" w:color="auto"/>
              <w:right w:val="single" w:sz="4" w:space="0" w:color="auto"/>
            </w:tcBorders>
          </w:tcPr>
          <w:p w14:paraId="6346E960"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3273F1AD"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50B3F9C"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B93FB45" w14:textId="77777777" w:rsidR="005B7866" w:rsidRPr="00B06F7A" w:rsidRDefault="005B7866" w:rsidP="007F1FAF">
            <w:pPr>
              <w:pStyle w:val="TAL"/>
              <w:rPr>
                <w:rFonts w:cs="Arial"/>
                <w:szCs w:val="18"/>
              </w:rPr>
            </w:pPr>
            <w:r w:rsidRPr="00B06F7A">
              <w:rPr>
                <w:rFonts w:cs="Arial"/>
                <w:szCs w:val="18"/>
              </w:rPr>
              <w:t>This attribute shall be present if the Nssai is sent to the AMF while reception has not yet been acknowledged from the UE; otherwise shall be absent.</w:t>
            </w:r>
            <w:r w:rsidRPr="00B06F7A">
              <w:rPr>
                <w:rFonts w:cs="Arial"/>
                <w:szCs w:val="18"/>
              </w:rPr>
              <w:br/>
              <w:t>This attribute serves as Network Slicing Subscription Change Indication.</w:t>
            </w:r>
          </w:p>
        </w:tc>
        <w:tc>
          <w:tcPr>
            <w:tcW w:w="1428" w:type="dxa"/>
            <w:tcBorders>
              <w:top w:val="single" w:sz="4" w:space="0" w:color="auto"/>
              <w:left w:val="single" w:sz="4" w:space="0" w:color="auto"/>
              <w:bottom w:val="single" w:sz="4" w:space="0" w:color="auto"/>
              <w:right w:val="single" w:sz="4" w:space="0" w:color="auto"/>
            </w:tcBorders>
          </w:tcPr>
          <w:p w14:paraId="371B575D" w14:textId="77777777" w:rsidR="005B7866" w:rsidRPr="00B06F7A" w:rsidRDefault="005B7866" w:rsidP="007F1FAF">
            <w:pPr>
              <w:pStyle w:val="TAL"/>
              <w:rPr>
                <w:rFonts w:cs="Arial"/>
                <w:szCs w:val="18"/>
              </w:rPr>
            </w:pPr>
          </w:p>
        </w:tc>
      </w:tr>
      <w:tr w:rsidR="005B7866" w:rsidRPr="00B06F7A" w14:paraId="4577806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DDFA7F" w14:textId="77777777" w:rsidR="005B7866" w:rsidRPr="00B06F7A" w:rsidRDefault="005B7866" w:rsidP="007F1FAF">
            <w:pPr>
              <w:pStyle w:val="TAL"/>
            </w:pPr>
            <w:r w:rsidRPr="00B06F7A">
              <w:t>additionalSnssaiData</w:t>
            </w:r>
          </w:p>
        </w:tc>
        <w:tc>
          <w:tcPr>
            <w:tcW w:w="1842" w:type="dxa"/>
            <w:tcBorders>
              <w:top w:val="single" w:sz="4" w:space="0" w:color="auto"/>
              <w:left w:val="single" w:sz="4" w:space="0" w:color="auto"/>
              <w:bottom w:val="single" w:sz="4" w:space="0" w:color="auto"/>
              <w:right w:val="single" w:sz="4" w:space="0" w:color="auto"/>
            </w:tcBorders>
          </w:tcPr>
          <w:p w14:paraId="40DFA404" w14:textId="77777777" w:rsidR="005B7866" w:rsidRPr="00B06F7A" w:rsidRDefault="005B7866" w:rsidP="007F1FAF">
            <w:pPr>
              <w:pStyle w:val="TAL"/>
            </w:pPr>
            <w:r w:rsidRPr="00B06F7A">
              <w:t>map(AdditionalSnssaiData)</w:t>
            </w:r>
          </w:p>
        </w:tc>
        <w:tc>
          <w:tcPr>
            <w:tcW w:w="567" w:type="dxa"/>
            <w:tcBorders>
              <w:top w:val="single" w:sz="4" w:space="0" w:color="auto"/>
              <w:left w:val="single" w:sz="4" w:space="0" w:color="auto"/>
              <w:bottom w:val="single" w:sz="4" w:space="0" w:color="auto"/>
              <w:right w:val="single" w:sz="4" w:space="0" w:color="auto"/>
            </w:tcBorders>
          </w:tcPr>
          <w:p w14:paraId="5EA40B09"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6485373"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2FB6544C" w14:textId="77777777" w:rsidR="005B7866" w:rsidRPr="00B06F7A" w:rsidRDefault="005B7866" w:rsidP="007F1FAF">
            <w:pPr>
              <w:pStyle w:val="TAL"/>
              <w:rPr>
                <w:rFonts w:cs="Arial"/>
                <w:szCs w:val="18"/>
              </w:rPr>
            </w:pPr>
            <w:r w:rsidRPr="00B06F7A">
              <w:rPr>
                <w:rFonts w:cs="Arial"/>
                <w:szCs w:val="18"/>
              </w:rPr>
              <w:t>A map (list of key-value pairs where singleNssai converted to string serves as key) of additional information related to this single Nssai.</w:t>
            </w:r>
          </w:p>
        </w:tc>
        <w:tc>
          <w:tcPr>
            <w:tcW w:w="1428" w:type="dxa"/>
            <w:tcBorders>
              <w:top w:val="single" w:sz="4" w:space="0" w:color="auto"/>
              <w:left w:val="single" w:sz="4" w:space="0" w:color="auto"/>
              <w:bottom w:val="single" w:sz="4" w:space="0" w:color="auto"/>
              <w:right w:val="single" w:sz="4" w:space="0" w:color="auto"/>
            </w:tcBorders>
          </w:tcPr>
          <w:p w14:paraId="00CCA235" w14:textId="4DEF68EE" w:rsidR="005B7866" w:rsidRPr="00B06F7A" w:rsidRDefault="005B7866" w:rsidP="007F1FAF">
            <w:pPr>
              <w:pStyle w:val="TAL"/>
              <w:rPr>
                <w:rFonts w:cs="Arial"/>
                <w:szCs w:val="18"/>
              </w:rPr>
            </w:pPr>
            <w:r w:rsidRPr="00B06F7A">
              <w:rPr>
                <w:rFonts w:cs="Arial"/>
                <w:szCs w:val="18"/>
              </w:rPr>
              <w:t>Nssaa</w:t>
            </w:r>
            <w:r w:rsidR="00321836" w:rsidRPr="00B06F7A">
              <w:rPr>
                <w:rFonts w:cs="Arial"/>
                <w:szCs w:val="18"/>
              </w:rPr>
              <w:t xml:space="preserve">, </w:t>
            </w:r>
            <w:r w:rsidR="00321836" w:rsidRPr="00B06F7A">
              <w:t>Nsac</w:t>
            </w:r>
            <w:r w:rsidR="00BA66BA" w:rsidRPr="00B06F7A">
              <w:t>, Nssrg</w:t>
            </w:r>
            <w:r w:rsidR="0049204D">
              <w:t>, TempSliceSupport</w:t>
            </w:r>
          </w:p>
        </w:tc>
      </w:tr>
      <w:tr w:rsidR="00882122" w:rsidRPr="00B06F7A" w14:paraId="300937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249C796" w14:textId="37281FA7" w:rsidR="00882122" w:rsidRPr="00B06F7A" w:rsidRDefault="00882122" w:rsidP="007F1FAF">
            <w:pPr>
              <w:pStyle w:val="TAL"/>
            </w:pPr>
            <w:r>
              <w:rPr>
                <w:lang w:eastAsia="zh-CN"/>
              </w:rPr>
              <w:t>suppressNssrgInd</w:t>
            </w:r>
          </w:p>
        </w:tc>
        <w:tc>
          <w:tcPr>
            <w:tcW w:w="1842" w:type="dxa"/>
            <w:tcBorders>
              <w:top w:val="single" w:sz="4" w:space="0" w:color="auto"/>
              <w:left w:val="single" w:sz="4" w:space="0" w:color="auto"/>
              <w:bottom w:val="single" w:sz="4" w:space="0" w:color="auto"/>
              <w:right w:val="single" w:sz="4" w:space="0" w:color="auto"/>
            </w:tcBorders>
          </w:tcPr>
          <w:p w14:paraId="437AA327" w14:textId="3395E698" w:rsidR="00882122" w:rsidRPr="00B06F7A" w:rsidRDefault="00882122" w:rsidP="007F1FAF">
            <w:pPr>
              <w:pStyle w:val="TAL"/>
            </w:pPr>
            <w:r>
              <w:rPr>
                <w:lang w:eastAsia="ja-JP"/>
              </w:rPr>
              <w:t>boolean</w:t>
            </w:r>
          </w:p>
        </w:tc>
        <w:tc>
          <w:tcPr>
            <w:tcW w:w="567" w:type="dxa"/>
            <w:tcBorders>
              <w:top w:val="single" w:sz="4" w:space="0" w:color="auto"/>
              <w:left w:val="single" w:sz="4" w:space="0" w:color="auto"/>
              <w:bottom w:val="single" w:sz="4" w:space="0" w:color="auto"/>
              <w:right w:val="single" w:sz="4" w:space="0" w:color="auto"/>
            </w:tcBorders>
          </w:tcPr>
          <w:p w14:paraId="52D1EAF4" w14:textId="69FFFECA" w:rsidR="00882122" w:rsidRPr="00B06F7A" w:rsidRDefault="00882122" w:rsidP="007F1FA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2F8009" w14:textId="0252D558" w:rsidR="00882122" w:rsidRPr="00B06F7A" w:rsidRDefault="00882122" w:rsidP="007F1FAF">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66FD7317" w14:textId="77777777" w:rsidR="00882122" w:rsidRPr="00B3056F" w:rsidRDefault="00882122" w:rsidP="00882122">
            <w:pPr>
              <w:pStyle w:val="TAL"/>
              <w:rPr>
                <w:rFonts w:cs="Arial"/>
                <w:szCs w:val="18"/>
                <w:lang w:eastAsia="zh-CN"/>
              </w:rPr>
            </w:pPr>
            <w:r w:rsidRPr="00B3056F">
              <w:rPr>
                <w:rFonts w:cs="Arial"/>
                <w:szCs w:val="18"/>
              </w:rPr>
              <w:t xml:space="preserve">Indicates </w:t>
            </w:r>
            <w:r>
              <w:rPr>
                <w:rFonts w:cs="Arial"/>
                <w:szCs w:val="18"/>
              </w:rPr>
              <w:t xml:space="preserve">whether </w:t>
            </w:r>
            <w:r w:rsidRPr="00B3056F">
              <w:rPr>
                <w:rFonts w:cs="Arial"/>
                <w:szCs w:val="18"/>
              </w:rPr>
              <w:t xml:space="preserve">the </w:t>
            </w:r>
            <w:r>
              <w:rPr>
                <w:rFonts w:cs="Arial"/>
                <w:szCs w:val="18"/>
              </w:rPr>
              <w:t xml:space="preserve">AMF shall provide all subscribed S-NSSAIs to the </w:t>
            </w:r>
            <w:r w:rsidRPr="00B3056F">
              <w:rPr>
                <w:rFonts w:cs="Arial"/>
                <w:szCs w:val="18"/>
              </w:rPr>
              <w:t xml:space="preserve">UE </w:t>
            </w:r>
            <w:r>
              <w:rPr>
                <w:rFonts w:cs="Arial"/>
                <w:szCs w:val="18"/>
              </w:rPr>
              <w:t xml:space="preserve">not indicating support of </w:t>
            </w:r>
            <w:r w:rsidRPr="000526A1">
              <w:rPr>
                <w:rFonts w:cs="Arial"/>
                <w:szCs w:val="18"/>
              </w:rPr>
              <w:t>subscription-based restrictions to simultaneous registration of network slices</w:t>
            </w:r>
            <w:r>
              <w:rPr>
                <w:rFonts w:cs="Arial"/>
                <w:szCs w:val="18"/>
              </w:rPr>
              <w:t>, even if these S-NSSAIs do not share a common NSSRG</w:t>
            </w:r>
            <w:r w:rsidRPr="00B3056F">
              <w:rPr>
                <w:rFonts w:cs="Arial"/>
                <w:szCs w:val="18"/>
              </w:rPr>
              <w:t>.</w:t>
            </w:r>
          </w:p>
          <w:p w14:paraId="24351A8A" w14:textId="77777777" w:rsidR="00882122" w:rsidRPr="00B3056F" w:rsidRDefault="00882122" w:rsidP="00882122">
            <w:pPr>
              <w:pStyle w:val="TAL"/>
              <w:rPr>
                <w:rFonts w:cs="Arial"/>
                <w:szCs w:val="18"/>
                <w:lang w:eastAsia="zh-CN"/>
              </w:rPr>
            </w:pPr>
          </w:p>
          <w:p w14:paraId="2447EA2A" w14:textId="77777777" w:rsidR="00882122" w:rsidRDefault="00882122" w:rsidP="00882122">
            <w:pPr>
              <w:pStyle w:val="TAL"/>
              <w:rPr>
                <w:rFonts w:cs="Arial"/>
                <w:szCs w:val="18"/>
              </w:rPr>
            </w:pPr>
            <w:r w:rsidRPr="00B3056F">
              <w:rPr>
                <w:rFonts w:cs="Arial"/>
                <w:szCs w:val="18"/>
              </w:rPr>
              <w:t xml:space="preserve">true: </w:t>
            </w:r>
            <w:r>
              <w:rPr>
                <w:rFonts w:cs="Arial"/>
                <w:szCs w:val="18"/>
              </w:rPr>
              <w:t xml:space="preserve">indicates that </w:t>
            </w:r>
            <w:r w:rsidRPr="00B3056F">
              <w:rPr>
                <w:rFonts w:cs="Arial"/>
                <w:szCs w:val="18"/>
              </w:rPr>
              <w:t xml:space="preserve">the </w:t>
            </w:r>
            <w:r>
              <w:rPr>
                <w:rFonts w:cs="Arial"/>
                <w:szCs w:val="18"/>
              </w:rPr>
              <w:t xml:space="preserve">AMF shall provide all subscribed S-NSSAIs to the </w:t>
            </w:r>
            <w:r w:rsidRPr="00B3056F">
              <w:rPr>
                <w:rFonts w:cs="Arial"/>
                <w:szCs w:val="18"/>
              </w:rPr>
              <w:t>UE</w:t>
            </w:r>
            <w:r w:rsidRPr="000526A1">
              <w:rPr>
                <w:rFonts w:cs="Arial"/>
                <w:szCs w:val="18"/>
              </w:rPr>
              <w:t xml:space="preserve"> </w:t>
            </w:r>
            <w:r>
              <w:rPr>
                <w:rFonts w:cs="Arial"/>
                <w:szCs w:val="18"/>
              </w:rPr>
              <w:t xml:space="preserve">not indicating support of </w:t>
            </w:r>
            <w:r w:rsidRPr="000526A1">
              <w:rPr>
                <w:rFonts w:cs="Arial"/>
                <w:szCs w:val="18"/>
              </w:rPr>
              <w:t>subscription-based restrictions to simultaneous registration of network slices</w:t>
            </w:r>
            <w:r w:rsidRPr="00B3056F">
              <w:rPr>
                <w:rFonts w:cs="Arial"/>
                <w:szCs w:val="18"/>
              </w:rPr>
              <w:t>.</w:t>
            </w:r>
          </w:p>
          <w:p w14:paraId="6B4FBA99" w14:textId="75EF126A" w:rsidR="00882122" w:rsidRPr="00B06F7A" w:rsidRDefault="00882122" w:rsidP="00882122">
            <w:pPr>
              <w:pStyle w:val="TAL"/>
              <w:rPr>
                <w:rFonts w:cs="Arial"/>
                <w:szCs w:val="18"/>
              </w:rPr>
            </w:pPr>
            <w:r>
              <w:rPr>
                <w:rFonts w:cs="Arial"/>
                <w:szCs w:val="18"/>
              </w:rPr>
              <w:t xml:space="preserve">false: indicates that the AMF does not need to provide all subscribed S-NSSAIs to the UE not indicating support of </w:t>
            </w:r>
            <w:r w:rsidRPr="000526A1">
              <w:rPr>
                <w:rFonts w:cs="Arial"/>
                <w:szCs w:val="18"/>
              </w:rPr>
              <w:t>subscription-based restrictions to simultaneous registration of network slices</w:t>
            </w:r>
            <w:r>
              <w:rPr>
                <w:rFonts w:cs="Arial"/>
                <w:szCs w:val="18"/>
              </w:rPr>
              <w:t>.</w:t>
            </w:r>
          </w:p>
        </w:tc>
        <w:tc>
          <w:tcPr>
            <w:tcW w:w="1428" w:type="dxa"/>
            <w:tcBorders>
              <w:top w:val="single" w:sz="4" w:space="0" w:color="auto"/>
              <w:left w:val="single" w:sz="4" w:space="0" w:color="auto"/>
              <w:bottom w:val="single" w:sz="4" w:space="0" w:color="auto"/>
              <w:right w:val="single" w:sz="4" w:space="0" w:color="auto"/>
            </w:tcBorders>
          </w:tcPr>
          <w:p w14:paraId="6CB67DE9" w14:textId="2B58639D" w:rsidR="00882122" w:rsidRPr="00B06F7A" w:rsidRDefault="00882122" w:rsidP="007F1FAF">
            <w:pPr>
              <w:pStyle w:val="TAL"/>
              <w:rPr>
                <w:rFonts w:cs="Arial"/>
                <w:szCs w:val="18"/>
              </w:rPr>
            </w:pPr>
            <w:r>
              <w:rPr>
                <w:rFonts w:cs="Arial"/>
                <w:szCs w:val="18"/>
              </w:rPr>
              <w:t>Nssrg</w:t>
            </w:r>
          </w:p>
        </w:tc>
      </w:tr>
      <w:tr w:rsidR="00E0008F" w14:paraId="5BF45722" w14:textId="77777777" w:rsidTr="007C376A">
        <w:trPr>
          <w:jc w:val="center"/>
        </w:trPr>
        <w:tc>
          <w:tcPr>
            <w:tcW w:w="2090" w:type="dxa"/>
            <w:tcBorders>
              <w:top w:val="single" w:sz="4" w:space="0" w:color="auto"/>
              <w:left w:val="single" w:sz="4" w:space="0" w:color="auto"/>
              <w:bottom w:val="single" w:sz="4" w:space="0" w:color="auto"/>
              <w:right w:val="single" w:sz="4" w:space="0" w:color="auto"/>
            </w:tcBorders>
          </w:tcPr>
          <w:p w14:paraId="69E22537" w14:textId="77777777" w:rsidR="00E0008F" w:rsidRDefault="00E0008F" w:rsidP="007C376A">
            <w:pPr>
              <w:pStyle w:val="TAL"/>
              <w:rPr>
                <w:lang w:eastAsia="zh-CN"/>
              </w:rPr>
            </w:pPr>
            <w:r>
              <w:t>nssaiValidityTimeInfo</w:t>
            </w:r>
          </w:p>
        </w:tc>
        <w:tc>
          <w:tcPr>
            <w:tcW w:w="1842" w:type="dxa"/>
            <w:tcBorders>
              <w:top w:val="single" w:sz="4" w:space="0" w:color="auto"/>
              <w:left w:val="single" w:sz="4" w:space="0" w:color="auto"/>
              <w:bottom w:val="single" w:sz="4" w:space="0" w:color="auto"/>
              <w:right w:val="single" w:sz="4" w:space="0" w:color="auto"/>
            </w:tcBorders>
          </w:tcPr>
          <w:p w14:paraId="23BA91BD" w14:textId="77777777" w:rsidR="00E0008F" w:rsidRDefault="00E0008F" w:rsidP="007C376A">
            <w:pPr>
              <w:pStyle w:val="TAL"/>
              <w:rPr>
                <w:lang w:eastAsia="ja-JP"/>
              </w:rPr>
            </w:pPr>
            <w:r w:rsidRPr="007F65AD">
              <w:rPr>
                <w:rFonts w:eastAsia="SimSun"/>
              </w:rPr>
              <w:t>map</w:t>
            </w:r>
            <w:r>
              <w:t>(</w:t>
            </w:r>
            <w:r>
              <w:rPr>
                <w:lang w:eastAsia="zh-CN"/>
              </w:rPr>
              <w:t>DateTime</w:t>
            </w:r>
            <w:r>
              <w:t>)</w:t>
            </w:r>
          </w:p>
        </w:tc>
        <w:tc>
          <w:tcPr>
            <w:tcW w:w="567" w:type="dxa"/>
            <w:tcBorders>
              <w:top w:val="single" w:sz="4" w:space="0" w:color="auto"/>
              <w:left w:val="single" w:sz="4" w:space="0" w:color="auto"/>
              <w:bottom w:val="single" w:sz="4" w:space="0" w:color="auto"/>
              <w:right w:val="single" w:sz="4" w:space="0" w:color="auto"/>
            </w:tcBorders>
          </w:tcPr>
          <w:p w14:paraId="4775C292" w14:textId="77777777" w:rsidR="00E0008F" w:rsidRDefault="00E0008F" w:rsidP="007C376A">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B63CC0" w14:textId="77777777" w:rsidR="00E0008F" w:rsidRDefault="00E0008F" w:rsidP="007C376A">
            <w:pPr>
              <w:pStyle w:val="TAL"/>
            </w:pPr>
            <w:r>
              <w:rPr>
                <w:rFonts w:hint="eastAsia"/>
                <w:lang w:eastAsia="zh-CN"/>
              </w:rPr>
              <w:t>1</w:t>
            </w:r>
            <w:r>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69453FD4" w14:textId="77777777" w:rsidR="00E0008F" w:rsidRDefault="00E0008F" w:rsidP="007C376A">
            <w:pPr>
              <w:keepNext/>
              <w:keepLines/>
              <w:spacing w:after="0"/>
              <w:rPr>
                <w:rFonts w:ascii="Arial" w:hAnsi="Arial"/>
                <w:noProof/>
                <w:sz w:val="18"/>
              </w:rPr>
            </w:pPr>
            <w:r>
              <w:rPr>
                <w:rFonts w:ascii="Arial" w:hAnsi="Arial"/>
                <w:noProof/>
                <w:sz w:val="18"/>
              </w:rPr>
              <w:t xml:space="preserve">The IE shall be present for a notification of </w:t>
            </w:r>
            <w:r w:rsidRPr="00C539A2">
              <w:rPr>
                <w:rFonts w:ascii="Arial" w:hAnsi="Arial"/>
                <w:noProof/>
                <w:sz w:val="18"/>
              </w:rPr>
              <w:t>NSSAI validity time information</w:t>
            </w:r>
            <w:r>
              <w:rPr>
                <w:rFonts w:ascii="Arial" w:hAnsi="Arial"/>
                <w:noProof/>
                <w:sz w:val="18"/>
              </w:rPr>
              <w:t>.</w:t>
            </w:r>
          </w:p>
          <w:p w14:paraId="20AE9D0E" w14:textId="77777777" w:rsidR="00E0008F" w:rsidRDefault="00E0008F" w:rsidP="007C376A">
            <w:pPr>
              <w:pStyle w:val="TAL"/>
              <w:rPr>
                <w:rFonts w:cs="Arial"/>
                <w:szCs w:val="18"/>
              </w:rPr>
            </w:pPr>
            <w:r w:rsidRPr="00520A02">
              <w:rPr>
                <w:noProof/>
              </w:rPr>
              <w:t xml:space="preserve">A map (list of key-value pairs where Snssai converted to string serves as key; see 3GPP TS 29.571 [7] clause 5.4.4.2) of </w:t>
            </w:r>
            <w:r>
              <w:rPr>
                <w:noProof/>
              </w:rPr>
              <w:t>the current v</w:t>
            </w:r>
            <w:r w:rsidRPr="00C21259">
              <w:rPr>
                <w:noProof/>
              </w:rPr>
              <w:t>alidity time</w:t>
            </w:r>
            <w:r>
              <w:rPr>
                <w:noProof/>
              </w:rPr>
              <w:t>.</w:t>
            </w:r>
          </w:p>
        </w:tc>
        <w:tc>
          <w:tcPr>
            <w:tcW w:w="1428" w:type="dxa"/>
            <w:tcBorders>
              <w:top w:val="single" w:sz="4" w:space="0" w:color="auto"/>
              <w:left w:val="single" w:sz="4" w:space="0" w:color="auto"/>
              <w:bottom w:val="single" w:sz="4" w:space="0" w:color="auto"/>
              <w:right w:val="single" w:sz="4" w:space="0" w:color="auto"/>
            </w:tcBorders>
          </w:tcPr>
          <w:p w14:paraId="65CBF148" w14:textId="77777777" w:rsidR="00E0008F" w:rsidRDefault="00E0008F" w:rsidP="007C376A">
            <w:pPr>
              <w:pStyle w:val="TAL"/>
              <w:rPr>
                <w:rFonts w:cs="Arial"/>
                <w:szCs w:val="18"/>
              </w:rPr>
            </w:pPr>
          </w:p>
        </w:tc>
      </w:tr>
      <w:tr w:rsidR="005B7866" w:rsidRPr="00B06F7A" w14:paraId="47C941C2" w14:textId="77777777" w:rsidTr="007F1FAF">
        <w:trPr>
          <w:jc w:val="center"/>
        </w:trPr>
        <w:tc>
          <w:tcPr>
            <w:tcW w:w="10995" w:type="dxa"/>
            <w:gridSpan w:val="6"/>
            <w:tcBorders>
              <w:top w:val="single" w:sz="4" w:space="0" w:color="auto"/>
              <w:left w:val="single" w:sz="4" w:space="0" w:color="auto"/>
              <w:bottom w:val="single" w:sz="4" w:space="0" w:color="auto"/>
              <w:right w:val="single" w:sz="4" w:space="0" w:color="auto"/>
            </w:tcBorders>
          </w:tcPr>
          <w:p w14:paraId="735B121A" w14:textId="5D5CFE8F" w:rsidR="005B7866" w:rsidRPr="00B06F7A" w:rsidRDefault="005B7866" w:rsidP="007F1FAF">
            <w:pPr>
              <w:pStyle w:val="TAN"/>
              <w:rPr>
                <w:rFonts w:cs="Arial"/>
                <w:szCs w:val="18"/>
              </w:rPr>
            </w:pPr>
            <w:r w:rsidRPr="00B06F7A">
              <w:t>NOTE</w:t>
            </w:r>
            <w:r w:rsidR="001E7ACA">
              <w:t> </w:t>
            </w:r>
            <w:r w:rsidR="00B73CA4" w:rsidRPr="00B06F7A">
              <w:t>1</w:t>
            </w:r>
            <w:r w:rsidRPr="00B06F7A">
              <w:t>:</w:t>
            </w:r>
            <w:r w:rsidRPr="00B06F7A">
              <w:tab/>
            </w:r>
            <w:r w:rsidRPr="00B06F7A">
              <w:rPr>
                <w:rFonts w:cs="Arial"/>
                <w:szCs w:val="18"/>
              </w:rPr>
              <w:t xml:space="preserve">If the NF consumer does not support Nssaa optional feature, the UDM shall not include S-NSSAI(s) subject to Network Slice-Specific Authentication and Authorization in </w:t>
            </w:r>
            <w:r w:rsidR="007059DB">
              <w:rPr>
                <w:rFonts w:cs="Arial"/>
                <w:szCs w:val="18"/>
              </w:rPr>
              <w:t>Get response messages, immediate reports within Subscribe response messages, or data change notifications where the data change is limited to S-NSSAI(s) subject to Network Slice-Specific Authentication and Authorization</w:t>
            </w:r>
            <w:r w:rsidRPr="00B06F7A">
              <w:rPr>
                <w:rFonts w:cs="Arial"/>
                <w:szCs w:val="18"/>
              </w:rPr>
              <w:t>.</w:t>
            </w:r>
            <w:r w:rsidR="004B362E" w:rsidRPr="00B06F7A">
              <w:rPr>
                <w:rFonts w:cs="Arial"/>
                <w:szCs w:val="18"/>
              </w:rPr>
              <w:br/>
              <w:t>The total number of subscribed S-NSSAIs (including default S-NSSAIs and non-default S-NSSAIs) shall not exceed 16.</w:t>
            </w:r>
          </w:p>
          <w:p w14:paraId="144AC84A" w14:textId="700D2DD1" w:rsidR="004968D7" w:rsidRPr="00B06F7A" w:rsidRDefault="00BA66BA" w:rsidP="00BA66BA">
            <w:pPr>
              <w:pStyle w:val="TAN"/>
              <w:rPr>
                <w:rFonts w:eastAsia="Malgun Gothic"/>
              </w:rPr>
            </w:pPr>
            <w:r w:rsidRPr="00B06F7A">
              <w:t>NOTE</w:t>
            </w:r>
            <w:r w:rsidR="001E7ACA">
              <w:t> </w:t>
            </w:r>
            <w:r w:rsidR="00B73CA4" w:rsidRPr="00B06F7A">
              <w:t>2</w:t>
            </w:r>
            <w:r w:rsidRPr="00B06F7A">
              <w:t>:</w:t>
            </w:r>
            <w:r w:rsidRPr="00B06F7A">
              <w:tab/>
              <w:t xml:space="preserve">If NSSRG information is present in the subscription data, the default S-NSSAIs, if more than one is present, are associated with the same NSSRG values as </w:t>
            </w:r>
            <w:r w:rsidRPr="00B06F7A">
              <w:rPr>
                <w:rFonts w:eastAsia="Malgun Gothic"/>
              </w:rPr>
              <w:t>defined in clause 5.15.12 of 3GPP TS 23.501 [2].</w:t>
            </w:r>
          </w:p>
          <w:p w14:paraId="6C6BAF45" w14:textId="44A3A3A3" w:rsidR="001E7ACA" w:rsidRDefault="00BA66BA" w:rsidP="001E7ACA">
            <w:pPr>
              <w:pStyle w:val="TAN"/>
              <w:rPr>
                <w:rFonts w:eastAsia="Malgun Gothic"/>
              </w:rPr>
            </w:pPr>
            <w:r w:rsidRPr="00B06F7A">
              <w:rPr>
                <w:rFonts w:cs="Arial"/>
                <w:szCs w:val="18"/>
              </w:rPr>
              <w:t>NOTE</w:t>
            </w:r>
            <w:r w:rsidR="001E7ACA">
              <w:rPr>
                <w:rFonts w:cs="Arial"/>
                <w:szCs w:val="18"/>
              </w:rPr>
              <w:t> </w:t>
            </w:r>
            <w:r w:rsidR="00B73CA4" w:rsidRPr="00B06F7A">
              <w:rPr>
                <w:rFonts w:cs="Arial"/>
                <w:szCs w:val="18"/>
              </w:rPr>
              <w:t>3</w:t>
            </w:r>
            <w:r w:rsidRPr="00B06F7A">
              <w:rPr>
                <w:rFonts w:cs="Arial"/>
                <w:szCs w:val="18"/>
              </w:rPr>
              <w:t>:</w:t>
            </w:r>
            <w:r w:rsidRPr="00B06F7A">
              <w:tab/>
              <w:t>I</w:t>
            </w:r>
            <w:r w:rsidRPr="00B06F7A">
              <w:rPr>
                <w:rFonts w:eastAsia="Malgun Gothic"/>
              </w:rPr>
              <w:t xml:space="preserve">f NSSRG information is present, at least one </w:t>
            </w:r>
            <w:r w:rsidRPr="00B06F7A">
              <w:rPr>
                <w:lang w:val="en-US"/>
              </w:rPr>
              <w:t>NSSRG shall be associated with each of the S-NSSAIs in the subscription information</w:t>
            </w:r>
            <w:r w:rsidRPr="00B06F7A">
              <w:rPr>
                <w:rFonts w:eastAsia="Malgun Gothic"/>
              </w:rPr>
              <w:t>.</w:t>
            </w:r>
          </w:p>
          <w:p w14:paraId="610AA12F" w14:textId="7A2FECAA" w:rsidR="004968D7" w:rsidRPr="00B06F7A" w:rsidRDefault="001E7ACA" w:rsidP="001E7ACA">
            <w:pPr>
              <w:pStyle w:val="TAN"/>
              <w:rPr>
                <w:rFonts w:eastAsia="Malgun Gothic"/>
              </w:rPr>
            </w:pPr>
            <w:r>
              <w:rPr>
                <w:rFonts w:cs="Arial"/>
                <w:szCs w:val="18"/>
              </w:rPr>
              <w:t>NOTE</w:t>
            </w:r>
            <w:r w:rsidRPr="00B06F7A">
              <w:rPr>
                <w:rFonts w:cs="Arial"/>
                <w:szCs w:val="18"/>
              </w:rPr>
              <w:t> </w:t>
            </w:r>
            <w:r>
              <w:rPr>
                <w:rFonts w:cs="Arial"/>
                <w:szCs w:val="18"/>
              </w:rPr>
              <w:t>4:</w:t>
            </w:r>
            <w:r>
              <w:tab/>
            </w:r>
            <w:r w:rsidRPr="00FE214F">
              <w:rPr>
                <w:rFonts w:eastAsia="Malgun Gothic"/>
              </w:rPr>
              <w:t>If the use case requires the UE to remain reachable at all times with at least one slice, it is recommended that a</w:t>
            </w:r>
            <w:r>
              <w:rPr>
                <w:rFonts w:eastAsia="Malgun Gothic"/>
              </w:rPr>
              <w:t xml:space="preserve">t least one default S-NSSAI is not subject to network slice admission control, to avoid registration rejection in the case of no requested NSSAI was provided or none of the S-NSSAIs in the requested NSSAI was allowed </w:t>
            </w:r>
            <w:r w:rsidRPr="00256BA0">
              <w:rPr>
                <w:rFonts w:eastAsia="Malgun Gothic"/>
              </w:rPr>
              <w:t>(e.g. due to exceeding</w:t>
            </w:r>
            <w:r>
              <w:rPr>
                <w:rFonts w:eastAsia="Malgun Gothic"/>
              </w:rPr>
              <w:t xml:space="preserve"> the maximum number of UEs configured for</w:t>
            </w:r>
            <w:r w:rsidRPr="00256BA0">
              <w:rPr>
                <w:rFonts w:eastAsia="Malgun Gothic"/>
              </w:rPr>
              <w:t xml:space="preserve"> that S-NSSAI) </w:t>
            </w:r>
            <w:r>
              <w:rPr>
                <w:rFonts w:eastAsia="Malgun Gothic"/>
              </w:rPr>
              <w:t>as specified in clause</w:t>
            </w:r>
            <w:r w:rsidRPr="00B06F7A">
              <w:rPr>
                <w:rFonts w:eastAsia="Malgun Gothic"/>
              </w:rPr>
              <w:t> </w:t>
            </w:r>
            <w:r w:rsidRPr="00FE214F">
              <w:rPr>
                <w:rFonts w:eastAsia="Malgun Gothic"/>
              </w:rPr>
              <w:t>4.2.11.2</w:t>
            </w:r>
            <w:r w:rsidRPr="00B06F7A">
              <w:rPr>
                <w:rFonts w:eastAsia="Malgun Gothic"/>
              </w:rPr>
              <w:t xml:space="preserve"> of 3GPP TS 23.50</w:t>
            </w:r>
            <w:r>
              <w:rPr>
                <w:rFonts w:eastAsia="Malgun Gothic"/>
              </w:rPr>
              <w:t>2 [3</w:t>
            </w:r>
            <w:r w:rsidRPr="00B06F7A">
              <w:rPr>
                <w:rFonts w:eastAsia="Malgun Gothic"/>
              </w:rPr>
              <w:t>]</w:t>
            </w:r>
            <w:r>
              <w:rPr>
                <w:rFonts w:eastAsia="Malgun Gothic"/>
              </w:rPr>
              <w:t>.</w:t>
            </w:r>
          </w:p>
          <w:p w14:paraId="1484DAC4" w14:textId="6FD673F8" w:rsidR="00BA66BA" w:rsidRPr="00B06F7A" w:rsidRDefault="00BA66BA" w:rsidP="007F1FAF">
            <w:pPr>
              <w:pStyle w:val="TAN"/>
            </w:pPr>
          </w:p>
        </w:tc>
      </w:tr>
    </w:tbl>
    <w:p w14:paraId="0EEC7DEE" w14:textId="77777777" w:rsidR="005B7866" w:rsidRPr="00B06F7A" w:rsidRDefault="005B7866" w:rsidP="005B7866"/>
    <w:p w14:paraId="21A7CDC2" w14:textId="77777777" w:rsidR="005B7866" w:rsidRPr="00B06F7A" w:rsidRDefault="005B7866" w:rsidP="00C05182">
      <w:pPr>
        <w:pStyle w:val="Heading5"/>
      </w:pPr>
      <w:bookmarkStart w:id="2382" w:name="_Toc11338581"/>
      <w:bookmarkStart w:id="2383" w:name="_Toc27585233"/>
      <w:bookmarkStart w:id="2384" w:name="_Toc36457199"/>
      <w:bookmarkStart w:id="2385" w:name="_Toc45028093"/>
      <w:bookmarkStart w:id="2386" w:name="_Toc45028928"/>
      <w:bookmarkStart w:id="2387" w:name="_Toc67681687"/>
      <w:bookmarkStart w:id="2388" w:name="_Toc177476679"/>
      <w:r w:rsidRPr="00B06F7A">
        <w:t>6.1.6.2.3</w:t>
      </w:r>
      <w:r w:rsidRPr="00B06F7A">
        <w:tab/>
        <w:t>Type: SdmSubscription</w:t>
      </w:r>
      <w:bookmarkEnd w:id="2382"/>
      <w:bookmarkEnd w:id="2383"/>
      <w:bookmarkEnd w:id="2384"/>
      <w:bookmarkEnd w:id="2385"/>
      <w:bookmarkEnd w:id="2386"/>
      <w:bookmarkEnd w:id="2387"/>
      <w:bookmarkEnd w:id="2388"/>
    </w:p>
    <w:p w14:paraId="3D8D4B17" w14:textId="77777777" w:rsidR="005B7866" w:rsidRPr="00B06F7A" w:rsidRDefault="005B7866" w:rsidP="005B7866">
      <w:pPr>
        <w:pStyle w:val="TH"/>
      </w:pPr>
      <w:r w:rsidRPr="00B06F7A">
        <w:rPr>
          <w:noProof/>
        </w:rPr>
        <w:t>Table </w:t>
      </w:r>
      <w:r w:rsidRPr="00B06F7A">
        <w:t>6.1.6.2.3-1: Definition of type SdmSubscription</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333"/>
      </w:tblGrid>
      <w:tr w:rsidR="005B7866" w:rsidRPr="00B06F7A" w14:paraId="14CC388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86935C" w14:textId="77777777" w:rsidR="005B7866" w:rsidRPr="00B06F7A" w:rsidRDefault="005B7866" w:rsidP="007F1FAF">
            <w:pPr>
              <w:pStyle w:val="TAH"/>
            </w:pPr>
            <w:r w:rsidRPr="00B06F7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5D020BD" w14:textId="77777777" w:rsidR="005B7866" w:rsidRPr="00B06F7A" w:rsidRDefault="005B7866" w:rsidP="007F1FAF">
            <w:pPr>
              <w:pStyle w:val="TAH"/>
            </w:pPr>
            <w:r w:rsidRPr="00B06F7A">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C84D74A" w14:textId="77777777" w:rsidR="005B7866" w:rsidRPr="00B06F7A" w:rsidRDefault="005B7866" w:rsidP="007F1FAF">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F4409A0" w14:textId="77777777" w:rsidR="005B7866" w:rsidRPr="00B06F7A" w:rsidRDefault="005B7866" w:rsidP="007F1FAF">
            <w:pPr>
              <w:pStyle w:val="TAH"/>
              <w:jc w:val="left"/>
            </w:pPr>
            <w:r w:rsidRPr="00B06F7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0320D81" w14:textId="77777777" w:rsidR="005B7866" w:rsidRPr="00B06F7A" w:rsidRDefault="005B7866" w:rsidP="007F1FAF">
            <w:pPr>
              <w:pStyle w:val="TAH"/>
              <w:rPr>
                <w:rFonts w:cs="Arial"/>
                <w:szCs w:val="18"/>
              </w:rPr>
            </w:pPr>
            <w:r w:rsidRPr="00B06F7A">
              <w:rPr>
                <w:rFonts w:cs="Arial"/>
                <w:szCs w:val="18"/>
              </w:rPr>
              <w:t>Description</w:t>
            </w:r>
          </w:p>
        </w:tc>
        <w:tc>
          <w:tcPr>
            <w:tcW w:w="1333" w:type="dxa"/>
            <w:tcBorders>
              <w:top w:val="single" w:sz="4" w:space="0" w:color="auto"/>
              <w:left w:val="single" w:sz="4" w:space="0" w:color="auto"/>
              <w:bottom w:val="single" w:sz="4" w:space="0" w:color="auto"/>
              <w:right w:val="single" w:sz="4" w:space="0" w:color="auto"/>
            </w:tcBorders>
            <w:shd w:val="clear" w:color="auto" w:fill="C0C0C0"/>
          </w:tcPr>
          <w:p w14:paraId="6B3CC130"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F28A74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A1C166" w14:textId="77777777" w:rsidR="005B7866" w:rsidRPr="00B06F7A" w:rsidRDefault="005B7866" w:rsidP="007F1FAF">
            <w:pPr>
              <w:pStyle w:val="TAL"/>
            </w:pPr>
            <w:r w:rsidRPr="00B06F7A">
              <w:t>nfInstanceId</w:t>
            </w:r>
          </w:p>
        </w:tc>
        <w:tc>
          <w:tcPr>
            <w:tcW w:w="1842" w:type="dxa"/>
            <w:tcBorders>
              <w:top w:val="single" w:sz="4" w:space="0" w:color="auto"/>
              <w:left w:val="single" w:sz="4" w:space="0" w:color="auto"/>
              <w:bottom w:val="single" w:sz="4" w:space="0" w:color="auto"/>
              <w:right w:val="single" w:sz="4" w:space="0" w:color="auto"/>
            </w:tcBorders>
          </w:tcPr>
          <w:p w14:paraId="4D8559E5" w14:textId="77777777" w:rsidR="005B7866" w:rsidRPr="00B06F7A" w:rsidRDefault="005B7866" w:rsidP="007F1FAF">
            <w:pPr>
              <w:pStyle w:val="TAL"/>
            </w:pPr>
            <w:r w:rsidRPr="00B06F7A">
              <w:t>NfInstanceId</w:t>
            </w:r>
          </w:p>
        </w:tc>
        <w:tc>
          <w:tcPr>
            <w:tcW w:w="567" w:type="dxa"/>
            <w:tcBorders>
              <w:top w:val="single" w:sz="4" w:space="0" w:color="auto"/>
              <w:left w:val="single" w:sz="4" w:space="0" w:color="auto"/>
              <w:bottom w:val="single" w:sz="4" w:space="0" w:color="auto"/>
              <w:right w:val="single" w:sz="4" w:space="0" w:color="auto"/>
            </w:tcBorders>
          </w:tcPr>
          <w:p w14:paraId="0FD67924"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1F2107A"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2E6EED37" w14:textId="77777777" w:rsidR="005B7866" w:rsidRPr="00B06F7A" w:rsidRDefault="005B7866" w:rsidP="007F1FAF">
            <w:pPr>
              <w:pStyle w:val="TAL"/>
              <w:rPr>
                <w:rFonts w:cs="Arial"/>
                <w:szCs w:val="18"/>
              </w:rPr>
            </w:pPr>
            <w:r w:rsidRPr="00B06F7A">
              <w:rPr>
                <w:rFonts w:cs="Arial"/>
                <w:szCs w:val="18"/>
              </w:rPr>
              <w:t>Identity of the NF Instance creating the subscription.</w:t>
            </w:r>
          </w:p>
        </w:tc>
        <w:tc>
          <w:tcPr>
            <w:tcW w:w="1333" w:type="dxa"/>
            <w:tcBorders>
              <w:top w:val="single" w:sz="4" w:space="0" w:color="auto"/>
              <w:left w:val="single" w:sz="4" w:space="0" w:color="auto"/>
              <w:bottom w:val="single" w:sz="4" w:space="0" w:color="auto"/>
              <w:right w:val="single" w:sz="4" w:space="0" w:color="auto"/>
            </w:tcBorders>
          </w:tcPr>
          <w:p w14:paraId="708F2919" w14:textId="77777777" w:rsidR="005B7866" w:rsidRPr="00B06F7A" w:rsidRDefault="005B7866" w:rsidP="007F1FAF">
            <w:pPr>
              <w:pStyle w:val="TAL"/>
              <w:rPr>
                <w:rFonts w:cs="Arial"/>
                <w:szCs w:val="18"/>
              </w:rPr>
            </w:pPr>
          </w:p>
        </w:tc>
      </w:tr>
      <w:tr w:rsidR="005B7866" w:rsidRPr="00B06F7A" w14:paraId="5679AC9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A65119" w14:textId="77777777" w:rsidR="005B7866" w:rsidRPr="00B06F7A" w:rsidRDefault="005B7866" w:rsidP="007F1FAF">
            <w:pPr>
              <w:pStyle w:val="TAL"/>
            </w:pPr>
            <w:r w:rsidRPr="00B06F7A">
              <w:t>implicitUnsubscribe</w:t>
            </w:r>
          </w:p>
        </w:tc>
        <w:tc>
          <w:tcPr>
            <w:tcW w:w="1842" w:type="dxa"/>
            <w:tcBorders>
              <w:top w:val="single" w:sz="4" w:space="0" w:color="auto"/>
              <w:left w:val="single" w:sz="4" w:space="0" w:color="auto"/>
              <w:bottom w:val="single" w:sz="4" w:space="0" w:color="auto"/>
              <w:right w:val="single" w:sz="4" w:space="0" w:color="auto"/>
            </w:tcBorders>
          </w:tcPr>
          <w:p w14:paraId="2881DAB0"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18AF6B0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1CA9C443"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7DAF437" w14:textId="77777777" w:rsidR="005B7866" w:rsidRPr="00B06F7A" w:rsidRDefault="005B7866" w:rsidP="007F1FAF">
            <w:pPr>
              <w:pStyle w:val="TAL"/>
              <w:rPr>
                <w:rFonts w:cs="Arial"/>
                <w:szCs w:val="18"/>
              </w:rPr>
            </w:pPr>
            <w:r w:rsidRPr="00B06F7A">
              <w:rPr>
                <w:rFonts w:cs="Arial"/>
                <w:szCs w:val="18"/>
              </w:rPr>
              <w:t>If present with value true indicates that the subscription expires when the subscribing NF (AMF, SMF, SMSF) identified by the nfInstanceId ceases to be registered at the UDM.</w:t>
            </w:r>
          </w:p>
          <w:p w14:paraId="65D7AC75" w14:textId="77777777" w:rsidR="005B7866" w:rsidRPr="00B06F7A" w:rsidRDefault="005B7866" w:rsidP="007F1FAF">
            <w:pPr>
              <w:pStyle w:val="TAL"/>
              <w:rPr>
                <w:rFonts w:cs="Arial"/>
                <w:szCs w:val="18"/>
              </w:rPr>
            </w:pPr>
            <w:r w:rsidRPr="00B06F7A">
              <w:rPr>
                <w:rFonts w:cs="Arial"/>
                <w:szCs w:val="18"/>
              </w:rPr>
              <w:t>When the subscribing NF is an SMF, this means that the subscription is terminated by UDM when the last PDU session of such SMF is deregistered for a given SUPI.</w:t>
            </w:r>
          </w:p>
          <w:p w14:paraId="1DFFF37A" w14:textId="77777777" w:rsidR="005B7866" w:rsidRPr="00B06F7A" w:rsidRDefault="005B7866" w:rsidP="007F1FAF">
            <w:pPr>
              <w:pStyle w:val="TAL"/>
              <w:rPr>
                <w:rFonts w:cs="Arial"/>
                <w:szCs w:val="18"/>
              </w:rPr>
            </w:pPr>
            <w:r w:rsidRPr="00B06F7A">
              <w:rPr>
                <w:rFonts w:cs="Arial"/>
                <w:szCs w:val="18"/>
              </w:rPr>
              <w:t>If the subscribing NF (AMF. SMF, SMSF) is not registered when the SDM subscription with implicitUnsubscribe indicator set to true is received by the UDM, the UDM should return a confirmed expiry time in the expires attribute to the subscribing NF even when the expires attribute is absent from the request.</w:t>
            </w:r>
          </w:p>
          <w:p w14:paraId="7F2C432B" w14:textId="77777777" w:rsidR="005B7866" w:rsidRPr="00B06F7A" w:rsidRDefault="005B7866" w:rsidP="007F1FAF">
            <w:pPr>
              <w:pStyle w:val="TAL"/>
              <w:rPr>
                <w:rFonts w:cs="Arial"/>
                <w:szCs w:val="18"/>
              </w:rPr>
            </w:pPr>
            <w:r w:rsidRPr="00B06F7A">
              <w:rPr>
                <w:rFonts w:cs="Arial"/>
                <w:szCs w:val="18"/>
              </w:rPr>
              <w:t>See NOTE 1.</w:t>
            </w:r>
          </w:p>
        </w:tc>
        <w:tc>
          <w:tcPr>
            <w:tcW w:w="1333" w:type="dxa"/>
            <w:tcBorders>
              <w:top w:val="single" w:sz="4" w:space="0" w:color="auto"/>
              <w:left w:val="single" w:sz="4" w:space="0" w:color="auto"/>
              <w:bottom w:val="single" w:sz="4" w:space="0" w:color="auto"/>
              <w:right w:val="single" w:sz="4" w:space="0" w:color="auto"/>
            </w:tcBorders>
          </w:tcPr>
          <w:p w14:paraId="6019BD22" w14:textId="77777777" w:rsidR="005B7866" w:rsidRPr="00B06F7A" w:rsidRDefault="005B7866" w:rsidP="007F1FAF">
            <w:pPr>
              <w:pStyle w:val="TAL"/>
              <w:rPr>
                <w:rFonts w:cs="Arial"/>
                <w:szCs w:val="18"/>
              </w:rPr>
            </w:pPr>
          </w:p>
        </w:tc>
      </w:tr>
      <w:tr w:rsidR="005B7866" w:rsidRPr="00B06F7A" w14:paraId="7082BD9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DE5A79" w14:textId="77777777" w:rsidR="005B7866" w:rsidRPr="00B06F7A" w:rsidRDefault="005B7866" w:rsidP="007F1FAF">
            <w:pPr>
              <w:pStyle w:val="TAL"/>
            </w:pPr>
            <w:r w:rsidRPr="00B06F7A">
              <w:t>expires</w:t>
            </w:r>
          </w:p>
        </w:tc>
        <w:tc>
          <w:tcPr>
            <w:tcW w:w="1842" w:type="dxa"/>
            <w:tcBorders>
              <w:top w:val="single" w:sz="4" w:space="0" w:color="auto"/>
              <w:left w:val="single" w:sz="4" w:space="0" w:color="auto"/>
              <w:bottom w:val="single" w:sz="4" w:space="0" w:color="auto"/>
              <w:right w:val="single" w:sz="4" w:space="0" w:color="auto"/>
            </w:tcBorders>
          </w:tcPr>
          <w:p w14:paraId="314189FB" w14:textId="77777777" w:rsidR="005B7866" w:rsidRPr="00B06F7A" w:rsidRDefault="005B7866" w:rsidP="007F1FAF">
            <w:pPr>
              <w:pStyle w:val="TAL"/>
            </w:pPr>
            <w:r w:rsidRPr="00B06F7A">
              <w:t>DateTime</w:t>
            </w:r>
          </w:p>
        </w:tc>
        <w:tc>
          <w:tcPr>
            <w:tcW w:w="567" w:type="dxa"/>
            <w:tcBorders>
              <w:top w:val="single" w:sz="4" w:space="0" w:color="auto"/>
              <w:left w:val="single" w:sz="4" w:space="0" w:color="auto"/>
              <w:bottom w:val="single" w:sz="4" w:space="0" w:color="auto"/>
              <w:right w:val="single" w:sz="4" w:space="0" w:color="auto"/>
            </w:tcBorders>
          </w:tcPr>
          <w:p w14:paraId="3A573A9A"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F6FE64F"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42E33FAA" w14:textId="539E9522" w:rsidR="005B7866" w:rsidRPr="00B06F7A" w:rsidRDefault="005B7866" w:rsidP="007F1FAF">
            <w:pPr>
              <w:pStyle w:val="TAL"/>
              <w:rPr>
                <w:rFonts w:cs="Arial"/>
                <w:szCs w:val="18"/>
              </w:rPr>
            </w:pPr>
            <w:r w:rsidRPr="00B06F7A">
              <w:rPr>
                <w:rFonts w:cs="Arial"/>
                <w:szCs w:val="18"/>
              </w:rPr>
              <w:t>If present, indicates the point in time at which the subscription expires. Shall be present if implicitUnsubscribe is absent or false.</w:t>
            </w:r>
            <w:r w:rsidRPr="00B06F7A">
              <w:rPr>
                <w:rFonts w:cs="Arial"/>
                <w:szCs w:val="18"/>
              </w:rPr>
              <w:br/>
              <w:t>Within a POST request the proposed expiry time is conveyed whereas in a POST response or PATCH response the confirmed expiry time is returned.</w:t>
            </w:r>
          </w:p>
        </w:tc>
        <w:tc>
          <w:tcPr>
            <w:tcW w:w="1333" w:type="dxa"/>
            <w:tcBorders>
              <w:top w:val="single" w:sz="4" w:space="0" w:color="auto"/>
              <w:left w:val="single" w:sz="4" w:space="0" w:color="auto"/>
              <w:bottom w:val="single" w:sz="4" w:space="0" w:color="auto"/>
              <w:right w:val="single" w:sz="4" w:space="0" w:color="auto"/>
            </w:tcBorders>
          </w:tcPr>
          <w:p w14:paraId="230E23DE" w14:textId="77777777" w:rsidR="005B7866" w:rsidRPr="00B06F7A" w:rsidRDefault="005B7866" w:rsidP="007F1FAF">
            <w:pPr>
              <w:pStyle w:val="TAL"/>
              <w:rPr>
                <w:rFonts w:cs="Arial"/>
                <w:szCs w:val="18"/>
              </w:rPr>
            </w:pPr>
          </w:p>
        </w:tc>
      </w:tr>
      <w:tr w:rsidR="005B7866" w:rsidRPr="00B06F7A" w14:paraId="663455D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2AFF756" w14:textId="77777777" w:rsidR="005B7866" w:rsidRPr="00B06F7A" w:rsidRDefault="005B7866" w:rsidP="007F1FAF">
            <w:pPr>
              <w:pStyle w:val="TAL"/>
            </w:pPr>
            <w:r w:rsidRPr="00B06F7A">
              <w:t>callbackReference</w:t>
            </w:r>
          </w:p>
        </w:tc>
        <w:tc>
          <w:tcPr>
            <w:tcW w:w="1842" w:type="dxa"/>
            <w:tcBorders>
              <w:top w:val="single" w:sz="4" w:space="0" w:color="auto"/>
              <w:left w:val="single" w:sz="4" w:space="0" w:color="auto"/>
              <w:bottom w:val="single" w:sz="4" w:space="0" w:color="auto"/>
              <w:right w:val="single" w:sz="4" w:space="0" w:color="auto"/>
            </w:tcBorders>
          </w:tcPr>
          <w:p w14:paraId="13B081FA" w14:textId="77777777" w:rsidR="005B7866" w:rsidRPr="00B06F7A" w:rsidRDefault="005B7866" w:rsidP="007F1FAF">
            <w:pPr>
              <w:pStyle w:val="TAL"/>
            </w:pPr>
            <w:r w:rsidRPr="00B06F7A">
              <w:t>Uri</w:t>
            </w:r>
          </w:p>
        </w:tc>
        <w:tc>
          <w:tcPr>
            <w:tcW w:w="567" w:type="dxa"/>
            <w:tcBorders>
              <w:top w:val="single" w:sz="4" w:space="0" w:color="auto"/>
              <w:left w:val="single" w:sz="4" w:space="0" w:color="auto"/>
              <w:bottom w:val="single" w:sz="4" w:space="0" w:color="auto"/>
              <w:right w:val="single" w:sz="4" w:space="0" w:color="auto"/>
            </w:tcBorders>
          </w:tcPr>
          <w:p w14:paraId="7576FE3A"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7103EFED" w14:textId="77777777" w:rsidR="005B7866" w:rsidRPr="00B06F7A" w:rsidRDefault="005B7866" w:rsidP="007F1FAF">
            <w:pPr>
              <w:pStyle w:val="TAL"/>
            </w:pPr>
            <w:r w:rsidRPr="00B06F7A">
              <w:t>1</w:t>
            </w:r>
          </w:p>
        </w:tc>
        <w:tc>
          <w:tcPr>
            <w:tcW w:w="3934" w:type="dxa"/>
            <w:tcBorders>
              <w:top w:val="single" w:sz="4" w:space="0" w:color="auto"/>
              <w:left w:val="single" w:sz="4" w:space="0" w:color="auto"/>
              <w:bottom w:val="single" w:sz="4" w:space="0" w:color="auto"/>
              <w:right w:val="single" w:sz="4" w:space="0" w:color="auto"/>
            </w:tcBorders>
          </w:tcPr>
          <w:p w14:paraId="3F1856DA" w14:textId="77777777" w:rsidR="005B7866" w:rsidRPr="00B06F7A" w:rsidRDefault="005B7866" w:rsidP="007F1FAF">
            <w:pPr>
              <w:pStyle w:val="TAL"/>
              <w:rPr>
                <w:rFonts w:cs="Arial"/>
                <w:szCs w:val="18"/>
              </w:rPr>
            </w:pPr>
            <w:r w:rsidRPr="00B06F7A">
              <w:rPr>
                <w:rFonts w:cs="Arial"/>
                <w:szCs w:val="18"/>
              </w:rPr>
              <w:t>URI provided by the NF service consumer to receive notifications</w:t>
            </w:r>
          </w:p>
        </w:tc>
        <w:tc>
          <w:tcPr>
            <w:tcW w:w="1333" w:type="dxa"/>
            <w:tcBorders>
              <w:top w:val="single" w:sz="4" w:space="0" w:color="auto"/>
              <w:left w:val="single" w:sz="4" w:space="0" w:color="auto"/>
              <w:bottom w:val="single" w:sz="4" w:space="0" w:color="auto"/>
              <w:right w:val="single" w:sz="4" w:space="0" w:color="auto"/>
            </w:tcBorders>
          </w:tcPr>
          <w:p w14:paraId="23C8B77F" w14:textId="77777777" w:rsidR="005B7866" w:rsidRPr="00B06F7A" w:rsidRDefault="005B7866" w:rsidP="007F1FAF">
            <w:pPr>
              <w:pStyle w:val="TAL"/>
              <w:rPr>
                <w:rFonts w:cs="Arial"/>
                <w:szCs w:val="18"/>
              </w:rPr>
            </w:pPr>
          </w:p>
        </w:tc>
      </w:tr>
      <w:tr w:rsidR="005B7866" w:rsidRPr="00B06F7A" w14:paraId="143AAA6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0CEA0C8" w14:textId="77777777" w:rsidR="005B7866" w:rsidRPr="00B06F7A" w:rsidRDefault="005B7866" w:rsidP="007F1FAF">
            <w:pPr>
              <w:pStyle w:val="TAL"/>
            </w:pPr>
            <w:r w:rsidRPr="00B06F7A">
              <w:t>amfServiceName</w:t>
            </w:r>
          </w:p>
        </w:tc>
        <w:tc>
          <w:tcPr>
            <w:tcW w:w="1842" w:type="dxa"/>
            <w:tcBorders>
              <w:top w:val="single" w:sz="4" w:space="0" w:color="auto"/>
              <w:left w:val="single" w:sz="4" w:space="0" w:color="auto"/>
              <w:bottom w:val="single" w:sz="4" w:space="0" w:color="auto"/>
              <w:right w:val="single" w:sz="4" w:space="0" w:color="auto"/>
            </w:tcBorders>
          </w:tcPr>
          <w:p w14:paraId="11FAD38E" w14:textId="77777777" w:rsidR="005B7866" w:rsidRPr="00B06F7A" w:rsidRDefault="005B7866" w:rsidP="007F1FAF">
            <w:pPr>
              <w:pStyle w:val="TAL"/>
            </w:pPr>
            <w:r w:rsidRPr="00B06F7A">
              <w:t>ServiceName</w:t>
            </w:r>
          </w:p>
        </w:tc>
        <w:tc>
          <w:tcPr>
            <w:tcW w:w="567" w:type="dxa"/>
            <w:tcBorders>
              <w:top w:val="single" w:sz="4" w:space="0" w:color="auto"/>
              <w:left w:val="single" w:sz="4" w:space="0" w:color="auto"/>
              <w:bottom w:val="single" w:sz="4" w:space="0" w:color="auto"/>
              <w:right w:val="single" w:sz="4" w:space="0" w:color="auto"/>
            </w:tcBorders>
          </w:tcPr>
          <w:p w14:paraId="5E929938"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390CEC3F"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3FD00873" w14:textId="77777777" w:rsidR="005B7866" w:rsidRPr="00B06F7A" w:rsidRDefault="005B7866" w:rsidP="007F1FAF">
            <w:pPr>
              <w:pStyle w:val="TAL"/>
              <w:rPr>
                <w:rFonts w:cs="Arial"/>
                <w:szCs w:val="18"/>
              </w:rPr>
            </w:pPr>
            <w:r w:rsidRPr="00B06F7A">
              <w:rPr>
                <w:rFonts w:cs="Arial"/>
                <w:szCs w:val="18"/>
              </w:rPr>
              <w:t xml:space="preserve">When present, this IE shall contain the name of the AMF service to which Data Change Notifications are to be sent (see </w:t>
            </w:r>
            <w:r w:rsidRPr="00B06F7A">
              <w:t>clause 6.5.2.2 of 3GPP TS 29.500 [4]</w:t>
            </w:r>
            <w:r w:rsidRPr="00B06F7A">
              <w:rPr>
                <w:rFonts w:cs="Arial"/>
                <w:szCs w:val="18"/>
              </w:rPr>
              <w:t>). This IE may be included if the NF service consumer is an AMF.</w:t>
            </w:r>
          </w:p>
        </w:tc>
        <w:tc>
          <w:tcPr>
            <w:tcW w:w="1333" w:type="dxa"/>
            <w:tcBorders>
              <w:top w:val="single" w:sz="4" w:space="0" w:color="auto"/>
              <w:left w:val="single" w:sz="4" w:space="0" w:color="auto"/>
              <w:bottom w:val="single" w:sz="4" w:space="0" w:color="auto"/>
              <w:right w:val="single" w:sz="4" w:space="0" w:color="auto"/>
            </w:tcBorders>
          </w:tcPr>
          <w:p w14:paraId="2AE0FC45" w14:textId="77777777" w:rsidR="005B7866" w:rsidRPr="00B06F7A" w:rsidRDefault="005B7866" w:rsidP="007F1FAF">
            <w:pPr>
              <w:pStyle w:val="TAL"/>
              <w:rPr>
                <w:rFonts w:cs="Arial"/>
                <w:szCs w:val="18"/>
              </w:rPr>
            </w:pPr>
          </w:p>
        </w:tc>
      </w:tr>
      <w:tr w:rsidR="005B7866" w:rsidRPr="00B06F7A" w14:paraId="49DC08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A7E1E6" w14:textId="77777777" w:rsidR="005B7866" w:rsidRPr="00B06F7A" w:rsidRDefault="005B7866" w:rsidP="007F1FAF">
            <w:pPr>
              <w:pStyle w:val="TAL"/>
            </w:pPr>
            <w:r w:rsidRPr="00B06F7A">
              <w:t>monitoredResourceUris</w:t>
            </w:r>
          </w:p>
        </w:tc>
        <w:tc>
          <w:tcPr>
            <w:tcW w:w="1842" w:type="dxa"/>
            <w:tcBorders>
              <w:top w:val="single" w:sz="4" w:space="0" w:color="auto"/>
              <w:left w:val="single" w:sz="4" w:space="0" w:color="auto"/>
              <w:bottom w:val="single" w:sz="4" w:space="0" w:color="auto"/>
              <w:right w:val="single" w:sz="4" w:space="0" w:color="auto"/>
            </w:tcBorders>
          </w:tcPr>
          <w:p w14:paraId="2891FC0A" w14:textId="77777777" w:rsidR="005B7866" w:rsidRPr="00B06F7A" w:rsidRDefault="005B7866" w:rsidP="007F1FAF">
            <w:pPr>
              <w:pStyle w:val="TAL"/>
            </w:pPr>
            <w:r w:rsidRPr="00B06F7A">
              <w:t>array(Uri)</w:t>
            </w:r>
          </w:p>
        </w:tc>
        <w:tc>
          <w:tcPr>
            <w:tcW w:w="567" w:type="dxa"/>
            <w:tcBorders>
              <w:top w:val="single" w:sz="4" w:space="0" w:color="auto"/>
              <w:left w:val="single" w:sz="4" w:space="0" w:color="auto"/>
              <w:bottom w:val="single" w:sz="4" w:space="0" w:color="auto"/>
              <w:right w:val="single" w:sz="4" w:space="0" w:color="auto"/>
            </w:tcBorders>
          </w:tcPr>
          <w:p w14:paraId="037ECA0D" w14:textId="77777777" w:rsidR="005B7866" w:rsidRPr="00B06F7A" w:rsidRDefault="005B7866" w:rsidP="007F1FAF">
            <w:pPr>
              <w:pStyle w:val="TAC"/>
            </w:pPr>
            <w:r w:rsidRPr="00B06F7A">
              <w:t>M</w:t>
            </w:r>
          </w:p>
        </w:tc>
        <w:tc>
          <w:tcPr>
            <w:tcW w:w="1134" w:type="dxa"/>
            <w:tcBorders>
              <w:top w:val="single" w:sz="4" w:space="0" w:color="auto"/>
              <w:left w:val="single" w:sz="4" w:space="0" w:color="auto"/>
              <w:bottom w:val="single" w:sz="4" w:space="0" w:color="auto"/>
              <w:right w:val="single" w:sz="4" w:space="0" w:color="auto"/>
            </w:tcBorders>
          </w:tcPr>
          <w:p w14:paraId="321A13F7" w14:textId="77777777" w:rsidR="005B7866" w:rsidRPr="00B06F7A" w:rsidRDefault="005B7866" w:rsidP="007F1FAF">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tcPr>
          <w:p w14:paraId="2D7CA9E5" w14:textId="77777777" w:rsidR="005B7866" w:rsidRPr="00B06F7A" w:rsidRDefault="005B7866" w:rsidP="007F1FAF">
            <w:pPr>
              <w:pStyle w:val="TAL"/>
              <w:rPr>
                <w:rFonts w:cs="Arial"/>
                <w:szCs w:val="18"/>
                <w:lang w:eastAsia="zh-CN"/>
              </w:rPr>
            </w:pPr>
            <w:r w:rsidRPr="00B06F7A">
              <w:rPr>
                <w:rFonts w:cs="Arial"/>
                <w:szCs w:val="18"/>
              </w:rPr>
              <w:t>A set of URIs that identify the resources for which a change triggers a notification</w:t>
            </w:r>
            <w:r w:rsidRPr="00B06F7A">
              <w:rPr>
                <w:rFonts w:cs="Arial" w:hint="eastAsia"/>
                <w:szCs w:val="18"/>
                <w:lang w:eastAsia="zh-CN"/>
              </w:rPr>
              <w:t>.</w:t>
            </w:r>
          </w:p>
          <w:p w14:paraId="489455E8" w14:textId="77777777" w:rsidR="004968D7" w:rsidRPr="00B06F7A" w:rsidRDefault="005B7866" w:rsidP="007F1FAF">
            <w:pPr>
              <w:pStyle w:val="TAL"/>
              <w:rPr>
                <w:rFonts w:cs="Arial"/>
                <w:szCs w:val="18"/>
                <w:lang w:eastAsia="zh-CN"/>
              </w:rPr>
            </w:pPr>
            <w:r w:rsidRPr="00B06F7A">
              <w:rPr>
                <w:rFonts w:cs="Arial" w:hint="eastAsia"/>
                <w:szCs w:val="18"/>
                <w:lang w:eastAsia="zh-CN"/>
              </w:rPr>
              <w:t>The URI shall take the form of either an absolute URI or an absolute-path reference as defined in IETF RFC 3986 [</w:t>
            </w:r>
            <w:r w:rsidRPr="00B06F7A">
              <w:rPr>
                <w:rFonts w:cs="Arial"/>
                <w:szCs w:val="18"/>
                <w:lang w:eastAsia="zh-CN"/>
              </w:rPr>
              <w:t>31</w:t>
            </w:r>
            <w:r w:rsidRPr="00B06F7A">
              <w:rPr>
                <w:rFonts w:cs="Arial" w:hint="eastAsia"/>
                <w:szCs w:val="18"/>
                <w:lang w:eastAsia="zh-CN"/>
              </w:rPr>
              <w:t>].</w:t>
            </w:r>
          </w:p>
          <w:p w14:paraId="52ED6C6E" w14:textId="05CC1A63" w:rsidR="005B7866" w:rsidRPr="00B06F7A" w:rsidRDefault="005B7866" w:rsidP="007F1FAF">
            <w:pPr>
              <w:pStyle w:val="TAL"/>
              <w:rPr>
                <w:rFonts w:cs="Arial"/>
                <w:szCs w:val="18"/>
              </w:rPr>
            </w:pPr>
            <w:r w:rsidRPr="00B06F7A">
              <w:rPr>
                <w:rFonts w:cs="Arial"/>
                <w:szCs w:val="18"/>
                <w:lang w:eastAsia="zh-CN"/>
              </w:rPr>
              <w:t>See NOTE 3.</w:t>
            </w:r>
            <w:r w:rsidR="00DB745B">
              <w:rPr>
                <w:rFonts w:cs="Arial"/>
                <w:szCs w:val="18"/>
                <w:lang w:eastAsia="zh-CN"/>
              </w:rPr>
              <w:br/>
              <w:t>Monitored Resource URIs should not contain query parameters. Instead, attributes within the SdmSubscription (e.g. singleNssai, dnn, plmnId) may be used for filtering. Received query parameters may be ignored by the UDM.</w:t>
            </w:r>
          </w:p>
        </w:tc>
        <w:tc>
          <w:tcPr>
            <w:tcW w:w="1333" w:type="dxa"/>
            <w:tcBorders>
              <w:top w:val="single" w:sz="4" w:space="0" w:color="auto"/>
              <w:left w:val="single" w:sz="4" w:space="0" w:color="auto"/>
              <w:bottom w:val="single" w:sz="4" w:space="0" w:color="auto"/>
              <w:right w:val="single" w:sz="4" w:space="0" w:color="auto"/>
            </w:tcBorders>
          </w:tcPr>
          <w:p w14:paraId="79659A44" w14:textId="77777777" w:rsidR="005B7866" w:rsidRPr="00B06F7A" w:rsidRDefault="005B7866" w:rsidP="007F1FAF">
            <w:pPr>
              <w:pStyle w:val="TAL"/>
              <w:rPr>
                <w:rFonts w:cs="Arial"/>
                <w:szCs w:val="18"/>
              </w:rPr>
            </w:pPr>
          </w:p>
        </w:tc>
      </w:tr>
      <w:tr w:rsidR="005B7866" w:rsidRPr="00B06F7A" w14:paraId="16BD2E9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401D8E" w14:textId="77777777" w:rsidR="005B7866" w:rsidRPr="00B06F7A" w:rsidRDefault="005B7866" w:rsidP="007F1FAF">
            <w:pPr>
              <w:pStyle w:val="TAL"/>
            </w:pPr>
            <w:r w:rsidRPr="00B06F7A">
              <w:t>singleNssai</w:t>
            </w:r>
          </w:p>
        </w:tc>
        <w:tc>
          <w:tcPr>
            <w:tcW w:w="1842" w:type="dxa"/>
            <w:tcBorders>
              <w:top w:val="single" w:sz="4" w:space="0" w:color="auto"/>
              <w:left w:val="single" w:sz="4" w:space="0" w:color="auto"/>
              <w:bottom w:val="single" w:sz="4" w:space="0" w:color="auto"/>
              <w:right w:val="single" w:sz="4" w:space="0" w:color="auto"/>
            </w:tcBorders>
          </w:tcPr>
          <w:p w14:paraId="4BBA8363" w14:textId="77777777" w:rsidR="005B7866" w:rsidRPr="00B06F7A" w:rsidRDefault="005B7866" w:rsidP="007F1FAF">
            <w:pPr>
              <w:pStyle w:val="TAL"/>
            </w:pPr>
            <w:r w:rsidRPr="00B06F7A">
              <w:t>Snssai</w:t>
            </w:r>
          </w:p>
        </w:tc>
        <w:tc>
          <w:tcPr>
            <w:tcW w:w="567" w:type="dxa"/>
            <w:tcBorders>
              <w:top w:val="single" w:sz="4" w:space="0" w:color="auto"/>
              <w:left w:val="single" w:sz="4" w:space="0" w:color="auto"/>
              <w:bottom w:val="single" w:sz="4" w:space="0" w:color="auto"/>
              <w:right w:val="single" w:sz="4" w:space="0" w:color="auto"/>
            </w:tcBorders>
          </w:tcPr>
          <w:p w14:paraId="4D4F4CA6"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63C546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37F7E17" w14:textId="77777777" w:rsidR="005B7866" w:rsidRPr="00B06F7A" w:rsidRDefault="005B7866" w:rsidP="007F1FAF">
            <w:pPr>
              <w:pStyle w:val="TAL"/>
              <w:rPr>
                <w:rFonts w:cs="Arial"/>
                <w:szCs w:val="18"/>
              </w:rPr>
            </w:pPr>
            <w:r w:rsidRPr="00B06F7A">
              <w:rPr>
                <w:rFonts w:cs="Arial"/>
                <w:szCs w:val="18"/>
              </w:rPr>
              <w:t>This IE may be present if the consumer is SMF.</w:t>
            </w:r>
          </w:p>
          <w:p w14:paraId="4D14FD84" w14:textId="77777777" w:rsidR="005B7866" w:rsidRPr="00B06F7A" w:rsidRDefault="005B7866" w:rsidP="007F1FAF">
            <w:pPr>
              <w:pStyle w:val="TAL"/>
              <w:rPr>
                <w:rFonts w:cs="Arial"/>
                <w:szCs w:val="18"/>
              </w:rPr>
            </w:pPr>
            <w:r w:rsidRPr="00B06F7A">
              <w:rPr>
                <w:rFonts w:cs="Arial"/>
                <w:szCs w:val="18"/>
              </w:rPr>
              <w:t>This attribute shall be also used as filter for the Nudr notifications when sdmSubscription is included in subscriptionDataSubscription in Nudr POST operation.</w:t>
            </w:r>
          </w:p>
          <w:p w14:paraId="394E7D88" w14:textId="77777777" w:rsidR="005B7866" w:rsidRPr="00B06F7A" w:rsidRDefault="005B7866" w:rsidP="007F1FAF">
            <w:pPr>
              <w:pStyle w:val="TAL"/>
              <w:rPr>
                <w:rFonts w:cs="Arial"/>
                <w:szCs w:val="18"/>
              </w:rPr>
            </w:pPr>
            <w:r w:rsidRPr="00B06F7A">
              <w:rPr>
                <w:rFonts w:cs="Arial"/>
                <w:szCs w:val="18"/>
              </w:rPr>
              <w:t>See NOTE 2.</w:t>
            </w:r>
          </w:p>
        </w:tc>
        <w:tc>
          <w:tcPr>
            <w:tcW w:w="1333" w:type="dxa"/>
            <w:tcBorders>
              <w:top w:val="single" w:sz="4" w:space="0" w:color="auto"/>
              <w:left w:val="single" w:sz="4" w:space="0" w:color="auto"/>
              <w:bottom w:val="single" w:sz="4" w:space="0" w:color="auto"/>
              <w:right w:val="single" w:sz="4" w:space="0" w:color="auto"/>
            </w:tcBorders>
          </w:tcPr>
          <w:p w14:paraId="13329650" w14:textId="77777777" w:rsidR="005B7866" w:rsidRPr="00B06F7A" w:rsidRDefault="005B7866" w:rsidP="007F1FAF">
            <w:pPr>
              <w:pStyle w:val="TAL"/>
              <w:rPr>
                <w:rFonts w:cs="Arial"/>
                <w:szCs w:val="18"/>
              </w:rPr>
            </w:pPr>
          </w:p>
        </w:tc>
      </w:tr>
      <w:tr w:rsidR="005B7866" w:rsidRPr="00B06F7A" w14:paraId="5977982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2B215AC" w14:textId="77777777" w:rsidR="005B7866" w:rsidRPr="00B06F7A" w:rsidRDefault="005B7866" w:rsidP="007F1FAF">
            <w:pPr>
              <w:pStyle w:val="TAL"/>
            </w:pPr>
            <w:r w:rsidRPr="00B06F7A">
              <w:t>dnn</w:t>
            </w:r>
          </w:p>
        </w:tc>
        <w:tc>
          <w:tcPr>
            <w:tcW w:w="1842" w:type="dxa"/>
            <w:tcBorders>
              <w:top w:val="single" w:sz="4" w:space="0" w:color="auto"/>
              <w:left w:val="single" w:sz="4" w:space="0" w:color="auto"/>
              <w:bottom w:val="single" w:sz="4" w:space="0" w:color="auto"/>
              <w:right w:val="single" w:sz="4" w:space="0" w:color="auto"/>
            </w:tcBorders>
          </w:tcPr>
          <w:p w14:paraId="34F6631E" w14:textId="77777777" w:rsidR="005B7866" w:rsidRPr="00B06F7A" w:rsidRDefault="005B7866" w:rsidP="007F1FAF">
            <w:pPr>
              <w:pStyle w:val="TAL"/>
            </w:pPr>
            <w:r w:rsidRPr="00B06F7A">
              <w:t>Dnn</w:t>
            </w:r>
          </w:p>
        </w:tc>
        <w:tc>
          <w:tcPr>
            <w:tcW w:w="567" w:type="dxa"/>
            <w:tcBorders>
              <w:top w:val="single" w:sz="4" w:space="0" w:color="auto"/>
              <w:left w:val="single" w:sz="4" w:space="0" w:color="auto"/>
              <w:bottom w:val="single" w:sz="4" w:space="0" w:color="auto"/>
              <w:right w:val="single" w:sz="4" w:space="0" w:color="auto"/>
            </w:tcBorders>
          </w:tcPr>
          <w:p w14:paraId="6B4544A5"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5B676A79"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296C799A" w14:textId="77777777" w:rsidR="005B7866" w:rsidRPr="00B06F7A" w:rsidRDefault="005B7866" w:rsidP="007F1FAF">
            <w:pPr>
              <w:pStyle w:val="TAL"/>
              <w:rPr>
                <w:rFonts w:cs="Arial"/>
                <w:szCs w:val="18"/>
              </w:rPr>
            </w:pPr>
            <w:r w:rsidRPr="00B06F7A">
              <w:rPr>
                <w:rFonts w:cs="Arial"/>
                <w:szCs w:val="18"/>
              </w:rPr>
              <w:t>This IE may be present if the consumer is SMF.</w:t>
            </w:r>
          </w:p>
          <w:p w14:paraId="4181D406" w14:textId="77777777" w:rsidR="005B7866" w:rsidRPr="00B06F7A" w:rsidRDefault="005B7866" w:rsidP="007F1FAF">
            <w:pPr>
              <w:pStyle w:val="TAL"/>
              <w:rPr>
                <w:rFonts w:cs="Arial"/>
                <w:szCs w:val="18"/>
              </w:rPr>
            </w:pPr>
            <w:r w:rsidRPr="00B06F7A">
              <w:rPr>
                <w:rFonts w:cs="Arial"/>
                <w:szCs w:val="18"/>
              </w:rPr>
              <w:t>This attribute shall be also used as filter for the Nudr notifications when sdmSubscription is included in subscriptionDataSubscription in Nudr POST operation.</w:t>
            </w:r>
          </w:p>
          <w:p w14:paraId="2CAFC42C" w14:textId="77777777" w:rsidR="005B7866" w:rsidRPr="00B06F7A" w:rsidRDefault="005B7866" w:rsidP="007F1FAF">
            <w:pPr>
              <w:pStyle w:val="TAL"/>
            </w:pPr>
            <w:r w:rsidRPr="00B06F7A">
              <w:rPr>
                <w:rFonts w:cs="Arial"/>
                <w:szCs w:val="18"/>
              </w:rPr>
              <w:t>When present, this IE shall contain the</w:t>
            </w:r>
            <w:r w:rsidRPr="00B06F7A">
              <w:t xml:space="preserve"> Network Identifier only, or </w:t>
            </w:r>
            <w:r w:rsidRPr="00B06F7A">
              <w:rPr>
                <w:rFonts w:cs="Arial"/>
                <w:szCs w:val="18"/>
              </w:rPr>
              <w:t>Wildcard DNN</w:t>
            </w:r>
            <w:r w:rsidRPr="00B06F7A">
              <w:t>.</w:t>
            </w:r>
          </w:p>
          <w:p w14:paraId="6E05853A" w14:textId="77777777" w:rsidR="005B7866" w:rsidRPr="00B06F7A" w:rsidRDefault="005B7866" w:rsidP="007F1FAF">
            <w:pPr>
              <w:pStyle w:val="TAL"/>
              <w:rPr>
                <w:rFonts w:cs="Arial"/>
                <w:szCs w:val="18"/>
              </w:rPr>
            </w:pPr>
            <w:r w:rsidRPr="00B06F7A">
              <w:rPr>
                <w:rFonts w:cs="Arial"/>
                <w:szCs w:val="18"/>
              </w:rPr>
              <w:t>See NOTE 2.</w:t>
            </w:r>
          </w:p>
        </w:tc>
        <w:tc>
          <w:tcPr>
            <w:tcW w:w="1333" w:type="dxa"/>
            <w:tcBorders>
              <w:top w:val="single" w:sz="4" w:space="0" w:color="auto"/>
              <w:left w:val="single" w:sz="4" w:space="0" w:color="auto"/>
              <w:bottom w:val="single" w:sz="4" w:space="0" w:color="auto"/>
              <w:right w:val="single" w:sz="4" w:space="0" w:color="auto"/>
            </w:tcBorders>
          </w:tcPr>
          <w:p w14:paraId="64D4F994" w14:textId="77777777" w:rsidR="005B7866" w:rsidRPr="00B06F7A" w:rsidRDefault="005B7866" w:rsidP="007F1FAF">
            <w:pPr>
              <w:pStyle w:val="TAL"/>
              <w:rPr>
                <w:rFonts w:cs="Arial"/>
                <w:szCs w:val="18"/>
              </w:rPr>
            </w:pPr>
          </w:p>
        </w:tc>
      </w:tr>
      <w:tr w:rsidR="005B7866" w:rsidRPr="00B06F7A" w14:paraId="1739CE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C15E863" w14:textId="77777777" w:rsidR="005B7866" w:rsidRPr="00B06F7A" w:rsidRDefault="005B7866" w:rsidP="007F1FAF">
            <w:pPr>
              <w:pStyle w:val="TAL"/>
            </w:pPr>
            <w:r w:rsidRPr="00B06F7A">
              <w:t>subscriptionId</w:t>
            </w:r>
          </w:p>
        </w:tc>
        <w:tc>
          <w:tcPr>
            <w:tcW w:w="1842" w:type="dxa"/>
            <w:tcBorders>
              <w:top w:val="single" w:sz="4" w:space="0" w:color="auto"/>
              <w:left w:val="single" w:sz="4" w:space="0" w:color="auto"/>
              <w:bottom w:val="single" w:sz="4" w:space="0" w:color="auto"/>
              <w:right w:val="single" w:sz="4" w:space="0" w:color="auto"/>
            </w:tcBorders>
          </w:tcPr>
          <w:p w14:paraId="4F810956" w14:textId="77777777" w:rsidR="005B7866" w:rsidRPr="00B06F7A" w:rsidRDefault="005B7866" w:rsidP="007F1FAF">
            <w:pPr>
              <w:pStyle w:val="TAL"/>
            </w:pPr>
            <w:r w:rsidRPr="00B06F7A">
              <w:t>string</w:t>
            </w:r>
          </w:p>
        </w:tc>
        <w:tc>
          <w:tcPr>
            <w:tcW w:w="567" w:type="dxa"/>
            <w:tcBorders>
              <w:top w:val="single" w:sz="4" w:space="0" w:color="auto"/>
              <w:left w:val="single" w:sz="4" w:space="0" w:color="auto"/>
              <w:bottom w:val="single" w:sz="4" w:space="0" w:color="auto"/>
              <w:right w:val="single" w:sz="4" w:space="0" w:color="auto"/>
            </w:tcBorders>
          </w:tcPr>
          <w:p w14:paraId="24500D3F"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E18FE08"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FD65213" w14:textId="77777777" w:rsidR="005B7866" w:rsidRPr="00B06F7A" w:rsidRDefault="005B7866" w:rsidP="007F1FAF">
            <w:pPr>
              <w:pStyle w:val="TAL"/>
              <w:rPr>
                <w:rFonts w:cs="Arial"/>
                <w:szCs w:val="18"/>
              </w:rPr>
            </w:pPr>
            <w:r w:rsidRPr="00B06F7A">
              <w:rPr>
                <w:rFonts w:cs="Arial"/>
                <w:szCs w:val="18"/>
              </w:rPr>
              <w:t>This attribute shall be present if the SdmSubscription is sent in a GET response message on Nudr. It identifies the individual sdmSubscription stored in the UDR and may be used by the UDM to delete an expired or implicitly unsubscribed sdmSubscription.</w:t>
            </w:r>
          </w:p>
        </w:tc>
        <w:tc>
          <w:tcPr>
            <w:tcW w:w="1333" w:type="dxa"/>
            <w:tcBorders>
              <w:top w:val="single" w:sz="4" w:space="0" w:color="auto"/>
              <w:left w:val="single" w:sz="4" w:space="0" w:color="auto"/>
              <w:bottom w:val="single" w:sz="4" w:space="0" w:color="auto"/>
              <w:right w:val="single" w:sz="4" w:space="0" w:color="auto"/>
            </w:tcBorders>
          </w:tcPr>
          <w:p w14:paraId="2C175C39" w14:textId="77777777" w:rsidR="005B7866" w:rsidRPr="00B06F7A" w:rsidRDefault="005B7866" w:rsidP="007F1FAF">
            <w:pPr>
              <w:pStyle w:val="TAL"/>
              <w:rPr>
                <w:rFonts w:cs="Arial"/>
                <w:szCs w:val="18"/>
              </w:rPr>
            </w:pPr>
          </w:p>
        </w:tc>
      </w:tr>
      <w:tr w:rsidR="005B7866" w:rsidRPr="00B06F7A" w14:paraId="79B78D4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FC03F82" w14:textId="77777777" w:rsidR="005B7866" w:rsidRPr="00B06F7A" w:rsidRDefault="005B7866" w:rsidP="007F1FAF">
            <w:pPr>
              <w:pStyle w:val="TAL"/>
            </w:pPr>
            <w:r w:rsidRPr="00B06F7A">
              <w:t>plmnId</w:t>
            </w:r>
          </w:p>
        </w:tc>
        <w:tc>
          <w:tcPr>
            <w:tcW w:w="1842" w:type="dxa"/>
            <w:tcBorders>
              <w:top w:val="single" w:sz="4" w:space="0" w:color="auto"/>
              <w:left w:val="single" w:sz="4" w:space="0" w:color="auto"/>
              <w:bottom w:val="single" w:sz="4" w:space="0" w:color="auto"/>
              <w:right w:val="single" w:sz="4" w:space="0" w:color="auto"/>
            </w:tcBorders>
          </w:tcPr>
          <w:p w14:paraId="2D512350" w14:textId="77777777" w:rsidR="005B7866" w:rsidRPr="00B06F7A" w:rsidRDefault="005B7866" w:rsidP="007F1FAF">
            <w:pPr>
              <w:pStyle w:val="TAL"/>
            </w:pPr>
            <w:r w:rsidRPr="00B06F7A">
              <w:t>PlmnId</w:t>
            </w:r>
          </w:p>
        </w:tc>
        <w:tc>
          <w:tcPr>
            <w:tcW w:w="567" w:type="dxa"/>
            <w:tcBorders>
              <w:top w:val="single" w:sz="4" w:space="0" w:color="auto"/>
              <w:left w:val="single" w:sz="4" w:space="0" w:color="auto"/>
              <w:bottom w:val="single" w:sz="4" w:space="0" w:color="auto"/>
              <w:right w:val="single" w:sz="4" w:space="0" w:color="auto"/>
            </w:tcBorders>
          </w:tcPr>
          <w:p w14:paraId="1CC479AC"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387C8B82"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D00D3C5" w14:textId="77777777" w:rsidR="005B7866" w:rsidRPr="00B06F7A" w:rsidRDefault="005B7866" w:rsidP="007F1FAF">
            <w:pPr>
              <w:pStyle w:val="TAL"/>
              <w:rPr>
                <w:rFonts w:cs="Arial"/>
                <w:szCs w:val="18"/>
              </w:rPr>
            </w:pPr>
            <w:r w:rsidRPr="00B06F7A">
              <w:rPr>
                <w:rFonts w:cs="Arial"/>
                <w:szCs w:val="18"/>
              </w:rPr>
              <w:t>If present, it indicates the PLMN of the NF Instance creating the subscription (i.e., the PLMN serving the UE).</w:t>
            </w:r>
          </w:p>
          <w:p w14:paraId="43C8E25D" w14:textId="77777777" w:rsidR="005B7866" w:rsidRPr="00B06F7A" w:rsidRDefault="005B7866" w:rsidP="007F1FAF">
            <w:pPr>
              <w:pStyle w:val="TAL"/>
              <w:rPr>
                <w:rFonts w:cs="Arial"/>
                <w:szCs w:val="18"/>
              </w:rPr>
            </w:pPr>
          </w:p>
          <w:p w14:paraId="0CA0F3AA" w14:textId="77777777" w:rsidR="005B7866" w:rsidRPr="00B06F7A" w:rsidRDefault="005B7866" w:rsidP="007F1FAF">
            <w:pPr>
              <w:pStyle w:val="TAL"/>
              <w:rPr>
                <w:rFonts w:cs="Arial"/>
                <w:szCs w:val="18"/>
              </w:rPr>
            </w:pPr>
            <w:r w:rsidRPr="00B06F7A">
              <w:rPr>
                <w:rFonts w:cs="Arial"/>
                <w:szCs w:val="18"/>
              </w:rPr>
              <w:t>It shall be present if the NF Instance is located in a different PLMN than the UDM.</w:t>
            </w:r>
          </w:p>
          <w:p w14:paraId="15B06720" w14:textId="77777777" w:rsidR="005B7866" w:rsidRPr="00B06F7A" w:rsidRDefault="005B7866" w:rsidP="007F1FAF">
            <w:pPr>
              <w:pStyle w:val="TAL"/>
              <w:rPr>
                <w:rFonts w:cs="Arial"/>
                <w:szCs w:val="18"/>
              </w:rPr>
            </w:pPr>
          </w:p>
          <w:p w14:paraId="2B70EA1A" w14:textId="77777777" w:rsidR="005B7866" w:rsidRPr="00B06F7A" w:rsidRDefault="005B7866" w:rsidP="007F1FAF">
            <w:pPr>
              <w:pStyle w:val="TAL"/>
              <w:rPr>
                <w:rFonts w:cs="Arial"/>
                <w:szCs w:val="18"/>
              </w:rPr>
            </w:pPr>
            <w:r w:rsidRPr="00B06F7A">
              <w:rPr>
                <w:rFonts w:cs="Arial"/>
                <w:szCs w:val="18"/>
              </w:rPr>
              <w:t>If absent, the Home PLMN ID is used as default.</w:t>
            </w:r>
          </w:p>
        </w:tc>
        <w:tc>
          <w:tcPr>
            <w:tcW w:w="1333" w:type="dxa"/>
            <w:tcBorders>
              <w:top w:val="single" w:sz="4" w:space="0" w:color="auto"/>
              <w:left w:val="single" w:sz="4" w:space="0" w:color="auto"/>
              <w:bottom w:val="single" w:sz="4" w:space="0" w:color="auto"/>
              <w:right w:val="single" w:sz="4" w:space="0" w:color="auto"/>
            </w:tcBorders>
          </w:tcPr>
          <w:p w14:paraId="25D1B91E" w14:textId="77777777" w:rsidR="005B7866" w:rsidRPr="00B06F7A" w:rsidRDefault="005B7866" w:rsidP="007F1FAF">
            <w:pPr>
              <w:pStyle w:val="TAL"/>
              <w:rPr>
                <w:rFonts w:cs="Arial"/>
                <w:szCs w:val="18"/>
              </w:rPr>
            </w:pPr>
          </w:p>
        </w:tc>
      </w:tr>
      <w:tr w:rsidR="005B7866" w:rsidRPr="00B06F7A" w14:paraId="7287D60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1B41E1C" w14:textId="77777777" w:rsidR="005B7866" w:rsidRPr="00B06F7A" w:rsidRDefault="005B7866" w:rsidP="007F1FAF">
            <w:pPr>
              <w:pStyle w:val="TAL"/>
            </w:pPr>
            <w:r w:rsidRPr="00B06F7A">
              <w:t>immediateReport</w:t>
            </w:r>
          </w:p>
        </w:tc>
        <w:tc>
          <w:tcPr>
            <w:tcW w:w="1842" w:type="dxa"/>
            <w:tcBorders>
              <w:top w:val="single" w:sz="4" w:space="0" w:color="auto"/>
              <w:left w:val="single" w:sz="4" w:space="0" w:color="auto"/>
              <w:bottom w:val="single" w:sz="4" w:space="0" w:color="auto"/>
              <w:right w:val="single" w:sz="4" w:space="0" w:color="auto"/>
            </w:tcBorders>
          </w:tcPr>
          <w:p w14:paraId="45F3E3ED" w14:textId="77777777" w:rsidR="005B7866" w:rsidRPr="00B06F7A" w:rsidRDefault="005B7866" w:rsidP="007F1FAF">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387BC713"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7F9104C8"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79716789" w14:textId="77777777" w:rsidR="005B7866" w:rsidRPr="00B06F7A" w:rsidRDefault="005B7866" w:rsidP="007F1FAF">
            <w:pPr>
              <w:pStyle w:val="TAL"/>
              <w:rPr>
                <w:rFonts w:cs="Arial"/>
                <w:szCs w:val="18"/>
              </w:rPr>
            </w:pPr>
            <w:r w:rsidRPr="00B06F7A">
              <w:rPr>
                <w:rFonts w:cs="Arial"/>
                <w:szCs w:val="18"/>
              </w:rPr>
              <w:t>This IE indicates whether immediate report is needed or not.</w:t>
            </w:r>
          </w:p>
          <w:p w14:paraId="0E9DEEC7" w14:textId="77777777" w:rsidR="005B7866" w:rsidRPr="00B06F7A" w:rsidRDefault="005B7866" w:rsidP="007F1FAF">
            <w:pPr>
              <w:pStyle w:val="TAL"/>
              <w:rPr>
                <w:rFonts w:cs="Arial"/>
                <w:szCs w:val="18"/>
              </w:rPr>
            </w:pPr>
          </w:p>
          <w:p w14:paraId="5BDE1372" w14:textId="77777777" w:rsidR="005B7866" w:rsidRPr="00B06F7A" w:rsidRDefault="005B7866" w:rsidP="007F1FAF">
            <w:pPr>
              <w:pStyle w:val="TAL"/>
              <w:rPr>
                <w:rFonts w:cs="Arial"/>
                <w:szCs w:val="18"/>
              </w:rPr>
            </w:pPr>
            <w:r w:rsidRPr="00B06F7A">
              <w:rPr>
                <w:rFonts w:cs="Arial"/>
                <w:szCs w:val="18"/>
              </w:rPr>
              <w:t>When present, this IE shall be set as following:</w:t>
            </w:r>
          </w:p>
          <w:p w14:paraId="719CDD5E" w14:textId="77777777" w:rsidR="005B7866" w:rsidRPr="00B06F7A" w:rsidRDefault="005B7866" w:rsidP="007F1FAF">
            <w:pPr>
              <w:pStyle w:val="TAL"/>
              <w:rPr>
                <w:rFonts w:cs="Arial"/>
                <w:szCs w:val="18"/>
              </w:rPr>
            </w:pPr>
            <w:r w:rsidRPr="00B06F7A">
              <w:rPr>
                <w:rFonts w:cs="Arial"/>
                <w:szCs w:val="18"/>
              </w:rPr>
              <w:t>- true: immediate report is required</w:t>
            </w:r>
          </w:p>
          <w:p w14:paraId="29E56100" w14:textId="77777777" w:rsidR="005B7866" w:rsidRPr="00B06F7A" w:rsidRDefault="005B7866" w:rsidP="007F1FAF">
            <w:pPr>
              <w:pStyle w:val="TAL"/>
              <w:rPr>
                <w:rFonts w:cs="Arial"/>
                <w:szCs w:val="18"/>
              </w:rPr>
            </w:pPr>
            <w:r w:rsidRPr="00B06F7A">
              <w:rPr>
                <w:rFonts w:cs="Arial"/>
                <w:szCs w:val="18"/>
              </w:rPr>
              <w:t>- false (default) immediate report is not required</w:t>
            </w:r>
          </w:p>
        </w:tc>
        <w:tc>
          <w:tcPr>
            <w:tcW w:w="1333" w:type="dxa"/>
            <w:tcBorders>
              <w:top w:val="single" w:sz="4" w:space="0" w:color="auto"/>
              <w:left w:val="single" w:sz="4" w:space="0" w:color="auto"/>
              <w:bottom w:val="single" w:sz="4" w:space="0" w:color="auto"/>
              <w:right w:val="single" w:sz="4" w:space="0" w:color="auto"/>
            </w:tcBorders>
          </w:tcPr>
          <w:p w14:paraId="5FC70E98" w14:textId="77777777" w:rsidR="005B7866" w:rsidRPr="00B06F7A" w:rsidRDefault="005B7866" w:rsidP="007F1FAF">
            <w:pPr>
              <w:pStyle w:val="TAL"/>
              <w:rPr>
                <w:rFonts w:cs="Arial"/>
                <w:szCs w:val="18"/>
              </w:rPr>
            </w:pPr>
            <w:r w:rsidRPr="00B06F7A">
              <w:rPr>
                <w:rFonts w:cs="Arial"/>
                <w:szCs w:val="18"/>
              </w:rPr>
              <w:t>ImmediateReport</w:t>
            </w:r>
          </w:p>
        </w:tc>
      </w:tr>
      <w:tr w:rsidR="005B7866" w:rsidRPr="00B06F7A" w14:paraId="0DE1D39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029B6B5" w14:textId="77777777" w:rsidR="005B7866" w:rsidRPr="00B06F7A" w:rsidRDefault="005B7866" w:rsidP="007F1FAF">
            <w:pPr>
              <w:pStyle w:val="TAL"/>
            </w:pPr>
            <w:r w:rsidRPr="00B06F7A">
              <w:t>report</w:t>
            </w:r>
          </w:p>
        </w:tc>
        <w:tc>
          <w:tcPr>
            <w:tcW w:w="1842" w:type="dxa"/>
            <w:tcBorders>
              <w:top w:val="single" w:sz="4" w:space="0" w:color="auto"/>
              <w:left w:val="single" w:sz="4" w:space="0" w:color="auto"/>
              <w:bottom w:val="single" w:sz="4" w:space="0" w:color="auto"/>
              <w:right w:val="single" w:sz="4" w:space="0" w:color="auto"/>
            </w:tcBorders>
          </w:tcPr>
          <w:p w14:paraId="3B532F92" w14:textId="2F98EAE6" w:rsidR="005B7866" w:rsidRPr="00B06F7A" w:rsidRDefault="00DF082A" w:rsidP="007F1FAF">
            <w:pPr>
              <w:pStyle w:val="TAL"/>
            </w:pPr>
            <w:r w:rsidRPr="00B06F7A">
              <w:rPr>
                <w:rFonts w:cs="Arial"/>
                <w:szCs w:val="18"/>
              </w:rPr>
              <w:t>ImmediateReport</w:t>
            </w:r>
          </w:p>
        </w:tc>
        <w:tc>
          <w:tcPr>
            <w:tcW w:w="567" w:type="dxa"/>
            <w:tcBorders>
              <w:top w:val="single" w:sz="4" w:space="0" w:color="auto"/>
              <w:left w:val="single" w:sz="4" w:space="0" w:color="auto"/>
              <w:bottom w:val="single" w:sz="4" w:space="0" w:color="auto"/>
              <w:right w:val="single" w:sz="4" w:space="0" w:color="auto"/>
            </w:tcBorders>
          </w:tcPr>
          <w:p w14:paraId="0154CA83"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2CE9A83B"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AE7B275" w14:textId="77777777" w:rsidR="005B7866" w:rsidRPr="00B06F7A" w:rsidRDefault="005B7866" w:rsidP="007F1FAF">
            <w:pPr>
              <w:pStyle w:val="TAL"/>
              <w:rPr>
                <w:rFonts w:cs="Arial"/>
                <w:szCs w:val="18"/>
              </w:rPr>
            </w:pPr>
            <w:r w:rsidRPr="00B06F7A">
              <w:rPr>
                <w:rFonts w:cs="Arial"/>
                <w:szCs w:val="18"/>
              </w:rPr>
              <w:t>This IE shall be present in Subscribe response, if the immediateReport attribute is set to "true" in Subscribe request.</w:t>
            </w:r>
          </w:p>
          <w:p w14:paraId="45B5FB5F" w14:textId="77777777" w:rsidR="005B7866" w:rsidRPr="00B06F7A" w:rsidRDefault="005B7866" w:rsidP="007F1FAF">
            <w:pPr>
              <w:pStyle w:val="TAL"/>
              <w:rPr>
                <w:rFonts w:cs="Arial"/>
                <w:szCs w:val="18"/>
              </w:rPr>
            </w:pPr>
          </w:p>
          <w:p w14:paraId="71794AEE" w14:textId="77777777" w:rsidR="005B7866" w:rsidRPr="00B06F7A" w:rsidRDefault="005B7866" w:rsidP="007F1FAF">
            <w:pPr>
              <w:pStyle w:val="TAL"/>
              <w:rPr>
                <w:rFonts w:cs="Arial"/>
                <w:szCs w:val="18"/>
              </w:rPr>
            </w:pPr>
            <w:r w:rsidRPr="00B06F7A">
              <w:rPr>
                <w:rFonts w:cs="Arial"/>
                <w:szCs w:val="18"/>
              </w:rPr>
              <w:t xml:space="preserve">When present, this IE shall contain the representation of subscription data sets that to be monitored, i.e. listed in </w:t>
            </w:r>
            <w:r w:rsidRPr="00B06F7A">
              <w:t>monitoredResourceUris attribute.</w:t>
            </w:r>
          </w:p>
        </w:tc>
        <w:tc>
          <w:tcPr>
            <w:tcW w:w="1333" w:type="dxa"/>
            <w:tcBorders>
              <w:top w:val="single" w:sz="4" w:space="0" w:color="auto"/>
              <w:left w:val="single" w:sz="4" w:space="0" w:color="auto"/>
              <w:bottom w:val="single" w:sz="4" w:space="0" w:color="auto"/>
              <w:right w:val="single" w:sz="4" w:space="0" w:color="auto"/>
            </w:tcBorders>
          </w:tcPr>
          <w:p w14:paraId="553C85B2" w14:textId="77777777" w:rsidR="005B7866" w:rsidRPr="00B06F7A" w:rsidRDefault="005B7866" w:rsidP="007F1FAF">
            <w:pPr>
              <w:pStyle w:val="TAL"/>
              <w:rPr>
                <w:rFonts w:cs="Arial"/>
                <w:szCs w:val="18"/>
              </w:rPr>
            </w:pPr>
            <w:r w:rsidRPr="00B06F7A">
              <w:rPr>
                <w:rFonts w:cs="Arial"/>
                <w:szCs w:val="18"/>
              </w:rPr>
              <w:t>ImmediateReport</w:t>
            </w:r>
          </w:p>
        </w:tc>
      </w:tr>
      <w:tr w:rsidR="005B7866" w:rsidRPr="00B06F7A" w14:paraId="594889F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7FC843" w14:textId="77777777" w:rsidR="005B7866" w:rsidRPr="00B06F7A" w:rsidRDefault="005B7866" w:rsidP="007F1FAF">
            <w:pPr>
              <w:pStyle w:val="TAL"/>
            </w:pPr>
            <w:r w:rsidRPr="00B06F7A">
              <w:t>supportedFeatures</w:t>
            </w:r>
          </w:p>
        </w:tc>
        <w:tc>
          <w:tcPr>
            <w:tcW w:w="1842" w:type="dxa"/>
            <w:tcBorders>
              <w:top w:val="single" w:sz="4" w:space="0" w:color="auto"/>
              <w:left w:val="single" w:sz="4" w:space="0" w:color="auto"/>
              <w:bottom w:val="single" w:sz="4" w:space="0" w:color="auto"/>
              <w:right w:val="single" w:sz="4" w:space="0" w:color="auto"/>
            </w:tcBorders>
          </w:tcPr>
          <w:p w14:paraId="60327BD8" w14:textId="77777777" w:rsidR="005B7866" w:rsidRPr="00B06F7A" w:rsidRDefault="005B7866" w:rsidP="007F1FAF">
            <w:pPr>
              <w:pStyle w:val="TAL"/>
            </w:pPr>
            <w:r w:rsidRPr="00B06F7A">
              <w:t>SupportedFeatures</w:t>
            </w:r>
          </w:p>
        </w:tc>
        <w:tc>
          <w:tcPr>
            <w:tcW w:w="567" w:type="dxa"/>
            <w:tcBorders>
              <w:top w:val="single" w:sz="4" w:space="0" w:color="auto"/>
              <w:left w:val="single" w:sz="4" w:space="0" w:color="auto"/>
              <w:bottom w:val="single" w:sz="4" w:space="0" w:color="auto"/>
              <w:right w:val="single" w:sz="4" w:space="0" w:color="auto"/>
            </w:tcBorders>
          </w:tcPr>
          <w:p w14:paraId="0BC5EE94" w14:textId="77777777" w:rsidR="005B7866" w:rsidRPr="00B06F7A" w:rsidRDefault="005B7866" w:rsidP="007F1FAF">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435E66D4"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79B9C4C" w14:textId="021D0410" w:rsidR="005B7866" w:rsidRPr="00B06F7A" w:rsidRDefault="005B7866" w:rsidP="007F1FAF">
            <w:pPr>
              <w:pStyle w:val="TAL"/>
              <w:rPr>
                <w:rFonts w:cs="Arial"/>
                <w:szCs w:val="18"/>
              </w:rPr>
            </w:pPr>
            <w:r w:rsidRPr="00B06F7A">
              <w:rPr>
                <w:rFonts w:cs="Arial"/>
                <w:szCs w:val="18"/>
              </w:rPr>
              <w:t>See clause 6.1.8</w:t>
            </w:r>
            <w:r w:rsidRPr="00B06F7A">
              <w:rPr>
                <w:rFonts w:cs="Arial"/>
                <w:szCs w:val="18"/>
              </w:rPr>
              <w:br/>
              <w:t>These are the features supported by the NF subscribing at the UDM.</w:t>
            </w:r>
          </w:p>
        </w:tc>
        <w:tc>
          <w:tcPr>
            <w:tcW w:w="1333" w:type="dxa"/>
            <w:tcBorders>
              <w:top w:val="single" w:sz="4" w:space="0" w:color="auto"/>
              <w:left w:val="single" w:sz="4" w:space="0" w:color="auto"/>
              <w:bottom w:val="single" w:sz="4" w:space="0" w:color="auto"/>
              <w:right w:val="single" w:sz="4" w:space="0" w:color="auto"/>
            </w:tcBorders>
          </w:tcPr>
          <w:p w14:paraId="47C7DBD0" w14:textId="77777777" w:rsidR="005B7866" w:rsidRPr="00B06F7A" w:rsidRDefault="005B7866" w:rsidP="007F1FAF">
            <w:pPr>
              <w:pStyle w:val="TAL"/>
              <w:rPr>
                <w:rFonts w:cs="Arial"/>
                <w:szCs w:val="18"/>
              </w:rPr>
            </w:pPr>
          </w:p>
        </w:tc>
      </w:tr>
      <w:tr w:rsidR="005B7866" w:rsidRPr="00B06F7A" w14:paraId="28453B4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EE27711" w14:textId="77777777" w:rsidR="005B7866" w:rsidRPr="00B06F7A" w:rsidRDefault="005B7866" w:rsidP="007F1FAF">
            <w:pPr>
              <w:pStyle w:val="TAL"/>
            </w:pPr>
            <w:r w:rsidRPr="00B06F7A">
              <w:t>contextInfo</w:t>
            </w:r>
          </w:p>
        </w:tc>
        <w:tc>
          <w:tcPr>
            <w:tcW w:w="1842" w:type="dxa"/>
            <w:tcBorders>
              <w:top w:val="single" w:sz="4" w:space="0" w:color="auto"/>
              <w:left w:val="single" w:sz="4" w:space="0" w:color="auto"/>
              <w:bottom w:val="single" w:sz="4" w:space="0" w:color="auto"/>
              <w:right w:val="single" w:sz="4" w:space="0" w:color="auto"/>
            </w:tcBorders>
          </w:tcPr>
          <w:p w14:paraId="60FE9DF1" w14:textId="77777777" w:rsidR="005B7866" w:rsidRPr="00B06F7A" w:rsidRDefault="005B7866" w:rsidP="007F1FAF">
            <w:pPr>
              <w:pStyle w:val="TAL"/>
            </w:pPr>
            <w:r w:rsidRPr="00B06F7A">
              <w:t>ContextInfo</w:t>
            </w:r>
          </w:p>
        </w:tc>
        <w:tc>
          <w:tcPr>
            <w:tcW w:w="567" w:type="dxa"/>
            <w:tcBorders>
              <w:top w:val="single" w:sz="4" w:space="0" w:color="auto"/>
              <w:left w:val="single" w:sz="4" w:space="0" w:color="auto"/>
              <w:bottom w:val="single" w:sz="4" w:space="0" w:color="auto"/>
              <w:right w:val="single" w:sz="4" w:space="0" w:color="auto"/>
            </w:tcBorders>
          </w:tcPr>
          <w:p w14:paraId="22FE0D6E" w14:textId="77777777" w:rsidR="005B7866" w:rsidRPr="00B06F7A" w:rsidRDefault="005B7866" w:rsidP="007F1FAF">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0755F780" w14:textId="77777777" w:rsidR="005B7866" w:rsidRPr="00B06F7A" w:rsidRDefault="005B7866" w:rsidP="007F1FAF">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0804A85E" w14:textId="77777777" w:rsidR="005B7866" w:rsidRPr="00B06F7A" w:rsidRDefault="005B7866" w:rsidP="007F1FAF">
            <w:pPr>
              <w:pStyle w:val="TAL"/>
              <w:rPr>
                <w:rFonts w:cs="Arial"/>
                <w:szCs w:val="18"/>
              </w:rPr>
            </w:pPr>
            <w:r w:rsidRPr="00B06F7A">
              <w:rPr>
                <w:rFonts w:cs="Arial"/>
                <w:szCs w:val="18"/>
              </w:rPr>
              <w:t>This IE if present may contain e.g. the headers received by the UDM along with the SdmSubscription.</w:t>
            </w:r>
          </w:p>
          <w:p w14:paraId="35BBE0D6" w14:textId="77777777" w:rsidR="005B7866" w:rsidRPr="00B06F7A" w:rsidRDefault="005B7866" w:rsidP="007F1FAF">
            <w:pPr>
              <w:pStyle w:val="TAL"/>
              <w:rPr>
                <w:rFonts w:cs="Arial"/>
                <w:szCs w:val="18"/>
              </w:rPr>
            </w:pPr>
            <w:r w:rsidRPr="00B06F7A">
              <w:rPr>
                <w:rFonts w:cs="Arial"/>
                <w:szCs w:val="18"/>
              </w:rPr>
              <w:t>Shall be absent on Nudm and may be present on Nudr.</w:t>
            </w:r>
          </w:p>
        </w:tc>
        <w:tc>
          <w:tcPr>
            <w:tcW w:w="1333" w:type="dxa"/>
            <w:tcBorders>
              <w:top w:val="single" w:sz="4" w:space="0" w:color="auto"/>
              <w:left w:val="single" w:sz="4" w:space="0" w:color="auto"/>
              <w:bottom w:val="single" w:sz="4" w:space="0" w:color="auto"/>
              <w:right w:val="single" w:sz="4" w:space="0" w:color="auto"/>
            </w:tcBorders>
          </w:tcPr>
          <w:p w14:paraId="03AD3E8C" w14:textId="77777777" w:rsidR="005B7866" w:rsidRPr="00B06F7A" w:rsidRDefault="005B7866" w:rsidP="007F1FAF">
            <w:pPr>
              <w:pStyle w:val="TAL"/>
              <w:rPr>
                <w:rFonts w:cs="Arial"/>
                <w:szCs w:val="18"/>
              </w:rPr>
            </w:pPr>
          </w:p>
        </w:tc>
      </w:tr>
      <w:tr w:rsidR="003D2B87" w:rsidRPr="00B06F7A" w14:paraId="7055DABA" w14:textId="77777777" w:rsidTr="00367834">
        <w:trPr>
          <w:jc w:val="center"/>
        </w:trPr>
        <w:tc>
          <w:tcPr>
            <w:tcW w:w="2090" w:type="dxa"/>
            <w:tcBorders>
              <w:top w:val="single" w:sz="4" w:space="0" w:color="auto"/>
              <w:left w:val="single" w:sz="4" w:space="0" w:color="auto"/>
              <w:bottom w:val="single" w:sz="4" w:space="0" w:color="auto"/>
              <w:right w:val="single" w:sz="4" w:space="0" w:color="auto"/>
            </w:tcBorders>
          </w:tcPr>
          <w:p w14:paraId="44CD45BB" w14:textId="77777777" w:rsidR="003D2B87" w:rsidRPr="00B06F7A" w:rsidRDefault="003D2B87" w:rsidP="00367834">
            <w:pPr>
              <w:pStyle w:val="TAL"/>
            </w:pPr>
            <w:r w:rsidRPr="00B06F7A">
              <w:t>nfChangeFilter</w:t>
            </w:r>
          </w:p>
        </w:tc>
        <w:tc>
          <w:tcPr>
            <w:tcW w:w="1842" w:type="dxa"/>
            <w:tcBorders>
              <w:top w:val="single" w:sz="4" w:space="0" w:color="auto"/>
              <w:left w:val="single" w:sz="4" w:space="0" w:color="auto"/>
              <w:bottom w:val="single" w:sz="4" w:space="0" w:color="auto"/>
              <w:right w:val="single" w:sz="4" w:space="0" w:color="auto"/>
            </w:tcBorders>
          </w:tcPr>
          <w:p w14:paraId="11F90049" w14:textId="77777777" w:rsidR="003D2B87" w:rsidRPr="00B06F7A" w:rsidRDefault="003D2B87" w:rsidP="00367834">
            <w:pPr>
              <w:pStyle w:val="TAL"/>
            </w:pPr>
            <w:r w:rsidRPr="00B06F7A">
              <w:t>boolean</w:t>
            </w:r>
          </w:p>
        </w:tc>
        <w:tc>
          <w:tcPr>
            <w:tcW w:w="567" w:type="dxa"/>
            <w:tcBorders>
              <w:top w:val="single" w:sz="4" w:space="0" w:color="auto"/>
              <w:left w:val="single" w:sz="4" w:space="0" w:color="auto"/>
              <w:bottom w:val="single" w:sz="4" w:space="0" w:color="auto"/>
              <w:right w:val="single" w:sz="4" w:space="0" w:color="auto"/>
            </w:tcBorders>
          </w:tcPr>
          <w:p w14:paraId="188CB2D5" w14:textId="77777777" w:rsidR="003D2B87" w:rsidRPr="00B06F7A" w:rsidRDefault="003D2B87" w:rsidP="00367834">
            <w:pPr>
              <w:pStyle w:val="TAC"/>
            </w:pPr>
            <w:r w:rsidRPr="00B06F7A">
              <w:t>O</w:t>
            </w:r>
          </w:p>
        </w:tc>
        <w:tc>
          <w:tcPr>
            <w:tcW w:w="1134" w:type="dxa"/>
            <w:tcBorders>
              <w:top w:val="single" w:sz="4" w:space="0" w:color="auto"/>
              <w:left w:val="single" w:sz="4" w:space="0" w:color="auto"/>
              <w:bottom w:val="single" w:sz="4" w:space="0" w:color="auto"/>
              <w:right w:val="single" w:sz="4" w:space="0" w:color="auto"/>
            </w:tcBorders>
          </w:tcPr>
          <w:p w14:paraId="68B565B3" w14:textId="77777777" w:rsidR="003D2B87" w:rsidRPr="00B06F7A" w:rsidRDefault="003D2B87" w:rsidP="00367834">
            <w:pPr>
              <w:pStyle w:val="TAL"/>
            </w:pPr>
            <w:r w:rsidRPr="00B06F7A">
              <w:t>0..1</w:t>
            </w:r>
          </w:p>
        </w:tc>
        <w:tc>
          <w:tcPr>
            <w:tcW w:w="3934" w:type="dxa"/>
            <w:tcBorders>
              <w:top w:val="single" w:sz="4" w:space="0" w:color="auto"/>
              <w:left w:val="single" w:sz="4" w:space="0" w:color="auto"/>
              <w:bottom w:val="single" w:sz="4" w:space="0" w:color="auto"/>
              <w:right w:val="single" w:sz="4" w:space="0" w:color="auto"/>
            </w:tcBorders>
          </w:tcPr>
          <w:p w14:paraId="120B7971" w14:textId="77777777" w:rsidR="003D2B87" w:rsidRPr="00B06F7A" w:rsidRDefault="003D2B87" w:rsidP="00367834">
            <w:pPr>
              <w:pStyle w:val="TAL"/>
              <w:rPr>
                <w:rFonts w:cs="Arial"/>
                <w:szCs w:val="18"/>
              </w:rPr>
            </w:pPr>
            <w:r w:rsidRPr="00B06F7A">
              <w:rPr>
                <w:rFonts w:cs="Arial"/>
                <w:szCs w:val="18"/>
              </w:rPr>
              <w:t xml:space="preserve">It may be present when </w:t>
            </w:r>
            <w:r w:rsidRPr="00B06F7A">
              <w:t xml:space="preserve">monitoredResourceUris is related to the </w:t>
            </w:r>
            <w:r w:rsidRPr="00B06F7A">
              <w:rPr>
                <w:rFonts w:cs="Arial"/>
                <w:szCs w:val="18"/>
              </w:rPr>
              <w:t>ue-context-in-amf-data and ue-context-in-smf-data.</w:t>
            </w:r>
          </w:p>
          <w:p w14:paraId="5D3EAFBA" w14:textId="77777777" w:rsidR="003D2B87" w:rsidRPr="00B06F7A" w:rsidRDefault="003D2B87" w:rsidP="00367834">
            <w:pPr>
              <w:pStyle w:val="TAL"/>
              <w:rPr>
                <w:rFonts w:cs="Arial"/>
                <w:szCs w:val="18"/>
              </w:rPr>
            </w:pPr>
            <w:r w:rsidRPr="00B06F7A">
              <w:rPr>
                <w:rFonts w:cs="Arial"/>
                <w:szCs w:val="18"/>
              </w:rPr>
              <w:t>If present, it indicates the consumer NF wants notification when NF is changed in the ue-context-in-amf-data and ue-context-in-smf-data.</w:t>
            </w:r>
          </w:p>
          <w:p w14:paraId="48E85DF1" w14:textId="77777777" w:rsidR="003D2B87" w:rsidRPr="00B06F7A" w:rsidRDefault="003D2B87" w:rsidP="00367834">
            <w:pPr>
              <w:pStyle w:val="TAL"/>
              <w:rPr>
                <w:rFonts w:cs="Arial"/>
                <w:szCs w:val="18"/>
              </w:rPr>
            </w:pPr>
          </w:p>
        </w:tc>
        <w:tc>
          <w:tcPr>
            <w:tcW w:w="1333" w:type="dxa"/>
            <w:tcBorders>
              <w:top w:val="single" w:sz="4" w:space="0" w:color="auto"/>
              <w:left w:val="single" w:sz="4" w:space="0" w:color="auto"/>
              <w:bottom w:val="single" w:sz="4" w:space="0" w:color="auto"/>
              <w:right w:val="single" w:sz="4" w:space="0" w:color="auto"/>
            </w:tcBorders>
          </w:tcPr>
          <w:p w14:paraId="1568CB8F" w14:textId="77777777" w:rsidR="003D2B87" w:rsidRPr="00B06F7A" w:rsidRDefault="003D2B87" w:rsidP="00367834">
            <w:pPr>
              <w:pStyle w:val="TAL"/>
              <w:rPr>
                <w:rFonts w:cs="Arial"/>
                <w:szCs w:val="18"/>
              </w:rPr>
            </w:pPr>
            <w:r w:rsidRPr="00B06F7A">
              <w:rPr>
                <w:rFonts w:cs="Arial"/>
                <w:szCs w:val="18"/>
              </w:rPr>
              <w:t>ENA</w:t>
            </w:r>
          </w:p>
        </w:tc>
      </w:tr>
      <w:tr w:rsidR="00324C38" w:rsidRPr="00B06F7A" w14:paraId="3A9A1BA9"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17913EF1" w14:textId="77777777" w:rsidR="00324C38" w:rsidRPr="00B06F7A" w:rsidRDefault="00324C38" w:rsidP="00BF75D3">
            <w:pPr>
              <w:pStyle w:val="TAL"/>
            </w:pPr>
            <w:r>
              <w:t>uniqueSubscription</w:t>
            </w:r>
          </w:p>
        </w:tc>
        <w:tc>
          <w:tcPr>
            <w:tcW w:w="1842" w:type="dxa"/>
            <w:tcBorders>
              <w:top w:val="single" w:sz="4" w:space="0" w:color="auto"/>
              <w:left w:val="single" w:sz="4" w:space="0" w:color="auto"/>
              <w:bottom w:val="single" w:sz="4" w:space="0" w:color="auto"/>
              <w:right w:val="single" w:sz="4" w:space="0" w:color="auto"/>
            </w:tcBorders>
          </w:tcPr>
          <w:p w14:paraId="3A2863B1" w14:textId="77777777" w:rsidR="00324C38" w:rsidRPr="00B06F7A" w:rsidRDefault="00324C38" w:rsidP="00BF75D3">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3A85435C" w14:textId="77777777" w:rsidR="00324C38" w:rsidRPr="00B06F7A" w:rsidRDefault="00324C38" w:rsidP="00BF75D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75F3E5" w14:textId="77777777" w:rsidR="00324C38" w:rsidRPr="00B06F7A" w:rsidRDefault="00324C38" w:rsidP="00BF75D3">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391A5901" w14:textId="77777777" w:rsidR="00324C38" w:rsidRDefault="00324C38" w:rsidP="00BF75D3">
            <w:pPr>
              <w:pStyle w:val="TAL"/>
            </w:pPr>
            <w:r>
              <w:t>When present, this IE shall be set to indicate whether the subscription is a unique subscription, as specified in clause 5.2.2.3.2 and clause 5.2.2.3.3:</w:t>
            </w:r>
          </w:p>
          <w:p w14:paraId="42D559C6" w14:textId="77777777" w:rsidR="00324C38" w:rsidRDefault="00324C38" w:rsidP="00BF75D3">
            <w:pPr>
              <w:pStyle w:val="TAL"/>
            </w:pPr>
            <w:r>
              <w:t>- true: the subscription is unique</w:t>
            </w:r>
          </w:p>
          <w:p w14:paraId="0DE1D5AD" w14:textId="77777777" w:rsidR="00324C38" w:rsidRDefault="00324C38" w:rsidP="00BF75D3">
            <w:pPr>
              <w:pStyle w:val="TAL"/>
            </w:pPr>
            <w:r>
              <w:t>- false: the subscription is not unique</w:t>
            </w:r>
          </w:p>
          <w:p w14:paraId="2BCF1209" w14:textId="77777777" w:rsidR="00324C38" w:rsidRPr="00B06F7A" w:rsidRDefault="00324C38" w:rsidP="00BF75D3">
            <w:pPr>
              <w:pStyle w:val="TAL"/>
              <w:rPr>
                <w:rFonts w:cs="Arial"/>
                <w:szCs w:val="18"/>
              </w:rPr>
            </w:pPr>
          </w:p>
        </w:tc>
        <w:tc>
          <w:tcPr>
            <w:tcW w:w="1333" w:type="dxa"/>
            <w:tcBorders>
              <w:top w:val="single" w:sz="4" w:space="0" w:color="auto"/>
              <w:left w:val="single" w:sz="4" w:space="0" w:color="auto"/>
              <w:bottom w:val="single" w:sz="4" w:space="0" w:color="auto"/>
              <w:right w:val="single" w:sz="4" w:space="0" w:color="auto"/>
            </w:tcBorders>
          </w:tcPr>
          <w:p w14:paraId="41F3A1FC" w14:textId="77777777" w:rsidR="00324C38" w:rsidRPr="00B06F7A" w:rsidRDefault="00324C38" w:rsidP="00BF75D3">
            <w:pPr>
              <w:pStyle w:val="TAL"/>
              <w:rPr>
                <w:rFonts w:cs="Arial"/>
                <w:szCs w:val="18"/>
              </w:rPr>
            </w:pPr>
            <w:r>
              <w:t>LimitedSubscriptions</w:t>
            </w:r>
          </w:p>
        </w:tc>
      </w:tr>
      <w:tr w:rsidR="00BC12CE" w:rsidRPr="00B06F7A" w14:paraId="46544CFB"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367E76D3" w14:textId="77777777" w:rsidR="00BC12CE" w:rsidRPr="00B06F7A" w:rsidRDefault="00BC12CE" w:rsidP="00BF75D3">
            <w:pPr>
              <w:pStyle w:val="TAL"/>
            </w:pPr>
            <w:r>
              <w:rPr>
                <w:noProof/>
              </w:rPr>
              <w:t>resetIds</w:t>
            </w:r>
          </w:p>
        </w:tc>
        <w:tc>
          <w:tcPr>
            <w:tcW w:w="1842" w:type="dxa"/>
            <w:tcBorders>
              <w:top w:val="single" w:sz="4" w:space="0" w:color="auto"/>
              <w:left w:val="single" w:sz="4" w:space="0" w:color="auto"/>
              <w:bottom w:val="single" w:sz="4" w:space="0" w:color="auto"/>
              <w:right w:val="single" w:sz="4" w:space="0" w:color="auto"/>
            </w:tcBorders>
          </w:tcPr>
          <w:p w14:paraId="2CA14FD3" w14:textId="77777777" w:rsidR="00BC12CE" w:rsidRPr="00B06F7A" w:rsidRDefault="00BC12CE" w:rsidP="00BF75D3">
            <w:pPr>
              <w:pStyle w:val="TAL"/>
            </w:pPr>
            <w:r>
              <w:rPr>
                <w:noProof/>
              </w:rPr>
              <w:t>array(string)</w:t>
            </w:r>
          </w:p>
        </w:tc>
        <w:tc>
          <w:tcPr>
            <w:tcW w:w="567" w:type="dxa"/>
            <w:tcBorders>
              <w:top w:val="single" w:sz="4" w:space="0" w:color="auto"/>
              <w:left w:val="single" w:sz="4" w:space="0" w:color="auto"/>
              <w:bottom w:val="single" w:sz="4" w:space="0" w:color="auto"/>
              <w:right w:val="single" w:sz="4" w:space="0" w:color="auto"/>
            </w:tcBorders>
          </w:tcPr>
          <w:p w14:paraId="43801CF5" w14:textId="77777777" w:rsidR="00BC12CE" w:rsidRPr="00B06F7A" w:rsidRDefault="00BC12CE" w:rsidP="00BF75D3">
            <w:pPr>
              <w:pStyle w:val="TAC"/>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4E3AB89" w14:textId="77777777" w:rsidR="00BC12CE" w:rsidRPr="00B06F7A" w:rsidRDefault="00BC12CE" w:rsidP="00BF75D3">
            <w:pPr>
              <w:pStyle w:val="TAL"/>
            </w:pPr>
            <w:r>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4D387A04" w14:textId="77777777" w:rsidR="00BC12CE" w:rsidRPr="00B06F7A" w:rsidRDefault="00BC12CE" w:rsidP="00BF75D3">
            <w:pPr>
              <w:pStyle w:val="TAL"/>
              <w:rPr>
                <w:rFonts w:cs="Arial"/>
                <w:szCs w:val="18"/>
              </w:rPr>
            </w:pPr>
            <w:r>
              <w:rPr>
                <w:lang w:eastAsia="fr-FR"/>
              </w:rPr>
              <w:t>May be present in subscribe response messages.</w:t>
            </w:r>
            <w:r>
              <w:rPr>
                <w:lang w:eastAsia="fr-FR"/>
              </w:rPr>
              <w:br/>
              <w:t>The NF service consumer may decide to re-subscribe at the UDM when receiving a data restoration notification containing a matching resetId.</w:t>
            </w:r>
          </w:p>
        </w:tc>
        <w:tc>
          <w:tcPr>
            <w:tcW w:w="1333" w:type="dxa"/>
            <w:tcBorders>
              <w:top w:val="single" w:sz="4" w:space="0" w:color="auto"/>
              <w:left w:val="single" w:sz="4" w:space="0" w:color="auto"/>
              <w:bottom w:val="single" w:sz="4" w:space="0" w:color="auto"/>
              <w:right w:val="single" w:sz="4" w:space="0" w:color="auto"/>
            </w:tcBorders>
          </w:tcPr>
          <w:p w14:paraId="0AADBDBA" w14:textId="77777777" w:rsidR="00BC12CE" w:rsidRPr="00B06F7A" w:rsidRDefault="00BC12CE" w:rsidP="00BF75D3">
            <w:pPr>
              <w:pStyle w:val="TAL"/>
              <w:rPr>
                <w:rFonts w:cs="Arial"/>
                <w:szCs w:val="18"/>
              </w:rPr>
            </w:pPr>
          </w:p>
        </w:tc>
      </w:tr>
      <w:tr w:rsidR="000F74FA" w:rsidRPr="00B06F7A" w14:paraId="7BDA282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666FB0C" w14:textId="77777777" w:rsidR="000F74FA" w:rsidRPr="00B06F7A" w:rsidRDefault="000F74FA" w:rsidP="00071FDB">
            <w:pPr>
              <w:pStyle w:val="TAL"/>
            </w:pPr>
            <w:r>
              <w:rPr>
                <w:rFonts w:cs="Arial"/>
                <w:szCs w:val="18"/>
              </w:rPr>
              <w:t>ueConSmfDataSubFilter</w:t>
            </w:r>
          </w:p>
        </w:tc>
        <w:tc>
          <w:tcPr>
            <w:tcW w:w="1842" w:type="dxa"/>
            <w:tcBorders>
              <w:top w:val="single" w:sz="4" w:space="0" w:color="auto"/>
              <w:left w:val="single" w:sz="4" w:space="0" w:color="auto"/>
              <w:bottom w:val="single" w:sz="4" w:space="0" w:color="auto"/>
              <w:right w:val="single" w:sz="4" w:space="0" w:color="auto"/>
            </w:tcBorders>
          </w:tcPr>
          <w:p w14:paraId="07B9C11F" w14:textId="77777777" w:rsidR="000F74FA" w:rsidRPr="00B06F7A" w:rsidRDefault="000F74FA" w:rsidP="00071FDB">
            <w:pPr>
              <w:pStyle w:val="TAL"/>
            </w:pPr>
            <w:r>
              <w:rPr>
                <w:lang w:eastAsia="zh-CN"/>
              </w:rPr>
              <w:t>UeContextInSmfDataSubFilter</w:t>
            </w:r>
          </w:p>
        </w:tc>
        <w:tc>
          <w:tcPr>
            <w:tcW w:w="567" w:type="dxa"/>
            <w:tcBorders>
              <w:top w:val="single" w:sz="4" w:space="0" w:color="auto"/>
              <w:left w:val="single" w:sz="4" w:space="0" w:color="auto"/>
              <w:bottom w:val="single" w:sz="4" w:space="0" w:color="auto"/>
              <w:right w:val="single" w:sz="4" w:space="0" w:color="auto"/>
            </w:tcBorders>
          </w:tcPr>
          <w:p w14:paraId="7C3279DB" w14:textId="77777777" w:rsidR="000F74FA" w:rsidRPr="00B06F7A" w:rsidRDefault="000F74FA"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779BE38" w14:textId="77777777" w:rsidR="000F74FA" w:rsidRPr="00B06F7A" w:rsidRDefault="000F74FA"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54834754" w14:textId="77777777" w:rsidR="000F74FA" w:rsidRPr="00B06F7A" w:rsidRDefault="000F74FA" w:rsidP="00071FDB">
            <w:pPr>
              <w:pStyle w:val="TAL"/>
              <w:rPr>
                <w:rFonts w:cs="Arial"/>
                <w:szCs w:val="18"/>
              </w:rPr>
            </w:pPr>
            <w:r>
              <w:rPr>
                <w:rFonts w:cs="Arial"/>
                <w:szCs w:val="18"/>
              </w:rPr>
              <w:t>This IE may be present to receive the notification on changes for information in UeContextInSmfData related to specific PDU sessions.</w:t>
            </w:r>
          </w:p>
        </w:tc>
        <w:tc>
          <w:tcPr>
            <w:tcW w:w="1333" w:type="dxa"/>
            <w:tcBorders>
              <w:top w:val="single" w:sz="4" w:space="0" w:color="auto"/>
              <w:left w:val="single" w:sz="4" w:space="0" w:color="auto"/>
              <w:bottom w:val="single" w:sz="4" w:space="0" w:color="auto"/>
              <w:right w:val="single" w:sz="4" w:space="0" w:color="auto"/>
            </w:tcBorders>
          </w:tcPr>
          <w:p w14:paraId="4B544B50" w14:textId="77777777" w:rsidR="000F74FA" w:rsidRPr="00B06F7A" w:rsidRDefault="000F74FA" w:rsidP="00071FDB">
            <w:pPr>
              <w:pStyle w:val="TAL"/>
              <w:rPr>
                <w:rFonts w:cs="Arial"/>
                <w:szCs w:val="18"/>
              </w:rPr>
            </w:pPr>
            <w:r>
              <w:t>UeConSmfDataSubFilter</w:t>
            </w:r>
          </w:p>
        </w:tc>
      </w:tr>
      <w:tr w:rsidR="008828D4" w:rsidRPr="00B06F7A" w14:paraId="72C6BB6C" w14:textId="77777777" w:rsidTr="000E0A9D">
        <w:trPr>
          <w:jc w:val="center"/>
        </w:trPr>
        <w:tc>
          <w:tcPr>
            <w:tcW w:w="2090" w:type="dxa"/>
            <w:tcBorders>
              <w:top w:val="single" w:sz="4" w:space="0" w:color="auto"/>
              <w:left w:val="single" w:sz="4" w:space="0" w:color="auto"/>
              <w:bottom w:val="single" w:sz="4" w:space="0" w:color="auto"/>
              <w:right w:val="single" w:sz="4" w:space="0" w:color="auto"/>
            </w:tcBorders>
          </w:tcPr>
          <w:p w14:paraId="434B3E3E" w14:textId="77777777" w:rsidR="008828D4" w:rsidRDefault="008828D4" w:rsidP="00071FDB">
            <w:pPr>
              <w:pStyle w:val="TAL"/>
              <w:rPr>
                <w:rFonts w:cs="Arial"/>
                <w:szCs w:val="18"/>
              </w:rPr>
            </w:pPr>
            <w:r w:rsidRPr="00B06F7A">
              <w:t>adjacent</w:t>
            </w:r>
            <w:r>
              <w:t>P</w:t>
            </w:r>
            <w:r w:rsidRPr="00B06F7A">
              <w:t>lmns</w:t>
            </w:r>
          </w:p>
        </w:tc>
        <w:tc>
          <w:tcPr>
            <w:tcW w:w="1842" w:type="dxa"/>
            <w:tcBorders>
              <w:top w:val="single" w:sz="4" w:space="0" w:color="auto"/>
              <w:left w:val="single" w:sz="4" w:space="0" w:color="auto"/>
              <w:bottom w:val="single" w:sz="4" w:space="0" w:color="auto"/>
              <w:right w:val="single" w:sz="4" w:space="0" w:color="auto"/>
            </w:tcBorders>
          </w:tcPr>
          <w:p w14:paraId="389FBAEC" w14:textId="77777777" w:rsidR="008828D4" w:rsidRDefault="008828D4" w:rsidP="00071FDB">
            <w:pPr>
              <w:pStyle w:val="TAL"/>
              <w:rPr>
                <w:lang w:eastAsia="zh-CN"/>
              </w:rPr>
            </w:pPr>
            <w:r w:rsidRPr="00B06F7A">
              <w:t>array(PlmnId)</w:t>
            </w:r>
          </w:p>
        </w:tc>
        <w:tc>
          <w:tcPr>
            <w:tcW w:w="567" w:type="dxa"/>
            <w:tcBorders>
              <w:top w:val="single" w:sz="4" w:space="0" w:color="auto"/>
              <w:left w:val="single" w:sz="4" w:space="0" w:color="auto"/>
              <w:bottom w:val="single" w:sz="4" w:space="0" w:color="auto"/>
              <w:right w:val="single" w:sz="4" w:space="0" w:color="auto"/>
            </w:tcBorders>
          </w:tcPr>
          <w:p w14:paraId="62D2C6E0" w14:textId="77777777" w:rsidR="008828D4" w:rsidRDefault="008828D4"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B2462BB" w14:textId="77777777" w:rsidR="008828D4" w:rsidRDefault="008828D4" w:rsidP="00071FDB">
            <w:pPr>
              <w:pStyle w:val="TAL"/>
            </w:pPr>
            <w:r w:rsidRPr="00B06F7A">
              <w:t>1..N</w:t>
            </w:r>
          </w:p>
        </w:tc>
        <w:tc>
          <w:tcPr>
            <w:tcW w:w="3934" w:type="dxa"/>
            <w:tcBorders>
              <w:top w:val="single" w:sz="4" w:space="0" w:color="auto"/>
              <w:left w:val="single" w:sz="4" w:space="0" w:color="auto"/>
              <w:bottom w:val="single" w:sz="4" w:space="0" w:color="auto"/>
              <w:right w:val="single" w:sz="4" w:space="0" w:color="auto"/>
            </w:tcBorders>
            <w:vAlign w:val="center"/>
          </w:tcPr>
          <w:p w14:paraId="4DEC743A" w14:textId="1C2B4886" w:rsidR="008828D4" w:rsidRDefault="008828D4" w:rsidP="00071FDB">
            <w:pPr>
              <w:pStyle w:val="TAL"/>
              <w:rPr>
                <w:rFonts w:cs="Arial"/>
                <w:szCs w:val="18"/>
              </w:rPr>
            </w:pPr>
            <w:r w:rsidRPr="00B06F7A">
              <w:t xml:space="preserve">PLMN identities of PLMNs adjacent to the PLMN serving the UE. If present the </w:t>
            </w:r>
            <w:r>
              <w:t>report in the subscribe</w:t>
            </w:r>
            <w:r w:rsidRPr="00B06F7A">
              <w:t xml:space="preserve"> response may contain adjacentPlmnRestrictions </w:t>
            </w:r>
            <w:r w:rsidR="00690B40">
              <w:t xml:space="preserve">and/or adjacentPlmnMdtUserConsents </w:t>
            </w:r>
            <w:r w:rsidRPr="00B06F7A">
              <w:t>for the indicated PLMNs.</w:t>
            </w:r>
            <w:r>
              <w:br/>
              <w:t>May be present when changes to AccessAndMobilitySubscriptionData are subscribed.</w:t>
            </w:r>
          </w:p>
        </w:tc>
        <w:tc>
          <w:tcPr>
            <w:tcW w:w="1333" w:type="dxa"/>
            <w:tcBorders>
              <w:top w:val="single" w:sz="4" w:space="0" w:color="auto"/>
              <w:left w:val="single" w:sz="4" w:space="0" w:color="auto"/>
              <w:bottom w:val="single" w:sz="4" w:space="0" w:color="auto"/>
              <w:right w:val="single" w:sz="4" w:space="0" w:color="auto"/>
            </w:tcBorders>
          </w:tcPr>
          <w:p w14:paraId="0333BC2D" w14:textId="77777777" w:rsidR="008828D4" w:rsidRDefault="008828D4" w:rsidP="00071FDB">
            <w:pPr>
              <w:pStyle w:val="TAL"/>
            </w:pPr>
            <w:r>
              <w:t>ImmediateReport</w:t>
            </w:r>
          </w:p>
        </w:tc>
      </w:tr>
      <w:tr w:rsidR="008828D4" w:rsidRPr="00B06F7A" w14:paraId="09F7C8EB" w14:textId="77777777" w:rsidTr="000E0A9D">
        <w:trPr>
          <w:jc w:val="center"/>
        </w:trPr>
        <w:tc>
          <w:tcPr>
            <w:tcW w:w="2090" w:type="dxa"/>
            <w:tcBorders>
              <w:top w:val="single" w:sz="4" w:space="0" w:color="auto"/>
              <w:left w:val="single" w:sz="4" w:space="0" w:color="auto"/>
              <w:bottom w:val="single" w:sz="4" w:space="0" w:color="auto"/>
              <w:right w:val="single" w:sz="4" w:space="0" w:color="auto"/>
            </w:tcBorders>
          </w:tcPr>
          <w:p w14:paraId="4D111D77" w14:textId="77777777" w:rsidR="008828D4" w:rsidRDefault="008828D4" w:rsidP="00071FDB">
            <w:pPr>
              <w:pStyle w:val="TAL"/>
              <w:rPr>
                <w:rFonts w:cs="Arial"/>
                <w:szCs w:val="18"/>
              </w:rPr>
            </w:pPr>
            <w:r>
              <w:t>disasterRoamingInd</w:t>
            </w:r>
          </w:p>
        </w:tc>
        <w:tc>
          <w:tcPr>
            <w:tcW w:w="1842" w:type="dxa"/>
            <w:tcBorders>
              <w:top w:val="single" w:sz="4" w:space="0" w:color="auto"/>
              <w:left w:val="single" w:sz="4" w:space="0" w:color="auto"/>
              <w:bottom w:val="single" w:sz="4" w:space="0" w:color="auto"/>
              <w:right w:val="single" w:sz="4" w:space="0" w:color="auto"/>
            </w:tcBorders>
          </w:tcPr>
          <w:p w14:paraId="24A4391F" w14:textId="77777777" w:rsidR="008828D4" w:rsidRDefault="008828D4" w:rsidP="00071FDB">
            <w:pPr>
              <w:pStyle w:val="TAL"/>
              <w:rPr>
                <w:lang w:eastAsia="zh-CN"/>
              </w:rPr>
            </w:pPr>
            <w:r>
              <w:t>boolean</w:t>
            </w:r>
          </w:p>
        </w:tc>
        <w:tc>
          <w:tcPr>
            <w:tcW w:w="567" w:type="dxa"/>
            <w:tcBorders>
              <w:top w:val="single" w:sz="4" w:space="0" w:color="auto"/>
              <w:left w:val="single" w:sz="4" w:space="0" w:color="auto"/>
              <w:bottom w:val="single" w:sz="4" w:space="0" w:color="auto"/>
              <w:right w:val="single" w:sz="4" w:space="0" w:color="auto"/>
            </w:tcBorders>
          </w:tcPr>
          <w:p w14:paraId="4B301A66" w14:textId="77777777" w:rsidR="008828D4" w:rsidRDefault="008828D4"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71A77B" w14:textId="77777777" w:rsidR="008828D4" w:rsidRDefault="008828D4"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vAlign w:val="center"/>
          </w:tcPr>
          <w:p w14:paraId="1632C6CB" w14:textId="77777777" w:rsidR="008828D4" w:rsidRPr="00872133" w:rsidRDefault="008828D4" w:rsidP="00071FDB">
            <w:pPr>
              <w:pStyle w:val="TAL"/>
            </w:pPr>
            <w:r w:rsidRPr="00872133">
              <w:t>Disaster Roaming Indicator (see 3GPP TS 23.502 [3]).</w:t>
            </w:r>
          </w:p>
          <w:p w14:paraId="35011A8F" w14:textId="77777777" w:rsidR="008828D4" w:rsidRPr="00872133" w:rsidRDefault="008828D4" w:rsidP="00071FDB">
            <w:pPr>
              <w:pStyle w:val="TAL"/>
            </w:pPr>
            <w:r w:rsidRPr="00872133">
              <w:t>When present, this IE shall be set as follows:</w:t>
            </w:r>
          </w:p>
          <w:p w14:paraId="0664BE5D" w14:textId="77777777" w:rsidR="008828D4" w:rsidRPr="003B2883" w:rsidRDefault="008828D4" w:rsidP="00071FDB">
            <w:pPr>
              <w:pStyle w:val="TAL"/>
            </w:pPr>
            <w:r w:rsidRPr="003B2883">
              <w:t>-</w:t>
            </w:r>
            <w:r w:rsidRPr="003B2883">
              <w:tab/>
              <w:t xml:space="preserve">true: </w:t>
            </w:r>
            <w:r>
              <w:t>Disaster Roaming service is applied</w:t>
            </w:r>
            <w:r w:rsidRPr="003B2883">
              <w:t>;</w:t>
            </w:r>
          </w:p>
          <w:p w14:paraId="61E7A42A" w14:textId="5E61B44B" w:rsidR="008828D4" w:rsidRDefault="008828D4" w:rsidP="00071FDB">
            <w:pPr>
              <w:pStyle w:val="TAL"/>
              <w:rPr>
                <w:rFonts w:cs="Arial"/>
                <w:szCs w:val="18"/>
              </w:rPr>
            </w:pPr>
            <w:r w:rsidRPr="003B2883">
              <w:t>-</w:t>
            </w:r>
            <w:r w:rsidRPr="003B2883">
              <w:tab/>
              <w:t>false</w:t>
            </w:r>
            <w:r>
              <w:t xml:space="preserve"> </w:t>
            </w:r>
            <w:r w:rsidRPr="003B2883">
              <w:t xml:space="preserve">(default): </w:t>
            </w:r>
            <w:r>
              <w:t>Disaster Roaming service is not applied</w:t>
            </w:r>
            <w:r w:rsidRPr="003B2883">
              <w:t>.</w:t>
            </w:r>
            <w:r>
              <w:br/>
              <w:t xml:space="preserve">May be present when changes to </w:t>
            </w:r>
            <w:r w:rsidR="00E14105">
              <w:t xml:space="preserve">resources </w:t>
            </w:r>
            <w:r>
              <w:t>AccessAndMobilitySubscriptionData</w:t>
            </w:r>
            <w:r w:rsidR="00E14105">
              <w:t xml:space="preserve"> or SmfSelection</w:t>
            </w:r>
            <w:r w:rsidR="00E14105" w:rsidRPr="006C6BA9">
              <w:t>SubscriptionData or SessionManagementSubscriptionData</w:t>
            </w:r>
            <w:r w:rsidR="00E14105">
              <w:t xml:space="preserve"> or Nssai</w:t>
            </w:r>
            <w:r>
              <w:t xml:space="preserve"> are subscribed.</w:t>
            </w:r>
          </w:p>
        </w:tc>
        <w:tc>
          <w:tcPr>
            <w:tcW w:w="1333" w:type="dxa"/>
            <w:tcBorders>
              <w:top w:val="single" w:sz="4" w:space="0" w:color="auto"/>
              <w:left w:val="single" w:sz="4" w:space="0" w:color="auto"/>
              <w:bottom w:val="single" w:sz="4" w:space="0" w:color="auto"/>
              <w:right w:val="single" w:sz="4" w:space="0" w:color="auto"/>
            </w:tcBorders>
          </w:tcPr>
          <w:p w14:paraId="0E91C9CF" w14:textId="77777777" w:rsidR="008828D4" w:rsidRDefault="008828D4" w:rsidP="00071FDB">
            <w:pPr>
              <w:pStyle w:val="TAL"/>
            </w:pPr>
            <w:r>
              <w:t>ImmediateReport</w:t>
            </w:r>
          </w:p>
        </w:tc>
      </w:tr>
      <w:tr w:rsidR="00611817" w:rsidRPr="00B06F7A" w14:paraId="05BB9E7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B1165C8" w14:textId="77777777" w:rsidR="00611817" w:rsidRDefault="00611817" w:rsidP="00071FDB">
            <w:pPr>
              <w:pStyle w:val="TAL"/>
              <w:rPr>
                <w:rFonts w:cs="Arial"/>
                <w:szCs w:val="18"/>
              </w:rPr>
            </w:pPr>
            <w:r>
              <w:t>dataRestorationCallbackUri</w:t>
            </w:r>
          </w:p>
        </w:tc>
        <w:tc>
          <w:tcPr>
            <w:tcW w:w="1842" w:type="dxa"/>
            <w:tcBorders>
              <w:top w:val="single" w:sz="4" w:space="0" w:color="auto"/>
              <w:left w:val="single" w:sz="4" w:space="0" w:color="auto"/>
              <w:bottom w:val="single" w:sz="4" w:space="0" w:color="auto"/>
              <w:right w:val="single" w:sz="4" w:space="0" w:color="auto"/>
            </w:tcBorders>
          </w:tcPr>
          <w:p w14:paraId="757A7854" w14:textId="77777777" w:rsidR="00611817" w:rsidRDefault="00611817" w:rsidP="00071FDB">
            <w:pPr>
              <w:pStyle w:val="TAL"/>
              <w:rPr>
                <w:lang w:eastAsia="zh-CN"/>
              </w:rPr>
            </w:pPr>
            <w:r>
              <w:t>Uri</w:t>
            </w:r>
          </w:p>
        </w:tc>
        <w:tc>
          <w:tcPr>
            <w:tcW w:w="567" w:type="dxa"/>
            <w:tcBorders>
              <w:top w:val="single" w:sz="4" w:space="0" w:color="auto"/>
              <w:left w:val="single" w:sz="4" w:space="0" w:color="auto"/>
              <w:bottom w:val="single" w:sz="4" w:space="0" w:color="auto"/>
              <w:right w:val="single" w:sz="4" w:space="0" w:color="auto"/>
            </w:tcBorders>
          </w:tcPr>
          <w:p w14:paraId="76672413" w14:textId="77777777" w:rsidR="00611817" w:rsidRDefault="00611817" w:rsidP="00071FD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DDFECF4" w14:textId="77777777" w:rsidR="00611817" w:rsidRDefault="00611817" w:rsidP="00071FD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429236D0" w14:textId="77777777" w:rsidR="00611817" w:rsidRDefault="00611817" w:rsidP="00071FDB">
            <w:pPr>
              <w:pStyle w:val="TAL"/>
              <w:rPr>
                <w:rFonts w:cs="Arial"/>
                <w:szCs w:val="18"/>
              </w:rPr>
            </w:pPr>
            <w:r>
              <w:rPr>
                <w:rFonts w:cs="Arial"/>
                <w:szCs w:val="18"/>
              </w:rPr>
              <w:t>If present, it contains the URI where notifications about UDR-initiated data restoration shall be sent by UDM.</w:t>
            </w:r>
          </w:p>
        </w:tc>
        <w:tc>
          <w:tcPr>
            <w:tcW w:w="1333" w:type="dxa"/>
            <w:tcBorders>
              <w:top w:val="single" w:sz="4" w:space="0" w:color="auto"/>
              <w:left w:val="single" w:sz="4" w:space="0" w:color="auto"/>
              <w:bottom w:val="single" w:sz="4" w:space="0" w:color="auto"/>
              <w:right w:val="single" w:sz="4" w:space="0" w:color="auto"/>
            </w:tcBorders>
          </w:tcPr>
          <w:p w14:paraId="7E4DB23C" w14:textId="77777777" w:rsidR="00611817" w:rsidRDefault="00611817" w:rsidP="00071FDB">
            <w:pPr>
              <w:pStyle w:val="TAL"/>
            </w:pPr>
          </w:p>
        </w:tc>
      </w:tr>
      <w:tr w:rsidR="00611817" w:rsidRPr="00B06F7A" w14:paraId="12E354D2"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9BBCA1A" w14:textId="77777777" w:rsidR="00611817" w:rsidRDefault="00611817" w:rsidP="00071FDB">
            <w:pPr>
              <w:pStyle w:val="TAL"/>
            </w:pPr>
            <w:r>
              <w:t>udrRestartInd</w:t>
            </w:r>
          </w:p>
        </w:tc>
        <w:tc>
          <w:tcPr>
            <w:tcW w:w="1842" w:type="dxa"/>
            <w:tcBorders>
              <w:top w:val="single" w:sz="4" w:space="0" w:color="auto"/>
              <w:left w:val="single" w:sz="4" w:space="0" w:color="auto"/>
              <w:bottom w:val="single" w:sz="4" w:space="0" w:color="auto"/>
              <w:right w:val="single" w:sz="4" w:space="0" w:color="auto"/>
            </w:tcBorders>
          </w:tcPr>
          <w:p w14:paraId="0444ECC3" w14:textId="77777777" w:rsidR="00611817" w:rsidRDefault="00611817" w:rsidP="00071FDB">
            <w:pPr>
              <w:pStyle w:val="TAL"/>
            </w:pPr>
            <w:r>
              <w:rPr>
                <w:noProof/>
              </w:rPr>
              <w:t>boolean</w:t>
            </w:r>
          </w:p>
        </w:tc>
        <w:tc>
          <w:tcPr>
            <w:tcW w:w="567" w:type="dxa"/>
            <w:tcBorders>
              <w:top w:val="single" w:sz="4" w:space="0" w:color="auto"/>
              <w:left w:val="single" w:sz="4" w:space="0" w:color="auto"/>
              <w:bottom w:val="single" w:sz="4" w:space="0" w:color="auto"/>
              <w:right w:val="single" w:sz="4" w:space="0" w:color="auto"/>
            </w:tcBorders>
          </w:tcPr>
          <w:p w14:paraId="633BB9D9" w14:textId="77777777" w:rsidR="00611817" w:rsidRDefault="00611817" w:rsidP="00071FDB">
            <w:pPr>
              <w:pStyle w:val="TAC"/>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05559ED7" w14:textId="77777777" w:rsidR="00611817" w:rsidRDefault="00611817" w:rsidP="00071FDB">
            <w:pPr>
              <w:pStyle w:val="TAL"/>
            </w:pPr>
            <w:r>
              <w:rPr>
                <w:lang w:val="en-US" w:eastAsia="zh-CN"/>
              </w:rPr>
              <w:t>0..1</w:t>
            </w:r>
          </w:p>
        </w:tc>
        <w:tc>
          <w:tcPr>
            <w:tcW w:w="3934" w:type="dxa"/>
            <w:tcBorders>
              <w:top w:val="single" w:sz="4" w:space="0" w:color="auto"/>
              <w:left w:val="single" w:sz="4" w:space="0" w:color="auto"/>
              <w:bottom w:val="single" w:sz="4" w:space="0" w:color="auto"/>
              <w:right w:val="single" w:sz="4" w:space="0" w:color="auto"/>
            </w:tcBorders>
          </w:tcPr>
          <w:p w14:paraId="40BB4BE3" w14:textId="77777777" w:rsidR="00611817" w:rsidRDefault="00611817" w:rsidP="00071FDB">
            <w:pPr>
              <w:pStyle w:val="TAL"/>
              <w:rPr>
                <w:lang w:eastAsia="fr-FR"/>
              </w:rPr>
            </w:pPr>
            <w:r>
              <w:rPr>
                <w:lang w:eastAsia="fr-FR"/>
              </w:rPr>
              <w:t>May be present in request messages from the UDM consumers to the UDM.</w:t>
            </w:r>
          </w:p>
          <w:p w14:paraId="6C5B1CA1" w14:textId="77777777" w:rsidR="00611817" w:rsidRDefault="00611817" w:rsidP="00071FDB">
            <w:pPr>
              <w:pStyle w:val="TAL"/>
              <w:rPr>
                <w:lang w:eastAsia="fr-FR"/>
              </w:rPr>
            </w:pPr>
            <w:r>
              <w:rPr>
                <w:lang w:eastAsia="fr-FR"/>
              </w:rPr>
              <w:t>If present:</w:t>
            </w:r>
          </w:p>
          <w:p w14:paraId="7E662C2B" w14:textId="77777777" w:rsidR="00611817" w:rsidRDefault="00611817" w:rsidP="00071FDB">
            <w:pPr>
              <w:pStyle w:val="TAL"/>
              <w:rPr>
                <w:lang w:eastAsia="fr-FR"/>
              </w:rPr>
            </w:pPr>
            <w:r>
              <w:rPr>
                <w:lang w:eastAsia="fr-FR"/>
              </w:rPr>
              <w:t>- true: indicates that the registration message sent by the UDM consumer is due to a re-synchronization event, motivated by a previous reception at the UDM consumer of a Data Restoration Notification from the UDM</w:t>
            </w:r>
          </w:p>
          <w:p w14:paraId="30B96C2D" w14:textId="77777777" w:rsidR="00611817" w:rsidRDefault="00611817" w:rsidP="00071FDB">
            <w:pPr>
              <w:pStyle w:val="TAL"/>
              <w:rPr>
                <w:rFonts w:cs="Arial"/>
                <w:szCs w:val="18"/>
              </w:rPr>
            </w:pPr>
            <w:r>
              <w:rPr>
                <w:lang w:eastAsia="fr-FR"/>
              </w:rPr>
              <w:t>- false (or absent): indicates that this is a normal request message (i.e., not motivated by a data restoration notification event)</w:t>
            </w:r>
          </w:p>
        </w:tc>
        <w:tc>
          <w:tcPr>
            <w:tcW w:w="1333" w:type="dxa"/>
            <w:tcBorders>
              <w:top w:val="single" w:sz="4" w:space="0" w:color="auto"/>
              <w:left w:val="single" w:sz="4" w:space="0" w:color="auto"/>
              <w:bottom w:val="single" w:sz="4" w:space="0" w:color="auto"/>
              <w:right w:val="single" w:sz="4" w:space="0" w:color="auto"/>
            </w:tcBorders>
          </w:tcPr>
          <w:p w14:paraId="5477CC3E" w14:textId="77777777" w:rsidR="00611817" w:rsidRDefault="00611817" w:rsidP="00071FDB">
            <w:pPr>
              <w:pStyle w:val="TAL"/>
            </w:pPr>
          </w:p>
        </w:tc>
      </w:tr>
      <w:tr w:rsidR="00DE19D8" w14:paraId="3C01CD0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BE6808B" w14:textId="77777777" w:rsidR="00DE19D8" w:rsidRDefault="00DE19D8" w:rsidP="00071FDB">
            <w:pPr>
              <w:pStyle w:val="TAL"/>
            </w:pPr>
            <w:r w:rsidRPr="00B06F7A">
              <w:rPr>
                <w:rFonts w:hint="eastAsia"/>
                <w:lang w:eastAsia="zh-CN"/>
              </w:rPr>
              <w:t>expectedUeBehaviour</w:t>
            </w:r>
            <w:r>
              <w:rPr>
                <w:lang w:eastAsia="zh-CN"/>
              </w:rPr>
              <w:t>Thresholds</w:t>
            </w:r>
          </w:p>
        </w:tc>
        <w:tc>
          <w:tcPr>
            <w:tcW w:w="1842" w:type="dxa"/>
            <w:tcBorders>
              <w:top w:val="single" w:sz="4" w:space="0" w:color="auto"/>
              <w:left w:val="single" w:sz="4" w:space="0" w:color="auto"/>
              <w:bottom w:val="single" w:sz="4" w:space="0" w:color="auto"/>
              <w:right w:val="single" w:sz="4" w:space="0" w:color="auto"/>
            </w:tcBorders>
          </w:tcPr>
          <w:p w14:paraId="24DE15C3" w14:textId="77777777" w:rsidR="00DE19D8" w:rsidRDefault="00DE19D8" w:rsidP="00071FDB">
            <w:pPr>
              <w:pStyle w:val="TAL"/>
              <w:rPr>
                <w:noProof/>
              </w:rPr>
            </w:pPr>
            <w:r>
              <w:rPr>
                <w:noProof/>
              </w:rPr>
              <w:t>map(</w:t>
            </w:r>
            <w:r w:rsidRPr="00B06F7A">
              <w:rPr>
                <w:rFonts w:hint="eastAsia"/>
                <w:lang w:eastAsia="zh-CN"/>
              </w:rPr>
              <w:t>ExpectedUeBehaviour</w:t>
            </w:r>
            <w:r>
              <w:rPr>
                <w:lang w:eastAsia="zh-CN"/>
              </w:rPr>
              <w:t>Threshold)</w:t>
            </w:r>
          </w:p>
        </w:tc>
        <w:tc>
          <w:tcPr>
            <w:tcW w:w="567" w:type="dxa"/>
            <w:tcBorders>
              <w:top w:val="single" w:sz="4" w:space="0" w:color="auto"/>
              <w:left w:val="single" w:sz="4" w:space="0" w:color="auto"/>
              <w:bottom w:val="single" w:sz="4" w:space="0" w:color="auto"/>
              <w:right w:val="single" w:sz="4" w:space="0" w:color="auto"/>
            </w:tcBorders>
          </w:tcPr>
          <w:p w14:paraId="76F59554" w14:textId="77777777" w:rsidR="00DE19D8" w:rsidRDefault="00DE19D8" w:rsidP="00071FDB">
            <w:pPr>
              <w:pStyle w:val="TAC"/>
              <w:rPr>
                <w:lang w:val="en-US"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466EC042" w14:textId="77777777" w:rsidR="00DE19D8" w:rsidRDefault="00DE19D8" w:rsidP="00071FDB">
            <w:pPr>
              <w:pStyle w:val="TAL"/>
              <w:rPr>
                <w:lang w:val="en-US" w:eastAsia="zh-CN"/>
              </w:rPr>
            </w:pPr>
            <w:r>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21D290D9" w14:textId="77777777" w:rsidR="00DE19D8" w:rsidRDefault="00DE19D8" w:rsidP="00071FDB">
            <w:pPr>
              <w:pStyle w:val="TAL"/>
              <w:rPr>
                <w:rFonts w:cs="Arial"/>
                <w:szCs w:val="18"/>
              </w:rPr>
            </w:pPr>
            <w:r>
              <w:rPr>
                <w:rFonts w:cs="Arial"/>
                <w:szCs w:val="18"/>
              </w:rPr>
              <w:t xml:space="preserve">A map of expected UE Behaviour parameter thresholds.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260BABC0" w14:textId="77777777" w:rsidR="00DE19D8" w:rsidRDefault="00DE19D8" w:rsidP="00071FDB">
            <w:pPr>
              <w:pStyle w:val="TAL"/>
              <w:rPr>
                <w:rFonts w:cs="Arial"/>
                <w:szCs w:val="18"/>
              </w:rPr>
            </w:pPr>
          </w:p>
          <w:p w14:paraId="28C8B334" w14:textId="77777777" w:rsidR="00DE19D8" w:rsidRDefault="00DE19D8" w:rsidP="00071FDB">
            <w:pPr>
              <w:pStyle w:val="TAL"/>
              <w:rPr>
                <w:lang w:eastAsia="fr-FR"/>
              </w:rPr>
            </w:pPr>
            <w:r>
              <w:rPr>
                <w:lang w:eastAsia="fr-FR"/>
              </w:rPr>
              <w:t xml:space="preserve">This IE may be present when NF-Consumer creating subscription requires </w:t>
            </w:r>
            <w:r w:rsidRPr="005376A3">
              <w:t xml:space="preserve">certain confidence and/or accuracy levels </w:t>
            </w:r>
            <w:r>
              <w:t>to</w:t>
            </w:r>
            <w:r w:rsidRPr="005376A3">
              <w:t xml:space="preserve"> be met </w:t>
            </w:r>
            <w:r>
              <w:t xml:space="preserve">for </w:t>
            </w:r>
            <w:r w:rsidRPr="005376A3">
              <w:t xml:space="preserve">the </w:t>
            </w:r>
            <w:r>
              <w:t xml:space="preserve">Expected UE Behaviour </w:t>
            </w:r>
            <w:r w:rsidRPr="005376A3">
              <w:t>parameter(s</w:t>
            </w:r>
            <w:r>
              <w:t xml:space="preserve">) to be notified by the UDM, as specified in clause 4.15.6.2 of </w:t>
            </w:r>
            <w:r w:rsidRPr="00B06F7A">
              <w:rPr>
                <w:rFonts w:cs="Arial"/>
                <w:szCs w:val="18"/>
                <w:lang w:eastAsia="zh-CN"/>
              </w:rPr>
              <w:t>3GPP TS 23.502 [3]</w:t>
            </w:r>
            <w:r>
              <w:rPr>
                <w:rFonts w:cs="Arial"/>
                <w:szCs w:val="18"/>
                <w:lang w:eastAsia="zh-CN"/>
              </w:rPr>
              <w:t>.</w:t>
            </w:r>
          </w:p>
        </w:tc>
        <w:tc>
          <w:tcPr>
            <w:tcW w:w="1333" w:type="dxa"/>
            <w:tcBorders>
              <w:top w:val="single" w:sz="4" w:space="0" w:color="auto"/>
              <w:left w:val="single" w:sz="4" w:space="0" w:color="auto"/>
              <w:bottom w:val="single" w:sz="4" w:space="0" w:color="auto"/>
              <w:right w:val="single" w:sz="4" w:space="0" w:color="auto"/>
            </w:tcBorders>
          </w:tcPr>
          <w:p w14:paraId="368F8C30" w14:textId="77777777" w:rsidR="00DE19D8" w:rsidRDefault="00DE19D8" w:rsidP="00071FDB">
            <w:pPr>
              <w:pStyle w:val="TAL"/>
            </w:pPr>
          </w:p>
        </w:tc>
      </w:tr>
      <w:tr w:rsidR="005B7866" w:rsidRPr="00B06F7A" w14:paraId="2CFA028F" w14:textId="77777777" w:rsidTr="007F1FAF">
        <w:trPr>
          <w:jc w:val="center"/>
        </w:trPr>
        <w:tc>
          <w:tcPr>
            <w:tcW w:w="10900" w:type="dxa"/>
            <w:gridSpan w:val="6"/>
            <w:tcBorders>
              <w:top w:val="single" w:sz="4" w:space="0" w:color="auto"/>
              <w:left w:val="single" w:sz="4" w:space="0" w:color="auto"/>
              <w:bottom w:val="single" w:sz="4" w:space="0" w:color="auto"/>
              <w:right w:val="single" w:sz="4" w:space="0" w:color="auto"/>
            </w:tcBorders>
          </w:tcPr>
          <w:p w14:paraId="0300ECE4" w14:textId="77777777" w:rsidR="005B7866" w:rsidRPr="00B06F7A" w:rsidRDefault="005B7866" w:rsidP="007F1FAF">
            <w:pPr>
              <w:pStyle w:val="TAN"/>
            </w:pPr>
            <w:r w:rsidRPr="00B06F7A">
              <w:t>NOTE 1:</w:t>
            </w:r>
            <w:r w:rsidRPr="00B06F7A">
              <w:tab/>
            </w:r>
            <w:r w:rsidRPr="00B06F7A">
              <w:rPr>
                <w:rFonts w:cs="Arial"/>
                <w:szCs w:val="18"/>
              </w:rPr>
              <w:t xml:space="preserve">The subscription expires if the last registration identified by the nfInstanceId for the UE is deregistered at the UDM, e.g. the UDM shall remove the </w:t>
            </w:r>
            <w:r w:rsidRPr="00B06F7A">
              <w:t>SdmSubscription of the SMF, if the UE's last PDU session SMF registration of this SMF is deregistered.</w:t>
            </w:r>
          </w:p>
          <w:p w14:paraId="558C9A3A" w14:textId="77777777" w:rsidR="005B7866" w:rsidRPr="00B06F7A" w:rsidRDefault="005B7866" w:rsidP="007F1FAF">
            <w:pPr>
              <w:pStyle w:val="TAN"/>
            </w:pPr>
            <w:r w:rsidRPr="00B06F7A">
              <w:t>NOTE 2:</w:t>
            </w:r>
            <w:r w:rsidRPr="00B06F7A">
              <w:tab/>
              <w:t>If "singleNssai" is not included, and "dnn" is not included, the UDM shall notify the data change of all DNN configurations and network slice(s).</w:t>
            </w:r>
          </w:p>
          <w:p w14:paraId="0E059425" w14:textId="77777777" w:rsidR="005B7866" w:rsidRPr="00B06F7A" w:rsidRDefault="005B7866" w:rsidP="007F1FAF">
            <w:pPr>
              <w:pStyle w:val="TAN"/>
            </w:pPr>
            <w:r w:rsidRPr="00B06F7A">
              <w:rPr>
                <w:lang w:eastAsia="zh-CN"/>
              </w:rPr>
              <w:tab/>
            </w:r>
            <w:r w:rsidRPr="00B06F7A">
              <w:t>If "singleNssai" is included, and "dnn" is not included, the UDM shall notify the data change of network slice identified by "singleNssai" and all DNN configurations for the requested network slice identified by "singleNssai".</w:t>
            </w:r>
          </w:p>
          <w:p w14:paraId="0710F73B" w14:textId="77777777" w:rsidR="005B7866" w:rsidRPr="00B06F7A" w:rsidRDefault="005B7866" w:rsidP="007F1FAF">
            <w:pPr>
              <w:pStyle w:val="TAN"/>
            </w:pPr>
            <w:r w:rsidRPr="00B06F7A">
              <w:rPr>
                <w:lang w:eastAsia="zh-CN"/>
              </w:rPr>
              <w:tab/>
            </w:r>
            <w:r w:rsidRPr="00B06F7A">
              <w:t>If "singleNssai" is not included, and "dnn" is included, the UDM shall notify the data change of all network slices where such DNN is available and all DNN configurations identified by "dnn".</w:t>
            </w:r>
          </w:p>
          <w:p w14:paraId="0FE5790E" w14:textId="77777777" w:rsidR="004968D7" w:rsidRPr="00B06F7A" w:rsidRDefault="005B7866" w:rsidP="007F1FAF">
            <w:pPr>
              <w:pStyle w:val="TAN"/>
            </w:pPr>
            <w:r w:rsidRPr="00B06F7A">
              <w:rPr>
                <w:lang w:eastAsia="zh-CN"/>
              </w:rPr>
              <w:tab/>
            </w:r>
            <w:r w:rsidRPr="00B06F7A">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p>
          <w:p w14:paraId="02C3CF72" w14:textId="7161BDE4" w:rsidR="005B7866" w:rsidRPr="00B06F7A" w:rsidRDefault="005B7866" w:rsidP="007F1FAF">
            <w:pPr>
              <w:pStyle w:val="TAN"/>
            </w:pPr>
            <w:r w:rsidRPr="00B06F7A">
              <w:t>NOTE 3:</w:t>
            </w:r>
            <w:r w:rsidRPr="00B06F7A">
              <w:tab/>
              <w:t>The UDM should handle only the relative-path part (apiSpecificResourceUriPart, see 3GPP TS 29.501 [5] clause 4.4.1) and ignore possible inconsistencies in the base URI part.</w:t>
            </w:r>
          </w:p>
        </w:tc>
      </w:tr>
    </w:tbl>
    <w:p w14:paraId="0E40FFFF" w14:textId="77777777" w:rsidR="005B7866" w:rsidRPr="00B06F7A" w:rsidRDefault="005B7866" w:rsidP="005B7866"/>
    <w:p w14:paraId="6EA98E29" w14:textId="77777777" w:rsidR="005B7866" w:rsidRPr="00B06F7A" w:rsidRDefault="005B7866" w:rsidP="00C05182">
      <w:pPr>
        <w:pStyle w:val="Heading5"/>
      </w:pPr>
      <w:bookmarkStart w:id="2389" w:name="_Toc11338582"/>
      <w:bookmarkStart w:id="2390" w:name="_Toc27585234"/>
      <w:bookmarkStart w:id="2391" w:name="_Toc36457200"/>
      <w:bookmarkStart w:id="2392" w:name="_Toc45028094"/>
      <w:bookmarkStart w:id="2393" w:name="_Toc45028929"/>
      <w:bookmarkStart w:id="2394" w:name="_Toc67681688"/>
      <w:bookmarkStart w:id="2395" w:name="_Toc177476680"/>
      <w:r w:rsidRPr="00B06F7A">
        <w:t>6.1.6.2.4</w:t>
      </w:r>
      <w:r w:rsidRPr="00B06F7A">
        <w:tab/>
        <w:t>Type: AccessAndMobilitySubscriptionData</w:t>
      </w:r>
      <w:bookmarkEnd w:id="2389"/>
      <w:bookmarkEnd w:id="2390"/>
      <w:bookmarkEnd w:id="2391"/>
      <w:bookmarkEnd w:id="2392"/>
      <w:bookmarkEnd w:id="2393"/>
      <w:bookmarkEnd w:id="2394"/>
      <w:bookmarkEnd w:id="2395"/>
    </w:p>
    <w:p w14:paraId="79BFA165" w14:textId="77777777" w:rsidR="005B7866" w:rsidRPr="00B06F7A" w:rsidRDefault="005B7866" w:rsidP="005B7866">
      <w:pPr>
        <w:pStyle w:val="TH"/>
      </w:pPr>
      <w:r w:rsidRPr="00B06F7A">
        <w:rPr>
          <w:noProof/>
        </w:rPr>
        <w:t>Table </w:t>
      </w:r>
      <w:r w:rsidRPr="00B06F7A">
        <w:t xml:space="preserve">6.1.6.2.4-1: </w:t>
      </w:r>
      <w:r w:rsidRPr="00B06F7A">
        <w:rPr>
          <w:noProof/>
        </w:rPr>
        <w:t>Definition of type AccessAndMobilitySubscriptionData</w:t>
      </w:r>
    </w:p>
    <w:tbl>
      <w:tblPr>
        <w:tblW w:w="111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1556"/>
        <w:gridCol w:w="426"/>
        <w:gridCol w:w="1137"/>
        <w:gridCol w:w="4374"/>
        <w:gridCol w:w="9"/>
        <w:gridCol w:w="1705"/>
      </w:tblGrid>
      <w:tr w:rsidR="005B7866" w:rsidRPr="00B06F7A" w14:paraId="33961980"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479F8C1D" w14:textId="77777777" w:rsidR="005B7866" w:rsidRPr="00B06F7A" w:rsidRDefault="005B7866" w:rsidP="007F1FAF">
            <w:pPr>
              <w:pStyle w:val="TAH"/>
            </w:pPr>
            <w:r w:rsidRPr="00B06F7A">
              <w:t>Attribute name</w:t>
            </w:r>
          </w:p>
        </w:tc>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CF0814" w14:textId="77777777" w:rsidR="005B7866" w:rsidRPr="00B06F7A" w:rsidRDefault="005B7866" w:rsidP="007F1FAF">
            <w:pPr>
              <w:pStyle w:val="TAH"/>
            </w:pPr>
            <w:r w:rsidRPr="00B06F7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775D568" w14:textId="77777777" w:rsidR="005B7866" w:rsidRPr="00B06F7A" w:rsidRDefault="005B7866" w:rsidP="007F1FAF">
            <w:pPr>
              <w:pStyle w:val="TAH"/>
            </w:pPr>
            <w:r w:rsidRPr="00B06F7A">
              <w:t>P</w:t>
            </w:r>
          </w:p>
        </w:tc>
        <w:tc>
          <w:tcPr>
            <w:tcW w:w="1137" w:type="dxa"/>
            <w:tcBorders>
              <w:top w:val="single" w:sz="4" w:space="0" w:color="auto"/>
              <w:left w:val="single" w:sz="4" w:space="0" w:color="auto"/>
              <w:bottom w:val="single" w:sz="4" w:space="0" w:color="auto"/>
              <w:right w:val="single" w:sz="4" w:space="0" w:color="auto"/>
            </w:tcBorders>
            <w:shd w:val="clear" w:color="auto" w:fill="C0C0C0"/>
          </w:tcPr>
          <w:p w14:paraId="7E88F76E" w14:textId="77777777" w:rsidR="005B7866" w:rsidRPr="00B06F7A" w:rsidRDefault="005B7866" w:rsidP="007F1FAF">
            <w:pPr>
              <w:pStyle w:val="TAH"/>
              <w:jc w:val="left"/>
            </w:pPr>
            <w:r w:rsidRPr="00B06F7A">
              <w:t>Cardinality</w:t>
            </w:r>
          </w:p>
        </w:tc>
        <w:tc>
          <w:tcPr>
            <w:tcW w:w="438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893284" w14:textId="77777777" w:rsidR="005B7866" w:rsidRPr="00B06F7A" w:rsidRDefault="005B7866" w:rsidP="007F1FAF">
            <w:pPr>
              <w:pStyle w:val="TAH"/>
              <w:rPr>
                <w:rFonts w:cs="Arial"/>
                <w:szCs w:val="18"/>
              </w:rPr>
            </w:pPr>
            <w:r w:rsidRPr="00B06F7A">
              <w:rPr>
                <w:rFonts w:cs="Arial"/>
                <w:szCs w:val="18"/>
              </w:rPr>
              <w:t>Description</w:t>
            </w:r>
          </w:p>
        </w:tc>
        <w:tc>
          <w:tcPr>
            <w:tcW w:w="1705" w:type="dxa"/>
            <w:tcBorders>
              <w:top w:val="single" w:sz="4" w:space="0" w:color="auto"/>
              <w:left w:val="single" w:sz="4" w:space="0" w:color="auto"/>
              <w:bottom w:val="single" w:sz="4" w:space="0" w:color="auto"/>
              <w:right w:val="single" w:sz="4" w:space="0" w:color="auto"/>
            </w:tcBorders>
            <w:shd w:val="clear" w:color="auto" w:fill="C0C0C0"/>
          </w:tcPr>
          <w:p w14:paraId="1563E007" w14:textId="77777777" w:rsidR="005B7866" w:rsidRPr="00B06F7A" w:rsidRDefault="005B7866" w:rsidP="007F1FAF">
            <w:pPr>
              <w:pStyle w:val="TAH"/>
              <w:rPr>
                <w:rFonts w:cs="Arial"/>
                <w:szCs w:val="18"/>
              </w:rPr>
            </w:pPr>
            <w:r w:rsidRPr="00B06F7A">
              <w:rPr>
                <w:rFonts w:cs="Arial"/>
                <w:szCs w:val="18"/>
              </w:rPr>
              <w:t>Applicability</w:t>
            </w:r>
          </w:p>
        </w:tc>
      </w:tr>
      <w:tr w:rsidR="005B7866" w:rsidRPr="00B06F7A" w14:paraId="364E948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05D1CBE" w14:textId="77777777" w:rsidR="005B7866" w:rsidRPr="00B06F7A" w:rsidRDefault="005B7866" w:rsidP="007F1FAF">
            <w:pPr>
              <w:pStyle w:val="TAL"/>
            </w:pPr>
            <w:r w:rsidRPr="00B06F7A">
              <w:t>supportedFeatures</w:t>
            </w:r>
          </w:p>
        </w:tc>
        <w:tc>
          <w:tcPr>
            <w:tcW w:w="1556" w:type="dxa"/>
            <w:tcBorders>
              <w:top w:val="single" w:sz="4" w:space="0" w:color="auto"/>
              <w:left w:val="single" w:sz="4" w:space="0" w:color="auto"/>
              <w:bottom w:val="single" w:sz="4" w:space="0" w:color="auto"/>
              <w:right w:val="single" w:sz="4" w:space="0" w:color="auto"/>
            </w:tcBorders>
          </w:tcPr>
          <w:p w14:paraId="2F246550" w14:textId="77777777" w:rsidR="005B7866" w:rsidRPr="00B06F7A" w:rsidRDefault="005B7866" w:rsidP="007F1FAF">
            <w:pPr>
              <w:pStyle w:val="TAL"/>
            </w:pPr>
            <w:r w:rsidRPr="00B06F7A">
              <w:t>SupportedFeatures</w:t>
            </w:r>
          </w:p>
        </w:tc>
        <w:tc>
          <w:tcPr>
            <w:tcW w:w="426" w:type="dxa"/>
            <w:tcBorders>
              <w:top w:val="single" w:sz="4" w:space="0" w:color="auto"/>
              <w:left w:val="single" w:sz="4" w:space="0" w:color="auto"/>
              <w:bottom w:val="single" w:sz="4" w:space="0" w:color="auto"/>
              <w:right w:val="single" w:sz="4" w:space="0" w:color="auto"/>
            </w:tcBorders>
          </w:tcPr>
          <w:p w14:paraId="224F820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F3D44AD"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C8088C6" w14:textId="77777777" w:rsidR="005B7866" w:rsidRPr="00B06F7A" w:rsidRDefault="005B7866" w:rsidP="007F1FAF">
            <w:pPr>
              <w:pStyle w:val="TAL"/>
              <w:rPr>
                <w:rFonts w:cs="Arial"/>
                <w:szCs w:val="18"/>
              </w:rPr>
            </w:pPr>
            <w:r w:rsidRPr="00B06F7A">
              <w:rPr>
                <w:rFonts w:cs="Arial"/>
                <w:szCs w:val="18"/>
              </w:rPr>
              <w:t>See clause 6.1.8</w:t>
            </w:r>
          </w:p>
        </w:tc>
        <w:tc>
          <w:tcPr>
            <w:tcW w:w="1705" w:type="dxa"/>
            <w:tcBorders>
              <w:top w:val="single" w:sz="4" w:space="0" w:color="auto"/>
              <w:left w:val="single" w:sz="4" w:space="0" w:color="auto"/>
              <w:bottom w:val="single" w:sz="4" w:space="0" w:color="auto"/>
              <w:right w:val="single" w:sz="4" w:space="0" w:color="auto"/>
            </w:tcBorders>
          </w:tcPr>
          <w:p w14:paraId="7A0BEB4B" w14:textId="77777777" w:rsidR="005B7866" w:rsidRPr="00B06F7A" w:rsidRDefault="005B7866" w:rsidP="007F1FAF">
            <w:pPr>
              <w:pStyle w:val="TAL"/>
              <w:rPr>
                <w:rFonts w:cs="Arial"/>
                <w:szCs w:val="18"/>
              </w:rPr>
            </w:pPr>
          </w:p>
        </w:tc>
      </w:tr>
      <w:tr w:rsidR="005B7866" w:rsidRPr="00B06F7A" w14:paraId="1BC4861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7FA4073B" w14:textId="77777777" w:rsidR="005B7866" w:rsidRPr="00B06F7A" w:rsidRDefault="005B7866" w:rsidP="007F1FAF">
            <w:pPr>
              <w:pStyle w:val="TAL"/>
            </w:pPr>
            <w:r w:rsidRPr="00B06F7A">
              <w:t>gpsis</w:t>
            </w:r>
          </w:p>
        </w:tc>
        <w:tc>
          <w:tcPr>
            <w:tcW w:w="1556" w:type="dxa"/>
            <w:tcBorders>
              <w:top w:val="single" w:sz="4" w:space="0" w:color="auto"/>
              <w:left w:val="single" w:sz="4" w:space="0" w:color="auto"/>
              <w:bottom w:val="single" w:sz="4" w:space="0" w:color="auto"/>
              <w:right w:val="single" w:sz="4" w:space="0" w:color="auto"/>
            </w:tcBorders>
          </w:tcPr>
          <w:p w14:paraId="52B651A0" w14:textId="77777777" w:rsidR="005B7866" w:rsidRPr="00B06F7A" w:rsidRDefault="005B7866" w:rsidP="007F1FAF">
            <w:pPr>
              <w:pStyle w:val="TAL"/>
            </w:pPr>
            <w:r w:rsidRPr="00B06F7A">
              <w:t>array(Gpsi)</w:t>
            </w:r>
          </w:p>
        </w:tc>
        <w:tc>
          <w:tcPr>
            <w:tcW w:w="426" w:type="dxa"/>
            <w:tcBorders>
              <w:top w:val="single" w:sz="4" w:space="0" w:color="auto"/>
              <w:left w:val="single" w:sz="4" w:space="0" w:color="auto"/>
              <w:bottom w:val="single" w:sz="4" w:space="0" w:color="auto"/>
              <w:right w:val="single" w:sz="4" w:space="0" w:color="auto"/>
            </w:tcBorders>
          </w:tcPr>
          <w:p w14:paraId="3766563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C0770AC"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747A62C1" w14:textId="77777777" w:rsidR="005B7866" w:rsidRPr="00B06F7A" w:rsidRDefault="005B7866" w:rsidP="007F1FAF">
            <w:pPr>
              <w:pStyle w:val="TAL"/>
              <w:rPr>
                <w:rFonts w:cs="Arial"/>
                <w:szCs w:val="18"/>
              </w:rPr>
            </w:pPr>
            <w:r w:rsidRPr="00B06F7A">
              <w:rPr>
                <w:rFonts w:cs="Arial"/>
                <w:szCs w:val="18"/>
              </w:rPr>
              <w:t>List of Generic Public Subscription Identifier; see 3GPP TS 29.571 [7]</w:t>
            </w:r>
          </w:p>
        </w:tc>
        <w:tc>
          <w:tcPr>
            <w:tcW w:w="1705" w:type="dxa"/>
            <w:tcBorders>
              <w:top w:val="single" w:sz="4" w:space="0" w:color="auto"/>
              <w:left w:val="single" w:sz="4" w:space="0" w:color="auto"/>
              <w:bottom w:val="single" w:sz="4" w:space="0" w:color="auto"/>
              <w:right w:val="single" w:sz="4" w:space="0" w:color="auto"/>
            </w:tcBorders>
          </w:tcPr>
          <w:p w14:paraId="162B7216" w14:textId="77777777" w:rsidR="005B7866" w:rsidRPr="00B06F7A" w:rsidRDefault="005B7866" w:rsidP="007F1FAF">
            <w:pPr>
              <w:pStyle w:val="TAL"/>
              <w:rPr>
                <w:rFonts w:cs="Arial"/>
                <w:szCs w:val="18"/>
              </w:rPr>
            </w:pPr>
          </w:p>
        </w:tc>
      </w:tr>
      <w:tr w:rsidR="005B7866" w:rsidRPr="00B06F7A" w14:paraId="32FCE4F3"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D5900DD" w14:textId="77777777" w:rsidR="005B7866" w:rsidRPr="00B06F7A" w:rsidRDefault="005B7866" w:rsidP="007F1FAF">
            <w:pPr>
              <w:pStyle w:val="TAL"/>
            </w:pPr>
            <w:r w:rsidRPr="00B06F7A">
              <w:t>internalGroupIds</w:t>
            </w:r>
          </w:p>
        </w:tc>
        <w:tc>
          <w:tcPr>
            <w:tcW w:w="1556" w:type="dxa"/>
            <w:tcBorders>
              <w:top w:val="single" w:sz="4" w:space="0" w:color="auto"/>
              <w:left w:val="single" w:sz="4" w:space="0" w:color="auto"/>
              <w:bottom w:val="single" w:sz="4" w:space="0" w:color="auto"/>
              <w:right w:val="single" w:sz="4" w:space="0" w:color="auto"/>
            </w:tcBorders>
          </w:tcPr>
          <w:p w14:paraId="3A82F654" w14:textId="77777777" w:rsidR="005B7866" w:rsidRPr="00B06F7A" w:rsidRDefault="005B7866" w:rsidP="007F1FAF">
            <w:pPr>
              <w:pStyle w:val="TAL"/>
            </w:pPr>
            <w:r w:rsidRPr="00B06F7A">
              <w:t>array(GroupId)</w:t>
            </w:r>
          </w:p>
        </w:tc>
        <w:tc>
          <w:tcPr>
            <w:tcW w:w="426" w:type="dxa"/>
            <w:tcBorders>
              <w:top w:val="single" w:sz="4" w:space="0" w:color="auto"/>
              <w:left w:val="single" w:sz="4" w:space="0" w:color="auto"/>
              <w:bottom w:val="single" w:sz="4" w:space="0" w:color="auto"/>
              <w:right w:val="single" w:sz="4" w:space="0" w:color="auto"/>
            </w:tcBorders>
          </w:tcPr>
          <w:p w14:paraId="4D30B866"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11F109F" w14:textId="77777777" w:rsidR="005B7866" w:rsidRPr="00B06F7A" w:rsidRDefault="005B7866" w:rsidP="007F1FAF">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7FCD8F5B" w14:textId="77777777" w:rsidR="005B7866" w:rsidRPr="00B06F7A" w:rsidRDefault="005B7866" w:rsidP="007F1FAF">
            <w:pPr>
              <w:pStyle w:val="TAL"/>
              <w:rPr>
                <w:rFonts w:cs="Arial"/>
                <w:szCs w:val="18"/>
              </w:rPr>
            </w:pPr>
            <w:r w:rsidRPr="00B06F7A">
              <w:rPr>
                <w:rFonts w:cs="Arial"/>
                <w:szCs w:val="18"/>
              </w:rPr>
              <w:t>List of internal group identifier; see 3GPP TS 23.501 [2] clause 5.9.7</w:t>
            </w:r>
          </w:p>
        </w:tc>
        <w:tc>
          <w:tcPr>
            <w:tcW w:w="1705" w:type="dxa"/>
            <w:tcBorders>
              <w:top w:val="single" w:sz="4" w:space="0" w:color="auto"/>
              <w:left w:val="single" w:sz="4" w:space="0" w:color="auto"/>
              <w:bottom w:val="single" w:sz="4" w:space="0" w:color="auto"/>
              <w:right w:val="single" w:sz="4" w:space="0" w:color="auto"/>
            </w:tcBorders>
          </w:tcPr>
          <w:p w14:paraId="0C018FF8" w14:textId="77777777" w:rsidR="005B7866" w:rsidRPr="00B06F7A" w:rsidRDefault="005B7866" w:rsidP="007F1FAF">
            <w:pPr>
              <w:pStyle w:val="TAL"/>
              <w:rPr>
                <w:rFonts w:cs="Arial"/>
                <w:szCs w:val="18"/>
              </w:rPr>
            </w:pPr>
          </w:p>
        </w:tc>
      </w:tr>
      <w:tr w:rsidR="005B7866" w:rsidRPr="00B06F7A" w14:paraId="627E291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AE81F89" w14:textId="77777777" w:rsidR="005B7866" w:rsidRPr="00B06F7A" w:rsidRDefault="005B7866" w:rsidP="007F1FAF">
            <w:pPr>
              <w:pStyle w:val="TAL"/>
            </w:pPr>
            <w:r w:rsidRPr="00B06F7A">
              <w:t>sharedVnGroupDataIds</w:t>
            </w:r>
          </w:p>
        </w:tc>
        <w:tc>
          <w:tcPr>
            <w:tcW w:w="1556" w:type="dxa"/>
            <w:tcBorders>
              <w:top w:val="single" w:sz="4" w:space="0" w:color="auto"/>
              <w:left w:val="single" w:sz="4" w:space="0" w:color="auto"/>
              <w:bottom w:val="single" w:sz="4" w:space="0" w:color="auto"/>
              <w:right w:val="single" w:sz="4" w:space="0" w:color="auto"/>
            </w:tcBorders>
          </w:tcPr>
          <w:p w14:paraId="260E9BC5" w14:textId="77777777" w:rsidR="005B7866" w:rsidRPr="00B06F7A" w:rsidRDefault="005B7866" w:rsidP="007F1FAF">
            <w:pPr>
              <w:pStyle w:val="TAL"/>
            </w:pPr>
            <w:r w:rsidRPr="00B06F7A">
              <w:t>map(SharedDataId)</w:t>
            </w:r>
          </w:p>
        </w:tc>
        <w:tc>
          <w:tcPr>
            <w:tcW w:w="426" w:type="dxa"/>
            <w:tcBorders>
              <w:top w:val="single" w:sz="4" w:space="0" w:color="auto"/>
              <w:left w:val="single" w:sz="4" w:space="0" w:color="auto"/>
              <w:bottom w:val="single" w:sz="4" w:space="0" w:color="auto"/>
              <w:right w:val="single" w:sz="4" w:space="0" w:color="auto"/>
            </w:tcBorders>
          </w:tcPr>
          <w:p w14:paraId="197A959B"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CA2843" w14:textId="77777777" w:rsidR="005B7866" w:rsidRPr="00B06F7A" w:rsidRDefault="005B7866" w:rsidP="007F1FAF">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09E03085" w14:textId="12C91D7A" w:rsidR="005B7866" w:rsidRPr="00B06F7A" w:rsidRDefault="005B7866" w:rsidP="007F1FAF">
            <w:pPr>
              <w:pStyle w:val="TAL"/>
              <w:rPr>
                <w:rFonts w:cs="Arial"/>
                <w:szCs w:val="18"/>
              </w:rPr>
            </w:pPr>
            <w:r w:rsidRPr="00B06F7A">
              <w:rPr>
                <w:rFonts w:cs="Arial"/>
                <w:szCs w:val="18"/>
              </w:rPr>
              <w:t>A map of identifiers of shared 5G VN group data (list of key-value pairs where</w:t>
            </w:r>
            <w:r w:rsidR="002B5BFA">
              <w:rPr>
                <w:rFonts w:cs="Arial"/>
                <w:szCs w:val="18"/>
              </w:rPr>
              <w:t xml:space="preserve"> a string in the format of </w:t>
            </w:r>
            <w:r w:rsidRPr="00B06F7A">
              <w:rPr>
                <w:rFonts w:cs="Arial"/>
                <w:szCs w:val="18"/>
              </w:rPr>
              <w:t>GroupId serves as key; see clause 6.1.6.1).</w:t>
            </w:r>
            <w:r w:rsidR="002B5BFA">
              <w:rPr>
                <w:rFonts w:cs="Arial"/>
                <w:szCs w:val="18"/>
              </w:rPr>
              <w:t xml:space="preserve"> </w:t>
            </w:r>
            <w:r w:rsidR="002B5BFA">
              <w:rPr>
                <w:rFonts w:cs="Arial"/>
                <w:szCs w:val="18"/>
              </w:rPr>
              <w:br/>
              <w:t>(NOTE</w:t>
            </w:r>
            <w:r w:rsidR="002B5BFA">
              <w:t> </w:t>
            </w:r>
            <w:r w:rsidR="001E4A4A">
              <w:t>8</w:t>
            </w:r>
            <w:r w:rsidR="002B5BFA">
              <w:t>)</w:t>
            </w:r>
          </w:p>
        </w:tc>
        <w:tc>
          <w:tcPr>
            <w:tcW w:w="1705" w:type="dxa"/>
            <w:tcBorders>
              <w:top w:val="single" w:sz="4" w:space="0" w:color="auto"/>
              <w:left w:val="single" w:sz="4" w:space="0" w:color="auto"/>
              <w:bottom w:val="single" w:sz="4" w:space="0" w:color="auto"/>
              <w:right w:val="single" w:sz="4" w:space="0" w:color="auto"/>
            </w:tcBorders>
          </w:tcPr>
          <w:p w14:paraId="78B2128A" w14:textId="77777777" w:rsidR="005B7866" w:rsidRPr="00B06F7A" w:rsidRDefault="005B7866" w:rsidP="007F1FAF">
            <w:pPr>
              <w:pStyle w:val="TAL"/>
              <w:rPr>
                <w:rFonts w:cs="Arial"/>
                <w:szCs w:val="18"/>
              </w:rPr>
            </w:pPr>
          </w:p>
        </w:tc>
      </w:tr>
      <w:tr w:rsidR="005B7866" w:rsidRPr="00B06F7A" w14:paraId="76A695F0"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CFC872B" w14:textId="77777777" w:rsidR="005B7866" w:rsidRPr="00B06F7A" w:rsidRDefault="005B7866" w:rsidP="007F1FAF">
            <w:pPr>
              <w:pStyle w:val="TAL"/>
            </w:pPr>
            <w:r w:rsidRPr="00B06F7A">
              <w:t>hssGroupId</w:t>
            </w:r>
          </w:p>
        </w:tc>
        <w:tc>
          <w:tcPr>
            <w:tcW w:w="1556" w:type="dxa"/>
            <w:tcBorders>
              <w:top w:val="single" w:sz="4" w:space="0" w:color="auto"/>
              <w:left w:val="single" w:sz="4" w:space="0" w:color="auto"/>
              <w:bottom w:val="single" w:sz="4" w:space="0" w:color="auto"/>
              <w:right w:val="single" w:sz="4" w:space="0" w:color="auto"/>
            </w:tcBorders>
          </w:tcPr>
          <w:p w14:paraId="1EDA4E98" w14:textId="77777777" w:rsidR="005B7866" w:rsidRPr="00B06F7A" w:rsidRDefault="005B7866" w:rsidP="007F1FAF">
            <w:pPr>
              <w:pStyle w:val="TAL"/>
            </w:pPr>
            <w:r w:rsidRPr="00B06F7A">
              <w:t>NfGroupId</w:t>
            </w:r>
          </w:p>
        </w:tc>
        <w:tc>
          <w:tcPr>
            <w:tcW w:w="426" w:type="dxa"/>
            <w:tcBorders>
              <w:top w:val="single" w:sz="4" w:space="0" w:color="auto"/>
              <w:left w:val="single" w:sz="4" w:space="0" w:color="auto"/>
              <w:bottom w:val="single" w:sz="4" w:space="0" w:color="auto"/>
              <w:right w:val="single" w:sz="4" w:space="0" w:color="auto"/>
            </w:tcBorders>
          </w:tcPr>
          <w:p w14:paraId="3805EC1E"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6401F00"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4F2369D" w14:textId="77777777" w:rsidR="005B7866" w:rsidRPr="00B06F7A" w:rsidRDefault="005B7866" w:rsidP="007F1FAF">
            <w:pPr>
              <w:pStyle w:val="TAL"/>
              <w:rPr>
                <w:rFonts w:cs="Arial"/>
                <w:szCs w:val="18"/>
                <w:lang w:eastAsia="zh-CN"/>
              </w:rPr>
            </w:pPr>
            <w:r w:rsidRPr="00B06F7A">
              <w:rPr>
                <w:rFonts w:cs="Arial"/>
                <w:szCs w:val="18"/>
              </w:rPr>
              <w:t xml:space="preserve">Identity of the HSS group associated with the subscription, which may be used by the UDM in discovering the HSS; see </w:t>
            </w:r>
            <w:r w:rsidRPr="00B06F7A">
              <w:rPr>
                <w:rFonts w:cs="Arial"/>
                <w:szCs w:val="18"/>
                <w:lang w:eastAsia="zh-CN"/>
              </w:rPr>
              <w:t>3GPP TS 29.510 [19].</w:t>
            </w:r>
          </w:p>
          <w:p w14:paraId="0B26094B" w14:textId="77777777" w:rsidR="005B7866" w:rsidRPr="00B06F7A" w:rsidRDefault="005B7866" w:rsidP="007F1FAF">
            <w:pPr>
              <w:pStyle w:val="TAL"/>
              <w:rPr>
                <w:rFonts w:cs="Arial"/>
                <w:szCs w:val="18"/>
              </w:rPr>
            </w:pPr>
            <w:r w:rsidRPr="00B06F7A">
              <w:rPr>
                <w:rFonts w:cs="Arial"/>
                <w:szCs w:val="18"/>
              </w:rPr>
              <w:t xml:space="preserve">This attribute may be included if the </w:t>
            </w:r>
            <w:r w:rsidRPr="00B06F7A">
              <w:t>coreNetworkTypeRestrictions does not indicate a value of "EPC".</w:t>
            </w:r>
          </w:p>
          <w:p w14:paraId="4D3F3738" w14:textId="77777777" w:rsidR="005B7866" w:rsidRPr="00B06F7A" w:rsidRDefault="005B7866" w:rsidP="007F1FAF">
            <w:pPr>
              <w:pStyle w:val="TAL"/>
              <w:rPr>
                <w:rFonts w:cs="Arial"/>
                <w:szCs w:val="18"/>
              </w:rPr>
            </w:pPr>
            <w:r w:rsidRPr="00B06F7A">
              <w:rPr>
                <w:rFonts w:cs="Arial"/>
                <w:szCs w:val="18"/>
              </w:rPr>
              <w:t>This attribute is only applicable to the Nudr interface and shall not be included over the Nudm interface.</w:t>
            </w:r>
          </w:p>
        </w:tc>
        <w:tc>
          <w:tcPr>
            <w:tcW w:w="1705" w:type="dxa"/>
            <w:tcBorders>
              <w:top w:val="single" w:sz="4" w:space="0" w:color="auto"/>
              <w:left w:val="single" w:sz="4" w:space="0" w:color="auto"/>
              <w:bottom w:val="single" w:sz="4" w:space="0" w:color="auto"/>
              <w:right w:val="single" w:sz="4" w:space="0" w:color="auto"/>
            </w:tcBorders>
          </w:tcPr>
          <w:p w14:paraId="0D36494C" w14:textId="77777777" w:rsidR="005B7866" w:rsidRPr="00B06F7A" w:rsidRDefault="005B7866" w:rsidP="007F1FAF">
            <w:pPr>
              <w:pStyle w:val="TAL"/>
              <w:rPr>
                <w:rFonts w:cs="Arial"/>
                <w:szCs w:val="18"/>
              </w:rPr>
            </w:pPr>
          </w:p>
        </w:tc>
      </w:tr>
      <w:tr w:rsidR="005B7866" w:rsidRPr="00B06F7A" w14:paraId="68EE0CD0"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FD31444" w14:textId="77777777" w:rsidR="005B7866" w:rsidRPr="00B06F7A" w:rsidRDefault="005B7866" w:rsidP="007F1FAF">
            <w:pPr>
              <w:pStyle w:val="TAL"/>
            </w:pPr>
            <w:r w:rsidRPr="00B06F7A">
              <w:t>subscribedUeAmbr</w:t>
            </w:r>
          </w:p>
        </w:tc>
        <w:tc>
          <w:tcPr>
            <w:tcW w:w="1556" w:type="dxa"/>
            <w:tcBorders>
              <w:top w:val="single" w:sz="4" w:space="0" w:color="auto"/>
              <w:left w:val="single" w:sz="4" w:space="0" w:color="auto"/>
              <w:bottom w:val="single" w:sz="4" w:space="0" w:color="auto"/>
              <w:right w:val="single" w:sz="4" w:space="0" w:color="auto"/>
            </w:tcBorders>
          </w:tcPr>
          <w:p w14:paraId="0FBD6D1E" w14:textId="77777777" w:rsidR="005B7866" w:rsidRPr="00B06F7A" w:rsidRDefault="005B7866" w:rsidP="007F1FAF">
            <w:pPr>
              <w:pStyle w:val="TAL"/>
            </w:pPr>
            <w:r w:rsidRPr="00B06F7A">
              <w:t>AmbrRm</w:t>
            </w:r>
          </w:p>
        </w:tc>
        <w:tc>
          <w:tcPr>
            <w:tcW w:w="426" w:type="dxa"/>
            <w:tcBorders>
              <w:top w:val="single" w:sz="4" w:space="0" w:color="auto"/>
              <w:left w:val="single" w:sz="4" w:space="0" w:color="auto"/>
              <w:bottom w:val="single" w:sz="4" w:space="0" w:color="auto"/>
              <w:right w:val="single" w:sz="4" w:space="0" w:color="auto"/>
            </w:tcBorders>
          </w:tcPr>
          <w:p w14:paraId="710FC77A"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5647A47"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AB39915" w14:textId="77777777" w:rsidR="005B7866" w:rsidRPr="00B06F7A" w:rsidRDefault="005B7866" w:rsidP="007F1FAF">
            <w:pPr>
              <w:pStyle w:val="TAL"/>
              <w:rPr>
                <w:rFonts w:cs="Arial"/>
                <w:szCs w:val="18"/>
              </w:rPr>
            </w:pPr>
          </w:p>
        </w:tc>
        <w:tc>
          <w:tcPr>
            <w:tcW w:w="1705" w:type="dxa"/>
            <w:tcBorders>
              <w:top w:val="single" w:sz="4" w:space="0" w:color="auto"/>
              <w:left w:val="single" w:sz="4" w:space="0" w:color="auto"/>
              <w:bottom w:val="single" w:sz="4" w:space="0" w:color="auto"/>
              <w:right w:val="single" w:sz="4" w:space="0" w:color="auto"/>
            </w:tcBorders>
          </w:tcPr>
          <w:p w14:paraId="5704A9AC" w14:textId="77777777" w:rsidR="005B7866" w:rsidRPr="00B06F7A" w:rsidRDefault="005B7866" w:rsidP="007F1FAF">
            <w:pPr>
              <w:pStyle w:val="TAL"/>
              <w:rPr>
                <w:rFonts w:cs="Arial"/>
                <w:szCs w:val="18"/>
              </w:rPr>
            </w:pPr>
          </w:p>
        </w:tc>
      </w:tr>
      <w:tr w:rsidR="005B7866" w:rsidRPr="00B06F7A" w14:paraId="2FBAC68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F6E85E5" w14:textId="77777777" w:rsidR="005B7866" w:rsidRPr="00B06F7A" w:rsidRDefault="005B7866" w:rsidP="007F1FAF">
            <w:pPr>
              <w:pStyle w:val="TAL"/>
            </w:pPr>
            <w:r w:rsidRPr="00B06F7A">
              <w:t>nssai</w:t>
            </w:r>
          </w:p>
        </w:tc>
        <w:tc>
          <w:tcPr>
            <w:tcW w:w="1556" w:type="dxa"/>
            <w:tcBorders>
              <w:top w:val="single" w:sz="4" w:space="0" w:color="auto"/>
              <w:left w:val="single" w:sz="4" w:space="0" w:color="auto"/>
              <w:bottom w:val="single" w:sz="4" w:space="0" w:color="auto"/>
              <w:right w:val="single" w:sz="4" w:space="0" w:color="auto"/>
            </w:tcBorders>
          </w:tcPr>
          <w:p w14:paraId="1E135F1C" w14:textId="77777777" w:rsidR="005B7866" w:rsidRPr="00B06F7A" w:rsidRDefault="005B7866" w:rsidP="007F1FAF">
            <w:pPr>
              <w:pStyle w:val="TAL"/>
            </w:pPr>
            <w:r w:rsidRPr="00B06F7A">
              <w:t>Nssai</w:t>
            </w:r>
          </w:p>
        </w:tc>
        <w:tc>
          <w:tcPr>
            <w:tcW w:w="426" w:type="dxa"/>
            <w:tcBorders>
              <w:top w:val="single" w:sz="4" w:space="0" w:color="auto"/>
              <w:left w:val="single" w:sz="4" w:space="0" w:color="auto"/>
              <w:bottom w:val="single" w:sz="4" w:space="0" w:color="auto"/>
              <w:right w:val="single" w:sz="4" w:space="0" w:color="auto"/>
            </w:tcBorders>
          </w:tcPr>
          <w:p w14:paraId="6834827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417F2D5C"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6FBF97D" w14:textId="77777777" w:rsidR="005B7866" w:rsidRPr="00B06F7A" w:rsidRDefault="005B7866" w:rsidP="007F1FAF">
            <w:pPr>
              <w:pStyle w:val="TAL"/>
              <w:rPr>
                <w:rFonts w:cs="Arial"/>
                <w:szCs w:val="18"/>
              </w:rPr>
            </w:pPr>
            <w:r w:rsidRPr="00B06F7A">
              <w:rPr>
                <w:rFonts w:cs="Arial"/>
                <w:szCs w:val="18"/>
              </w:rPr>
              <w:t>Network Slice Selection Assistance Information</w:t>
            </w:r>
          </w:p>
        </w:tc>
        <w:tc>
          <w:tcPr>
            <w:tcW w:w="1705" w:type="dxa"/>
            <w:tcBorders>
              <w:top w:val="single" w:sz="4" w:space="0" w:color="auto"/>
              <w:left w:val="single" w:sz="4" w:space="0" w:color="auto"/>
              <w:bottom w:val="single" w:sz="4" w:space="0" w:color="auto"/>
              <w:right w:val="single" w:sz="4" w:space="0" w:color="auto"/>
            </w:tcBorders>
          </w:tcPr>
          <w:p w14:paraId="4B9F0CCC" w14:textId="77777777" w:rsidR="005B7866" w:rsidRPr="00B06F7A" w:rsidRDefault="005B7866" w:rsidP="007F1FAF">
            <w:pPr>
              <w:pStyle w:val="TAL"/>
              <w:rPr>
                <w:rFonts w:cs="Arial"/>
                <w:szCs w:val="18"/>
              </w:rPr>
            </w:pPr>
          </w:p>
        </w:tc>
      </w:tr>
      <w:tr w:rsidR="005B7866" w:rsidRPr="00B06F7A" w14:paraId="3D991A7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B5EE968" w14:textId="77777777" w:rsidR="005B7866" w:rsidRPr="00B06F7A" w:rsidRDefault="005B7866" w:rsidP="007F1FAF">
            <w:pPr>
              <w:pStyle w:val="TAL"/>
            </w:pPr>
            <w:r w:rsidRPr="00B06F7A">
              <w:t>ratRestrictions</w:t>
            </w:r>
          </w:p>
        </w:tc>
        <w:tc>
          <w:tcPr>
            <w:tcW w:w="1556" w:type="dxa"/>
            <w:tcBorders>
              <w:top w:val="single" w:sz="4" w:space="0" w:color="auto"/>
              <w:left w:val="single" w:sz="4" w:space="0" w:color="auto"/>
              <w:bottom w:val="single" w:sz="4" w:space="0" w:color="auto"/>
              <w:right w:val="single" w:sz="4" w:space="0" w:color="auto"/>
            </w:tcBorders>
          </w:tcPr>
          <w:p w14:paraId="732D15BE" w14:textId="77777777" w:rsidR="005B7866" w:rsidRPr="00B06F7A" w:rsidRDefault="005B7866" w:rsidP="007F1FAF">
            <w:pPr>
              <w:pStyle w:val="TAL"/>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23A8077F"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0345527"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59F3077D" w14:textId="77777777" w:rsidR="009A7179" w:rsidRDefault="005B7866" w:rsidP="009A7179">
            <w:pPr>
              <w:pStyle w:val="TAL"/>
              <w:rPr>
                <w:rFonts w:cs="Arial"/>
                <w:szCs w:val="18"/>
              </w:rPr>
            </w:pPr>
            <w:r w:rsidRPr="00B06F7A">
              <w:rPr>
                <w:rFonts w:cs="Arial"/>
                <w:szCs w:val="18"/>
              </w:rPr>
              <w:t>List of RAT Types that are restricted in 5GC and EPC; see 3GPP TS 29.571 [7] (NOTE 2)</w:t>
            </w:r>
          </w:p>
          <w:p w14:paraId="72B36D9D" w14:textId="5B7332FB" w:rsidR="005B7866" w:rsidRPr="00B06F7A" w:rsidRDefault="009A7179" w:rsidP="009A7179">
            <w:pPr>
              <w:pStyle w:val="TAL"/>
              <w:rPr>
                <w:rFonts w:cs="Arial"/>
                <w:szCs w:val="18"/>
              </w:rPr>
            </w:pPr>
            <w:r w:rsidRPr="00B06F7A">
              <w:t>Contains unique items</w:t>
            </w:r>
          </w:p>
        </w:tc>
        <w:tc>
          <w:tcPr>
            <w:tcW w:w="1705" w:type="dxa"/>
            <w:tcBorders>
              <w:top w:val="single" w:sz="4" w:space="0" w:color="auto"/>
              <w:left w:val="single" w:sz="4" w:space="0" w:color="auto"/>
              <w:bottom w:val="single" w:sz="4" w:space="0" w:color="auto"/>
              <w:right w:val="single" w:sz="4" w:space="0" w:color="auto"/>
            </w:tcBorders>
          </w:tcPr>
          <w:p w14:paraId="688125EE" w14:textId="77777777" w:rsidR="005B7866" w:rsidRPr="00B06F7A" w:rsidRDefault="005B7866" w:rsidP="007F1FAF">
            <w:pPr>
              <w:pStyle w:val="TAL"/>
              <w:rPr>
                <w:rFonts w:cs="Arial"/>
                <w:szCs w:val="18"/>
              </w:rPr>
            </w:pPr>
          </w:p>
        </w:tc>
      </w:tr>
      <w:tr w:rsidR="005B7866" w:rsidRPr="00B06F7A" w14:paraId="050E199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35991C80" w14:textId="77777777" w:rsidR="005B7866" w:rsidRPr="00B06F7A" w:rsidRDefault="005B7866" w:rsidP="007F1FAF">
            <w:pPr>
              <w:pStyle w:val="TAL"/>
            </w:pPr>
            <w:r w:rsidRPr="00B06F7A">
              <w:t>forbiddenAreas</w:t>
            </w:r>
          </w:p>
        </w:tc>
        <w:tc>
          <w:tcPr>
            <w:tcW w:w="1556" w:type="dxa"/>
            <w:tcBorders>
              <w:top w:val="single" w:sz="4" w:space="0" w:color="auto"/>
              <w:left w:val="single" w:sz="4" w:space="0" w:color="auto"/>
              <w:bottom w:val="single" w:sz="4" w:space="0" w:color="auto"/>
              <w:right w:val="single" w:sz="4" w:space="0" w:color="auto"/>
            </w:tcBorders>
          </w:tcPr>
          <w:p w14:paraId="4DE72919" w14:textId="77777777" w:rsidR="005B7866" w:rsidRPr="00B06F7A" w:rsidRDefault="005B7866" w:rsidP="007F1FAF">
            <w:pPr>
              <w:pStyle w:val="TAL"/>
            </w:pPr>
            <w:r w:rsidRPr="00B06F7A">
              <w:t>array(Area)</w:t>
            </w:r>
          </w:p>
        </w:tc>
        <w:tc>
          <w:tcPr>
            <w:tcW w:w="426" w:type="dxa"/>
            <w:tcBorders>
              <w:top w:val="single" w:sz="4" w:space="0" w:color="auto"/>
              <w:left w:val="single" w:sz="4" w:space="0" w:color="auto"/>
              <w:bottom w:val="single" w:sz="4" w:space="0" w:color="auto"/>
              <w:right w:val="single" w:sz="4" w:space="0" w:color="auto"/>
            </w:tcBorders>
          </w:tcPr>
          <w:p w14:paraId="382092AD"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4A7D495"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45933AE2" w14:textId="23A2AB88" w:rsidR="005B7866" w:rsidRPr="00B06F7A" w:rsidRDefault="005B7866" w:rsidP="007F1FAF">
            <w:pPr>
              <w:pStyle w:val="TAL"/>
              <w:rPr>
                <w:rFonts w:cs="Arial"/>
                <w:szCs w:val="18"/>
              </w:rPr>
            </w:pPr>
            <w:r w:rsidRPr="00B06F7A">
              <w:rPr>
                <w:rFonts w:cs="Arial"/>
                <w:szCs w:val="18"/>
              </w:rPr>
              <w:t>List of forbidden areas in 5GS</w:t>
            </w:r>
            <w:r w:rsidR="00CF421C">
              <w:rPr>
                <w:rFonts w:cs="Arial"/>
                <w:szCs w:val="18"/>
              </w:rPr>
              <w:t xml:space="preserve"> (NOTE 6, NOTE 7)</w:t>
            </w:r>
          </w:p>
        </w:tc>
        <w:tc>
          <w:tcPr>
            <w:tcW w:w="1705" w:type="dxa"/>
            <w:tcBorders>
              <w:top w:val="single" w:sz="4" w:space="0" w:color="auto"/>
              <w:left w:val="single" w:sz="4" w:space="0" w:color="auto"/>
              <w:bottom w:val="single" w:sz="4" w:space="0" w:color="auto"/>
              <w:right w:val="single" w:sz="4" w:space="0" w:color="auto"/>
            </w:tcBorders>
          </w:tcPr>
          <w:p w14:paraId="3C46D960" w14:textId="77777777" w:rsidR="005B7866" w:rsidRPr="00B06F7A" w:rsidRDefault="005B7866" w:rsidP="007F1FAF">
            <w:pPr>
              <w:pStyle w:val="TAL"/>
              <w:rPr>
                <w:rFonts w:cs="Arial"/>
                <w:szCs w:val="18"/>
              </w:rPr>
            </w:pPr>
          </w:p>
        </w:tc>
      </w:tr>
      <w:tr w:rsidR="005B7866" w:rsidRPr="00B06F7A" w14:paraId="0F7D0759"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8F83D94" w14:textId="77777777" w:rsidR="005B7866" w:rsidRPr="00B06F7A" w:rsidRDefault="005B7866" w:rsidP="007F1FAF">
            <w:pPr>
              <w:pStyle w:val="TAL"/>
            </w:pPr>
            <w:r w:rsidRPr="00B06F7A">
              <w:t>serviceAreaRestriction</w:t>
            </w:r>
          </w:p>
        </w:tc>
        <w:tc>
          <w:tcPr>
            <w:tcW w:w="1556" w:type="dxa"/>
            <w:tcBorders>
              <w:top w:val="single" w:sz="4" w:space="0" w:color="auto"/>
              <w:left w:val="single" w:sz="4" w:space="0" w:color="auto"/>
              <w:bottom w:val="single" w:sz="4" w:space="0" w:color="auto"/>
              <w:right w:val="single" w:sz="4" w:space="0" w:color="auto"/>
            </w:tcBorders>
          </w:tcPr>
          <w:p w14:paraId="365EFF14" w14:textId="77777777" w:rsidR="005B7866" w:rsidRPr="00B06F7A" w:rsidRDefault="005B7866" w:rsidP="007F1FAF">
            <w:pPr>
              <w:pStyle w:val="TAL"/>
            </w:pPr>
            <w:r w:rsidRPr="00B06F7A">
              <w:t>ServiceAreaRestriction</w:t>
            </w:r>
          </w:p>
        </w:tc>
        <w:tc>
          <w:tcPr>
            <w:tcW w:w="426" w:type="dxa"/>
            <w:tcBorders>
              <w:top w:val="single" w:sz="4" w:space="0" w:color="auto"/>
              <w:left w:val="single" w:sz="4" w:space="0" w:color="auto"/>
              <w:bottom w:val="single" w:sz="4" w:space="0" w:color="auto"/>
              <w:right w:val="single" w:sz="4" w:space="0" w:color="auto"/>
            </w:tcBorders>
          </w:tcPr>
          <w:p w14:paraId="756C7176"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C49BBD8"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13B8309A" w14:textId="2F3340CE" w:rsidR="005B7866" w:rsidRPr="00B06F7A" w:rsidRDefault="005B7866" w:rsidP="007F1FAF">
            <w:pPr>
              <w:pStyle w:val="TAL"/>
              <w:rPr>
                <w:rFonts w:cs="Arial"/>
                <w:szCs w:val="18"/>
              </w:rPr>
            </w:pPr>
            <w:r w:rsidRPr="00B06F7A">
              <w:rPr>
                <w:rFonts w:cs="Arial"/>
                <w:szCs w:val="18"/>
              </w:rPr>
              <w:t>Subscribed Service Area Restriction</w:t>
            </w:r>
            <w:r w:rsidR="00CF421C">
              <w:rPr>
                <w:rFonts w:cs="Arial"/>
                <w:szCs w:val="18"/>
              </w:rPr>
              <w:t xml:space="preserve"> (NOTE 7)</w:t>
            </w:r>
          </w:p>
        </w:tc>
        <w:tc>
          <w:tcPr>
            <w:tcW w:w="1705" w:type="dxa"/>
            <w:tcBorders>
              <w:top w:val="single" w:sz="4" w:space="0" w:color="auto"/>
              <w:left w:val="single" w:sz="4" w:space="0" w:color="auto"/>
              <w:bottom w:val="single" w:sz="4" w:space="0" w:color="auto"/>
              <w:right w:val="single" w:sz="4" w:space="0" w:color="auto"/>
            </w:tcBorders>
          </w:tcPr>
          <w:p w14:paraId="1C2D4356" w14:textId="77777777" w:rsidR="005B7866" w:rsidRPr="00B06F7A" w:rsidRDefault="005B7866" w:rsidP="007F1FAF">
            <w:pPr>
              <w:pStyle w:val="TAL"/>
              <w:rPr>
                <w:rFonts w:cs="Arial"/>
                <w:szCs w:val="18"/>
              </w:rPr>
            </w:pPr>
          </w:p>
        </w:tc>
      </w:tr>
      <w:tr w:rsidR="005B7866" w:rsidRPr="00B06F7A" w14:paraId="106725ED"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A8F9149" w14:textId="77777777" w:rsidR="005B7866" w:rsidRPr="00B06F7A" w:rsidRDefault="005B7866" w:rsidP="007F1FAF">
            <w:pPr>
              <w:pStyle w:val="TAL"/>
            </w:pPr>
            <w:r w:rsidRPr="00B06F7A">
              <w:t>coreNetworkTypeRestrictions</w:t>
            </w:r>
          </w:p>
        </w:tc>
        <w:tc>
          <w:tcPr>
            <w:tcW w:w="1556" w:type="dxa"/>
            <w:tcBorders>
              <w:top w:val="single" w:sz="4" w:space="0" w:color="auto"/>
              <w:left w:val="single" w:sz="4" w:space="0" w:color="auto"/>
              <w:bottom w:val="single" w:sz="4" w:space="0" w:color="auto"/>
              <w:right w:val="single" w:sz="4" w:space="0" w:color="auto"/>
            </w:tcBorders>
          </w:tcPr>
          <w:p w14:paraId="00C580F4" w14:textId="77777777" w:rsidR="005B7866" w:rsidRPr="00B06F7A" w:rsidRDefault="005B7866" w:rsidP="007F1FAF">
            <w:pPr>
              <w:pStyle w:val="TAL"/>
            </w:pPr>
            <w:r w:rsidRPr="00B06F7A">
              <w:t>array(CoreNetworkType)</w:t>
            </w:r>
          </w:p>
        </w:tc>
        <w:tc>
          <w:tcPr>
            <w:tcW w:w="426" w:type="dxa"/>
            <w:tcBorders>
              <w:top w:val="single" w:sz="4" w:space="0" w:color="auto"/>
              <w:left w:val="single" w:sz="4" w:space="0" w:color="auto"/>
              <w:bottom w:val="single" w:sz="4" w:space="0" w:color="auto"/>
              <w:right w:val="single" w:sz="4" w:space="0" w:color="auto"/>
            </w:tcBorders>
          </w:tcPr>
          <w:p w14:paraId="33F0C58B"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6D7221D"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764495DA" w14:textId="77777777" w:rsidR="005B7866" w:rsidRPr="00B06F7A" w:rsidRDefault="005B7866" w:rsidP="007F1FAF">
            <w:pPr>
              <w:pStyle w:val="TAL"/>
              <w:rPr>
                <w:rFonts w:cs="Arial"/>
                <w:szCs w:val="18"/>
              </w:rPr>
            </w:pPr>
            <w:r w:rsidRPr="00B06F7A">
              <w:rPr>
                <w:rFonts w:cs="Arial"/>
                <w:szCs w:val="18"/>
              </w:rPr>
              <w:t>List of Core Network Types that are restricted.</w:t>
            </w:r>
          </w:p>
          <w:p w14:paraId="4035B026" w14:textId="77777777" w:rsidR="005B7866" w:rsidRPr="00B06F7A" w:rsidRDefault="005B7866" w:rsidP="007F1FAF">
            <w:pPr>
              <w:pStyle w:val="TAL"/>
              <w:rPr>
                <w:rFonts w:cs="Arial"/>
                <w:szCs w:val="18"/>
              </w:rPr>
            </w:pPr>
            <w:r w:rsidRPr="00B06F7A">
              <w:rPr>
                <w:rFonts w:cs="Arial"/>
                <w:szCs w:val="18"/>
              </w:rPr>
              <w:t>The use of the value "5GC" is deprecated on Nudm and shall be discarded by the receiving AMF.</w:t>
            </w:r>
          </w:p>
        </w:tc>
        <w:tc>
          <w:tcPr>
            <w:tcW w:w="1705" w:type="dxa"/>
            <w:tcBorders>
              <w:top w:val="single" w:sz="4" w:space="0" w:color="auto"/>
              <w:left w:val="single" w:sz="4" w:space="0" w:color="auto"/>
              <w:bottom w:val="single" w:sz="4" w:space="0" w:color="auto"/>
              <w:right w:val="single" w:sz="4" w:space="0" w:color="auto"/>
            </w:tcBorders>
          </w:tcPr>
          <w:p w14:paraId="66B387A1" w14:textId="77777777" w:rsidR="005B7866" w:rsidRPr="00B06F7A" w:rsidRDefault="005B7866" w:rsidP="007F1FAF">
            <w:pPr>
              <w:pStyle w:val="TAL"/>
              <w:rPr>
                <w:rFonts w:cs="Arial"/>
                <w:szCs w:val="18"/>
              </w:rPr>
            </w:pPr>
          </w:p>
        </w:tc>
      </w:tr>
      <w:tr w:rsidR="00B02D3F" w:rsidRPr="00B06F7A" w14:paraId="3D2FEC4A"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1CC2EBC" w14:textId="77777777" w:rsidR="00B02D3F" w:rsidRPr="00B06F7A" w:rsidRDefault="00B02D3F" w:rsidP="00071FDB">
            <w:pPr>
              <w:pStyle w:val="TAL"/>
            </w:pPr>
            <w:r>
              <w:t>accessTypeRestrictions</w:t>
            </w:r>
          </w:p>
        </w:tc>
        <w:tc>
          <w:tcPr>
            <w:tcW w:w="1556" w:type="dxa"/>
            <w:tcBorders>
              <w:top w:val="single" w:sz="4" w:space="0" w:color="auto"/>
              <w:left w:val="single" w:sz="4" w:space="0" w:color="auto"/>
              <w:bottom w:val="single" w:sz="4" w:space="0" w:color="auto"/>
              <w:right w:val="single" w:sz="4" w:space="0" w:color="auto"/>
            </w:tcBorders>
          </w:tcPr>
          <w:p w14:paraId="112981FF" w14:textId="77777777" w:rsidR="00B02D3F" w:rsidRPr="00B06F7A" w:rsidRDefault="00B02D3F" w:rsidP="00071FDB">
            <w:pPr>
              <w:pStyle w:val="TAL"/>
            </w:pPr>
            <w:r w:rsidRPr="00B06F7A">
              <w:t>array(</w:t>
            </w:r>
            <w:r>
              <w:t>Access</w:t>
            </w:r>
            <w:r w:rsidRPr="00B06F7A">
              <w:t>Type)</w:t>
            </w:r>
          </w:p>
        </w:tc>
        <w:tc>
          <w:tcPr>
            <w:tcW w:w="426" w:type="dxa"/>
            <w:tcBorders>
              <w:top w:val="single" w:sz="4" w:space="0" w:color="auto"/>
              <w:left w:val="single" w:sz="4" w:space="0" w:color="auto"/>
              <w:bottom w:val="single" w:sz="4" w:space="0" w:color="auto"/>
              <w:right w:val="single" w:sz="4" w:space="0" w:color="auto"/>
            </w:tcBorders>
          </w:tcPr>
          <w:p w14:paraId="006CC0C0" w14:textId="77777777" w:rsidR="00B02D3F" w:rsidRPr="00B06F7A" w:rsidRDefault="00B02D3F" w:rsidP="00071FDB">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672B3733" w14:textId="77777777" w:rsidR="00B02D3F" w:rsidRPr="00B06F7A" w:rsidRDefault="00B02D3F" w:rsidP="00071FDB">
            <w:pPr>
              <w:pStyle w:val="TAL"/>
            </w:pPr>
            <w:r>
              <w:t>0..2</w:t>
            </w:r>
          </w:p>
        </w:tc>
        <w:tc>
          <w:tcPr>
            <w:tcW w:w="4383" w:type="dxa"/>
            <w:gridSpan w:val="2"/>
            <w:tcBorders>
              <w:top w:val="single" w:sz="4" w:space="0" w:color="auto"/>
              <w:left w:val="single" w:sz="4" w:space="0" w:color="auto"/>
              <w:bottom w:val="single" w:sz="4" w:space="0" w:color="auto"/>
              <w:right w:val="single" w:sz="4" w:space="0" w:color="auto"/>
            </w:tcBorders>
          </w:tcPr>
          <w:p w14:paraId="7FF19B3B" w14:textId="77777777" w:rsidR="00B02D3F" w:rsidRDefault="00B02D3F" w:rsidP="00071FDB">
            <w:pPr>
              <w:pStyle w:val="TAL"/>
              <w:rPr>
                <w:rFonts w:cs="Arial"/>
                <w:szCs w:val="18"/>
              </w:rPr>
            </w:pPr>
            <w:r w:rsidRPr="00B06F7A">
              <w:rPr>
                <w:rFonts w:cs="Arial"/>
                <w:szCs w:val="18"/>
              </w:rPr>
              <w:t xml:space="preserve">List of </w:t>
            </w:r>
            <w:r>
              <w:rPr>
                <w:rFonts w:cs="Arial"/>
                <w:szCs w:val="18"/>
              </w:rPr>
              <w:t xml:space="preserve">Access </w:t>
            </w:r>
            <w:r w:rsidRPr="00B06F7A">
              <w:rPr>
                <w:rFonts w:cs="Arial"/>
                <w:szCs w:val="18"/>
              </w:rPr>
              <w:t>Types that are restricted.</w:t>
            </w:r>
          </w:p>
          <w:p w14:paraId="72DD2DD4" w14:textId="77777777" w:rsidR="00B02D3F" w:rsidRDefault="00B02D3F" w:rsidP="00071FDB">
            <w:pPr>
              <w:pStyle w:val="TAL"/>
              <w:rPr>
                <w:rFonts w:cs="Arial"/>
                <w:szCs w:val="18"/>
              </w:rPr>
            </w:pPr>
            <w:r w:rsidRPr="00217FB5">
              <w:rPr>
                <w:rFonts w:cs="Arial"/>
                <w:szCs w:val="18"/>
              </w:rPr>
              <w:t>If non-</w:t>
            </w:r>
            <w:r>
              <w:rPr>
                <w:rFonts w:cs="Arial"/>
                <w:szCs w:val="18"/>
              </w:rPr>
              <w:t>3GPP</w:t>
            </w:r>
            <w:r w:rsidRPr="00217FB5">
              <w:rPr>
                <w:rFonts w:cs="Arial"/>
                <w:szCs w:val="18"/>
              </w:rPr>
              <w:t xml:space="preserve"> access is restricted, </w:t>
            </w:r>
            <w:r>
              <w:rPr>
                <w:rFonts w:cs="Arial"/>
                <w:szCs w:val="18"/>
              </w:rPr>
              <w:t xml:space="preserve">then the </w:t>
            </w:r>
            <w:r w:rsidRPr="00217FB5">
              <w:rPr>
                <w:rFonts w:cs="Arial"/>
                <w:szCs w:val="18"/>
              </w:rPr>
              <w:t>UDM shall reject</w:t>
            </w:r>
            <w:r>
              <w:rPr>
                <w:rFonts w:cs="Arial"/>
                <w:szCs w:val="18"/>
              </w:rPr>
              <w:t>/deregister</w:t>
            </w:r>
            <w:r w:rsidRPr="00217FB5">
              <w:rPr>
                <w:rFonts w:cs="Arial"/>
                <w:szCs w:val="18"/>
              </w:rPr>
              <w:t xml:space="preserve"> the AMF non-</w:t>
            </w:r>
            <w:r>
              <w:rPr>
                <w:rFonts w:cs="Arial"/>
                <w:szCs w:val="18"/>
              </w:rPr>
              <w:t>3GPP</w:t>
            </w:r>
            <w:r w:rsidRPr="00217FB5">
              <w:rPr>
                <w:rFonts w:cs="Arial"/>
                <w:szCs w:val="18"/>
              </w:rPr>
              <w:t xml:space="preserve"> registration</w:t>
            </w:r>
            <w:r>
              <w:rPr>
                <w:rFonts w:cs="Arial"/>
                <w:szCs w:val="18"/>
              </w:rPr>
              <w:t>.</w:t>
            </w:r>
          </w:p>
          <w:p w14:paraId="2A34008C" w14:textId="77777777" w:rsidR="00B02D3F" w:rsidRDefault="00B02D3F" w:rsidP="00071FDB">
            <w:pPr>
              <w:pStyle w:val="TAL"/>
              <w:rPr>
                <w:rFonts w:cs="Arial"/>
                <w:szCs w:val="18"/>
              </w:rPr>
            </w:pPr>
            <w:r>
              <w:rPr>
                <w:rFonts w:cs="Arial"/>
                <w:szCs w:val="18"/>
              </w:rPr>
              <w:t>If 3GPP</w:t>
            </w:r>
            <w:r w:rsidRPr="00217FB5">
              <w:rPr>
                <w:rFonts w:cs="Arial"/>
                <w:szCs w:val="18"/>
              </w:rPr>
              <w:t xml:space="preserve"> access is restricted, </w:t>
            </w:r>
            <w:r>
              <w:rPr>
                <w:rFonts w:cs="Arial"/>
                <w:szCs w:val="18"/>
              </w:rPr>
              <w:t xml:space="preserve">then the </w:t>
            </w:r>
            <w:r w:rsidRPr="00217FB5">
              <w:rPr>
                <w:rFonts w:cs="Arial"/>
                <w:szCs w:val="18"/>
              </w:rPr>
              <w:t>UDM shall reject</w:t>
            </w:r>
            <w:r>
              <w:rPr>
                <w:rFonts w:cs="Arial"/>
                <w:szCs w:val="18"/>
              </w:rPr>
              <w:t>/deregister</w:t>
            </w:r>
            <w:r w:rsidRPr="00217FB5">
              <w:rPr>
                <w:rFonts w:cs="Arial"/>
                <w:szCs w:val="18"/>
              </w:rPr>
              <w:t xml:space="preserve"> the AMF 3</w:t>
            </w:r>
            <w:r>
              <w:rPr>
                <w:rFonts w:cs="Arial"/>
                <w:szCs w:val="18"/>
              </w:rPr>
              <w:t>GPP</w:t>
            </w:r>
            <w:r w:rsidRPr="00217FB5">
              <w:rPr>
                <w:rFonts w:cs="Arial"/>
                <w:szCs w:val="18"/>
              </w:rPr>
              <w:t xml:space="preserve"> registration</w:t>
            </w:r>
            <w:r>
              <w:rPr>
                <w:rFonts w:cs="Arial"/>
                <w:szCs w:val="18"/>
              </w:rPr>
              <w:t>.</w:t>
            </w:r>
          </w:p>
          <w:p w14:paraId="2805CF4E" w14:textId="77777777" w:rsidR="00B02D3F" w:rsidRPr="00B06F7A" w:rsidRDefault="00B02D3F" w:rsidP="00071FDB">
            <w:pPr>
              <w:pStyle w:val="TAL"/>
              <w:rPr>
                <w:rFonts w:cs="Arial"/>
                <w:szCs w:val="18"/>
              </w:rPr>
            </w:pPr>
            <w:r>
              <w:rPr>
                <w:rFonts w:cs="Arial"/>
                <w:szCs w:val="18"/>
              </w:rPr>
              <w:t>Otherwise, the UDM shall pass the IE to the AMF.</w:t>
            </w:r>
          </w:p>
        </w:tc>
        <w:tc>
          <w:tcPr>
            <w:tcW w:w="1705" w:type="dxa"/>
            <w:tcBorders>
              <w:top w:val="single" w:sz="4" w:space="0" w:color="auto"/>
              <w:left w:val="single" w:sz="4" w:space="0" w:color="auto"/>
              <w:bottom w:val="single" w:sz="4" w:space="0" w:color="auto"/>
              <w:right w:val="single" w:sz="4" w:space="0" w:color="auto"/>
            </w:tcBorders>
          </w:tcPr>
          <w:p w14:paraId="01EEB204" w14:textId="77777777" w:rsidR="00B02D3F" w:rsidRPr="00B06F7A" w:rsidRDefault="00B02D3F" w:rsidP="00071FDB">
            <w:pPr>
              <w:pStyle w:val="TAL"/>
              <w:rPr>
                <w:rFonts w:cs="Arial"/>
                <w:szCs w:val="18"/>
              </w:rPr>
            </w:pPr>
          </w:p>
        </w:tc>
      </w:tr>
      <w:tr w:rsidR="005B7866" w:rsidRPr="00B06F7A" w14:paraId="26AE3EB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026A0EE" w14:textId="77777777" w:rsidR="005B7866" w:rsidRPr="00B06F7A" w:rsidRDefault="005B7866" w:rsidP="007F1FAF">
            <w:pPr>
              <w:pStyle w:val="TAL"/>
            </w:pPr>
            <w:r w:rsidRPr="00B06F7A">
              <w:t>rfspIndex</w:t>
            </w:r>
          </w:p>
        </w:tc>
        <w:tc>
          <w:tcPr>
            <w:tcW w:w="1556" w:type="dxa"/>
            <w:tcBorders>
              <w:top w:val="single" w:sz="4" w:space="0" w:color="auto"/>
              <w:left w:val="single" w:sz="4" w:space="0" w:color="auto"/>
              <w:bottom w:val="single" w:sz="4" w:space="0" w:color="auto"/>
              <w:right w:val="single" w:sz="4" w:space="0" w:color="auto"/>
            </w:tcBorders>
          </w:tcPr>
          <w:p w14:paraId="44F8AE44" w14:textId="77777777" w:rsidR="005B7866" w:rsidRPr="00B06F7A" w:rsidRDefault="005B7866" w:rsidP="007F1FAF">
            <w:pPr>
              <w:pStyle w:val="TAL"/>
            </w:pPr>
            <w:r w:rsidRPr="00B06F7A">
              <w:t>RfspIndexRm</w:t>
            </w:r>
          </w:p>
        </w:tc>
        <w:tc>
          <w:tcPr>
            <w:tcW w:w="426" w:type="dxa"/>
            <w:tcBorders>
              <w:top w:val="single" w:sz="4" w:space="0" w:color="auto"/>
              <w:left w:val="single" w:sz="4" w:space="0" w:color="auto"/>
              <w:bottom w:val="single" w:sz="4" w:space="0" w:color="auto"/>
              <w:right w:val="single" w:sz="4" w:space="0" w:color="auto"/>
            </w:tcBorders>
          </w:tcPr>
          <w:p w14:paraId="13423E72"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F6269C9"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D814413" w14:textId="77777777" w:rsidR="005B7866" w:rsidRPr="00B06F7A" w:rsidRDefault="005B7866" w:rsidP="007F1FAF">
            <w:pPr>
              <w:pStyle w:val="TAL"/>
              <w:rPr>
                <w:rFonts w:cs="Arial"/>
                <w:szCs w:val="18"/>
              </w:rPr>
            </w:pPr>
            <w:r w:rsidRPr="00B06F7A">
              <w:rPr>
                <w:rFonts w:cs="Arial"/>
                <w:szCs w:val="18"/>
              </w:rPr>
              <w:t>Index to RAT/Frequency Selection Priority;</w:t>
            </w:r>
          </w:p>
        </w:tc>
        <w:tc>
          <w:tcPr>
            <w:tcW w:w="1705" w:type="dxa"/>
            <w:tcBorders>
              <w:top w:val="single" w:sz="4" w:space="0" w:color="auto"/>
              <w:left w:val="single" w:sz="4" w:space="0" w:color="auto"/>
              <w:bottom w:val="single" w:sz="4" w:space="0" w:color="auto"/>
              <w:right w:val="single" w:sz="4" w:space="0" w:color="auto"/>
            </w:tcBorders>
          </w:tcPr>
          <w:p w14:paraId="531D50B6" w14:textId="77777777" w:rsidR="005B7866" w:rsidRPr="00B06F7A" w:rsidRDefault="005B7866" w:rsidP="007F1FAF">
            <w:pPr>
              <w:pStyle w:val="TAL"/>
              <w:rPr>
                <w:rFonts w:cs="Arial"/>
                <w:szCs w:val="18"/>
              </w:rPr>
            </w:pPr>
          </w:p>
        </w:tc>
      </w:tr>
      <w:tr w:rsidR="005B7866" w:rsidRPr="00B06F7A" w14:paraId="4196C95B"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5A8E234" w14:textId="77777777" w:rsidR="005B7866" w:rsidRPr="00B06F7A" w:rsidRDefault="005B7866" w:rsidP="007F1FAF">
            <w:pPr>
              <w:pStyle w:val="TAL"/>
            </w:pPr>
            <w:r w:rsidRPr="00B06F7A">
              <w:t>subsRegTimer</w:t>
            </w:r>
          </w:p>
        </w:tc>
        <w:tc>
          <w:tcPr>
            <w:tcW w:w="1556" w:type="dxa"/>
            <w:tcBorders>
              <w:top w:val="single" w:sz="4" w:space="0" w:color="auto"/>
              <w:left w:val="single" w:sz="4" w:space="0" w:color="auto"/>
              <w:bottom w:val="single" w:sz="4" w:space="0" w:color="auto"/>
              <w:right w:val="single" w:sz="4" w:space="0" w:color="auto"/>
            </w:tcBorders>
          </w:tcPr>
          <w:p w14:paraId="3AFA91B3" w14:textId="77777777" w:rsidR="005B7866" w:rsidRPr="00B06F7A" w:rsidRDefault="005B7866" w:rsidP="007F1FAF">
            <w:pPr>
              <w:pStyle w:val="TAL"/>
            </w:pPr>
            <w:r w:rsidRPr="00B06F7A">
              <w:t>DurationSecRm</w:t>
            </w:r>
          </w:p>
        </w:tc>
        <w:tc>
          <w:tcPr>
            <w:tcW w:w="426" w:type="dxa"/>
            <w:tcBorders>
              <w:top w:val="single" w:sz="4" w:space="0" w:color="auto"/>
              <w:left w:val="single" w:sz="4" w:space="0" w:color="auto"/>
              <w:bottom w:val="single" w:sz="4" w:space="0" w:color="auto"/>
              <w:right w:val="single" w:sz="4" w:space="0" w:color="auto"/>
            </w:tcBorders>
          </w:tcPr>
          <w:p w14:paraId="39B44B55"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4BAC469"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1C0DC364" w14:textId="77777777" w:rsidR="005B7866" w:rsidRPr="00B06F7A" w:rsidRDefault="005B7866" w:rsidP="007F1FAF">
            <w:pPr>
              <w:pStyle w:val="TAL"/>
              <w:rPr>
                <w:rFonts w:cs="Arial"/>
                <w:szCs w:val="18"/>
              </w:rPr>
            </w:pPr>
            <w:r w:rsidRPr="00B06F7A">
              <w:rPr>
                <w:rFonts w:cs="Arial"/>
                <w:szCs w:val="18"/>
              </w:rPr>
              <w:t xml:space="preserve">Subscribed periodic registration timer; (see </w:t>
            </w:r>
            <w:r w:rsidRPr="00B06F7A">
              <w:rPr>
                <w:lang w:eastAsia="de-DE"/>
              </w:rPr>
              <w:t xml:space="preserve">clause 5.20 </w:t>
            </w:r>
            <w:r w:rsidRPr="00B06F7A">
              <w:rPr>
                <w:rFonts w:cs="Arial"/>
                <w:szCs w:val="18"/>
                <w:lang w:eastAsia="zh-CN"/>
              </w:rPr>
              <w:t>of 3GPP TS 23.501 [2], clause</w:t>
            </w:r>
            <w:r w:rsidRPr="00B06F7A">
              <w:rPr>
                <w:lang w:eastAsia="de-DE"/>
              </w:rPr>
              <w:t> </w:t>
            </w:r>
            <w:r w:rsidRPr="00B06F7A">
              <w:rPr>
                <w:rFonts w:eastAsia="SimSun"/>
              </w:rPr>
              <w:t>4.15.3.2.3b</w:t>
            </w:r>
            <w:r w:rsidRPr="00B06F7A">
              <w:rPr>
                <w:lang w:eastAsia="de-DE"/>
              </w:rPr>
              <w:t xml:space="preserve"> and 4.15.6.3a </w:t>
            </w:r>
            <w:r w:rsidRPr="00B06F7A">
              <w:rPr>
                <w:rFonts w:cs="Arial"/>
                <w:szCs w:val="18"/>
                <w:lang w:eastAsia="zh-CN"/>
              </w:rPr>
              <w:t xml:space="preserve">of 3GPP TS 23.502 [3] and </w:t>
            </w:r>
            <w:r w:rsidRPr="00B06F7A">
              <w:rPr>
                <w:rFonts w:cs="Arial"/>
                <w:szCs w:val="18"/>
              </w:rPr>
              <w:t>3GPP TS 29.571 [7])</w:t>
            </w:r>
          </w:p>
        </w:tc>
        <w:tc>
          <w:tcPr>
            <w:tcW w:w="1705" w:type="dxa"/>
            <w:tcBorders>
              <w:top w:val="single" w:sz="4" w:space="0" w:color="auto"/>
              <w:left w:val="single" w:sz="4" w:space="0" w:color="auto"/>
              <w:bottom w:val="single" w:sz="4" w:space="0" w:color="auto"/>
              <w:right w:val="single" w:sz="4" w:space="0" w:color="auto"/>
            </w:tcBorders>
          </w:tcPr>
          <w:p w14:paraId="570DA599" w14:textId="77777777" w:rsidR="005B7866" w:rsidRPr="00B06F7A" w:rsidRDefault="005B7866" w:rsidP="007F1FAF">
            <w:pPr>
              <w:pStyle w:val="TAL"/>
              <w:rPr>
                <w:rFonts w:cs="Arial"/>
                <w:szCs w:val="18"/>
              </w:rPr>
            </w:pPr>
          </w:p>
        </w:tc>
      </w:tr>
      <w:tr w:rsidR="005B7866" w:rsidRPr="00B06F7A" w14:paraId="040D4AF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0B77BAE" w14:textId="77777777" w:rsidR="005B7866" w:rsidRPr="00B06F7A" w:rsidRDefault="005B7866" w:rsidP="007F1FAF">
            <w:pPr>
              <w:pStyle w:val="TAL"/>
            </w:pPr>
            <w:r w:rsidRPr="00B06F7A">
              <w:t>ueUsageType</w:t>
            </w:r>
          </w:p>
        </w:tc>
        <w:tc>
          <w:tcPr>
            <w:tcW w:w="1556" w:type="dxa"/>
            <w:tcBorders>
              <w:top w:val="single" w:sz="4" w:space="0" w:color="auto"/>
              <w:left w:val="single" w:sz="4" w:space="0" w:color="auto"/>
              <w:bottom w:val="single" w:sz="4" w:space="0" w:color="auto"/>
              <w:right w:val="single" w:sz="4" w:space="0" w:color="auto"/>
            </w:tcBorders>
          </w:tcPr>
          <w:p w14:paraId="2A1090F6" w14:textId="77777777" w:rsidR="005B7866" w:rsidRPr="00B06F7A" w:rsidRDefault="005B7866" w:rsidP="007F1FAF">
            <w:pPr>
              <w:pStyle w:val="TAL"/>
            </w:pPr>
            <w:r w:rsidRPr="00B06F7A">
              <w:t>UeUsageType</w:t>
            </w:r>
          </w:p>
        </w:tc>
        <w:tc>
          <w:tcPr>
            <w:tcW w:w="426" w:type="dxa"/>
            <w:tcBorders>
              <w:top w:val="single" w:sz="4" w:space="0" w:color="auto"/>
              <w:left w:val="single" w:sz="4" w:space="0" w:color="auto"/>
              <w:bottom w:val="single" w:sz="4" w:space="0" w:color="auto"/>
              <w:right w:val="single" w:sz="4" w:space="0" w:color="auto"/>
            </w:tcBorders>
          </w:tcPr>
          <w:p w14:paraId="58960389"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127444"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50311D7" w14:textId="77777777" w:rsidR="005B7866" w:rsidRPr="00B06F7A" w:rsidRDefault="005B7866" w:rsidP="007F1FAF">
            <w:pPr>
              <w:pStyle w:val="TAL"/>
              <w:rPr>
                <w:rFonts w:cs="Arial"/>
                <w:szCs w:val="18"/>
              </w:rPr>
            </w:pPr>
          </w:p>
        </w:tc>
        <w:tc>
          <w:tcPr>
            <w:tcW w:w="1705" w:type="dxa"/>
            <w:tcBorders>
              <w:top w:val="single" w:sz="4" w:space="0" w:color="auto"/>
              <w:left w:val="single" w:sz="4" w:space="0" w:color="auto"/>
              <w:bottom w:val="single" w:sz="4" w:space="0" w:color="auto"/>
              <w:right w:val="single" w:sz="4" w:space="0" w:color="auto"/>
            </w:tcBorders>
          </w:tcPr>
          <w:p w14:paraId="11D06DB4" w14:textId="77777777" w:rsidR="005B7866" w:rsidRPr="00B06F7A" w:rsidRDefault="005B7866" w:rsidP="007F1FAF">
            <w:pPr>
              <w:pStyle w:val="TAL"/>
              <w:rPr>
                <w:rFonts w:cs="Arial"/>
                <w:szCs w:val="18"/>
              </w:rPr>
            </w:pPr>
          </w:p>
        </w:tc>
      </w:tr>
      <w:tr w:rsidR="005B7866" w:rsidRPr="00B06F7A" w14:paraId="34C0597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D019E88" w14:textId="77777777" w:rsidR="005B7866" w:rsidRPr="00B06F7A" w:rsidRDefault="005B7866" w:rsidP="007F1FAF">
            <w:pPr>
              <w:pStyle w:val="TAL"/>
            </w:pPr>
            <w:r w:rsidRPr="00B06F7A">
              <w:t>mpsPriority</w:t>
            </w:r>
          </w:p>
        </w:tc>
        <w:tc>
          <w:tcPr>
            <w:tcW w:w="1556" w:type="dxa"/>
            <w:tcBorders>
              <w:top w:val="single" w:sz="4" w:space="0" w:color="auto"/>
              <w:left w:val="single" w:sz="4" w:space="0" w:color="auto"/>
              <w:bottom w:val="single" w:sz="4" w:space="0" w:color="auto"/>
              <w:right w:val="single" w:sz="4" w:space="0" w:color="auto"/>
            </w:tcBorders>
          </w:tcPr>
          <w:p w14:paraId="122B6EBF" w14:textId="77777777" w:rsidR="005B7866" w:rsidRPr="00B06F7A" w:rsidRDefault="005B7866" w:rsidP="007F1FAF">
            <w:pPr>
              <w:pStyle w:val="TAL"/>
            </w:pPr>
            <w:r w:rsidRPr="00B06F7A">
              <w:t>MpsPriorityIndicator</w:t>
            </w:r>
          </w:p>
        </w:tc>
        <w:tc>
          <w:tcPr>
            <w:tcW w:w="426" w:type="dxa"/>
            <w:tcBorders>
              <w:top w:val="single" w:sz="4" w:space="0" w:color="auto"/>
              <w:left w:val="single" w:sz="4" w:space="0" w:color="auto"/>
              <w:bottom w:val="single" w:sz="4" w:space="0" w:color="auto"/>
              <w:right w:val="single" w:sz="4" w:space="0" w:color="auto"/>
            </w:tcBorders>
          </w:tcPr>
          <w:p w14:paraId="274456BA"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3BFE009"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302712A" w14:textId="77777777" w:rsidR="005B7866" w:rsidRPr="00B06F7A" w:rsidRDefault="005B7866" w:rsidP="007F1FAF">
            <w:pPr>
              <w:pStyle w:val="TAL"/>
              <w:rPr>
                <w:rFonts w:cs="Arial"/>
                <w:szCs w:val="18"/>
              </w:rPr>
            </w:pPr>
          </w:p>
        </w:tc>
        <w:tc>
          <w:tcPr>
            <w:tcW w:w="1705" w:type="dxa"/>
            <w:tcBorders>
              <w:top w:val="single" w:sz="4" w:space="0" w:color="auto"/>
              <w:left w:val="single" w:sz="4" w:space="0" w:color="auto"/>
              <w:bottom w:val="single" w:sz="4" w:space="0" w:color="auto"/>
              <w:right w:val="single" w:sz="4" w:space="0" w:color="auto"/>
            </w:tcBorders>
          </w:tcPr>
          <w:p w14:paraId="3FBC456E" w14:textId="77777777" w:rsidR="005B7866" w:rsidRPr="00B06F7A" w:rsidRDefault="005B7866" w:rsidP="007F1FAF">
            <w:pPr>
              <w:pStyle w:val="TAL"/>
              <w:rPr>
                <w:rFonts w:cs="Arial"/>
                <w:szCs w:val="18"/>
              </w:rPr>
            </w:pPr>
          </w:p>
        </w:tc>
      </w:tr>
      <w:tr w:rsidR="005B7866" w:rsidRPr="00B06F7A" w14:paraId="180BA2EA"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234EF2A" w14:textId="77777777" w:rsidR="005B7866" w:rsidRPr="00B06F7A" w:rsidRDefault="005B7866" w:rsidP="007F1FAF">
            <w:pPr>
              <w:pStyle w:val="TAL"/>
            </w:pPr>
            <w:r w:rsidRPr="00B06F7A">
              <w:t>mcsPriority</w:t>
            </w:r>
          </w:p>
        </w:tc>
        <w:tc>
          <w:tcPr>
            <w:tcW w:w="1556" w:type="dxa"/>
            <w:tcBorders>
              <w:top w:val="single" w:sz="4" w:space="0" w:color="auto"/>
              <w:left w:val="single" w:sz="4" w:space="0" w:color="auto"/>
              <w:bottom w:val="single" w:sz="4" w:space="0" w:color="auto"/>
              <w:right w:val="single" w:sz="4" w:space="0" w:color="auto"/>
            </w:tcBorders>
          </w:tcPr>
          <w:p w14:paraId="53C7FC4B" w14:textId="77777777" w:rsidR="005B7866" w:rsidRPr="00B06F7A" w:rsidRDefault="005B7866" w:rsidP="007F1FAF">
            <w:pPr>
              <w:pStyle w:val="TAL"/>
            </w:pPr>
            <w:r w:rsidRPr="00B06F7A">
              <w:t>McsPriorityIndicator</w:t>
            </w:r>
          </w:p>
        </w:tc>
        <w:tc>
          <w:tcPr>
            <w:tcW w:w="426" w:type="dxa"/>
            <w:tcBorders>
              <w:top w:val="single" w:sz="4" w:space="0" w:color="auto"/>
              <w:left w:val="single" w:sz="4" w:space="0" w:color="auto"/>
              <w:bottom w:val="single" w:sz="4" w:space="0" w:color="auto"/>
              <w:right w:val="single" w:sz="4" w:space="0" w:color="auto"/>
            </w:tcBorders>
          </w:tcPr>
          <w:p w14:paraId="3A26A183"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70EF760"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14352772" w14:textId="77777777" w:rsidR="005B7866" w:rsidRPr="00B06F7A" w:rsidRDefault="005B7866" w:rsidP="007F1FAF">
            <w:pPr>
              <w:pStyle w:val="TAL"/>
              <w:rPr>
                <w:rFonts w:cs="Arial"/>
                <w:szCs w:val="18"/>
              </w:rPr>
            </w:pPr>
          </w:p>
        </w:tc>
        <w:tc>
          <w:tcPr>
            <w:tcW w:w="1705" w:type="dxa"/>
            <w:tcBorders>
              <w:top w:val="single" w:sz="4" w:space="0" w:color="auto"/>
              <w:left w:val="single" w:sz="4" w:space="0" w:color="auto"/>
              <w:bottom w:val="single" w:sz="4" w:space="0" w:color="auto"/>
              <w:right w:val="single" w:sz="4" w:space="0" w:color="auto"/>
            </w:tcBorders>
          </w:tcPr>
          <w:p w14:paraId="563706C5" w14:textId="77777777" w:rsidR="005B7866" w:rsidRPr="00B06F7A" w:rsidRDefault="005B7866" w:rsidP="007F1FAF">
            <w:pPr>
              <w:pStyle w:val="TAL"/>
              <w:rPr>
                <w:rFonts w:cs="Arial"/>
                <w:szCs w:val="18"/>
              </w:rPr>
            </w:pPr>
          </w:p>
        </w:tc>
      </w:tr>
      <w:tr w:rsidR="005B7866" w:rsidRPr="00B06F7A" w14:paraId="42A86F85"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1759B57" w14:textId="77777777" w:rsidR="005B7866" w:rsidRPr="00B06F7A" w:rsidRDefault="005B7866" w:rsidP="007F1FAF">
            <w:pPr>
              <w:pStyle w:val="TAL"/>
            </w:pPr>
            <w:r w:rsidRPr="00B06F7A">
              <w:t>activeTime</w:t>
            </w:r>
          </w:p>
        </w:tc>
        <w:tc>
          <w:tcPr>
            <w:tcW w:w="1556" w:type="dxa"/>
            <w:tcBorders>
              <w:top w:val="single" w:sz="4" w:space="0" w:color="auto"/>
              <w:left w:val="single" w:sz="4" w:space="0" w:color="auto"/>
              <w:bottom w:val="single" w:sz="4" w:space="0" w:color="auto"/>
              <w:right w:val="single" w:sz="4" w:space="0" w:color="auto"/>
            </w:tcBorders>
          </w:tcPr>
          <w:p w14:paraId="67D51226" w14:textId="77777777" w:rsidR="005B7866" w:rsidRPr="00B06F7A" w:rsidRDefault="005B7866" w:rsidP="007F1FAF">
            <w:pPr>
              <w:pStyle w:val="TAL"/>
            </w:pPr>
            <w:r w:rsidRPr="00B06F7A">
              <w:t>DurationSecRm</w:t>
            </w:r>
          </w:p>
        </w:tc>
        <w:tc>
          <w:tcPr>
            <w:tcW w:w="426" w:type="dxa"/>
            <w:tcBorders>
              <w:top w:val="single" w:sz="4" w:space="0" w:color="auto"/>
              <w:left w:val="single" w:sz="4" w:space="0" w:color="auto"/>
              <w:bottom w:val="single" w:sz="4" w:space="0" w:color="auto"/>
              <w:right w:val="single" w:sz="4" w:space="0" w:color="auto"/>
            </w:tcBorders>
          </w:tcPr>
          <w:p w14:paraId="742628D3"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6F90B81"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B3B4095" w14:textId="77777777" w:rsidR="005B7866" w:rsidRPr="00B06F7A" w:rsidRDefault="005B7866" w:rsidP="007F1FAF">
            <w:pPr>
              <w:pStyle w:val="TAL"/>
              <w:rPr>
                <w:rFonts w:cs="Arial"/>
                <w:szCs w:val="18"/>
              </w:rPr>
            </w:pPr>
            <w:r w:rsidRPr="00B06F7A">
              <w:rPr>
                <w:rFonts w:cs="Arial"/>
                <w:szCs w:val="18"/>
              </w:rPr>
              <w:t>subscribed active time for PSM UEs</w:t>
            </w:r>
            <w:r w:rsidRPr="00B06F7A">
              <w:rPr>
                <w:rFonts w:cs="Arial"/>
                <w:szCs w:val="18"/>
                <w:lang w:eastAsia="de-DE"/>
              </w:rPr>
              <w:t xml:space="preserve"> </w:t>
            </w:r>
            <w:r w:rsidRPr="00B06F7A">
              <w:rPr>
                <w:rFonts w:cs="Arial"/>
                <w:szCs w:val="18"/>
                <w:lang w:eastAsia="zh-CN"/>
              </w:rPr>
              <w:t xml:space="preserve">(see </w:t>
            </w:r>
            <w:r w:rsidRPr="00B06F7A">
              <w:rPr>
                <w:lang w:eastAsia="de-DE"/>
              </w:rPr>
              <w:t xml:space="preserve">clause 5.20 </w:t>
            </w:r>
            <w:r w:rsidRPr="00B06F7A">
              <w:rPr>
                <w:rFonts w:cs="Arial"/>
                <w:szCs w:val="18"/>
                <w:lang w:eastAsia="zh-CN"/>
              </w:rPr>
              <w:t>of 3GPP TS 23.501 [2] and clause</w:t>
            </w:r>
            <w:r w:rsidRPr="00B06F7A">
              <w:rPr>
                <w:lang w:eastAsia="de-DE"/>
              </w:rPr>
              <w:t> </w:t>
            </w:r>
            <w:r w:rsidRPr="00B06F7A">
              <w:rPr>
                <w:rFonts w:eastAsia="SimSun"/>
              </w:rPr>
              <w:t>4.15.3.2.3b</w:t>
            </w:r>
            <w:r w:rsidRPr="00B06F7A">
              <w:rPr>
                <w:lang w:eastAsia="de-DE"/>
              </w:rPr>
              <w:t xml:space="preserve"> and 4.15.6.3a </w:t>
            </w:r>
            <w:r w:rsidRPr="00B06F7A">
              <w:rPr>
                <w:rFonts w:cs="Arial"/>
                <w:szCs w:val="18"/>
                <w:lang w:eastAsia="zh-CN"/>
              </w:rPr>
              <w:t>of 3GPP TS 23.502 [3]).</w:t>
            </w:r>
          </w:p>
        </w:tc>
        <w:tc>
          <w:tcPr>
            <w:tcW w:w="1705" w:type="dxa"/>
            <w:tcBorders>
              <w:top w:val="single" w:sz="4" w:space="0" w:color="auto"/>
              <w:left w:val="single" w:sz="4" w:space="0" w:color="auto"/>
              <w:bottom w:val="single" w:sz="4" w:space="0" w:color="auto"/>
              <w:right w:val="single" w:sz="4" w:space="0" w:color="auto"/>
            </w:tcBorders>
          </w:tcPr>
          <w:p w14:paraId="3B29838C" w14:textId="77777777" w:rsidR="005B7866" w:rsidRPr="00B06F7A" w:rsidRDefault="005B7866" w:rsidP="007F1FAF">
            <w:pPr>
              <w:pStyle w:val="TAL"/>
              <w:rPr>
                <w:rFonts w:cs="Arial"/>
                <w:szCs w:val="18"/>
              </w:rPr>
            </w:pPr>
          </w:p>
        </w:tc>
      </w:tr>
      <w:tr w:rsidR="005B7866" w:rsidRPr="00B06F7A" w14:paraId="6D924FA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2CB1D1A" w14:textId="77777777" w:rsidR="005B7866" w:rsidRPr="00B06F7A" w:rsidRDefault="005B7866" w:rsidP="007F1FAF">
            <w:pPr>
              <w:pStyle w:val="TAL"/>
            </w:pPr>
            <w:r w:rsidRPr="00B06F7A">
              <w:t>sorInfo</w:t>
            </w:r>
          </w:p>
        </w:tc>
        <w:tc>
          <w:tcPr>
            <w:tcW w:w="1556" w:type="dxa"/>
            <w:tcBorders>
              <w:top w:val="single" w:sz="4" w:space="0" w:color="auto"/>
              <w:left w:val="single" w:sz="4" w:space="0" w:color="auto"/>
              <w:bottom w:val="single" w:sz="4" w:space="0" w:color="auto"/>
              <w:right w:val="single" w:sz="4" w:space="0" w:color="auto"/>
            </w:tcBorders>
          </w:tcPr>
          <w:p w14:paraId="55285BD7" w14:textId="77777777" w:rsidR="005B7866" w:rsidRPr="00B06F7A" w:rsidRDefault="005B7866" w:rsidP="007F1FAF">
            <w:pPr>
              <w:pStyle w:val="TAL"/>
            </w:pPr>
            <w:r w:rsidRPr="00B06F7A">
              <w:t>SorInfo</w:t>
            </w:r>
          </w:p>
        </w:tc>
        <w:tc>
          <w:tcPr>
            <w:tcW w:w="426" w:type="dxa"/>
            <w:tcBorders>
              <w:top w:val="single" w:sz="4" w:space="0" w:color="auto"/>
              <w:left w:val="single" w:sz="4" w:space="0" w:color="auto"/>
              <w:bottom w:val="single" w:sz="4" w:space="0" w:color="auto"/>
              <w:right w:val="single" w:sz="4" w:space="0" w:color="auto"/>
            </w:tcBorders>
          </w:tcPr>
          <w:p w14:paraId="08582871"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91428A7"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556871F2" w14:textId="77777777" w:rsidR="005B7866" w:rsidRPr="00B06F7A" w:rsidRDefault="005B7866" w:rsidP="007F1FAF">
            <w:pPr>
              <w:pStyle w:val="TAL"/>
              <w:rPr>
                <w:rFonts w:cs="Arial"/>
                <w:szCs w:val="18"/>
              </w:rPr>
            </w:pPr>
            <w:r w:rsidRPr="00B06F7A">
              <w:rPr>
                <w:rFonts w:cs="Arial"/>
                <w:szCs w:val="18"/>
              </w:rPr>
              <w:t>On Nudm, this IE shall be present if the UDM shall send the information for Steering of Roaming during registration or the subscription data update to the UE. The UDM may detect the need to send sorInfo by retrieving context information from the UDR.</w:t>
            </w:r>
          </w:p>
          <w:p w14:paraId="22E8449B" w14:textId="77777777" w:rsidR="005B7866" w:rsidRPr="00B06F7A" w:rsidRDefault="005B7866" w:rsidP="007F1FAF">
            <w:pPr>
              <w:pStyle w:val="TAL"/>
              <w:rPr>
                <w:rFonts w:cs="Arial"/>
                <w:szCs w:val="18"/>
              </w:rPr>
            </w:pPr>
            <w:r w:rsidRPr="00B06F7A">
              <w:rPr>
                <w:rFonts w:cs="Arial"/>
                <w:szCs w:val="18"/>
              </w:rPr>
              <w:t>(NOTE 4)</w:t>
            </w:r>
          </w:p>
        </w:tc>
        <w:tc>
          <w:tcPr>
            <w:tcW w:w="1705" w:type="dxa"/>
            <w:tcBorders>
              <w:top w:val="single" w:sz="4" w:space="0" w:color="auto"/>
              <w:left w:val="single" w:sz="4" w:space="0" w:color="auto"/>
              <w:bottom w:val="single" w:sz="4" w:space="0" w:color="auto"/>
              <w:right w:val="single" w:sz="4" w:space="0" w:color="auto"/>
            </w:tcBorders>
          </w:tcPr>
          <w:p w14:paraId="439CB32B" w14:textId="77777777" w:rsidR="005B7866" w:rsidRPr="00B06F7A" w:rsidRDefault="005B7866" w:rsidP="007F1FAF">
            <w:pPr>
              <w:pStyle w:val="TAL"/>
              <w:rPr>
                <w:rFonts w:cs="Arial"/>
                <w:szCs w:val="18"/>
              </w:rPr>
            </w:pPr>
          </w:p>
        </w:tc>
      </w:tr>
      <w:tr w:rsidR="005B7866" w:rsidRPr="00B06F7A" w14:paraId="2CC6C65A"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107EF54" w14:textId="77777777" w:rsidR="005B7866" w:rsidRPr="00B06F7A" w:rsidRDefault="005B7866" w:rsidP="007F1FAF">
            <w:pPr>
              <w:pStyle w:val="TAL"/>
            </w:pPr>
            <w:r w:rsidRPr="00B06F7A">
              <w:t>sorInfoExpectInd</w:t>
            </w:r>
          </w:p>
        </w:tc>
        <w:tc>
          <w:tcPr>
            <w:tcW w:w="1556" w:type="dxa"/>
            <w:tcBorders>
              <w:top w:val="single" w:sz="4" w:space="0" w:color="auto"/>
              <w:left w:val="single" w:sz="4" w:space="0" w:color="auto"/>
              <w:bottom w:val="single" w:sz="4" w:space="0" w:color="auto"/>
              <w:right w:val="single" w:sz="4" w:space="0" w:color="auto"/>
            </w:tcBorders>
          </w:tcPr>
          <w:p w14:paraId="48751BA4" w14:textId="4BC69C3F" w:rsidR="005B7866" w:rsidRPr="00B06F7A" w:rsidRDefault="00454006" w:rsidP="007F1FAF">
            <w:pPr>
              <w:pStyle w:val="TAL"/>
            </w:pPr>
            <w:r>
              <w:t>b</w:t>
            </w:r>
            <w:r w:rsidR="005B7866" w:rsidRPr="00B06F7A">
              <w:t>oolean</w:t>
            </w:r>
          </w:p>
        </w:tc>
        <w:tc>
          <w:tcPr>
            <w:tcW w:w="426" w:type="dxa"/>
            <w:tcBorders>
              <w:top w:val="single" w:sz="4" w:space="0" w:color="auto"/>
              <w:left w:val="single" w:sz="4" w:space="0" w:color="auto"/>
              <w:bottom w:val="single" w:sz="4" w:space="0" w:color="auto"/>
              <w:right w:val="single" w:sz="4" w:space="0" w:color="auto"/>
            </w:tcBorders>
          </w:tcPr>
          <w:p w14:paraId="4FB25046" w14:textId="77777777" w:rsidR="005B7866" w:rsidRPr="00B06F7A" w:rsidRDefault="005B7866" w:rsidP="007F1FAF">
            <w:pPr>
              <w:pStyle w:val="TAC"/>
            </w:pPr>
            <w:r w:rsidRPr="00B06F7A">
              <w:t>C</w:t>
            </w:r>
          </w:p>
        </w:tc>
        <w:tc>
          <w:tcPr>
            <w:tcW w:w="1137" w:type="dxa"/>
            <w:tcBorders>
              <w:top w:val="single" w:sz="4" w:space="0" w:color="auto"/>
              <w:left w:val="single" w:sz="4" w:space="0" w:color="auto"/>
              <w:bottom w:val="single" w:sz="4" w:space="0" w:color="auto"/>
              <w:right w:val="single" w:sz="4" w:space="0" w:color="auto"/>
            </w:tcBorders>
          </w:tcPr>
          <w:p w14:paraId="06BE6447"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511998E9" w14:textId="77777777" w:rsidR="005B7866" w:rsidRPr="00B06F7A" w:rsidRDefault="005B7866" w:rsidP="00C05182">
            <w:pPr>
              <w:pStyle w:val="TAL"/>
            </w:pPr>
            <w:r w:rsidRPr="00C05182">
              <w:t>Contains the indication on whether or not the UE is expecting to receive SoR information at initial registration.</w:t>
            </w:r>
          </w:p>
          <w:p w14:paraId="5E0C076C"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true; it indicates that the UE is expecting to receive SoR information at initial registration in a VPLMN, i.e. the UDM shall send SoR information to the AMF on Nudm even when nothing was received from UDR or SOR-AF. In case the UDM was not able to obtain SoR information, SoR information sent on Nudm shall contain the indication that "no change" is needed.</w:t>
            </w:r>
          </w:p>
          <w:p w14:paraId="0E859FD7"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false: it indicates that the UE is not expecting to receive SoR information at initial registration, i.e. the UDM shall send SoR information to the AMF based on operator policy.</w:t>
            </w:r>
          </w:p>
          <w:p w14:paraId="3751BA45" w14:textId="77777777" w:rsidR="005B7866" w:rsidRPr="00B06F7A" w:rsidRDefault="005B7866" w:rsidP="007F1FAF">
            <w:pPr>
              <w:pStyle w:val="TAL"/>
              <w:rPr>
                <w:rFonts w:cs="Arial"/>
                <w:szCs w:val="18"/>
              </w:rPr>
            </w:pPr>
          </w:p>
          <w:p w14:paraId="5563C7A0" w14:textId="77777777" w:rsidR="005B7866" w:rsidRPr="00B06F7A" w:rsidRDefault="005B7866" w:rsidP="007F1FAF">
            <w:pPr>
              <w:pStyle w:val="TAL"/>
              <w:rPr>
                <w:rFonts w:cs="Arial"/>
                <w:szCs w:val="18"/>
              </w:rPr>
            </w:pPr>
            <w:r w:rsidRPr="00B06F7A">
              <w:rPr>
                <w:rFonts w:cs="Arial"/>
                <w:szCs w:val="18"/>
              </w:rPr>
              <w:t>This attribute may be present on Nudr interface and shall be absent on UDM interface.</w:t>
            </w:r>
          </w:p>
          <w:p w14:paraId="6FEE27CE" w14:textId="77777777" w:rsidR="005B7866" w:rsidRPr="00B06F7A" w:rsidRDefault="005B7866" w:rsidP="007F1FAF">
            <w:pPr>
              <w:pStyle w:val="TAL"/>
              <w:rPr>
                <w:rFonts w:cs="Arial"/>
                <w:szCs w:val="18"/>
              </w:rPr>
            </w:pPr>
          </w:p>
          <w:p w14:paraId="1E79EC25" w14:textId="77777777" w:rsidR="005B7866" w:rsidRPr="00B06F7A" w:rsidRDefault="005B7866" w:rsidP="007F1FAF">
            <w:pPr>
              <w:pStyle w:val="TAL"/>
              <w:rPr>
                <w:rFonts w:cs="Arial"/>
                <w:szCs w:val="18"/>
              </w:rPr>
            </w:pPr>
            <w:r w:rsidRPr="00B06F7A">
              <w:rPr>
                <w:rFonts w:cs="Arial"/>
                <w:szCs w:val="18"/>
              </w:rPr>
              <w:t>The UDM shall ignore this attribute if the UE is not roaming out of its HPLMN.</w:t>
            </w:r>
          </w:p>
        </w:tc>
        <w:tc>
          <w:tcPr>
            <w:tcW w:w="1705" w:type="dxa"/>
            <w:tcBorders>
              <w:top w:val="single" w:sz="4" w:space="0" w:color="auto"/>
              <w:left w:val="single" w:sz="4" w:space="0" w:color="auto"/>
              <w:bottom w:val="single" w:sz="4" w:space="0" w:color="auto"/>
              <w:right w:val="single" w:sz="4" w:space="0" w:color="auto"/>
            </w:tcBorders>
          </w:tcPr>
          <w:p w14:paraId="466506E8" w14:textId="77777777" w:rsidR="005B7866" w:rsidRPr="00C05182" w:rsidRDefault="005B7866" w:rsidP="00C05182">
            <w:pPr>
              <w:pStyle w:val="TAL"/>
            </w:pPr>
          </w:p>
        </w:tc>
      </w:tr>
      <w:tr w:rsidR="005B7866" w:rsidRPr="00B06F7A" w14:paraId="73B948C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0B43CE4" w14:textId="77777777" w:rsidR="005B7866" w:rsidRPr="00B06F7A" w:rsidRDefault="005B7866" w:rsidP="007F1FAF">
            <w:pPr>
              <w:pStyle w:val="TAL"/>
            </w:pPr>
            <w:r w:rsidRPr="00B06F7A">
              <w:t>sorafRetrieval</w:t>
            </w:r>
          </w:p>
        </w:tc>
        <w:tc>
          <w:tcPr>
            <w:tcW w:w="1556" w:type="dxa"/>
            <w:tcBorders>
              <w:top w:val="single" w:sz="4" w:space="0" w:color="auto"/>
              <w:left w:val="single" w:sz="4" w:space="0" w:color="auto"/>
              <w:bottom w:val="single" w:sz="4" w:space="0" w:color="auto"/>
              <w:right w:val="single" w:sz="4" w:space="0" w:color="auto"/>
            </w:tcBorders>
          </w:tcPr>
          <w:p w14:paraId="7D90DAA1" w14:textId="77777777" w:rsidR="005B7866" w:rsidRPr="00B06F7A" w:rsidRDefault="005B7866" w:rsidP="007F1FAF">
            <w:pPr>
              <w:pStyle w:val="TAL"/>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39205098" w14:textId="77777777" w:rsidR="005B7866" w:rsidRPr="00B06F7A" w:rsidRDefault="005B7866" w:rsidP="007F1FAF">
            <w:pPr>
              <w:pStyle w:val="TAL"/>
            </w:pPr>
            <w:r w:rsidRPr="00B06F7A">
              <w:t>C</w:t>
            </w:r>
          </w:p>
        </w:tc>
        <w:tc>
          <w:tcPr>
            <w:tcW w:w="1137" w:type="dxa"/>
            <w:tcBorders>
              <w:top w:val="single" w:sz="4" w:space="0" w:color="auto"/>
              <w:left w:val="single" w:sz="4" w:space="0" w:color="auto"/>
              <w:bottom w:val="single" w:sz="4" w:space="0" w:color="auto"/>
              <w:right w:val="single" w:sz="4" w:space="0" w:color="auto"/>
            </w:tcBorders>
          </w:tcPr>
          <w:p w14:paraId="27C0A5AC"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4A071C8" w14:textId="77777777" w:rsidR="005B7866" w:rsidRPr="00B06F7A" w:rsidRDefault="005B7866" w:rsidP="007F1FAF">
            <w:pPr>
              <w:pStyle w:val="TAL"/>
              <w:rPr>
                <w:rFonts w:cs="Arial"/>
                <w:szCs w:val="18"/>
                <w:lang w:eastAsia="zh-CN"/>
              </w:rPr>
            </w:pPr>
            <w:r w:rsidRPr="00B06F7A">
              <w:rPr>
                <w:rFonts w:cs="Arial" w:hint="eastAsia"/>
                <w:szCs w:val="18"/>
                <w:lang w:eastAsia="zh-CN"/>
              </w:rPr>
              <w:t>C</w:t>
            </w:r>
            <w:r w:rsidRPr="00B06F7A">
              <w:rPr>
                <w:rFonts w:cs="Arial"/>
                <w:szCs w:val="18"/>
                <w:lang w:eastAsia="zh-CN"/>
              </w:rPr>
              <w:t>ontains the indication on whether or not SoR information shall be retrieved from the SOR-AF.</w:t>
            </w:r>
          </w:p>
          <w:p w14:paraId="3A39C545"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true: it indicates that the UDM shall retrieve SoR information from the SOR-AF.</w:t>
            </w:r>
          </w:p>
          <w:p w14:paraId="5551CA12"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When set to false or absent: it indicates that the retrieval of SorInfo from the SOR-AF is not required.</w:t>
            </w:r>
          </w:p>
          <w:p w14:paraId="3DC204DB" w14:textId="77777777" w:rsidR="005B7866" w:rsidRPr="00B06F7A" w:rsidRDefault="005B7866" w:rsidP="007F1FAF">
            <w:pPr>
              <w:pStyle w:val="TAL"/>
              <w:rPr>
                <w:rFonts w:cs="Arial"/>
                <w:szCs w:val="18"/>
              </w:rPr>
            </w:pPr>
          </w:p>
          <w:p w14:paraId="57412A1C" w14:textId="77777777" w:rsidR="005B7866" w:rsidRPr="00B06F7A" w:rsidRDefault="005B7866" w:rsidP="007F1FAF">
            <w:pPr>
              <w:pStyle w:val="TAL"/>
              <w:rPr>
                <w:rFonts w:cs="Arial"/>
                <w:szCs w:val="18"/>
              </w:rPr>
            </w:pPr>
            <w:r w:rsidRPr="00B06F7A">
              <w:rPr>
                <w:rFonts w:cs="Arial"/>
                <w:szCs w:val="18"/>
              </w:rPr>
              <w:t>This attribute may be present on Nudr interface and shall be absent on Nudm interface.</w:t>
            </w:r>
          </w:p>
          <w:p w14:paraId="79F96B3B" w14:textId="77777777" w:rsidR="005B7866" w:rsidRPr="00B06F7A" w:rsidRDefault="005B7866" w:rsidP="007F1FAF">
            <w:pPr>
              <w:pStyle w:val="TAL"/>
              <w:rPr>
                <w:rFonts w:cs="Arial"/>
                <w:szCs w:val="18"/>
              </w:rPr>
            </w:pPr>
          </w:p>
          <w:p w14:paraId="7093A852" w14:textId="77777777" w:rsidR="005B7866" w:rsidRPr="00B06F7A" w:rsidRDefault="005B7866" w:rsidP="007F1FAF">
            <w:pPr>
              <w:pStyle w:val="TAL"/>
              <w:rPr>
                <w:rFonts w:cs="Arial"/>
                <w:szCs w:val="18"/>
              </w:rPr>
            </w:pPr>
            <w:r w:rsidRPr="00B06F7A">
              <w:rPr>
                <w:rFonts w:cs="Arial"/>
                <w:szCs w:val="18"/>
              </w:rPr>
              <w:t>The UDM shall ignore this attribute if it is received in Nudr but the UE is not roaming out of its HPLMN.</w:t>
            </w:r>
          </w:p>
        </w:tc>
        <w:tc>
          <w:tcPr>
            <w:tcW w:w="1705" w:type="dxa"/>
            <w:tcBorders>
              <w:top w:val="single" w:sz="4" w:space="0" w:color="auto"/>
              <w:left w:val="single" w:sz="4" w:space="0" w:color="auto"/>
              <w:bottom w:val="single" w:sz="4" w:space="0" w:color="auto"/>
              <w:right w:val="single" w:sz="4" w:space="0" w:color="auto"/>
            </w:tcBorders>
          </w:tcPr>
          <w:p w14:paraId="6BAD5596" w14:textId="77777777" w:rsidR="005B7866" w:rsidRPr="00B06F7A" w:rsidRDefault="005B7866" w:rsidP="007F1FAF">
            <w:pPr>
              <w:pStyle w:val="TAL"/>
              <w:rPr>
                <w:rFonts w:cs="Arial"/>
                <w:szCs w:val="18"/>
                <w:lang w:eastAsia="zh-CN"/>
              </w:rPr>
            </w:pPr>
          </w:p>
        </w:tc>
      </w:tr>
      <w:tr w:rsidR="005B7866" w:rsidRPr="00B06F7A" w14:paraId="77ABE52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62B2E01" w14:textId="77777777" w:rsidR="005B7866" w:rsidRPr="00B06F7A" w:rsidRDefault="005B7866" w:rsidP="007F1FAF">
            <w:pPr>
              <w:pStyle w:val="TAL"/>
              <w:rPr>
                <w:lang w:eastAsia="zh-CN"/>
              </w:rPr>
            </w:pPr>
            <w:r w:rsidRPr="00B06F7A">
              <w:rPr>
                <w:rFonts w:hint="eastAsia"/>
                <w:lang w:eastAsia="zh-CN"/>
              </w:rPr>
              <w:t>s</w:t>
            </w:r>
            <w:r w:rsidRPr="00B06F7A">
              <w:rPr>
                <w:lang w:eastAsia="zh-CN"/>
              </w:rPr>
              <w:t>orUpdateIndicatorList</w:t>
            </w:r>
          </w:p>
        </w:tc>
        <w:tc>
          <w:tcPr>
            <w:tcW w:w="1556" w:type="dxa"/>
            <w:tcBorders>
              <w:top w:val="single" w:sz="4" w:space="0" w:color="auto"/>
              <w:left w:val="single" w:sz="4" w:space="0" w:color="auto"/>
              <w:bottom w:val="single" w:sz="4" w:space="0" w:color="auto"/>
              <w:right w:val="single" w:sz="4" w:space="0" w:color="auto"/>
            </w:tcBorders>
          </w:tcPr>
          <w:p w14:paraId="61909921" w14:textId="77777777" w:rsidR="005B7866" w:rsidRPr="00B06F7A" w:rsidRDefault="005B7866" w:rsidP="007F1FAF">
            <w:pPr>
              <w:pStyle w:val="TAL"/>
              <w:rPr>
                <w:lang w:eastAsia="zh-CN"/>
              </w:rPr>
            </w:pPr>
            <w:r w:rsidRPr="00B06F7A">
              <w:rPr>
                <w:rFonts w:hint="eastAsia"/>
                <w:lang w:eastAsia="zh-CN"/>
              </w:rPr>
              <w:t>a</w:t>
            </w:r>
            <w:r w:rsidRPr="00B06F7A">
              <w:rPr>
                <w:lang w:eastAsia="zh-CN"/>
              </w:rPr>
              <w:t>rray(</w:t>
            </w:r>
            <w:r w:rsidRPr="00B06F7A">
              <w:t>SorUpdateIndicator)</w:t>
            </w:r>
          </w:p>
        </w:tc>
        <w:tc>
          <w:tcPr>
            <w:tcW w:w="426" w:type="dxa"/>
            <w:tcBorders>
              <w:top w:val="single" w:sz="4" w:space="0" w:color="auto"/>
              <w:left w:val="single" w:sz="4" w:space="0" w:color="auto"/>
              <w:bottom w:val="single" w:sz="4" w:space="0" w:color="auto"/>
              <w:right w:val="single" w:sz="4" w:space="0" w:color="auto"/>
            </w:tcBorders>
          </w:tcPr>
          <w:p w14:paraId="034F6CBF" w14:textId="77777777" w:rsidR="005B7866" w:rsidRPr="00B06F7A" w:rsidRDefault="005B7866" w:rsidP="007F1FAF">
            <w:pPr>
              <w:pStyle w:val="TAC"/>
            </w:pPr>
            <w:r w:rsidRPr="00B06F7A">
              <w:t>C</w:t>
            </w:r>
          </w:p>
        </w:tc>
        <w:tc>
          <w:tcPr>
            <w:tcW w:w="1137" w:type="dxa"/>
            <w:tcBorders>
              <w:top w:val="single" w:sz="4" w:space="0" w:color="auto"/>
              <w:left w:val="single" w:sz="4" w:space="0" w:color="auto"/>
              <w:bottom w:val="single" w:sz="4" w:space="0" w:color="auto"/>
              <w:right w:val="single" w:sz="4" w:space="0" w:color="auto"/>
            </w:tcBorders>
          </w:tcPr>
          <w:p w14:paraId="190B8221" w14:textId="77777777" w:rsidR="005B7866" w:rsidRPr="00B06F7A" w:rsidRDefault="005B7866" w:rsidP="007F1FAF">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698BDBF1" w14:textId="77777777" w:rsidR="005B7866" w:rsidRPr="00B06F7A" w:rsidRDefault="005B7866" w:rsidP="007F1FAF">
            <w:pPr>
              <w:pStyle w:val="TAL"/>
              <w:rPr>
                <w:rFonts w:cs="Arial"/>
                <w:szCs w:val="18"/>
                <w:lang w:eastAsia="zh-CN"/>
              </w:rPr>
            </w:pPr>
            <w:r w:rsidRPr="00B06F7A">
              <w:rPr>
                <w:rFonts w:cs="Arial"/>
                <w:szCs w:val="18"/>
                <w:lang w:eastAsia="zh-CN"/>
              </w:rPr>
              <w:t>When present, it contains the list of SoR Update Indicators;</w:t>
            </w:r>
          </w:p>
          <w:p w14:paraId="3581A6FC" w14:textId="77777777" w:rsidR="005B7866" w:rsidRPr="00B06F7A" w:rsidRDefault="005B7866" w:rsidP="007F1FAF">
            <w:pPr>
              <w:pStyle w:val="ListParagraph"/>
              <w:keepNext/>
              <w:keepLines/>
              <w:overflowPunct/>
              <w:autoSpaceDE/>
              <w:autoSpaceDN/>
              <w:adjustRightInd/>
              <w:ind w:left="360"/>
              <w:textAlignment w:val="auto"/>
              <w:rPr>
                <w:rFonts w:ascii="Arial" w:hAnsi="Arial" w:cs="Arial"/>
                <w:sz w:val="18"/>
                <w:szCs w:val="18"/>
              </w:rPr>
            </w:pPr>
            <w:r w:rsidRPr="00B06F7A">
              <w:rPr>
                <w:rFonts w:ascii="Arial" w:hAnsi="Arial" w:cs="Arial"/>
                <w:sz w:val="18"/>
                <w:szCs w:val="18"/>
              </w:rPr>
              <w:t>-</w:t>
            </w:r>
            <w:r w:rsidRPr="00B06F7A">
              <w:tab/>
            </w:r>
            <w:r w:rsidRPr="00B06F7A">
              <w:rPr>
                <w:rFonts w:ascii="Arial" w:hAnsi="Arial" w:cs="Arial"/>
                <w:sz w:val="18"/>
                <w:szCs w:val="18"/>
              </w:rPr>
              <w:t>It shall indicate that the AMF shall retrieve SoR information when the UE performs Registration with NAS Registration Type "Initial Registration" if the value "INITIAL_REGISTRATION" is included;</w:t>
            </w:r>
          </w:p>
          <w:p w14:paraId="49EFE3BE" w14:textId="77777777" w:rsidR="005B7866" w:rsidRPr="00B06F7A" w:rsidRDefault="005B7866" w:rsidP="007F1FAF">
            <w:pPr>
              <w:pStyle w:val="ListParagraph"/>
              <w:keepNext/>
              <w:keepLines/>
              <w:overflowPunct/>
              <w:autoSpaceDE/>
              <w:autoSpaceDN/>
              <w:adjustRightInd/>
              <w:ind w:left="360"/>
              <w:textAlignment w:val="auto"/>
              <w:rPr>
                <w:rFonts w:cs="Arial"/>
                <w:szCs w:val="18"/>
                <w:lang w:eastAsia="zh-CN"/>
              </w:rPr>
            </w:pPr>
            <w:r w:rsidRPr="00B06F7A">
              <w:rPr>
                <w:rFonts w:ascii="Arial" w:hAnsi="Arial" w:cs="Arial"/>
                <w:sz w:val="18"/>
                <w:szCs w:val="18"/>
              </w:rPr>
              <w:t>-</w:t>
            </w:r>
            <w:r w:rsidRPr="00B06F7A">
              <w:tab/>
            </w:r>
            <w:r w:rsidRPr="00B06F7A">
              <w:rPr>
                <w:rFonts w:ascii="Arial" w:hAnsi="Arial" w:cs="Arial"/>
                <w:sz w:val="18"/>
                <w:szCs w:val="18"/>
              </w:rPr>
              <w:t>And/or it shall indicate that the AMF shall retrieve SoR information when the UE performs Registration with NAS Registration Type "Emergency Registration" if the value "EMERGENCY_REGISTRATION" is included.</w:t>
            </w:r>
          </w:p>
          <w:p w14:paraId="1300D3D5" w14:textId="77777777" w:rsidR="005B7866" w:rsidRPr="00B06F7A" w:rsidRDefault="005B7866" w:rsidP="007F1FAF">
            <w:pPr>
              <w:pStyle w:val="TAL"/>
              <w:rPr>
                <w:rFonts w:cs="Arial"/>
                <w:szCs w:val="18"/>
              </w:rPr>
            </w:pPr>
          </w:p>
          <w:p w14:paraId="21CB43C2" w14:textId="77777777" w:rsidR="005B7866" w:rsidRPr="00B06F7A" w:rsidRDefault="005B7866" w:rsidP="007F1FAF">
            <w:pPr>
              <w:pStyle w:val="TAL"/>
              <w:rPr>
                <w:rFonts w:cs="Arial"/>
                <w:szCs w:val="18"/>
              </w:rPr>
            </w:pPr>
            <w:r w:rsidRPr="00B06F7A">
              <w:rPr>
                <w:rFonts w:cs="Arial"/>
                <w:szCs w:val="18"/>
              </w:rPr>
              <w:t>When absent on Nudm interface, it indicates that the AMF is not requested to retrieve SoR information when the UE performs Registration with either NAS Registration Type "Initial Registration" or NAS Registration Type "Emergency Registration".</w:t>
            </w:r>
          </w:p>
          <w:p w14:paraId="0DF337DB" w14:textId="77777777" w:rsidR="005B7866" w:rsidRPr="00B06F7A" w:rsidRDefault="005B7866" w:rsidP="007F1FAF">
            <w:pPr>
              <w:pStyle w:val="TAL"/>
              <w:rPr>
                <w:rFonts w:cs="Arial"/>
                <w:szCs w:val="18"/>
              </w:rPr>
            </w:pPr>
          </w:p>
          <w:p w14:paraId="46B27FE2" w14:textId="77777777" w:rsidR="005B7866" w:rsidRPr="00B06F7A" w:rsidRDefault="005B7866" w:rsidP="007F1FAF">
            <w:pPr>
              <w:pStyle w:val="TAL"/>
              <w:rPr>
                <w:rFonts w:cs="Arial"/>
                <w:szCs w:val="18"/>
              </w:rPr>
            </w:pPr>
            <w:r w:rsidRPr="00B06F7A">
              <w:rPr>
                <w:rFonts w:cs="Arial"/>
                <w:szCs w:val="18"/>
              </w:rPr>
              <w:t>The UDM shall ignore this attribute if the UE is not roaming out of its HPLMN.</w:t>
            </w:r>
          </w:p>
        </w:tc>
        <w:tc>
          <w:tcPr>
            <w:tcW w:w="1705" w:type="dxa"/>
            <w:tcBorders>
              <w:top w:val="single" w:sz="4" w:space="0" w:color="auto"/>
              <w:left w:val="single" w:sz="4" w:space="0" w:color="auto"/>
              <w:bottom w:val="single" w:sz="4" w:space="0" w:color="auto"/>
              <w:right w:val="single" w:sz="4" w:space="0" w:color="auto"/>
            </w:tcBorders>
          </w:tcPr>
          <w:p w14:paraId="48E0EB33" w14:textId="77777777" w:rsidR="005B7866" w:rsidRPr="00B06F7A" w:rsidRDefault="005B7866" w:rsidP="007F1FAF">
            <w:pPr>
              <w:pStyle w:val="TAL"/>
              <w:rPr>
                <w:rFonts w:cs="Arial"/>
                <w:szCs w:val="18"/>
                <w:lang w:eastAsia="zh-CN"/>
              </w:rPr>
            </w:pPr>
          </w:p>
        </w:tc>
      </w:tr>
      <w:tr w:rsidR="005B7866" w:rsidRPr="00B06F7A" w14:paraId="071CBE5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8832360" w14:textId="77777777" w:rsidR="005B7866" w:rsidRPr="00B06F7A" w:rsidRDefault="005B7866" w:rsidP="007F1FAF">
            <w:pPr>
              <w:pStyle w:val="TAL"/>
            </w:pPr>
            <w:r w:rsidRPr="00B06F7A">
              <w:rPr>
                <w:rFonts w:hint="eastAsia"/>
                <w:lang w:eastAsia="zh-CN"/>
              </w:rPr>
              <w:t>upu</w:t>
            </w:r>
            <w:r w:rsidRPr="00B06F7A">
              <w:t>Info</w:t>
            </w:r>
          </w:p>
        </w:tc>
        <w:tc>
          <w:tcPr>
            <w:tcW w:w="1556" w:type="dxa"/>
            <w:tcBorders>
              <w:top w:val="single" w:sz="4" w:space="0" w:color="auto"/>
              <w:left w:val="single" w:sz="4" w:space="0" w:color="auto"/>
              <w:bottom w:val="single" w:sz="4" w:space="0" w:color="auto"/>
              <w:right w:val="single" w:sz="4" w:space="0" w:color="auto"/>
            </w:tcBorders>
          </w:tcPr>
          <w:p w14:paraId="79F0C674" w14:textId="77777777" w:rsidR="005B7866" w:rsidRPr="00B06F7A" w:rsidRDefault="005B7866" w:rsidP="007F1FAF">
            <w:pPr>
              <w:pStyle w:val="TAL"/>
            </w:pPr>
            <w:r w:rsidRPr="00B06F7A">
              <w:rPr>
                <w:rFonts w:hint="eastAsia"/>
                <w:lang w:eastAsia="zh-CN"/>
              </w:rPr>
              <w:t>Upu</w:t>
            </w:r>
            <w:r w:rsidRPr="00B06F7A">
              <w:t>Info</w:t>
            </w:r>
          </w:p>
        </w:tc>
        <w:tc>
          <w:tcPr>
            <w:tcW w:w="426" w:type="dxa"/>
            <w:tcBorders>
              <w:top w:val="single" w:sz="4" w:space="0" w:color="auto"/>
              <w:left w:val="single" w:sz="4" w:space="0" w:color="auto"/>
              <w:bottom w:val="single" w:sz="4" w:space="0" w:color="auto"/>
              <w:right w:val="single" w:sz="4" w:space="0" w:color="auto"/>
            </w:tcBorders>
          </w:tcPr>
          <w:p w14:paraId="24FA5344"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2592CBF"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2167B72" w14:textId="77777777" w:rsidR="005B7866" w:rsidRPr="00B06F7A" w:rsidRDefault="005B7866" w:rsidP="007F1FAF">
            <w:pPr>
              <w:pStyle w:val="TAL"/>
              <w:rPr>
                <w:rFonts w:cs="Arial"/>
                <w:szCs w:val="18"/>
              </w:rPr>
            </w:pPr>
            <w:r w:rsidRPr="00B06F7A">
              <w:rPr>
                <w:rFonts w:cs="Arial"/>
                <w:szCs w:val="18"/>
              </w:rPr>
              <w:t xml:space="preserve">This IE shall be present if the UDM shall send the information for </w:t>
            </w:r>
            <w:r w:rsidRPr="00B06F7A">
              <w:t>UE Parameters Update</w:t>
            </w:r>
            <w:r w:rsidRPr="00B06F7A">
              <w:rPr>
                <w:noProof/>
              </w:rPr>
              <w:t xml:space="preserve"> after the UE has been successfully authenticated and registered to the 5G system</w:t>
            </w:r>
            <w:r w:rsidRPr="00B06F7A">
              <w:rPr>
                <w:rFonts w:cs="Arial"/>
                <w:szCs w:val="18"/>
              </w:rPr>
              <w:t>.</w:t>
            </w:r>
          </w:p>
        </w:tc>
        <w:tc>
          <w:tcPr>
            <w:tcW w:w="1705" w:type="dxa"/>
            <w:tcBorders>
              <w:top w:val="single" w:sz="4" w:space="0" w:color="auto"/>
              <w:left w:val="single" w:sz="4" w:space="0" w:color="auto"/>
              <w:bottom w:val="single" w:sz="4" w:space="0" w:color="auto"/>
              <w:right w:val="single" w:sz="4" w:space="0" w:color="auto"/>
            </w:tcBorders>
          </w:tcPr>
          <w:p w14:paraId="538A9902" w14:textId="77777777" w:rsidR="005B7866" w:rsidRPr="00B06F7A" w:rsidRDefault="005B7866" w:rsidP="007F1FAF">
            <w:pPr>
              <w:pStyle w:val="TAL"/>
              <w:rPr>
                <w:rFonts w:cs="Arial"/>
                <w:szCs w:val="18"/>
              </w:rPr>
            </w:pPr>
          </w:p>
        </w:tc>
      </w:tr>
      <w:tr w:rsidR="00000146" w:rsidRPr="00B06F7A" w14:paraId="5B596FC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BCF481C" w14:textId="77777777" w:rsidR="00000146" w:rsidRPr="00B06F7A" w:rsidRDefault="00000146" w:rsidP="00A6339D">
            <w:pPr>
              <w:pStyle w:val="TAL"/>
              <w:rPr>
                <w:lang w:eastAsia="zh-CN"/>
              </w:rPr>
            </w:pPr>
            <w:r w:rsidRPr="008706E2">
              <w:rPr>
                <w:lang w:eastAsia="zh-CN"/>
              </w:rPr>
              <w:t>routingI</w:t>
            </w:r>
            <w:r>
              <w:rPr>
                <w:lang w:eastAsia="zh-CN"/>
              </w:rPr>
              <w:t>ndicator</w:t>
            </w:r>
          </w:p>
        </w:tc>
        <w:tc>
          <w:tcPr>
            <w:tcW w:w="1556" w:type="dxa"/>
            <w:tcBorders>
              <w:top w:val="single" w:sz="4" w:space="0" w:color="auto"/>
              <w:left w:val="single" w:sz="4" w:space="0" w:color="auto"/>
              <w:bottom w:val="single" w:sz="4" w:space="0" w:color="auto"/>
              <w:right w:val="single" w:sz="4" w:space="0" w:color="auto"/>
            </w:tcBorders>
          </w:tcPr>
          <w:p w14:paraId="4A0E3330" w14:textId="77777777" w:rsidR="00000146" w:rsidRPr="00B06F7A" w:rsidRDefault="00000146" w:rsidP="00A6339D">
            <w:pPr>
              <w:pStyle w:val="TAL"/>
              <w:rPr>
                <w:lang w:eastAsia="zh-CN"/>
              </w:rPr>
            </w:pPr>
            <w:r w:rsidRPr="008706E2">
              <w:rPr>
                <w:lang w:eastAsia="zh-CN"/>
              </w:rPr>
              <w:t>string</w:t>
            </w:r>
          </w:p>
        </w:tc>
        <w:tc>
          <w:tcPr>
            <w:tcW w:w="426" w:type="dxa"/>
            <w:tcBorders>
              <w:top w:val="single" w:sz="4" w:space="0" w:color="auto"/>
              <w:left w:val="single" w:sz="4" w:space="0" w:color="auto"/>
              <w:bottom w:val="single" w:sz="4" w:space="0" w:color="auto"/>
              <w:right w:val="single" w:sz="4" w:space="0" w:color="auto"/>
            </w:tcBorders>
          </w:tcPr>
          <w:p w14:paraId="1DCE8A30" w14:textId="77777777" w:rsidR="00000146" w:rsidRPr="00B06F7A" w:rsidRDefault="00000146" w:rsidP="00A6339D">
            <w:pPr>
              <w:pStyle w:val="TAC"/>
            </w:pPr>
            <w:r>
              <w:rPr>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7980D6F" w14:textId="77777777" w:rsidR="00000146" w:rsidRPr="00B06F7A" w:rsidRDefault="00000146" w:rsidP="00A6339D">
            <w:pPr>
              <w:pStyle w:val="TAL"/>
            </w:pPr>
            <w:r w:rsidRPr="008706E2">
              <w:rPr>
                <w:lang w:eastAsia="zh-CN"/>
              </w:rPr>
              <w:t>0..1</w:t>
            </w:r>
          </w:p>
        </w:tc>
        <w:tc>
          <w:tcPr>
            <w:tcW w:w="4383" w:type="dxa"/>
            <w:gridSpan w:val="2"/>
            <w:tcBorders>
              <w:top w:val="single" w:sz="4" w:space="0" w:color="auto"/>
              <w:left w:val="single" w:sz="4" w:space="0" w:color="auto"/>
              <w:bottom w:val="single" w:sz="4" w:space="0" w:color="auto"/>
              <w:right w:val="single" w:sz="4" w:space="0" w:color="auto"/>
            </w:tcBorders>
          </w:tcPr>
          <w:p w14:paraId="3F48256E" w14:textId="77777777" w:rsidR="00000146" w:rsidRPr="00B06F7A" w:rsidRDefault="00000146" w:rsidP="00A6339D">
            <w:pPr>
              <w:pStyle w:val="TAL"/>
              <w:rPr>
                <w:rFonts w:cs="Arial"/>
                <w:szCs w:val="18"/>
              </w:rPr>
            </w:pPr>
            <w:r w:rsidRPr="008706E2">
              <w:rPr>
                <w:lang w:eastAsia="zh-CN"/>
              </w:rPr>
              <w:t>This IE may be sent in Nudm_SDM notification as defined in 3GPP TS 23.502 Clause 4.20.2, if UE Parameter Update was sent for Routing Indicator Update, but without requesting the UE to re-register.</w:t>
            </w:r>
          </w:p>
        </w:tc>
        <w:tc>
          <w:tcPr>
            <w:tcW w:w="1705" w:type="dxa"/>
            <w:tcBorders>
              <w:top w:val="single" w:sz="4" w:space="0" w:color="auto"/>
              <w:left w:val="single" w:sz="4" w:space="0" w:color="auto"/>
              <w:bottom w:val="single" w:sz="4" w:space="0" w:color="auto"/>
              <w:right w:val="single" w:sz="4" w:space="0" w:color="auto"/>
            </w:tcBorders>
          </w:tcPr>
          <w:p w14:paraId="4DD0B916" w14:textId="77777777" w:rsidR="00000146" w:rsidRPr="00B06F7A" w:rsidRDefault="00000146" w:rsidP="00A6339D">
            <w:pPr>
              <w:pStyle w:val="TAL"/>
              <w:rPr>
                <w:rFonts w:cs="Arial"/>
                <w:szCs w:val="18"/>
              </w:rPr>
            </w:pPr>
          </w:p>
        </w:tc>
      </w:tr>
      <w:tr w:rsidR="005B7866" w:rsidRPr="00B06F7A" w14:paraId="3532FC3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74BED68F" w14:textId="77777777" w:rsidR="005B7866" w:rsidRPr="00B06F7A" w:rsidRDefault="005B7866" w:rsidP="007F1FAF">
            <w:pPr>
              <w:pStyle w:val="TAL"/>
            </w:pPr>
            <w:r w:rsidRPr="00B06F7A">
              <w:t>micoAllowed</w:t>
            </w:r>
          </w:p>
        </w:tc>
        <w:tc>
          <w:tcPr>
            <w:tcW w:w="1556" w:type="dxa"/>
            <w:tcBorders>
              <w:top w:val="single" w:sz="4" w:space="0" w:color="auto"/>
              <w:left w:val="single" w:sz="4" w:space="0" w:color="auto"/>
              <w:bottom w:val="single" w:sz="4" w:space="0" w:color="auto"/>
              <w:right w:val="single" w:sz="4" w:space="0" w:color="auto"/>
            </w:tcBorders>
          </w:tcPr>
          <w:p w14:paraId="583A2CAD" w14:textId="77777777" w:rsidR="005B7866" w:rsidRPr="00B06F7A" w:rsidRDefault="005B7866" w:rsidP="007F1FAF">
            <w:pPr>
              <w:pStyle w:val="TAL"/>
            </w:pPr>
            <w:r w:rsidRPr="00B06F7A">
              <w:t>MicoAllowed</w:t>
            </w:r>
          </w:p>
        </w:tc>
        <w:tc>
          <w:tcPr>
            <w:tcW w:w="426" w:type="dxa"/>
            <w:tcBorders>
              <w:top w:val="single" w:sz="4" w:space="0" w:color="auto"/>
              <w:left w:val="single" w:sz="4" w:space="0" w:color="auto"/>
              <w:bottom w:val="single" w:sz="4" w:space="0" w:color="auto"/>
              <w:right w:val="single" w:sz="4" w:space="0" w:color="auto"/>
            </w:tcBorders>
          </w:tcPr>
          <w:p w14:paraId="4AD0C516"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4625A779"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D969590" w14:textId="77777777" w:rsidR="005B7866" w:rsidRPr="00B06F7A" w:rsidRDefault="005B7866" w:rsidP="007F1FAF">
            <w:pPr>
              <w:pStyle w:val="TAL"/>
              <w:rPr>
                <w:rFonts w:cs="Arial"/>
                <w:szCs w:val="18"/>
              </w:rPr>
            </w:pPr>
            <w:r w:rsidRPr="00B06F7A">
              <w:rPr>
                <w:rFonts w:cs="Arial"/>
                <w:szCs w:val="18"/>
              </w:rPr>
              <w:t>Indicates whether the UE subscription allows MICO mode.</w:t>
            </w:r>
          </w:p>
        </w:tc>
        <w:tc>
          <w:tcPr>
            <w:tcW w:w="1705" w:type="dxa"/>
            <w:tcBorders>
              <w:top w:val="single" w:sz="4" w:space="0" w:color="auto"/>
              <w:left w:val="single" w:sz="4" w:space="0" w:color="auto"/>
              <w:bottom w:val="single" w:sz="4" w:space="0" w:color="auto"/>
              <w:right w:val="single" w:sz="4" w:space="0" w:color="auto"/>
            </w:tcBorders>
          </w:tcPr>
          <w:p w14:paraId="04F48F88" w14:textId="77777777" w:rsidR="005B7866" w:rsidRPr="00B06F7A" w:rsidRDefault="005B7866" w:rsidP="007F1FAF">
            <w:pPr>
              <w:pStyle w:val="TAL"/>
              <w:rPr>
                <w:rFonts w:cs="Arial"/>
                <w:szCs w:val="18"/>
              </w:rPr>
            </w:pPr>
          </w:p>
        </w:tc>
      </w:tr>
      <w:tr w:rsidR="005B7866" w:rsidRPr="00B06F7A" w14:paraId="3E272674"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001CEF4" w14:textId="77777777" w:rsidR="005B7866" w:rsidRPr="00B06F7A" w:rsidRDefault="005B7866" w:rsidP="007F1FAF">
            <w:pPr>
              <w:pStyle w:val="TAL"/>
            </w:pPr>
            <w:r w:rsidRPr="00B06F7A">
              <w:t>sharedAmDataIds</w:t>
            </w:r>
          </w:p>
        </w:tc>
        <w:tc>
          <w:tcPr>
            <w:tcW w:w="1556" w:type="dxa"/>
            <w:tcBorders>
              <w:top w:val="single" w:sz="4" w:space="0" w:color="auto"/>
              <w:left w:val="single" w:sz="4" w:space="0" w:color="auto"/>
              <w:bottom w:val="single" w:sz="4" w:space="0" w:color="auto"/>
              <w:right w:val="single" w:sz="4" w:space="0" w:color="auto"/>
            </w:tcBorders>
          </w:tcPr>
          <w:p w14:paraId="606D1060" w14:textId="77777777" w:rsidR="005B7866" w:rsidRPr="00B06F7A" w:rsidRDefault="005B7866" w:rsidP="007F1FAF">
            <w:pPr>
              <w:pStyle w:val="TAL"/>
            </w:pPr>
            <w:r w:rsidRPr="00B06F7A">
              <w:t>array(SharedDataId)</w:t>
            </w:r>
          </w:p>
        </w:tc>
        <w:tc>
          <w:tcPr>
            <w:tcW w:w="426" w:type="dxa"/>
            <w:tcBorders>
              <w:top w:val="single" w:sz="4" w:space="0" w:color="auto"/>
              <w:left w:val="single" w:sz="4" w:space="0" w:color="auto"/>
              <w:bottom w:val="single" w:sz="4" w:space="0" w:color="auto"/>
              <w:right w:val="single" w:sz="4" w:space="0" w:color="auto"/>
            </w:tcBorders>
          </w:tcPr>
          <w:p w14:paraId="531A1362"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2A667C81"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38C33BE7" w14:textId="77777777" w:rsidR="005B7866" w:rsidRPr="00B06F7A" w:rsidRDefault="005B7866" w:rsidP="007F1FAF">
            <w:pPr>
              <w:pStyle w:val="TAL"/>
              <w:rPr>
                <w:rFonts w:cs="Arial"/>
                <w:szCs w:val="18"/>
              </w:rPr>
            </w:pPr>
            <w:r w:rsidRPr="00B06F7A">
              <w:rPr>
                <w:rFonts w:cs="Arial"/>
                <w:szCs w:val="18"/>
              </w:rPr>
              <w:t>Identifier of shared Access And Mobility Subscription data</w:t>
            </w:r>
          </w:p>
        </w:tc>
        <w:tc>
          <w:tcPr>
            <w:tcW w:w="1705" w:type="dxa"/>
            <w:tcBorders>
              <w:top w:val="single" w:sz="4" w:space="0" w:color="auto"/>
              <w:left w:val="single" w:sz="4" w:space="0" w:color="auto"/>
              <w:bottom w:val="single" w:sz="4" w:space="0" w:color="auto"/>
              <w:right w:val="single" w:sz="4" w:space="0" w:color="auto"/>
            </w:tcBorders>
          </w:tcPr>
          <w:p w14:paraId="34DDDAFF" w14:textId="77777777" w:rsidR="005B7866" w:rsidRPr="00B06F7A" w:rsidRDefault="005B7866" w:rsidP="007F1FAF">
            <w:pPr>
              <w:pStyle w:val="TAL"/>
              <w:rPr>
                <w:rFonts w:cs="Arial"/>
                <w:szCs w:val="18"/>
              </w:rPr>
            </w:pPr>
            <w:r w:rsidRPr="00B06F7A">
              <w:rPr>
                <w:rFonts w:cs="Arial"/>
                <w:szCs w:val="18"/>
              </w:rPr>
              <w:t>SharedData</w:t>
            </w:r>
          </w:p>
        </w:tc>
      </w:tr>
      <w:tr w:rsidR="005B7866" w:rsidRPr="00B06F7A" w14:paraId="38B88D7D"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7EFB045B" w14:textId="77777777" w:rsidR="005B7866" w:rsidRPr="00B06F7A" w:rsidRDefault="005B7866" w:rsidP="007F1FAF">
            <w:pPr>
              <w:pStyle w:val="TAL"/>
            </w:pPr>
            <w:r w:rsidRPr="00B06F7A">
              <w:t>odbPacketServices</w:t>
            </w:r>
          </w:p>
        </w:tc>
        <w:tc>
          <w:tcPr>
            <w:tcW w:w="1556" w:type="dxa"/>
            <w:tcBorders>
              <w:top w:val="single" w:sz="4" w:space="0" w:color="auto"/>
              <w:left w:val="single" w:sz="4" w:space="0" w:color="auto"/>
              <w:bottom w:val="single" w:sz="4" w:space="0" w:color="auto"/>
              <w:right w:val="single" w:sz="4" w:space="0" w:color="auto"/>
            </w:tcBorders>
          </w:tcPr>
          <w:p w14:paraId="7EE31D8D" w14:textId="77777777" w:rsidR="005B7866" w:rsidRPr="00B06F7A" w:rsidRDefault="005B7866" w:rsidP="007F1FAF">
            <w:pPr>
              <w:pStyle w:val="TAL"/>
            </w:pPr>
            <w:r w:rsidRPr="00B06F7A">
              <w:t>OdbPacketServices</w:t>
            </w:r>
          </w:p>
        </w:tc>
        <w:tc>
          <w:tcPr>
            <w:tcW w:w="426" w:type="dxa"/>
            <w:tcBorders>
              <w:top w:val="single" w:sz="4" w:space="0" w:color="auto"/>
              <w:left w:val="single" w:sz="4" w:space="0" w:color="auto"/>
              <w:bottom w:val="single" w:sz="4" w:space="0" w:color="auto"/>
              <w:right w:val="single" w:sz="4" w:space="0" w:color="auto"/>
            </w:tcBorders>
          </w:tcPr>
          <w:p w14:paraId="69F1AC39"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768E63D"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0E55A2B5" w14:textId="77777777" w:rsidR="005B7866" w:rsidRPr="00B06F7A" w:rsidRDefault="005B7866" w:rsidP="007F1FAF">
            <w:pPr>
              <w:pStyle w:val="TAL"/>
              <w:rPr>
                <w:rFonts w:cs="Arial"/>
                <w:szCs w:val="18"/>
              </w:rPr>
            </w:pPr>
            <w:r w:rsidRPr="00B06F7A">
              <w:rPr>
                <w:rFonts w:cs="Arial"/>
                <w:szCs w:val="18"/>
              </w:rPr>
              <w:t>Operator Determined Barring for Packet Oriented Services</w:t>
            </w:r>
            <w:r w:rsidRPr="00B06F7A">
              <w:rPr>
                <w:rFonts w:cs="Arial" w:hint="eastAsia"/>
                <w:szCs w:val="18"/>
                <w:lang w:eastAsia="zh-CN"/>
              </w:rPr>
              <w:t xml:space="preserve"> (NOTE</w:t>
            </w:r>
            <w:r w:rsidRPr="00B06F7A">
              <w:rPr>
                <w:rFonts w:cs="Arial"/>
                <w:szCs w:val="18"/>
                <w:lang w:val="en-US" w:eastAsia="zh-CN"/>
              </w:rPr>
              <w:t> </w:t>
            </w:r>
            <w:r w:rsidRPr="00B06F7A">
              <w:rPr>
                <w:rFonts w:cs="Arial" w:hint="eastAsia"/>
                <w:szCs w:val="18"/>
                <w:lang w:val="en-US" w:eastAsia="zh-CN"/>
              </w:rPr>
              <w:t>3</w:t>
            </w:r>
            <w:r w:rsidRPr="00B06F7A">
              <w:rPr>
                <w:rFonts w:cs="Arial" w:hint="eastAsia"/>
                <w:szCs w:val="18"/>
                <w:lang w:eastAsia="zh-CN"/>
              </w:rPr>
              <w:t>).</w:t>
            </w:r>
          </w:p>
        </w:tc>
        <w:tc>
          <w:tcPr>
            <w:tcW w:w="1705" w:type="dxa"/>
            <w:tcBorders>
              <w:top w:val="single" w:sz="4" w:space="0" w:color="auto"/>
              <w:left w:val="single" w:sz="4" w:space="0" w:color="auto"/>
              <w:bottom w:val="single" w:sz="4" w:space="0" w:color="auto"/>
              <w:right w:val="single" w:sz="4" w:space="0" w:color="auto"/>
            </w:tcBorders>
          </w:tcPr>
          <w:p w14:paraId="064FA6A4" w14:textId="77777777" w:rsidR="005B7866" w:rsidRPr="00B06F7A" w:rsidRDefault="005B7866" w:rsidP="007F1FAF">
            <w:pPr>
              <w:pStyle w:val="TAL"/>
              <w:rPr>
                <w:rFonts w:cs="Arial"/>
                <w:szCs w:val="18"/>
              </w:rPr>
            </w:pPr>
          </w:p>
        </w:tc>
      </w:tr>
      <w:tr w:rsidR="005B7866" w:rsidRPr="00B06F7A" w14:paraId="3F1BA8A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B18B8D3" w14:textId="77777777" w:rsidR="005B7866" w:rsidRPr="00B06F7A" w:rsidRDefault="005B7866" w:rsidP="007F1FAF">
            <w:pPr>
              <w:pStyle w:val="TAL"/>
            </w:pPr>
            <w:r w:rsidRPr="00B06F7A">
              <w:t>subscribedDnnList</w:t>
            </w:r>
          </w:p>
        </w:tc>
        <w:tc>
          <w:tcPr>
            <w:tcW w:w="1556" w:type="dxa"/>
            <w:tcBorders>
              <w:top w:val="single" w:sz="4" w:space="0" w:color="auto"/>
              <w:left w:val="single" w:sz="4" w:space="0" w:color="auto"/>
              <w:bottom w:val="single" w:sz="4" w:space="0" w:color="auto"/>
              <w:right w:val="single" w:sz="4" w:space="0" w:color="auto"/>
            </w:tcBorders>
          </w:tcPr>
          <w:p w14:paraId="1E7723E9" w14:textId="77777777" w:rsidR="005B7866" w:rsidRPr="00B06F7A" w:rsidRDefault="005B7866" w:rsidP="007F1FAF">
            <w:pPr>
              <w:pStyle w:val="TAL"/>
            </w:pPr>
            <w:r w:rsidRPr="00B06F7A">
              <w:t>array(Dnn)</w:t>
            </w:r>
          </w:p>
        </w:tc>
        <w:tc>
          <w:tcPr>
            <w:tcW w:w="426" w:type="dxa"/>
            <w:tcBorders>
              <w:top w:val="single" w:sz="4" w:space="0" w:color="auto"/>
              <w:left w:val="single" w:sz="4" w:space="0" w:color="auto"/>
              <w:bottom w:val="single" w:sz="4" w:space="0" w:color="auto"/>
              <w:right w:val="single" w:sz="4" w:space="0" w:color="auto"/>
            </w:tcBorders>
          </w:tcPr>
          <w:p w14:paraId="5BA97065" w14:textId="77777777" w:rsidR="005B7866" w:rsidRPr="00B06F7A" w:rsidRDefault="005B7866" w:rsidP="007F1FAF">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49A8DD" w14:textId="77777777" w:rsidR="005B7866" w:rsidRPr="00B06F7A" w:rsidRDefault="005B7866" w:rsidP="007F1FAF">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3ADFD56A" w14:textId="77777777" w:rsidR="005B7866" w:rsidRPr="00B06F7A" w:rsidRDefault="005B7866" w:rsidP="007F1FAF">
            <w:pPr>
              <w:pStyle w:val="TAL"/>
              <w:rPr>
                <w:rFonts w:eastAsia="Malgun Gothic"/>
              </w:rPr>
            </w:pPr>
            <w:r w:rsidRPr="00B06F7A">
              <w:rPr>
                <w:rFonts w:cs="Arial"/>
                <w:szCs w:val="18"/>
              </w:rPr>
              <w:t>List of the subscribed DNNs for the UE (including optionally the Wildcard DNN)</w:t>
            </w:r>
            <w:r w:rsidRPr="00B06F7A">
              <w:rPr>
                <w:rFonts w:eastAsia="Malgun Gothic"/>
              </w:rPr>
              <w:t>. Used to determine the list of LADN available to the UE as defined in clause 5.6.5 of TS 23.501 [2].</w:t>
            </w:r>
          </w:p>
          <w:p w14:paraId="29426D83" w14:textId="77777777" w:rsidR="005B7866" w:rsidRDefault="005B7866" w:rsidP="007F1FAF">
            <w:pPr>
              <w:pStyle w:val="TAL"/>
            </w:pPr>
            <w:r w:rsidRPr="00B06F7A">
              <w:rPr>
                <w:rFonts w:cs="Arial"/>
                <w:szCs w:val="18"/>
              </w:rPr>
              <w:t>When present, this IE shall contain the</w:t>
            </w:r>
            <w:r w:rsidRPr="00B06F7A">
              <w:t xml:space="preserve"> Network Identifier only.</w:t>
            </w:r>
          </w:p>
          <w:p w14:paraId="380B2703" w14:textId="44828412" w:rsidR="007F2103" w:rsidRPr="00B06F7A" w:rsidRDefault="007F2103" w:rsidP="007F1FAF">
            <w:pPr>
              <w:pStyle w:val="TAL"/>
              <w:rPr>
                <w:rFonts w:cs="Arial"/>
                <w:szCs w:val="18"/>
              </w:rPr>
            </w:pPr>
            <w:r>
              <w:t>Shall be ignored if ladnServiceArea is present.</w:t>
            </w:r>
          </w:p>
        </w:tc>
        <w:tc>
          <w:tcPr>
            <w:tcW w:w="1705" w:type="dxa"/>
            <w:tcBorders>
              <w:top w:val="single" w:sz="4" w:space="0" w:color="auto"/>
              <w:left w:val="single" w:sz="4" w:space="0" w:color="auto"/>
              <w:bottom w:val="single" w:sz="4" w:space="0" w:color="auto"/>
              <w:right w:val="single" w:sz="4" w:space="0" w:color="auto"/>
            </w:tcBorders>
          </w:tcPr>
          <w:p w14:paraId="1EE48053" w14:textId="77777777" w:rsidR="005B7866" w:rsidRPr="00B06F7A" w:rsidRDefault="005B7866" w:rsidP="007F1FAF">
            <w:pPr>
              <w:pStyle w:val="TAL"/>
              <w:rPr>
                <w:rFonts w:cs="Arial"/>
                <w:szCs w:val="18"/>
              </w:rPr>
            </w:pPr>
          </w:p>
        </w:tc>
      </w:tr>
      <w:tr w:rsidR="005B7866" w:rsidRPr="00B06F7A" w14:paraId="29DA5E3E"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321C07F" w14:textId="77777777" w:rsidR="005B7866" w:rsidRPr="00B06F7A" w:rsidRDefault="005B7866" w:rsidP="007F1FAF">
            <w:pPr>
              <w:pStyle w:val="TAL"/>
            </w:pPr>
            <w:r w:rsidRPr="00B06F7A">
              <w:rPr>
                <w:rFonts w:hint="eastAsia"/>
                <w:lang w:eastAsia="zh-CN"/>
              </w:rPr>
              <w:t>serviceGapTime</w:t>
            </w:r>
          </w:p>
        </w:tc>
        <w:tc>
          <w:tcPr>
            <w:tcW w:w="1556" w:type="dxa"/>
            <w:tcBorders>
              <w:top w:val="single" w:sz="4" w:space="0" w:color="auto"/>
              <w:left w:val="single" w:sz="4" w:space="0" w:color="auto"/>
              <w:bottom w:val="single" w:sz="4" w:space="0" w:color="auto"/>
              <w:right w:val="single" w:sz="4" w:space="0" w:color="auto"/>
            </w:tcBorders>
          </w:tcPr>
          <w:p w14:paraId="60E299F5" w14:textId="77777777" w:rsidR="005B7866" w:rsidRPr="00B06F7A" w:rsidRDefault="005B7866" w:rsidP="007F1FAF">
            <w:pPr>
              <w:pStyle w:val="TAL"/>
            </w:pPr>
            <w:r w:rsidRPr="00B06F7A">
              <w:rPr>
                <w:lang w:eastAsia="zh-CN"/>
              </w:rPr>
              <w:t>DurationSec</w:t>
            </w:r>
          </w:p>
        </w:tc>
        <w:tc>
          <w:tcPr>
            <w:tcW w:w="426" w:type="dxa"/>
            <w:tcBorders>
              <w:top w:val="single" w:sz="4" w:space="0" w:color="auto"/>
              <w:left w:val="single" w:sz="4" w:space="0" w:color="auto"/>
              <w:bottom w:val="single" w:sz="4" w:space="0" w:color="auto"/>
              <w:right w:val="single" w:sz="4" w:space="0" w:color="auto"/>
            </w:tcBorders>
          </w:tcPr>
          <w:p w14:paraId="70393354" w14:textId="77777777" w:rsidR="005B7866" w:rsidRPr="00B06F7A" w:rsidRDefault="005B7866" w:rsidP="007F1FAF">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5D7309DC"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14E2FF0" w14:textId="77777777" w:rsidR="005B7866" w:rsidRPr="00B06F7A" w:rsidRDefault="005B7866" w:rsidP="007F1FAF">
            <w:pPr>
              <w:pStyle w:val="TAL"/>
              <w:rPr>
                <w:rFonts w:cs="Arial"/>
                <w:szCs w:val="18"/>
              </w:rPr>
            </w:pPr>
            <w:r w:rsidRPr="00B06F7A">
              <w:t xml:space="preserve">Used to set the Service Gap timer for Service Gap Control (see </w:t>
            </w:r>
            <w:r w:rsidRPr="00B06F7A">
              <w:rPr>
                <w:lang w:eastAsia="zh-CN"/>
              </w:rPr>
              <w:t>TS 23.501 [2] clause 5.26.16 and TS 23.502 [3] clause 4.2.2.2.2</w:t>
            </w:r>
            <w:r w:rsidRPr="00B06F7A">
              <w:t>).</w:t>
            </w:r>
          </w:p>
        </w:tc>
        <w:tc>
          <w:tcPr>
            <w:tcW w:w="1705" w:type="dxa"/>
            <w:tcBorders>
              <w:top w:val="single" w:sz="4" w:space="0" w:color="auto"/>
              <w:left w:val="single" w:sz="4" w:space="0" w:color="auto"/>
              <w:bottom w:val="single" w:sz="4" w:space="0" w:color="auto"/>
              <w:right w:val="single" w:sz="4" w:space="0" w:color="auto"/>
            </w:tcBorders>
          </w:tcPr>
          <w:p w14:paraId="4F91DD0F" w14:textId="77777777" w:rsidR="005B7866" w:rsidRPr="00B06F7A" w:rsidRDefault="005B7866" w:rsidP="007F1FAF">
            <w:pPr>
              <w:pStyle w:val="TAL"/>
            </w:pPr>
          </w:p>
        </w:tc>
      </w:tr>
      <w:tr w:rsidR="005B7866" w:rsidRPr="00B06F7A" w14:paraId="0EB43A9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395E498A" w14:textId="77777777" w:rsidR="005B7866" w:rsidRPr="00B06F7A" w:rsidRDefault="005B7866" w:rsidP="007F1FAF">
            <w:pPr>
              <w:pStyle w:val="TAL"/>
              <w:rPr>
                <w:lang w:eastAsia="zh-CN"/>
              </w:rPr>
            </w:pPr>
            <w:r w:rsidRPr="00B06F7A">
              <w:rPr>
                <w:rFonts w:hint="eastAsia"/>
                <w:lang w:eastAsia="zh-CN"/>
              </w:rPr>
              <w:t>m</w:t>
            </w:r>
            <w:r w:rsidRPr="00B06F7A">
              <w:rPr>
                <w:lang w:eastAsia="zh-CN"/>
              </w:rPr>
              <w:t>dtUserConsent</w:t>
            </w:r>
          </w:p>
        </w:tc>
        <w:tc>
          <w:tcPr>
            <w:tcW w:w="1556" w:type="dxa"/>
            <w:tcBorders>
              <w:top w:val="single" w:sz="4" w:space="0" w:color="auto"/>
              <w:left w:val="single" w:sz="4" w:space="0" w:color="auto"/>
              <w:bottom w:val="single" w:sz="4" w:space="0" w:color="auto"/>
              <w:right w:val="single" w:sz="4" w:space="0" w:color="auto"/>
            </w:tcBorders>
          </w:tcPr>
          <w:p w14:paraId="713804E0" w14:textId="77777777" w:rsidR="005B7866" w:rsidRPr="00B06F7A" w:rsidRDefault="005B7866" w:rsidP="007F1FAF">
            <w:pPr>
              <w:pStyle w:val="TAL"/>
              <w:rPr>
                <w:lang w:eastAsia="zh-CN"/>
              </w:rPr>
            </w:pPr>
            <w:r w:rsidRPr="00B06F7A">
              <w:rPr>
                <w:lang w:eastAsia="zh-CN"/>
              </w:rPr>
              <w:t>MdtUserConsent</w:t>
            </w:r>
          </w:p>
        </w:tc>
        <w:tc>
          <w:tcPr>
            <w:tcW w:w="426" w:type="dxa"/>
            <w:tcBorders>
              <w:top w:val="single" w:sz="4" w:space="0" w:color="auto"/>
              <w:left w:val="single" w:sz="4" w:space="0" w:color="auto"/>
              <w:bottom w:val="single" w:sz="4" w:space="0" w:color="auto"/>
              <w:right w:val="single" w:sz="4" w:space="0" w:color="auto"/>
            </w:tcBorders>
          </w:tcPr>
          <w:p w14:paraId="0D200C19" w14:textId="77777777" w:rsidR="005B7866" w:rsidRPr="00B06F7A" w:rsidRDefault="005B7866" w:rsidP="007F1FAF">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217CE557" w14:textId="77777777" w:rsidR="005B7866" w:rsidRPr="00B06F7A" w:rsidRDefault="005B7866" w:rsidP="007F1FA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F76EE4E" w14:textId="11E67DA0" w:rsidR="005B7866" w:rsidRPr="00B06F7A" w:rsidRDefault="005B7866" w:rsidP="007F1FAF">
            <w:pPr>
              <w:pStyle w:val="TAL"/>
              <w:rPr>
                <w:rFonts w:cs="Arial"/>
                <w:szCs w:val="18"/>
              </w:rPr>
            </w:pPr>
            <w:r w:rsidRPr="00B06F7A">
              <w:rPr>
                <w:rFonts w:cs="Arial"/>
                <w:szCs w:val="18"/>
              </w:rPr>
              <w:t xml:space="preserve">When present, this IE shall indicate whether the user has given his consent for </w:t>
            </w:r>
            <w:r w:rsidR="00690B40">
              <w:rPr>
                <w:rFonts w:cs="Arial"/>
                <w:szCs w:val="18"/>
              </w:rPr>
              <w:t xml:space="preserve">management based </w:t>
            </w:r>
            <w:r w:rsidRPr="00B06F7A">
              <w:rPr>
                <w:rFonts w:cs="Arial"/>
                <w:szCs w:val="18"/>
              </w:rPr>
              <w:t>MDT activation or not (see clause 4.9 of 3GPP TS 32.422 [48]).</w:t>
            </w:r>
          </w:p>
          <w:p w14:paraId="20A10CEA" w14:textId="77777777" w:rsidR="005B7866" w:rsidRPr="00B06F7A" w:rsidRDefault="005B7866" w:rsidP="007F1FAF">
            <w:pPr>
              <w:pStyle w:val="TAL"/>
            </w:pPr>
            <w:r w:rsidRPr="00B06F7A">
              <w:rPr>
                <w:rFonts w:cs="Arial" w:hint="eastAsia"/>
                <w:szCs w:val="18"/>
                <w:lang w:eastAsia="zh-CN"/>
              </w:rPr>
              <w:t>W</w:t>
            </w:r>
            <w:r w:rsidRPr="00B06F7A">
              <w:rPr>
                <w:rFonts w:cs="Arial"/>
                <w:szCs w:val="18"/>
                <w:lang w:eastAsia="zh-CN"/>
              </w:rPr>
              <w:t>hen absent, "</w:t>
            </w:r>
            <w:r w:rsidRPr="00B06F7A">
              <w:t>CONSENT_NOT_GIVEN</w:t>
            </w:r>
            <w:r w:rsidRPr="00B06F7A">
              <w:rPr>
                <w:rFonts w:cs="Arial"/>
                <w:szCs w:val="18"/>
                <w:lang w:eastAsia="zh-CN"/>
              </w:rPr>
              <w:t>" is the d</w:t>
            </w:r>
            <w:r w:rsidRPr="00B06F7A">
              <w:t>efault value.</w:t>
            </w:r>
          </w:p>
        </w:tc>
        <w:tc>
          <w:tcPr>
            <w:tcW w:w="1705" w:type="dxa"/>
            <w:tcBorders>
              <w:top w:val="single" w:sz="4" w:space="0" w:color="auto"/>
              <w:left w:val="single" w:sz="4" w:space="0" w:color="auto"/>
              <w:bottom w:val="single" w:sz="4" w:space="0" w:color="auto"/>
              <w:right w:val="single" w:sz="4" w:space="0" w:color="auto"/>
            </w:tcBorders>
          </w:tcPr>
          <w:p w14:paraId="5D793A08" w14:textId="77777777" w:rsidR="005B7866" w:rsidRPr="00B06F7A" w:rsidRDefault="005B7866" w:rsidP="007F1FAF">
            <w:pPr>
              <w:pStyle w:val="TAL"/>
            </w:pPr>
          </w:p>
        </w:tc>
      </w:tr>
      <w:tr w:rsidR="00690B40" w:rsidRPr="00B06F7A" w14:paraId="27939DF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D848E79" w14:textId="4D0C6C74" w:rsidR="00690B40" w:rsidRPr="00B06F7A" w:rsidRDefault="00690B40" w:rsidP="00690B40">
            <w:pPr>
              <w:pStyle w:val="TAL"/>
              <w:rPr>
                <w:lang w:eastAsia="zh-CN"/>
              </w:rPr>
            </w:pPr>
            <w:r w:rsidRPr="00B06F7A">
              <w:t>adjacentPlmn</w:t>
            </w:r>
            <w:r>
              <w:t>MdtUserConsents</w:t>
            </w:r>
          </w:p>
        </w:tc>
        <w:tc>
          <w:tcPr>
            <w:tcW w:w="1556" w:type="dxa"/>
            <w:tcBorders>
              <w:top w:val="single" w:sz="4" w:space="0" w:color="auto"/>
              <w:left w:val="single" w:sz="4" w:space="0" w:color="auto"/>
              <w:bottom w:val="single" w:sz="4" w:space="0" w:color="auto"/>
              <w:right w:val="single" w:sz="4" w:space="0" w:color="auto"/>
            </w:tcBorders>
          </w:tcPr>
          <w:p w14:paraId="315A7A6B" w14:textId="70A98936" w:rsidR="00690B40" w:rsidRPr="00B06F7A" w:rsidRDefault="00690B40" w:rsidP="00690B40">
            <w:pPr>
              <w:pStyle w:val="TAL"/>
              <w:rPr>
                <w:lang w:eastAsia="zh-CN"/>
              </w:rPr>
            </w:pPr>
            <w:r w:rsidRPr="00B06F7A">
              <w:t>map(</w:t>
            </w:r>
            <w:r>
              <w:t>MdtUserConsent</w:t>
            </w:r>
            <w:r w:rsidRPr="00B06F7A">
              <w:t>)</w:t>
            </w:r>
          </w:p>
        </w:tc>
        <w:tc>
          <w:tcPr>
            <w:tcW w:w="426" w:type="dxa"/>
            <w:tcBorders>
              <w:top w:val="single" w:sz="4" w:space="0" w:color="auto"/>
              <w:left w:val="single" w:sz="4" w:space="0" w:color="auto"/>
              <w:bottom w:val="single" w:sz="4" w:space="0" w:color="auto"/>
              <w:right w:val="single" w:sz="4" w:space="0" w:color="auto"/>
            </w:tcBorders>
          </w:tcPr>
          <w:p w14:paraId="77173921" w14:textId="3301CC1D" w:rsidR="00690B40" w:rsidRPr="00B06F7A" w:rsidRDefault="00690B40" w:rsidP="00690B40">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0F79428" w14:textId="670032CC" w:rsidR="00690B40" w:rsidRPr="00B06F7A" w:rsidRDefault="00690B40" w:rsidP="00690B40">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0DA9BA24" w14:textId="77777777" w:rsidR="00690B40" w:rsidRDefault="00690B40" w:rsidP="00690B40">
            <w:pPr>
              <w:pStyle w:val="TAL"/>
            </w:pPr>
            <w:r w:rsidRPr="00B06F7A">
              <w:t xml:space="preserve">A map (list of key-value pairs where PlmnId converted to string serves as key; see 3GPP TS 29.571 [7]) of </w:t>
            </w:r>
            <w:r>
              <w:t>MdtUserConsents</w:t>
            </w:r>
            <w:r w:rsidRPr="00B06F7A">
              <w:t xml:space="preserve"> for adjacent PLMNs</w:t>
            </w:r>
            <w:r>
              <w:t xml:space="preserve">. </w:t>
            </w:r>
          </w:p>
          <w:p w14:paraId="4356BE7C" w14:textId="77777777" w:rsidR="00690B40" w:rsidRDefault="00690B40" w:rsidP="00690B40">
            <w:pPr>
              <w:pStyle w:val="TAL"/>
            </w:pPr>
            <w:r>
              <w:t>May be present if mdtUserConsent is present.</w:t>
            </w:r>
          </w:p>
          <w:p w14:paraId="44FBB565" w14:textId="71D678DB" w:rsidR="00690B40" w:rsidRPr="00B06F7A" w:rsidRDefault="00690B40" w:rsidP="00690B40">
            <w:pPr>
              <w:pStyle w:val="TAL"/>
              <w:rPr>
                <w:rFonts w:cs="Arial"/>
                <w:szCs w:val="18"/>
              </w:rPr>
            </w:pPr>
            <w:r>
              <w:t>The AMF may use this information to construct the Management based MDT PLMN List.</w:t>
            </w:r>
          </w:p>
        </w:tc>
        <w:tc>
          <w:tcPr>
            <w:tcW w:w="1705" w:type="dxa"/>
            <w:tcBorders>
              <w:top w:val="single" w:sz="4" w:space="0" w:color="auto"/>
              <w:left w:val="single" w:sz="4" w:space="0" w:color="auto"/>
              <w:bottom w:val="single" w:sz="4" w:space="0" w:color="auto"/>
              <w:right w:val="single" w:sz="4" w:space="0" w:color="auto"/>
            </w:tcBorders>
          </w:tcPr>
          <w:p w14:paraId="076ACEFE" w14:textId="77777777" w:rsidR="00690B40" w:rsidRPr="00B06F7A" w:rsidRDefault="00690B40" w:rsidP="00690B40">
            <w:pPr>
              <w:pStyle w:val="TAL"/>
            </w:pPr>
          </w:p>
        </w:tc>
      </w:tr>
      <w:tr w:rsidR="00690B40" w:rsidRPr="00B06F7A" w14:paraId="62F47F9D"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3339A6F3" w14:textId="77777777" w:rsidR="00690B40" w:rsidRPr="00B06F7A" w:rsidRDefault="00690B40" w:rsidP="00690B40">
            <w:pPr>
              <w:pStyle w:val="TAL"/>
              <w:rPr>
                <w:lang w:eastAsia="zh-CN"/>
              </w:rPr>
            </w:pPr>
            <w:r w:rsidRPr="00B06F7A">
              <w:t>mdtConfiguration</w:t>
            </w:r>
          </w:p>
        </w:tc>
        <w:tc>
          <w:tcPr>
            <w:tcW w:w="1556" w:type="dxa"/>
            <w:tcBorders>
              <w:top w:val="single" w:sz="4" w:space="0" w:color="auto"/>
              <w:left w:val="single" w:sz="4" w:space="0" w:color="auto"/>
              <w:bottom w:val="single" w:sz="4" w:space="0" w:color="auto"/>
              <w:right w:val="single" w:sz="4" w:space="0" w:color="auto"/>
            </w:tcBorders>
          </w:tcPr>
          <w:p w14:paraId="45C6932A" w14:textId="77777777" w:rsidR="00690B40" w:rsidRPr="00B06F7A" w:rsidRDefault="00690B40" w:rsidP="00690B40">
            <w:pPr>
              <w:pStyle w:val="TAL"/>
              <w:rPr>
                <w:lang w:eastAsia="zh-CN"/>
              </w:rPr>
            </w:pPr>
            <w:r w:rsidRPr="00B06F7A">
              <w:t>MdtConfiguration</w:t>
            </w:r>
          </w:p>
        </w:tc>
        <w:tc>
          <w:tcPr>
            <w:tcW w:w="426" w:type="dxa"/>
            <w:tcBorders>
              <w:top w:val="single" w:sz="4" w:space="0" w:color="auto"/>
              <w:left w:val="single" w:sz="4" w:space="0" w:color="auto"/>
              <w:bottom w:val="single" w:sz="4" w:space="0" w:color="auto"/>
              <w:right w:val="single" w:sz="4" w:space="0" w:color="auto"/>
            </w:tcBorders>
          </w:tcPr>
          <w:p w14:paraId="6E0898C2" w14:textId="77777777" w:rsidR="00690B40" w:rsidRPr="00B06F7A" w:rsidRDefault="00690B40" w:rsidP="00690B40">
            <w:pPr>
              <w:pStyle w:val="TAC"/>
              <w:rPr>
                <w:lang w:eastAsia="zh-CN"/>
              </w:rPr>
            </w:pPr>
            <w:r w:rsidRPr="00B06F7A">
              <w:rPr>
                <w:lang w:eastAsia="zh-CN"/>
              </w:rPr>
              <w:t>C</w:t>
            </w:r>
          </w:p>
        </w:tc>
        <w:tc>
          <w:tcPr>
            <w:tcW w:w="1137" w:type="dxa"/>
            <w:tcBorders>
              <w:top w:val="single" w:sz="4" w:space="0" w:color="auto"/>
              <w:left w:val="single" w:sz="4" w:space="0" w:color="auto"/>
              <w:bottom w:val="single" w:sz="4" w:space="0" w:color="auto"/>
              <w:right w:val="single" w:sz="4" w:space="0" w:color="auto"/>
            </w:tcBorders>
          </w:tcPr>
          <w:p w14:paraId="5AD936E6"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5A1BE919" w14:textId="662C7BD2" w:rsidR="00690B40" w:rsidRPr="00B06F7A" w:rsidRDefault="00690B40" w:rsidP="00690B40">
            <w:pPr>
              <w:pStyle w:val="TAL"/>
              <w:rPr>
                <w:lang w:eastAsia="zh-CN"/>
              </w:rPr>
            </w:pPr>
            <w:r w:rsidRPr="00B06F7A">
              <w:rPr>
                <w:rFonts w:cs="Arial" w:hint="eastAsia"/>
                <w:szCs w:val="18"/>
                <w:lang w:eastAsia="zh-CN"/>
              </w:rPr>
              <w:t>T</w:t>
            </w:r>
            <w:r w:rsidRPr="00B06F7A">
              <w:rPr>
                <w:rFonts w:cs="Arial"/>
                <w:szCs w:val="18"/>
                <w:lang w:eastAsia="zh-CN"/>
              </w:rPr>
              <w:t xml:space="preserve">his IE shall be present if the </w:t>
            </w:r>
            <w:r>
              <w:rPr>
                <w:rFonts w:cs="Arial"/>
                <w:szCs w:val="18"/>
                <w:lang w:eastAsia="zh-CN"/>
              </w:rPr>
              <w:t xml:space="preserve">signalling based </w:t>
            </w:r>
            <w:r w:rsidRPr="00B06F7A">
              <w:rPr>
                <w:lang w:eastAsia="zh-CN"/>
              </w:rPr>
              <w:t>MDT task is activated.</w:t>
            </w:r>
          </w:p>
          <w:p w14:paraId="7BCA5239" w14:textId="77777777" w:rsidR="00690B40" w:rsidRPr="00B06F7A" w:rsidRDefault="00690B40" w:rsidP="00690B40">
            <w:pPr>
              <w:pStyle w:val="TAL"/>
            </w:pPr>
            <w:r w:rsidRPr="00B06F7A">
              <w:rPr>
                <w:rFonts w:cs="Arial"/>
                <w:szCs w:val="18"/>
              </w:rPr>
              <w:t>When present, this IE shall contain MDT configuration data for UE (see clause</w:t>
            </w:r>
            <w:r w:rsidRPr="00B06F7A">
              <w:rPr>
                <w:rFonts w:ascii="MS Gothic" w:eastAsia="MS Gothic" w:hAnsi="MS Gothic" w:cs="Arial"/>
                <w:szCs w:val="18"/>
              </w:rPr>
              <w:t> </w:t>
            </w:r>
            <w:r w:rsidRPr="00B06F7A">
              <w:t>4.1.2.</w:t>
            </w:r>
            <w:r w:rsidRPr="00B06F7A">
              <w:rPr>
                <w:lang w:eastAsia="zh-CN"/>
              </w:rPr>
              <w:t>17</w:t>
            </w:r>
            <w:r w:rsidRPr="00B06F7A">
              <w:rPr>
                <w:rFonts w:cs="Arial"/>
                <w:szCs w:val="18"/>
              </w:rPr>
              <w:t xml:space="preserve"> of 3GPP TS 32.422 [48]).</w:t>
            </w:r>
          </w:p>
        </w:tc>
        <w:tc>
          <w:tcPr>
            <w:tcW w:w="1705" w:type="dxa"/>
            <w:tcBorders>
              <w:top w:val="single" w:sz="4" w:space="0" w:color="auto"/>
              <w:left w:val="single" w:sz="4" w:space="0" w:color="auto"/>
              <w:bottom w:val="single" w:sz="4" w:space="0" w:color="auto"/>
              <w:right w:val="single" w:sz="4" w:space="0" w:color="auto"/>
            </w:tcBorders>
          </w:tcPr>
          <w:p w14:paraId="1BC1555D" w14:textId="77777777" w:rsidR="00690B40" w:rsidRPr="00B06F7A" w:rsidRDefault="00690B40" w:rsidP="00690B40">
            <w:pPr>
              <w:pStyle w:val="TAL"/>
            </w:pPr>
          </w:p>
        </w:tc>
      </w:tr>
      <w:tr w:rsidR="00690B40" w:rsidRPr="00B06F7A" w14:paraId="1B83D2AC"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8D09807" w14:textId="77777777" w:rsidR="00690B40" w:rsidRPr="00B06F7A" w:rsidRDefault="00690B40" w:rsidP="00690B40">
            <w:pPr>
              <w:pStyle w:val="TAL"/>
            </w:pPr>
            <w:r w:rsidRPr="00B06F7A">
              <w:t>traceData</w:t>
            </w:r>
          </w:p>
        </w:tc>
        <w:tc>
          <w:tcPr>
            <w:tcW w:w="1556" w:type="dxa"/>
            <w:tcBorders>
              <w:top w:val="single" w:sz="4" w:space="0" w:color="auto"/>
              <w:left w:val="single" w:sz="4" w:space="0" w:color="auto"/>
              <w:bottom w:val="single" w:sz="4" w:space="0" w:color="auto"/>
              <w:right w:val="single" w:sz="4" w:space="0" w:color="auto"/>
            </w:tcBorders>
          </w:tcPr>
          <w:p w14:paraId="55653742" w14:textId="77777777" w:rsidR="00690B40" w:rsidRPr="00B06F7A" w:rsidRDefault="00690B40" w:rsidP="00690B40">
            <w:pPr>
              <w:pStyle w:val="TAL"/>
            </w:pPr>
            <w:r w:rsidRPr="00B06F7A">
              <w:t>TraceData</w:t>
            </w:r>
          </w:p>
        </w:tc>
        <w:tc>
          <w:tcPr>
            <w:tcW w:w="426" w:type="dxa"/>
            <w:tcBorders>
              <w:top w:val="single" w:sz="4" w:space="0" w:color="auto"/>
              <w:left w:val="single" w:sz="4" w:space="0" w:color="auto"/>
              <w:bottom w:val="single" w:sz="4" w:space="0" w:color="auto"/>
              <w:right w:val="single" w:sz="4" w:space="0" w:color="auto"/>
            </w:tcBorders>
          </w:tcPr>
          <w:p w14:paraId="2705BC57"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22171585"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6AA166D5" w14:textId="77777777" w:rsidR="00690B40" w:rsidRPr="00B06F7A" w:rsidRDefault="00690B40" w:rsidP="00690B40">
            <w:pPr>
              <w:pStyle w:val="TAL"/>
              <w:rPr>
                <w:rFonts w:cs="Arial"/>
                <w:szCs w:val="18"/>
              </w:rPr>
            </w:pPr>
            <w:r w:rsidRPr="00B06F7A">
              <w:rPr>
                <w:rFonts w:cs="Arial"/>
                <w:szCs w:val="18"/>
              </w:rPr>
              <w:t xml:space="preserve">Trace requirements about the UE, </w:t>
            </w:r>
            <w:r w:rsidRPr="00B06F7A">
              <w:rPr>
                <w:noProof/>
              </w:rPr>
              <w:t>only sent to AMF in the HPLMN or one of its equivalent PLMN(s)</w:t>
            </w:r>
          </w:p>
        </w:tc>
        <w:tc>
          <w:tcPr>
            <w:tcW w:w="1705" w:type="dxa"/>
            <w:tcBorders>
              <w:top w:val="single" w:sz="4" w:space="0" w:color="auto"/>
              <w:left w:val="single" w:sz="4" w:space="0" w:color="auto"/>
              <w:bottom w:val="single" w:sz="4" w:space="0" w:color="auto"/>
              <w:right w:val="single" w:sz="4" w:space="0" w:color="auto"/>
            </w:tcBorders>
          </w:tcPr>
          <w:p w14:paraId="4CF2D936" w14:textId="77777777" w:rsidR="00690B40" w:rsidRPr="00B06F7A" w:rsidRDefault="00690B40" w:rsidP="00690B40">
            <w:pPr>
              <w:pStyle w:val="TAL"/>
              <w:rPr>
                <w:rFonts w:cs="Arial"/>
                <w:szCs w:val="18"/>
              </w:rPr>
            </w:pPr>
          </w:p>
        </w:tc>
      </w:tr>
      <w:tr w:rsidR="00690B40" w:rsidRPr="00B06F7A" w14:paraId="6539B05B"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0EB0AC5" w14:textId="77777777" w:rsidR="00690B40" w:rsidRPr="00B06F7A" w:rsidRDefault="00690B40" w:rsidP="00690B40">
            <w:pPr>
              <w:pStyle w:val="TAL"/>
            </w:pPr>
            <w:r w:rsidRPr="00B06F7A">
              <w:t>sharedTraceDataId</w:t>
            </w:r>
          </w:p>
        </w:tc>
        <w:tc>
          <w:tcPr>
            <w:tcW w:w="1556" w:type="dxa"/>
            <w:tcBorders>
              <w:top w:val="single" w:sz="4" w:space="0" w:color="auto"/>
              <w:left w:val="single" w:sz="4" w:space="0" w:color="auto"/>
              <w:bottom w:val="single" w:sz="4" w:space="0" w:color="auto"/>
              <w:right w:val="single" w:sz="4" w:space="0" w:color="auto"/>
            </w:tcBorders>
          </w:tcPr>
          <w:p w14:paraId="5408CA1C" w14:textId="77777777" w:rsidR="00690B40" w:rsidRPr="00B06F7A" w:rsidRDefault="00690B40" w:rsidP="00690B40">
            <w:pPr>
              <w:pStyle w:val="TAL"/>
            </w:pPr>
            <w:r w:rsidRPr="00B06F7A">
              <w:t>SharedDataId</w:t>
            </w:r>
          </w:p>
        </w:tc>
        <w:tc>
          <w:tcPr>
            <w:tcW w:w="426" w:type="dxa"/>
            <w:tcBorders>
              <w:top w:val="single" w:sz="4" w:space="0" w:color="auto"/>
              <w:left w:val="single" w:sz="4" w:space="0" w:color="auto"/>
              <w:bottom w:val="single" w:sz="4" w:space="0" w:color="auto"/>
              <w:right w:val="single" w:sz="4" w:space="0" w:color="auto"/>
            </w:tcBorders>
          </w:tcPr>
          <w:p w14:paraId="703E63E5"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248B37B0" w14:textId="77777777" w:rsidR="00690B40" w:rsidRPr="00B06F7A" w:rsidRDefault="00690B40" w:rsidP="00690B40">
            <w:pPr>
              <w:pStyle w:val="TAL"/>
            </w:pPr>
            <w:r w:rsidRPr="00B06F7A">
              <w:t>0..1</w:t>
            </w:r>
          </w:p>
        </w:tc>
        <w:tc>
          <w:tcPr>
            <w:tcW w:w="4374" w:type="dxa"/>
            <w:tcBorders>
              <w:top w:val="single" w:sz="4" w:space="0" w:color="auto"/>
              <w:left w:val="single" w:sz="4" w:space="0" w:color="auto"/>
              <w:bottom w:val="single" w:sz="4" w:space="0" w:color="auto"/>
              <w:right w:val="single" w:sz="4" w:space="0" w:color="auto"/>
            </w:tcBorders>
          </w:tcPr>
          <w:p w14:paraId="0BE41935" w14:textId="77777777" w:rsidR="00690B40" w:rsidRPr="00B06F7A" w:rsidRDefault="00690B40" w:rsidP="00690B40">
            <w:pPr>
              <w:pStyle w:val="TAL"/>
              <w:rPr>
                <w:rFonts w:cs="Arial"/>
                <w:szCs w:val="18"/>
              </w:rPr>
            </w:pPr>
            <w:r w:rsidRPr="00B06F7A">
              <w:rPr>
                <w:rFonts w:cs="Arial"/>
                <w:szCs w:val="18"/>
              </w:rPr>
              <w:t>Identifier of shared data for trace requirements</w:t>
            </w:r>
          </w:p>
        </w:tc>
        <w:tc>
          <w:tcPr>
            <w:tcW w:w="1714" w:type="dxa"/>
            <w:gridSpan w:val="2"/>
            <w:tcBorders>
              <w:top w:val="single" w:sz="4" w:space="0" w:color="auto"/>
              <w:left w:val="single" w:sz="4" w:space="0" w:color="auto"/>
              <w:bottom w:val="single" w:sz="4" w:space="0" w:color="auto"/>
              <w:right w:val="single" w:sz="4" w:space="0" w:color="auto"/>
            </w:tcBorders>
          </w:tcPr>
          <w:p w14:paraId="48A7B78E" w14:textId="77777777" w:rsidR="00690B40" w:rsidRPr="00B06F7A" w:rsidRDefault="00690B40" w:rsidP="00690B40">
            <w:pPr>
              <w:pStyle w:val="TAL"/>
              <w:rPr>
                <w:rFonts w:cs="Arial"/>
                <w:szCs w:val="18"/>
              </w:rPr>
            </w:pPr>
            <w:r>
              <w:rPr>
                <w:rFonts w:cs="Arial"/>
                <w:szCs w:val="18"/>
              </w:rPr>
              <w:t>SharedData</w:t>
            </w:r>
          </w:p>
        </w:tc>
      </w:tr>
      <w:tr w:rsidR="00690B40" w:rsidRPr="00B06F7A" w14:paraId="1EC93D7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B35D319" w14:textId="77777777" w:rsidR="00690B40" w:rsidRPr="00B06F7A" w:rsidRDefault="00690B40" w:rsidP="00690B40">
            <w:pPr>
              <w:pStyle w:val="TAL"/>
            </w:pPr>
            <w:r w:rsidRPr="00B06F7A">
              <w:t>cagData</w:t>
            </w:r>
          </w:p>
        </w:tc>
        <w:tc>
          <w:tcPr>
            <w:tcW w:w="1556" w:type="dxa"/>
            <w:tcBorders>
              <w:top w:val="single" w:sz="4" w:space="0" w:color="auto"/>
              <w:left w:val="single" w:sz="4" w:space="0" w:color="auto"/>
              <w:bottom w:val="single" w:sz="4" w:space="0" w:color="auto"/>
              <w:right w:val="single" w:sz="4" w:space="0" w:color="auto"/>
            </w:tcBorders>
          </w:tcPr>
          <w:p w14:paraId="4AF02BEA" w14:textId="77777777" w:rsidR="00690B40" w:rsidRPr="00B06F7A" w:rsidRDefault="00690B40" w:rsidP="00690B40">
            <w:pPr>
              <w:pStyle w:val="TAL"/>
            </w:pPr>
            <w:r w:rsidRPr="00B06F7A">
              <w:t>CagData</w:t>
            </w:r>
          </w:p>
        </w:tc>
        <w:tc>
          <w:tcPr>
            <w:tcW w:w="426" w:type="dxa"/>
            <w:tcBorders>
              <w:top w:val="single" w:sz="4" w:space="0" w:color="auto"/>
              <w:left w:val="single" w:sz="4" w:space="0" w:color="auto"/>
              <w:bottom w:val="single" w:sz="4" w:space="0" w:color="auto"/>
              <w:right w:val="single" w:sz="4" w:space="0" w:color="auto"/>
            </w:tcBorders>
          </w:tcPr>
          <w:p w14:paraId="7AD194EF"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54B885D"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DBB3538" w14:textId="77777777" w:rsidR="00690B40" w:rsidRPr="00B06F7A" w:rsidRDefault="00690B40" w:rsidP="00690B40">
            <w:pPr>
              <w:pStyle w:val="TAL"/>
              <w:rPr>
                <w:rFonts w:cs="Arial"/>
                <w:szCs w:val="18"/>
              </w:rPr>
            </w:pPr>
            <w:r w:rsidRPr="00B06F7A">
              <w:rPr>
                <w:rFonts w:cs="Arial"/>
                <w:szCs w:val="18"/>
              </w:rPr>
              <w:t>Closed Access Group Data.</w:t>
            </w:r>
          </w:p>
          <w:p w14:paraId="21F59297" w14:textId="77777777" w:rsidR="00690B40" w:rsidRPr="00B06F7A" w:rsidRDefault="00690B40" w:rsidP="00690B40">
            <w:pPr>
              <w:pStyle w:val="TAL"/>
              <w:rPr>
                <w:rFonts w:cs="Arial"/>
                <w:szCs w:val="18"/>
              </w:rPr>
            </w:pPr>
            <w:r w:rsidRPr="00B06F7A">
              <w:rPr>
                <w:rFonts w:cs="Arial"/>
                <w:szCs w:val="18"/>
              </w:rPr>
              <w:t>Shall be absent if both</w:t>
            </w:r>
            <w:r w:rsidRPr="00B06F7A">
              <w:rPr>
                <w:rFonts w:cs="Arial"/>
                <w:szCs w:val="18"/>
              </w:rPr>
              <w:br/>
              <w:t>- no CAG is subscribed for the serving PLMN and</w:t>
            </w:r>
            <w:r w:rsidRPr="00B06F7A">
              <w:rPr>
                <w:rFonts w:cs="Arial"/>
                <w:szCs w:val="18"/>
              </w:rPr>
              <w:br/>
              <w:t>- an acknowledgement from the UE is not pending.</w:t>
            </w:r>
          </w:p>
        </w:tc>
        <w:tc>
          <w:tcPr>
            <w:tcW w:w="1705" w:type="dxa"/>
            <w:tcBorders>
              <w:top w:val="single" w:sz="4" w:space="0" w:color="auto"/>
              <w:left w:val="single" w:sz="4" w:space="0" w:color="auto"/>
              <w:bottom w:val="single" w:sz="4" w:space="0" w:color="auto"/>
              <w:right w:val="single" w:sz="4" w:space="0" w:color="auto"/>
            </w:tcBorders>
          </w:tcPr>
          <w:p w14:paraId="65057E40" w14:textId="77777777" w:rsidR="00690B40" w:rsidRPr="00B06F7A" w:rsidRDefault="00690B40" w:rsidP="00690B40">
            <w:pPr>
              <w:pStyle w:val="TAL"/>
              <w:rPr>
                <w:rFonts w:cs="Arial"/>
                <w:szCs w:val="18"/>
              </w:rPr>
            </w:pPr>
            <w:r w:rsidRPr="00B06F7A">
              <w:rPr>
                <w:rFonts w:cs="Arial"/>
                <w:szCs w:val="18"/>
              </w:rPr>
              <w:t>CAGFeature</w:t>
            </w:r>
          </w:p>
        </w:tc>
      </w:tr>
      <w:tr w:rsidR="00690B40" w:rsidRPr="00B06F7A" w14:paraId="19A3CADE"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9479409" w14:textId="77777777" w:rsidR="00690B40" w:rsidRPr="00B06F7A" w:rsidRDefault="00690B40" w:rsidP="00690B40">
            <w:pPr>
              <w:pStyle w:val="TAL"/>
            </w:pPr>
            <w:r w:rsidRPr="00B06F7A">
              <w:rPr>
                <w:rFonts w:hint="eastAsia"/>
                <w:lang w:eastAsia="zh-CN"/>
              </w:rPr>
              <w:t>stnSr</w:t>
            </w:r>
          </w:p>
        </w:tc>
        <w:tc>
          <w:tcPr>
            <w:tcW w:w="1556" w:type="dxa"/>
            <w:tcBorders>
              <w:top w:val="single" w:sz="4" w:space="0" w:color="auto"/>
              <w:left w:val="single" w:sz="4" w:space="0" w:color="auto"/>
              <w:bottom w:val="single" w:sz="4" w:space="0" w:color="auto"/>
              <w:right w:val="single" w:sz="4" w:space="0" w:color="auto"/>
            </w:tcBorders>
          </w:tcPr>
          <w:p w14:paraId="3A06F1A4" w14:textId="77777777" w:rsidR="00690B40" w:rsidRPr="00B06F7A" w:rsidRDefault="00690B40" w:rsidP="00690B40">
            <w:pPr>
              <w:pStyle w:val="TAL"/>
            </w:pPr>
            <w:r w:rsidRPr="00B06F7A">
              <w:rPr>
                <w:rFonts w:hint="eastAsia"/>
                <w:lang w:eastAsia="zh-CN"/>
              </w:rPr>
              <w:t>StnSr</w:t>
            </w:r>
          </w:p>
        </w:tc>
        <w:tc>
          <w:tcPr>
            <w:tcW w:w="426" w:type="dxa"/>
            <w:tcBorders>
              <w:top w:val="single" w:sz="4" w:space="0" w:color="auto"/>
              <w:left w:val="single" w:sz="4" w:space="0" w:color="auto"/>
              <w:bottom w:val="single" w:sz="4" w:space="0" w:color="auto"/>
              <w:right w:val="single" w:sz="4" w:space="0" w:color="auto"/>
            </w:tcBorders>
          </w:tcPr>
          <w:p w14:paraId="3770E849" w14:textId="77777777" w:rsidR="00690B40" w:rsidRPr="00B06F7A" w:rsidRDefault="00690B40" w:rsidP="00690B40">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018C0BD8" w14:textId="77777777" w:rsidR="00690B40" w:rsidRPr="00B06F7A" w:rsidRDefault="00690B40" w:rsidP="00690B40">
            <w:pPr>
              <w:pStyle w:val="TAL"/>
            </w:pPr>
            <w:r w:rsidRPr="00B06F7A">
              <w:rPr>
                <w:lang w:eastAsia="zh-CN"/>
              </w:rPr>
              <w:t>0..1</w:t>
            </w:r>
          </w:p>
        </w:tc>
        <w:tc>
          <w:tcPr>
            <w:tcW w:w="4383" w:type="dxa"/>
            <w:gridSpan w:val="2"/>
            <w:tcBorders>
              <w:top w:val="single" w:sz="4" w:space="0" w:color="auto"/>
              <w:left w:val="single" w:sz="4" w:space="0" w:color="auto"/>
              <w:bottom w:val="single" w:sz="4" w:space="0" w:color="auto"/>
              <w:right w:val="single" w:sz="4" w:space="0" w:color="auto"/>
            </w:tcBorders>
          </w:tcPr>
          <w:p w14:paraId="74AF1058" w14:textId="77777777" w:rsidR="00690B40" w:rsidRPr="00B06F7A" w:rsidRDefault="00690B40" w:rsidP="00690B40">
            <w:pPr>
              <w:pStyle w:val="TAL"/>
              <w:keepNext w:val="0"/>
              <w:keepLines w:val="0"/>
              <w:widowControl w:val="0"/>
              <w:rPr>
                <w:rFonts w:cs="Arial"/>
                <w:szCs w:val="18"/>
                <w:lang w:val="en-US" w:eastAsia="zh-CN"/>
              </w:rPr>
            </w:pPr>
            <w:r w:rsidRPr="00B06F7A">
              <w:rPr>
                <w:rFonts w:cs="Arial" w:hint="eastAsia"/>
                <w:szCs w:val="18"/>
                <w:lang w:val="en-US" w:eastAsia="zh-CN"/>
              </w:rPr>
              <w:t>This IE shall be present if the UE is subscribed to 5G SRVCC.</w:t>
            </w:r>
          </w:p>
          <w:p w14:paraId="7B12E69E" w14:textId="77777777" w:rsidR="00690B40" w:rsidRPr="00B06F7A" w:rsidRDefault="00690B40" w:rsidP="00690B40">
            <w:pPr>
              <w:pStyle w:val="TAL"/>
              <w:rPr>
                <w:rFonts w:cs="Arial"/>
                <w:szCs w:val="18"/>
              </w:rPr>
            </w:pPr>
            <w:r w:rsidRPr="00B06F7A">
              <w:rPr>
                <w:rFonts w:cs="Arial" w:hint="eastAsia"/>
                <w:szCs w:val="18"/>
                <w:lang w:val="en-US" w:eastAsia="zh-CN"/>
              </w:rPr>
              <w:t>When present, it indicates the STN-SR (</w:t>
            </w:r>
            <w:r w:rsidRPr="00B06F7A">
              <w:rPr>
                <w:rFonts w:cs="Arial"/>
                <w:szCs w:val="18"/>
                <w:lang w:eastAsia="zh-CN"/>
              </w:rPr>
              <w:t>Session Transfer Number for SRVCC</w:t>
            </w:r>
            <w:r w:rsidRPr="00B06F7A">
              <w:rPr>
                <w:rFonts w:cs="Arial" w:hint="eastAsia"/>
                <w:szCs w:val="18"/>
                <w:lang w:val="en-US" w:eastAsia="zh-CN"/>
              </w:rPr>
              <w:t>) of the UE.</w:t>
            </w:r>
          </w:p>
        </w:tc>
        <w:tc>
          <w:tcPr>
            <w:tcW w:w="1705" w:type="dxa"/>
            <w:tcBorders>
              <w:top w:val="single" w:sz="4" w:space="0" w:color="auto"/>
              <w:left w:val="single" w:sz="4" w:space="0" w:color="auto"/>
              <w:bottom w:val="single" w:sz="4" w:space="0" w:color="auto"/>
              <w:right w:val="single" w:sz="4" w:space="0" w:color="auto"/>
            </w:tcBorders>
          </w:tcPr>
          <w:p w14:paraId="1F26414C" w14:textId="77777777" w:rsidR="00690B40" w:rsidRPr="00B06F7A" w:rsidRDefault="00690B40" w:rsidP="00690B40">
            <w:pPr>
              <w:pStyle w:val="TAL"/>
              <w:keepNext w:val="0"/>
              <w:keepLines w:val="0"/>
              <w:widowControl w:val="0"/>
              <w:rPr>
                <w:rFonts w:cs="Arial"/>
                <w:szCs w:val="18"/>
                <w:lang w:val="en-US" w:eastAsia="zh-CN"/>
              </w:rPr>
            </w:pPr>
          </w:p>
        </w:tc>
      </w:tr>
      <w:tr w:rsidR="00690B40" w:rsidRPr="00B06F7A" w14:paraId="61E878CC"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3BAA5A59" w14:textId="77777777" w:rsidR="00690B40" w:rsidRPr="00B06F7A" w:rsidRDefault="00690B40" w:rsidP="00690B40">
            <w:pPr>
              <w:pStyle w:val="TAL"/>
            </w:pPr>
            <w:r w:rsidRPr="00B06F7A">
              <w:rPr>
                <w:rFonts w:hint="eastAsia"/>
                <w:lang w:eastAsia="zh-CN"/>
              </w:rPr>
              <w:t>cMsisdn</w:t>
            </w:r>
          </w:p>
        </w:tc>
        <w:tc>
          <w:tcPr>
            <w:tcW w:w="1556" w:type="dxa"/>
            <w:tcBorders>
              <w:top w:val="single" w:sz="4" w:space="0" w:color="auto"/>
              <w:left w:val="single" w:sz="4" w:space="0" w:color="auto"/>
              <w:bottom w:val="single" w:sz="4" w:space="0" w:color="auto"/>
              <w:right w:val="single" w:sz="4" w:space="0" w:color="auto"/>
            </w:tcBorders>
          </w:tcPr>
          <w:p w14:paraId="1158EEE9" w14:textId="77777777" w:rsidR="00690B40" w:rsidRPr="00B06F7A" w:rsidRDefault="00690B40" w:rsidP="00690B40">
            <w:pPr>
              <w:pStyle w:val="TAL"/>
            </w:pPr>
            <w:r w:rsidRPr="00B06F7A">
              <w:rPr>
                <w:rFonts w:hint="eastAsia"/>
                <w:lang w:val="en-US" w:eastAsia="zh-CN"/>
              </w:rPr>
              <w:t>C</w:t>
            </w:r>
            <w:r w:rsidRPr="00B06F7A">
              <w:rPr>
                <w:rFonts w:hint="eastAsia"/>
                <w:lang w:eastAsia="zh-CN"/>
              </w:rPr>
              <w:t>Msisdn</w:t>
            </w:r>
          </w:p>
        </w:tc>
        <w:tc>
          <w:tcPr>
            <w:tcW w:w="426" w:type="dxa"/>
            <w:tcBorders>
              <w:top w:val="single" w:sz="4" w:space="0" w:color="auto"/>
              <w:left w:val="single" w:sz="4" w:space="0" w:color="auto"/>
              <w:bottom w:val="single" w:sz="4" w:space="0" w:color="auto"/>
              <w:right w:val="single" w:sz="4" w:space="0" w:color="auto"/>
            </w:tcBorders>
          </w:tcPr>
          <w:p w14:paraId="1BD22DAC" w14:textId="77777777" w:rsidR="00690B40" w:rsidRPr="00B06F7A" w:rsidRDefault="00690B40" w:rsidP="00690B40">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692EEED5" w14:textId="77777777" w:rsidR="00690B40" w:rsidRPr="00B06F7A" w:rsidRDefault="00690B40" w:rsidP="00690B40">
            <w:pPr>
              <w:pStyle w:val="TAL"/>
            </w:pPr>
            <w:r w:rsidRPr="00B06F7A">
              <w:rPr>
                <w:lang w:eastAsia="zh-CN"/>
              </w:rPr>
              <w:t>0..1</w:t>
            </w:r>
          </w:p>
        </w:tc>
        <w:tc>
          <w:tcPr>
            <w:tcW w:w="4383" w:type="dxa"/>
            <w:gridSpan w:val="2"/>
            <w:tcBorders>
              <w:top w:val="single" w:sz="4" w:space="0" w:color="auto"/>
              <w:left w:val="single" w:sz="4" w:space="0" w:color="auto"/>
              <w:bottom w:val="single" w:sz="4" w:space="0" w:color="auto"/>
              <w:right w:val="single" w:sz="4" w:space="0" w:color="auto"/>
            </w:tcBorders>
          </w:tcPr>
          <w:p w14:paraId="488D48EE" w14:textId="77777777" w:rsidR="00690B40" w:rsidRPr="00B06F7A" w:rsidRDefault="00690B40" w:rsidP="00690B40">
            <w:pPr>
              <w:pStyle w:val="TAL"/>
              <w:keepNext w:val="0"/>
              <w:keepLines w:val="0"/>
              <w:widowControl w:val="0"/>
              <w:rPr>
                <w:rFonts w:cs="Arial"/>
                <w:szCs w:val="18"/>
                <w:lang w:val="en-US" w:eastAsia="zh-CN"/>
              </w:rPr>
            </w:pPr>
            <w:r w:rsidRPr="00B06F7A">
              <w:rPr>
                <w:rFonts w:cs="Arial" w:hint="eastAsia"/>
                <w:szCs w:val="18"/>
                <w:lang w:val="en-US" w:eastAsia="zh-CN"/>
              </w:rPr>
              <w:t>This IE shall be present if the UE is subscribed to 5G SRVCC.</w:t>
            </w:r>
          </w:p>
          <w:p w14:paraId="6F33AD59" w14:textId="77777777" w:rsidR="00690B40" w:rsidRPr="00B06F7A" w:rsidRDefault="00690B40" w:rsidP="00690B40">
            <w:pPr>
              <w:pStyle w:val="TAL"/>
              <w:rPr>
                <w:rFonts w:cs="Arial"/>
                <w:szCs w:val="18"/>
              </w:rPr>
            </w:pPr>
            <w:r w:rsidRPr="00B06F7A">
              <w:rPr>
                <w:rFonts w:cs="Arial" w:hint="eastAsia"/>
                <w:szCs w:val="18"/>
                <w:lang w:val="en-US" w:eastAsia="zh-CN"/>
              </w:rPr>
              <w:t>When present, it indicates the C-MSISDN (</w:t>
            </w:r>
            <w:r w:rsidRPr="00B06F7A">
              <w:rPr>
                <w:rFonts w:cs="Arial"/>
                <w:szCs w:val="18"/>
                <w:lang w:eastAsia="zh-CN"/>
              </w:rPr>
              <w:t>Correlation MSISDN</w:t>
            </w:r>
            <w:r w:rsidRPr="00B06F7A">
              <w:rPr>
                <w:rFonts w:cs="Arial" w:hint="eastAsia"/>
                <w:szCs w:val="18"/>
                <w:lang w:val="en-US" w:eastAsia="zh-CN"/>
              </w:rPr>
              <w:t>) of the UE.</w:t>
            </w:r>
          </w:p>
        </w:tc>
        <w:tc>
          <w:tcPr>
            <w:tcW w:w="1705" w:type="dxa"/>
            <w:tcBorders>
              <w:top w:val="single" w:sz="4" w:space="0" w:color="auto"/>
              <w:left w:val="single" w:sz="4" w:space="0" w:color="auto"/>
              <w:bottom w:val="single" w:sz="4" w:space="0" w:color="auto"/>
              <w:right w:val="single" w:sz="4" w:space="0" w:color="auto"/>
            </w:tcBorders>
          </w:tcPr>
          <w:p w14:paraId="2C8E15D6" w14:textId="77777777" w:rsidR="00690B40" w:rsidRPr="00B06F7A" w:rsidRDefault="00690B40" w:rsidP="00690B40">
            <w:pPr>
              <w:pStyle w:val="TAL"/>
              <w:keepNext w:val="0"/>
              <w:keepLines w:val="0"/>
              <w:widowControl w:val="0"/>
              <w:rPr>
                <w:rFonts w:cs="Arial"/>
                <w:szCs w:val="18"/>
                <w:lang w:val="en-US" w:eastAsia="zh-CN"/>
              </w:rPr>
            </w:pPr>
          </w:p>
        </w:tc>
      </w:tr>
      <w:tr w:rsidR="00690B40" w:rsidRPr="00B06F7A" w14:paraId="64BB5CEE"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E6F23F2" w14:textId="77777777" w:rsidR="00690B40" w:rsidRPr="00B06F7A" w:rsidRDefault="00690B40" w:rsidP="00690B40">
            <w:pPr>
              <w:pStyle w:val="TAL"/>
              <w:rPr>
                <w:lang w:eastAsia="zh-CN"/>
              </w:rPr>
            </w:pPr>
            <w:r w:rsidRPr="00B06F7A">
              <w:rPr>
                <w:lang w:eastAsia="zh-CN"/>
              </w:rPr>
              <w:t>nbIoT</w:t>
            </w:r>
            <w:r w:rsidRPr="00B06F7A">
              <w:rPr>
                <w:rFonts w:hint="eastAsia"/>
                <w:lang w:eastAsia="zh-CN"/>
              </w:rPr>
              <w:t>Ue</w:t>
            </w:r>
            <w:r w:rsidRPr="00B06F7A">
              <w:rPr>
                <w:lang w:eastAsia="zh-CN"/>
              </w:rPr>
              <w:t>Priority</w:t>
            </w:r>
          </w:p>
        </w:tc>
        <w:tc>
          <w:tcPr>
            <w:tcW w:w="1556" w:type="dxa"/>
            <w:tcBorders>
              <w:top w:val="single" w:sz="4" w:space="0" w:color="auto"/>
              <w:left w:val="single" w:sz="4" w:space="0" w:color="auto"/>
              <w:bottom w:val="single" w:sz="4" w:space="0" w:color="auto"/>
              <w:right w:val="single" w:sz="4" w:space="0" w:color="auto"/>
            </w:tcBorders>
          </w:tcPr>
          <w:p w14:paraId="78C2BBB9" w14:textId="77777777" w:rsidR="00690B40" w:rsidRPr="00B06F7A" w:rsidRDefault="00690B40" w:rsidP="00690B40">
            <w:pPr>
              <w:pStyle w:val="TAL"/>
              <w:rPr>
                <w:lang w:eastAsia="zh-CN"/>
              </w:rPr>
            </w:pPr>
            <w:r w:rsidRPr="00B06F7A">
              <w:rPr>
                <w:lang w:eastAsia="zh-CN"/>
              </w:rPr>
              <w:t>NbIoTUePriority</w:t>
            </w:r>
          </w:p>
        </w:tc>
        <w:tc>
          <w:tcPr>
            <w:tcW w:w="426" w:type="dxa"/>
            <w:tcBorders>
              <w:top w:val="single" w:sz="4" w:space="0" w:color="auto"/>
              <w:left w:val="single" w:sz="4" w:space="0" w:color="auto"/>
              <w:bottom w:val="single" w:sz="4" w:space="0" w:color="auto"/>
              <w:right w:val="single" w:sz="4" w:space="0" w:color="auto"/>
            </w:tcBorders>
          </w:tcPr>
          <w:p w14:paraId="61A8ACFA" w14:textId="77777777" w:rsidR="00690B40" w:rsidRPr="00B06F7A" w:rsidRDefault="00690B40" w:rsidP="00690B40">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F00EDEE"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01B487A6" w14:textId="77777777" w:rsidR="00690B40" w:rsidRPr="00B06F7A" w:rsidRDefault="00690B40" w:rsidP="00690B40">
            <w:pPr>
              <w:pStyle w:val="TAL"/>
              <w:rPr>
                <w:rFonts w:cs="Arial"/>
                <w:szCs w:val="18"/>
                <w:lang w:eastAsia="zh-CN"/>
              </w:rPr>
            </w:pPr>
            <w:r w:rsidRPr="00B06F7A">
              <w:rPr>
                <w:rFonts w:cs="Arial"/>
                <w:szCs w:val="18"/>
                <w:lang w:eastAsia="zh-CN"/>
              </w:rPr>
              <w:t>Indicates NB IoT UE priority which is used by the NG-RAN to prioritise resource allocation between UEs accessing via NB-IoT</w:t>
            </w:r>
            <w:r w:rsidRPr="00B06F7A">
              <w:t xml:space="preserve">(see clause 5.31.17 </w:t>
            </w:r>
            <w:r w:rsidRPr="00B06F7A">
              <w:rPr>
                <w:rFonts w:cs="Arial"/>
                <w:szCs w:val="18"/>
                <w:lang w:eastAsia="zh-CN"/>
              </w:rPr>
              <w:t>of 3GPP TS 23.501 [2]</w:t>
            </w:r>
            <w:r w:rsidRPr="00B06F7A">
              <w:t>).</w:t>
            </w:r>
          </w:p>
        </w:tc>
        <w:tc>
          <w:tcPr>
            <w:tcW w:w="1705" w:type="dxa"/>
            <w:tcBorders>
              <w:top w:val="single" w:sz="4" w:space="0" w:color="auto"/>
              <w:left w:val="single" w:sz="4" w:space="0" w:color="auto"/>
              <w:bottom w:val="single" w:sz="4" w:space="0" w:color="auto"/>
              <w:right w:val="single" w:sz="4" w:space="0" w:color="auto"/>
            </w:tcBorders>
          </w:tcPr>
          <w:p w14:paraId="05C4AA06" w14:textId="77777777" w:rsidR="00690B40" w:rsidRPr="00B06F7A" w:rsidRDefault="00690B40" w:rsidP="00690B40">
            <w:pPr>
              <w:pStyle w:val="TAL"/>
              <w:rPr>
                <w:rFonts w:cs="Arial"/>
                <w:szCs w:val="18"/>
                <w:lang w:eastAsia="zh-CN"/>
              </w:rPr>
            </w:pPr>
          </w:p>
        </w:tc>
      </w:tr>
      <w:tr w:rsidR="00690B40" w:rsidRPr="00B06F7A" w14:paraId="3AA4489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2E90281" w14:textId="77777777" w:rsidR="00690B40" w:rsidRPr="00B06F7A" w:rsidRDefault="00690B40" w:rsidP="00690B40">
            <w:pPr>
              <w:pStyle w:val="TAL"/>
              <w:rPr>
                <w:lang w:eastAsia="zh-CN"/>
              </w:rPr>
            </w:pPr>
            <w:r w:rsidRPr="00B06F7A">
              <w:t>nssaiInclusionAllowed</w:t>
            </w:r>
          </w:p>
        </w:tc>
        <w:tc>
          <w:tcPr>
            <w:tcW w:w="1556" w:type="dxa"/>
            <w:tcBorders>
              <w:top w:val="single" w:sz="4" w:space="0" w:color="auto"/>
              <w:left w:val="single" w:sz="4" w:space="0" w:color="auto"/>
              <w:bottom w:val="single" w:sz="4" w:space="0" w:color="auto"/>
              <w:right w:val="single" w:sz="4" w:space="0" w:color="auto"/>
            </w:tcBorders>
          </w:tcPr>
          <w:p w14:paraId="4011B035" w14:textId="77777777" w:rsidR="00690B40" w:rsidRPr="00B06F7A" w:rsidRDefault="00690B40" w:rsidP="00690B40">
            <w:pPr>
              <w:pStyle w:val="TAL"/>
              <w:rPr>
                <w:lang w:eastAsia="zh-CN"/>
              </w:rPr>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01A1B495" w14:textId="77777777" w:rsidR="00690B40" w:rsidRPr="00B06F7A" w:rsidRDefault="00690B40" w:rsidP="00690B40">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33995BA5"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1D5DA688" w14:textId="77777777" w:rsidR="00690B40" w:rsidRPr="00B06F7A" w:rsidRDefault="00690B40" w:rsidP="00690B40">
            <w:pPr>
              <w:pStyle w:val="TAL"/>
              <w:rPr>
                <w:rFonts w:cs="Arial"/>
                <w:szCs w:val="18"/>
              </w:rPr>
            </w:pPr>
            <w:r w:rsidRPr="00B06F7A">
              <w:rPr>
                <w:rFonts w:cs="Arial"/>
                <w:szCs w:val="18"/>
              </w:rPr>
              <w:t>Indicates that the UE is allowed to include NSSAI in the RRC connection establishment in clear text for 3GPP access, as specified in clause 5.15.9 of 3GPP TS 23.501 [2] and clause 4.2.2.2.2 of 3GPP TS 23.502 [3].</w:t>
            </w:r>
          </w:p>
          <w:p w14:paraId="2CCA695D" w14:textId="77777777" w:rsidR="00690B40" w:rsidRPr="00B06F7A" w:rsidRDefault="00690B40" w:rsidP="00690B40">
            <w:pPr>
              <w:pStyle w:val="TAL"/>
              <w:rPr>
                <w:rFonts w:cs="Arial"/>
                <w:szCs w:val="18"/>
              </w:rPr>
            </w:pPr>
          </w:p>
          <w:p w14:paraId="6C38EE96" w14:textId="77777777" w:rsidR="00690B40" w:rsidRPr="00B06F7A" w:rsidRDefault="00690B40" w:rsidP="00690B40">
            <w:pPr>
              <w:pStyle w:val="TAL"/>
              <w:rPr>
                <w:rFonts w:cs="Arial"/>
                <w:szCs w:val="18"/>
              </w:rPr>
            </w:pPr>
            <w:r w:rsidRPr="00B06F7A">
              <w:rPr>
                <w:rFonts w:cs="Arial"/>
                <w:szCs w:val="18"/>
              </w:rPr>
              <w:t>true: indicates that NSSAI can be included in RRC connection establishment by the UE.</w:t>
            </w:r>
          </w:p>
          <w:p w14:paraId="5F25D1DC" w14:textId="77777777" w:rsidR="00690B40" w:rsidRPr="00B06F7A" w:rsidRDefault="00690B40" w:rsidP="00690B40">
            <w:pPr>
              <w:pStyle w:val="TAL"/>
              <w:rPr>
                <w:rFonts w:cs="Arial"/>
                <w:szCs w:val="18"/>
              </w:rPr>
            </w:pPr>
          </w:p>
          <w:p w14:paraId="48F0D397" w14:textId="77777777" w:rsidR="00690B40" w:rsidRPr="00B06F7A" w:rsidRDefault="00690B40" w:rsidP="00690B40">
            <w:pPr>
              <w:pStyle w:val="TAL"/>
              <w:rPr>
                <w:rFonts w:cs="Arial"/>
                <w:szCs w:val="18"/>
                <w:lang w:eastAsia="zh-CN"/>
              </w:rPr>
            </w:pPr>
            <w:r w:rsidRPr="00B06F7A">
              <w:rPr>
                <w:rFonts w:cs="Arial"/>
                <w:szCs w:val="18"/>
              </w:rPr>
              <w:t>false or absent: indicates that NSSAI cannot be included.</w:t>
            </w:r>
          </w:p>
        </w:tc>
        <w:tc>
          <w:tcPr>
            <w:tcW w:w="1705" w:type="dxa"/>
            <w:tcBorders>
              <w:top w:val="single" w:sz="4" w:space="0" w:color="auto"/>
              <w:left w:val="single" w:sz="4" w:space="0" w:color="auto"/>
              <w:bottom w:val="single" w:sz="4" w:space="0" w:color="auto"/>
              <w:right w:val="single" w:sz="4" w:space="0" w:color="auto"/>
            </w:tcBorders>
          </w:tcPr>
          <w:p w14:paraId="59F22C8F" w14:textId="77777777" w:rsidR="00690B40" w:rsidRPr="00B06F7A" w:rsidRDefault="00690B40" w:rsidP="00690B40">
            <w:pPr>
              <w:pStyle w:val="TAL"/>
              <w:rPr>
                <w:rFonts w:cs="Arial"/>
                <w:szCs w:val="18"/>
              </w:rPr>
            </w:pPr>
          </w:p>
        </w:tc>
      </w:tr>
      <w:tr w:rsidR="00690B40" w:rsidRPr="00B06F7A" w14:paraId="4B86B7F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B8165C7" w14:textId="77777777" w:rsidR="00690B40" w:rsidRPr="00B06F7A" w:rsidRDefault="00690B40" w:rsidP="00690B40">
            <w:pPr>
              <w:pStyle w:val="TAL"/>
              <w:rPr>
                <w:lang w:eastAsia="zh-CN"/>
              </w:rPr>
            </w:pPr>
            <w:r w:rsidRPr="00B06F7A">
              <w:t>rgWirelineCharacteristics</w:t>
            </w:r>
          </w:p>
        </w:tc>
        <w:tc>
          <w:tcPr>
            <w:tcW w:w="1556" w:type="dxa"/>
            <w:tcBorders>
              <w:top w:val="single" w:sz="4" w:space="0" w:color="auto"/>
              <w:left w:val="single" w:sz="4" w:space="0" w:color="auto"/>
              <w:bottom w:val="single" w:sz="4" w:space="0" w:color="auto"/>
              <w:right w:val="single" w:sz="4" w:space="0" w:color="auto"/>
            </w:tcBorders>
          </w:tcPr>
          <w:p w14:paraId="3E2A617A" w14:textId="77777777" w:rsidR="00690B40" w:rsidRPr="00B06F7A" w:rsidRDefault="00690B40" w:rsidP="00690B40">
            <w:pPr>
              <w:pStyle w:val="TAL"/>
              <w:rPr>
                <w:lang w:eastAsia="zh-CN"/>
              </w:rPr>
            </w:pPr>
            <w:r w:rsidRPr="00B06F7A">
              <w:t>RgWirelineCharacteristics</w:t>
            </w:r>
          </w:p>
        </w:tc>
        <w:tc>
          <w:tcPr>
            <w:tcW w:w="426" w:type="dxa"/>
            <w:tcBorders>
              <w:top w:val="single" w:sz="4" w:space="0" w:color="auto"/>
              <w:left w:val="single" w:sz="4" w:space="0" w:color="auto"/>
              <w:bottom w:val="single" w:sz="4" w:space="0" w:color="auto"/>
              <w:right w:val="single" w:sz="4" w:space="0" w:color="auto"/>
            </w:tcBorders>
          </w:tcPr>
          <w:p w14:paraId="7AEA6B85" w14:textId="77777777" w:rsidR="00690B40" w:rsidRPr="00B06F7A" w:rsidRDefault="00690B40" w:rsidP="00690B40">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0E2BC43B"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013C91A" w14:textId="77777777" w:rsidR="00690B40" w:rsidRPr="00B06F7A" w:rsidRDefault="00690B40" w:rsidP="00690B40">
            <w:pPr>
              <w:pStyle w:val="TAL"/>
              <w:rPr>
                <w:rFonts w:cs="Arial"/>
                <w:szCs w:val="18"/>
                <w:lang w:eastAsia="zh-CN"/>
              </w:rPr>
            </w:pPr>
            <w:r w:rsidRPr="00B06F7A">
              <w:rPr>
                <w:rFonts w:cs="Arial"/>
                <w:szCs w:val="18"/>
                <w:lang w:eastAsia="zh-CN"/>
              </w:rPr>
              <w:t xml:space="preserve">Indicates the </w:t>
            </w:r>
            <w:r w:rsidRPr="00B06F7A">
              <w:rPr>
                <w:rFonts w:eastAsia="Malgun Gothic"/>
              </w:rPr>
              <w:t>RG Level Wireline Access Characteristics</w:t>
            </w:r>
            <w:r w:rsidRPr="00B06F7A">
              <w:t xml:space="preserve"> as specified in 3GPP TS 23.316 [37].</w:t>
            </w:r>
          </w:p>
        </w:tc>
        <w:tc>
          <w:tcPr>
            <w:tcW w:w="1705" w:type="dxa"/>
            <w:tcBorders>
              <w:top w:val="single" w:sz="4" w:space="0" w:color="auto"/>
              <w:left w:val="single" w:sz="4" w:space="0" w:color="auto"/>
              <w:bottom w:val="single" w:sz="4" w:space="0" w:color="auto"/>
              <w:right w:val="single" w:sz="4" w:space="0" w:color="auto"/>
            </w:tcBorders>
          </w:tcPr>
          <w:p w14:paraId="5216B0BA" w14:textId="77777777" w:rsidR="00690B40" w:rsidRPr="00B06F7A" w:rsidRDefault="00690B40" w:rsidP="00690B40">
            <w:pPr>
              <w:pStyle w:val="TAL"/>
              <w:rPr>
                <w:rFonts w:cs="Arial"/>
                <w:szCs w:val="18"/>
                <w:lang w:eastAsia="zh-CN"/>
              </w:rPr>
            </w:pPr>
          </w:p>
        </w:tc>
      </w:tr>
      <w:tr w:rsidR="00690B40" w:rsidRPr="00B06F7A" w14:paraId="3388D17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7AE8091" w14:textId="77777777" w:rsidR="00690B40" w:rsidRPr="00B06F7A" w:rsidRDefault="00690B40" w:rsidP="00690B40">
            <w:pPr>
              <w:pStyle w:val="TAL"/>
            </w:pPr>
            <w:r>
              <w:t>aun3DeviceConnectivityAllowed</w:t>
            </w:r>
          </w:p>
        </w:tc>
        <w:tc>
          <w:tcPr>
            <w:tcW w:w="1556" w:type="dxa"/>
            <w:tcBorders>
              <w:top w:val="single" w:sz="4" w:space="0" w:color="auto"/>
              <w:left w:val="single" w:sz="4" w:space="0" w:color="auto"/>
              <w:bottom w:val="single" w:sz="4" w:space="0" w:color="auto"/>
              <w:right w:val="single" w:sz="4" w:space="0" w:color="auto"/>
            </w:tcBorders>
          </w:tcPr>
          <w:p w14:paraId="2C871C16" w14:textId="77777777" w:rsidR="00690B40" w:rsidRPr="00B06F7A" w:rsidRDefault="00690B40" w:rsidP="00690B40">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64D3090" w14:textId="77777777" w:rsidR="00690B40" w:rsidRPr="00B06F7A" w:rsidRDefault="00690B40" w:rsidP="00690B40">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6A4CE378" w14:textId="77777777" w:rsidR="00690B40" w:rsidRPr="00B06F7A" w:rsidRDefault="00690B40" w:rsidP="00690B40">
            <w:pPr>
              <w:pStyle w:val="TAL"/>
            </w:pPr>
            <w:r>
              <w:t>0..1</w:t>
            </w:r>
          </w:p>
        </w:tc>
        <w:tc>
          <w:tcPr>
            <w:tcW w:w="4383" w:type="dxa"/>
            <w:gridSpan w:val="2"/>
            <w:tcBorders>
              <w:top w:val="single" w:sz="4" w:space="0" w:color="auto"/>
              <w:left w:val="single" w:sz="4" w:space="0" w:color="auto"/>
              <w:bottom w:val="single" w:sz="4" w:space="0" w:color="auto"/>
              <w:right w:val="single" w:sz="4" w:space="0" w:color="auto"/>
            </w:tcBorders>
          </w:tcPr>
          <w:p w14:paraId="22BF66A9" w14:textId="77777777" w:rsidR="00690B40" w:rsidRDefault="00690B40" w:rsidP="00690B40">
            <w:pPr>
              <w:pStyle w:val="TAL"/>
            </w:pPr>
            <w:r>
              <w:rPr>
                <w:rFonts w:cs="Arial"/>
                <w:szCs w:val="18"/>
                <w:lang w:eastAsia="zh-CN"/>
              </w:rPr>
              <w:t xml:space="preserve">Indicates whether the UE is allowed to access as an AUN3 device; see </w:t>
            </w:r>
            <w:r w:rsidRPr="00B06F7A">
              <w:t>3GPP TS 23.316 [37].</w:t>
            </w:r>
          </w:p>
          <w:p w14:paraId="23D222BC" w14:textId="77777777" w:rsidR="00690B40" w:rsidRDefault="00690B40" w:rsidP="00690B40">
            <w:pPr>
              <w:pStyle w:val="TAL"/>
            </w:pPr>
            <w:r>
              <w:t>true: indicates allowed</w:t>
            </w:r>
          </w:p>
          <w:p w14:paraId="4F8B48C2" w14:textId="77777777" w:rsidR="00690B40" w:rsidRPr="00B06F7A" w:rsidRDefault="00690B40" w:rsidP="00690B40">
            <w:pPr>
              <w:pStyle w:val="TAL"/>
              <w:rPr>
                <w:rFonts w:cs="Arial"/>
                <w:szCs w:val="18"/>
                <w:lang w:eastAsia="zh-CN"/>
              </w:rPr>
            </w:pPr>
            <w:r>
              <w:t>false or absent indicates not allowed</w:t>
            </w:r>
          </w:p>
        </w:tc>
        <w:tc>
          <w:tcPr>
            <w:tcW w:w="1705" w:type="dxa"/>
            <w:tcBorders>
              <w:top w:val="single" w:sz="4" w:space="0" w:color="auto"/>
              <w:left w:val="single" w:sz="4" w:space="0" w:color="auto"/>
              <w:bottom w:val="single" w:sz="4" w:space="0" w:color="auto"/>
              <w:right w:val="single" w:sz="4" w:space="0" w:color="auto"/>
            </w:tcBorders>
          </w:tcPr>
          <w:p w14:paraId="2D7318BD" w14:textId="77777777" w:rsidR="00690B40" w:rsidRPr="00B06F7A" w:rsidRDefault="00690B40" w:rsidP="00690B40">
            <w:pPr>
              <w:pStyle w:val="TAL"/>
              <w:rPr>
                <w:rFonts w:cs="Arial"/>
                <w:szCs w:val="18"/>
                <w:lang w:eastAsia="zh-CN"/>
              </w:rPr>
            </w:pPr>
          </w:p>
        </w:tc>
      </w:tr>
      <w:tr w:rsidR="00690B40" w:rsidRPr="00B06F7A" w14:paraId="1F930C64"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0A4B99BB" w14:textId="77777777" w:rsidR="00690B40" w:rsidRPr="00B06F7A" w:rsidRDefault="00690B40" w:rsidP="00690B40">
            <w:pPr>
              <w:pStyle w:val="TAL"/>
              <w:rPr>
                <w:lang w:eastAsia="zh-CN"/>
              </w:rPr>
            </w:pPr>
            <w:r w:rsidRPr="00B06F7A">
              <w:rPr>
                <w:lang w:eastAsia="zh-CN"/>
              </w:rPr>
              <w:t>ecRestrictionDataWb</w:t>
            </w:r>
          </w:p>
        </w:tc>
        <w:tc>
          <w:tcPr>
            <w:tcW w:w="1556" w:type="dxa"/>
            <w:tcBorders>
              <w:top w:val="single" w:sz="4" w:space="0" w:color="auto"/>
              <w:left w:val="single" w:sz="4" w:space="0" w:color="auto"/>
              <w:bottom w:val="single" w:sz="4" w:space="0" w:color="auto"/>
              <w:right w:val="single" w:sz="4" w:space="0" w:color="auto"/>
            </w:tcBorders>
          </w:tcPr>
          <w:p w14:paraId="1155541B" w14:textId="77777777" w:rsidR="00690B40" w:rsidRPr="00B06F7A" w:rsidRDefault="00690B40" w:rsidP="00690B40">
            <w:pPr>
              <w:pStyle w:val="TAL"/>
              <w:rPr>
                <w:lang w:eastAsia="zh-CN"/>
              </w:rPr>
            </w:pPr>
            <w:r w:rsidRPr="00B06F7A">
              <w:rPr>
                <w:lang w:eastAsia="zh-CN"/>
              </w:rPr>
              <w:t>EcRestrictionDataWb</w:t>
            </w:r>
          </w:p>
        </w:tc>
        <w:tc>
          <w:tcPr>
            <w:tcW w:w="426" w:type="dxa"/>
            <w:tcBorders>
              <w:top w:val="single" w:sz="4" w:space="0" w:color="auto"/>
              <w:left w:val="single" w:sz="4" w:space="0" w:color="auto"/>
              <w:bottom w:val="single" w:sz="4" w:space="0" w:color="auto"/>
              <w:right w:val="single" w:sz="4" w:space="0" w:color="auto"/>
            </w:tcBorders>
          </w:tcPr>
          <w:p w14:paraId="118859FE" w14:textId="77777777" w:rsidR="00690B40" w:rsidRPr="00B06F7A" w:rsidRDefault="00690B40" w:rsidP="00690B40">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36F11202"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594C9B0F" w14:textId="77777777" w:rsidR="00690B40" w:rsidRPr="00B06F7A" w:rsidRDefault="00690B40" w:rsidP="00690B40">
            <w:pPr>
              <w:pStyle w:val="TAL"/>
              <w:rPr>
                <w:rFonts w:cs="Arial"/>
                <w:szCs w:val="18"/>
                <w:lang w:eastAsia="zh-CN"/>
              </w:rPr>
            </w:pPr>
            <w:r w:rsidRPr="00B06F7A">
              <w:rPr>
                <w:rFonts w:cs="Arial"/>
                <w:szCs w:val="18"/>
                <w:lang w:eastAsia="zh-CN"/>
              </w:rPr>
              <w:t>Indicates Enhanced Coverage Restriction Data for WB-N1 mode.</w:t>
            </w:r>
          </w:p>
          <w:p w14:paraId="6AE58176" w14:textId="77777777" w:rsidR="00690B40" w:rsidRPr="00B06F7A" w:rsidRDefault="00690B40" w:rsidP="00690B40">
            <w:pPr>
              <w:pStyle w:val="TAL"/>
              <w:rPr>
                <w:rFonts w:cs="Arial"/>
                <w:szCs w:val="18"/>
                <w:lang w:eastAsia="zh-CN"/>
              </w:rPr>
            </w:pPr>
            <w:r w:rsidRPr="00B06F7A">
              <w:rPr>
                <w:rFonts w:cs="Arial"/>
                <w:szCs w:val="18"/>
                <w:lang w:eastAsia="zh-CN"/>
              </w:rPr>
              <w:t>If absent, indicates Enhanced Coverage is not restricted for WB-N1 mode.</w:t>
            </w:r>
          </w:p>
        </w:tc>
        <w:tc>
          <w:tcPr>
            <w:tcW w:w="1705" w:type="dxa"/>
            <w:tcBorders>
              <w:top w:val="single" w:sz="4" w:space="0" w:color="auto"/>
              <w:left w:val="single" w:sz="4" w:space="0" w:color="auto"/>
              <w:bottom w:val="single" w:sz="4" w:space="0" w:color="auto"/>
              <w:right w:val="single" w:sz="4" w:space="0" w:color="auto"/>
            </w:tcBorders>
          </w:tcPr>
          <w:p w14:paraId="01A4851B" w14:textId="77777777" w:rsidR="00690B40" w:rsidRPr="00B06F7A" w:rsidRDefault="00690B40" w:rsidP="00690B40">
            <w:pPr>
              <w:pStyle w:val="TAL"/>
              <w:rPr>
                <w:rFonts w:cs="Arial"/>
                <w:szCs w:val="18"/>
                <w:lang w:eastAsia="zh-CN"/>
              </w:rPr>
            </w:pPr>
          </w:p>
        </w:tc>
      </w:tr>
      <w:tr w:rsidR="00690B40" w:rsidRPr="00B06F7A" w14:paraId="50DC201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74F18EA" w14:textId="77777777" w:rsidR="00690B40" w:rsidRPr="00B06F7A" w:rsidRDefault="00690B40" w:rsidP="00690B40">
            <w:pPr>
              <w:pStyle w:val="TAL"/>
              <w:rPr>
                <w:lang w:eastAsia="zh-CN"/>
              </w:rPr>
            </w:pPr>
            <w:r w:rsidRPr="00B06F7A">
              <w:rPr>
                <w:lang w:eastAsia="zh-CN"/>
              </w:rPr>
              <w:t>ecRestrictionDataNb</w:t>
            </w:r>
          </w:p>
        </w:tc>
        <w:tc>
          <w:tcPr>
            <w:tcW w:w="1556" w:type="dxa"/>
            <w:tcBorders>
              <w:top w:val="single" w:sz="4" w:space="0" w:color="auto"/>
              <w:left w:val="single" w:sz="4" w:space="0" w:color="auto"/>
              <w:bottom w:val="single" w:sz="4" w:space="0" w:color="auto"/>
              <w:right w:val="single" w:sz="4" w:space="0" w:color="auto"/>
            </w:tcBorders>
          </w:tcPr>
          <w:p w14:paraId="607BC460" w14:textId="77777777" w:rsidR="00690B40" w:rsidRPr="00B06F7A" w:rsidRDefault="00690B40" w:rsidP="00690B40">
            <w:pPr>
              <w:pStyle w:val="TAL"/>
              <w:rPr>
                <w:lang w:eastAsia="zh-CN"/>
              </w:rPr>
            </w:pPr>
            <w:r w:rsidRPr="00B06F7A">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072986AC" w14:textId="77777777" w:rsidR="00690B40" w:rsidRPr="00B06F7A" w:rsidRDefault="00690B40" w:rsidP="00690B40">
            <w:pPr>
              <w:pStyle w:val="TAC"/>
              <w:rPr>
                <w:lang w:eastAsia="zh-CN"/>
              </w:rPr>
            </w:pPr>
            <w:r w:rsidRPr="00B06F7A">
              <w:rPr>
                <w:lang w:eastAsia="zh-CN"/>
              </w:rPr>
              <w:t>O</w:t>
            </w:r>
          </w:p>
        </w:tc>
        <w:tc>
          <w:tcPr>
            <w:tcW w:w="1137" w:type="dxa"/>
            <w:tcBorders>
              <w:top w:val="single" w:sz="4" w:space="0" w:color="auto"/>
              <w:left w:val="single" w:sz="4" w:space="0" w:color="auto"/>
              <w:bottom w:val="single" w:sz="4" w:space="0" w:color="auto"/>
              <w:right w:val="single" w:sz="4" w:space="0" w:color="auto"/>
            </w:tcBorders>
          </w:tcPr>
          <w:p w14:paraId="5F202842"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6FB55985" w14:textId="77777777" w:rsidR="00690B40" w:rsidRPr="00B06F7A" w:rsidRDefault="00690B40" w:rsidP="00690B40">
            <w:pPr>
              <w:pStyle w:val="TAL"/>
              <w:rPr>
                <w:rFonts w:cs="Arial"/>
                <w:szCs w:val="18"/>
                <w:lang w:eastAsia="zh-CN"/>
              </w:rPr>
            </w:pPr>
            <w:r w:rsidRPr="00B06F7A">
              <w:rPr>
                <w:rFonts w:cs="Arial"/>
                <w:szCs w:val="18"/>
                <w:lang w:eastAsia="zh-CN"/>
              </w:rPr>
              <w:t>If present, this IE shall indicate whether Enhanced Coverage for NB-N1 mode is restricted or not.</w:t>
            </w:r>
          </w:p>
          <w:p w14:paraId="1B383296" w14:textId="77777777" w:rsidR="00690B40" w:rsidRPr="00B06F7A" w:rsidRDefault="00690B40" w:rsidP="00690B40">
            <w:pPr>
              <w:pStyle w:val="TAL"/>
              <w:rPr>
                <w:rFonts w:cs="Arial"/>
                <w:szCs w:val="18"/>
                <w:lang w:eastAsia="zh-CN"/>
              </w:rPr>
            </w:pPr>
          </w:p>
          <w:p w14:paraId="55F9744A" w14:textId="77777777" w:rsidR="00690B40" w:rsidRPr="00B06F7A" w:rsidRDefault="00690B40" w:rsidP="00690B40">
            <w:pPr>
              <w:pStyle w:val="TAL"/>
              <w:rPr>
                <w:rFonts w:cs="Arial"/>
                <w:szCs w:val="18"/>
                <w:lang w:eastAsia="zh-CN"/>
              </w:rPr>
            </w:pPr>
            <w:r w:rsidRPr="00B06F7A">
              <w:rPr>
                <w:rFonts w:cs="Arial"/>
                <w:szCs w:val="18"/>
                <w:lang w:eastAsia="zh-CN"/>
              </w:rPr>
              <w:t>true: Enhanced Coverage for NB-N1 mode is restricted.</w:t>
            </w:r>
          </w:p>
          <w:p w14:paraId="5DEF25E1" w14:textId="77777777" w:rsidR="00690B40" w:rsidRPr="00B06F7A" w:rsidRDefault="00690B40" w:rsidP="00690B40">
            <w:pPr>
              <w:pStyle w:val="TAL"/>
              <w:rPr>
                <w:rFonts w:cs="Arial"/>
                <w:szCs w:val="18"/>
                <w:lang w:eastAsia="zh-CN"/>
              </w:rPr>
            </w:pPr>
            <w:r w:rsidRPr="00B06F7A">
              <w:rPr>
                <w:rFonts w:cs="Arial"/>
                <w:szCs w:val="18"/>
                <w:lang w:eastAsia="zh-CN"/>
              </w:rPr>
              <w:t>false or absent: Enhanced Coverage for NB-N1 mode is allowed.</w:t>
            </w:r>
          </w:p>
        </w:tc>
        <w:tc>
          <w:tcPr>
            <w:tcW w:w="1705" w:type="dxa"/>
            <w:tcBorders>
              <w:top w:val="single" w:sz="4" w:space="0" w:color="auto"/>
              <w:left w:val="single" w:sz="4" w:space="0" w:color="auto"/>
              <w:bottom w:val="single" w:sz="4" w:space="0" w:color="auto"/>
              <w:right w:val="single" w:sz="4" w:space="0" w:color="auto"/>
            </w:tcBorders>
          </w:tcPr>
          <w:p w14:paraId="3A8D1144" w14:textId="77777777" w:rsidR="00690B40" w:rsidRPr="00B06F7A" w:rsidRDefault="00690B40" w:rsidP="00690B40">
            <w:pPr>
              <w:pStyle w:val="TAL"/>
              <w:rPr>
                <w:rFonts w:cs="Arial"/>
                <w:szCs w:val="18"/>
                <w:lang w:eastAsia="zh-CN"/>
              </w:rPr>
            </w:pPr>
          </w:p>
        </w:tc>
      </w:tr>
      <w:tr w:rsidR="00690B40" w:rsidRPr="00B06F7A" w14:paraId="7225041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7C7E9A6" w14:textId="6E89357D" w:rsidR="00690B40" w:rsidRPr="00B06F7A" w:rsidRDefault="00690B40" w:rsidP="00690B40">
            <w:pPr>
              <w:pStyle w:val="TAL"/>
              <w:rPr>
                <w:lang w:eastAsia="zh-CN"/>
              </w:rPr>
            </w:pPr>
            <w:r w:rsidRPr="00B06F7A">
              <w:rPr>
                <w:rFonts w:hint="eastAsia"/>
                <w:lang w:eastAsia="zh-CN"/>
              </w:rPr>
              <w:t>expectedUeBehaviour</w:t>
            </w:r>
            <w:r w:rsidRPr="00B06F7A">
              <w:rPr>
                <w:lang w:eastAsia="zh-CN"/>
              </w:rPr>
              <w:t>List</w:t>
            </w:r>
          </w:p>
        </w:tc>
        <w:tc>
          <w:tcPr>
            <w:tcW w:w="1556" w:type="dxa"/>
            <w:tcBorders>
              <w:top w:val="single" w:sz="4" w:space="0" w:color="auto"/>
              <w:left w:val="single" w:sz="4" w:space="0" w:color="auto"/>
              <w:bottom w:val="single" w:sz="4" w:space="0" w:color="auto"/>
              <w:right w:val="single" w:sz="4" w:space="0" w:color="auto"/>
            </w:tcBorders>
          </w:tcPr>
          <w:p w14:paraId="3B5B503C" w14:textId="77777777" w:rsidR="00690B40" w:rsidRPr="00B06F7A" w:rsidRDefault="00690B40" w:rsidP="00690B40">
            <w:pPr>
              <w:pStyle w:val="TAL"/>
              <w:rPr>
                <w:lang w:eastAsia="zh-CN"/>
              </w:rPr>
            </w:pPr>
            <w:r w:rsidRPr="00B06F7A">
              <w:rPr>
                <w:rFonts w:hint="eastAsia"/>
                <w:lang w:eastAsia="zh-CN"/>
              </w:rPr>
              <w:t>ExpectedUeBehaviour</w:t>
            </w:r>
            <w:r w:rsidRPr="00B06F7A">
              <w:rPr>
                <w:lang w:eastAsia="zh-CN"/>
              </w:rPr>
              <w:t>Data</w:t>
            </w:r>
          </w:p>
        </w:tc>
        <w:tc>
          <w:tcPr>
            <w:tcW w:w="426" w:type="dxa"/>
            <w:tcBorders>
              <w:top w:val="single" w:sz="4" w:space="0" w:color="auto"/>
              <w:left w:val="single" w:sz="4" w:space="0" w:color="auto"/>
              <w:bottom w:val="single" w:sz="4" w:space="0" w:color="auto"/>
              <w:right w:val="single" w:sz="4" w:space="0" w:color="auto"/>
            </w:tcBorders>
          </w:tcPr>
          <w:p w14:paraId="3921D9DA" w14:textId="77777777" w:rsidR="00690B40" w:rsidRPr="00B06F7A" w:rsidRDefault="00690B40" w:rsidP="00690B40">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62AF41AE"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109F2D74" w14:textId="7598A644" w:rsidR="00690B40" w:rsidRDefault="00690B40" w:rsidP="00690B40">
            <w:pPr>
              <w:pStyle w:val="TAL"/>
              <w:rPr>
                <w:rFonts w:cs="Arial"/>
                <w:szCs w:val="18"/>
                <w:lang w:eastAsia="zh-CN"/>
              </w:rPr>
            </w:pPr>
            <w:r w:rsidRPr="00B06F7A">
              <w:rPr>
                <w:rFonts w:cs="Arial" w:hint="eastAsia"/>
                <w:szCs w:val="18"/>
                <w:lang w:eastAsia="zh-CN"/>
              </w:rPr>
              <w:t>Indicates Expected UE Behaviour parameters</w:t>
            </w:r>
            <w:r w:rsidRPr="00B06F7A">
              <w:rPr>
                <w:rFonts w:cs="Arial"/>
                <w:szCs w:val="18"/>
                <w:lang w:eastAsia="zh-CN"/>
              </w:rPr>
              <w:t xml:space="preserve"> associated with AMF(see </w:t>
            </w:r>
            <w:r w:rsidRPr="00B06F7A">
              <w:t xml:space="preserve">clause 5.20 </w:t>
            </w:r>
            <w:r w:rsidRPr="00B06F7A">
              <w:rPr>
                <w:rFonts w:cs="Arial"/>
                <w:szCs w:val="18"/>
                <w:lang w:eastAsia="zh-CN"/>
              </w:rPr>
              <w:t xml:space="preserve">of 3GPP TS 23.501 [2] </w:t>
            </w:r>
            <w:r w:rsidRPr="00B06F7A">
              <w:rPr>
                <w:rFonts w:cs="Arial" w:hint="eastAsia"/>
                <w:szCs w:val="18"/>
                <w:lang w:eastAsia="zh-CN"/>
              </w:rPr>
              <w:t xml:space="preserve">and </w:t>
            </w:r>
            <w:r w:rsidRPr="00B06F7A">
              <w:rPr>
                <w:rFonts w:cs="Arial"/>
                <w:szCs w:val="18"/>
                <w:lang w:eastAsia="zh-CN"/>
              </w:rPr>
              <w:t>clause</w:t>
            </w:r>
            <w:r w:rsidRPr="00B06F7A">
              <w:rPr>
                <w:rFonts w:cs="Arial" w:hint="eastAsia"/>
                <w:szCs w:val="18"/>
                <w:lang w:eastAsia="zh-CN"/>
              </w:rPr>
              <w:t xml:space="preserve"> </w:t>
            </w:r>
            <w:r w:rsidRPr="00B06F7A">
              <w:t xml:space="preserve"> 4.15.6.3 </w:t>
            </w:r>
            <w:r w:rsidRPr="00B06F7A">
              <w:rPr>
                <w:rFonts w:cs="Arial"/>
                <w:szCs w:val="18"/>
                <w:lang w:eastAsia="zh-CN"/>
              </w:rPr>
              <w:t>of 3GPP TS 23.502 [3]).</w:t>
            </w:r>
          </w:p>
          <w:p w14:paraId="7C2F887E" w14:textId="77777777" w:rsidR="00690B40" w:rsidRPr="00B06F7A" w:rsidRDefault="00690B40" w:rsidP="00690B40">
            <w:pPr>
              <w:pStyle w:val="TAL"/>
              <w:rPr>
                <w:rFonts w:cs="Arial"/>
                <w:szCs w:val="18"/>
                <w:lang w:eastAsia="zh-CN"/>
              </w:rPr>
            </w:pPr>
          </w:p>
          <w:p w14:paraId="117D11A6" w14:textId="77777777" w:rsidR="00690B40" w:rsidRDefault="00690B40" w:rsidP="00690B40">
            <w:pPr>
              <w:pStyle w:val="TAL"/>
              <w:rPr>
                <w:rFonts w:cs="Arial"/>
                <w:szCs w:val="18"/>
              </w:rPr>
            </w:pPr>
            <w:r w:rsidRPr="00B06F7A">
              <w:rPr>
                <w:rFonts w:cs="Arial"/>
                <w:szCs w:val="18"/>
              </w:rPr>
              <w:t>This attribute is only applicable to the Nudm interface and shall not be included over the Nudr interface.</w:t>
            </w:r>
          </w:p>
          <w:p w14:paraId="061AD504" w14:textId="77777777" w:rsidR="00690B40" w:rsidRDefault="00690B40" w:rsidP="00690B40">
            <w:pPr>
              <w:pStyle w:val="TAL"/>
              <w:rPr>
                <w:rFonts w:cs="Arial"/>
                <w:szCs w:val="18"/>
              </w:rPr>
            </w:pPr>
          </w:p>
          <w:p w14:paraId="214D747A" w14:textId="4E6AA769" w:rsidR="00690B40" w:rsidRPr="00B06F7A" w:rsidRDefault="00690B40" w:rsidP="00690B40">
            <w:pPr>
              <w:pStyle w:val="TAL"/>
              <w:rPr>
                <w:rFonts w:cs="Arial"/>
                <w:szCs w:val="18"/>
                <w:lang w:eastAsia="zh-CN"/>
              </w:rPr>
            </w:pPr>
            <w:r>
              <w:rPr>
                <w:rFonts w:cs="Arial"/>
                <w:szCs w:val="18"/>
              </w:rPr>
              <w:t xml:space="preserve">This IE, if present, shall be ignored if parameter </w:t>
            </w:r>
            <w:r w:rsidRPr="00B06F7A">
              <w:rPr>
                <w:rFonts w:hint="eastAsia"/>
                <w:lang w:eastAsia="zh-CN"/>
              </w:rPr>
              <w:t>expectedUeBehaviour</w:t>
            </w:r>
            <w:r w:rsidRPr="00B06F7A">
              <w:rPr>
                <w:lang w:eastAsia="zh-CN"/>
              </w:rPr>
              <w:t>s</w:t>
            </w:r>
            <w:r>
              <w:rPr>
                <w:lang w:eastAsia="zh-CN"/>
              </w:rPr>
              <w:t xml:space="preserve">Data is present in </w:t>
            </w:r>
            <w:r w:rsidRPr="00B06F7A">
              <w:rPr>
                <w:noProof/>
              </w:rPr>
              <w:t>AccessAndMobilitySubscriptionData</w:t>
            </w:r>
            <w:r>
              <w:rPr>
                <w:noProof/>
              </w:rPr>
              <w:t>.</w:t>
            </w:r>
          </w:p>
        </w:tc>
        <w:tc>
          <w:tcPr>
            <w:tcW w:w="1705" w:type="dxa"/>
            <w:tcBorders>
              <w:top w:val="single" w:sz="4" w:space="0" w:color="auto"/>
              <w:left w:val="single" w:sz="4" w:space="0" w:color="auto"/>
              <w:bottom w:val="single" w:sz="4" w:space="0" w:color="auto"/>
              <w:right w:val="single" w:sz="4" w:space="0" w:color="auto"/>
            </w:tcBorders>
          </w:tcPr>
          <w:p w14:paraId="337A33E1" w14:textId="77777777" w:rsidR="00690B40" w:rsidRPr="00B06F7A" w:rsidRDefault="00690B40" w:rsidP="00690B40">
            <w:pPr>
              <w:pStyle w:val="TAL"/>
              <w:rPr>
                <w:rFonts w:cs="Arial"/>
                <w:szCs w:val="18"/>
                <w:lang w:eastAsia="zh-CN"/>
              </w:rPr>
            </w:pPr>
          </w:p>
        </w:tc>
      </w:tr>
      <w:tr w:rsidR="00690B40" w:rsidRPr="00B06F7A" w14:paraId="5C832781"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20643C4" w14:textId="77777777" w:rsidR="00690B40" w:rsidRPr="00B06F7A" w:rsidRDefault="00690B40" w:rsidP="00690B40">
            <w:pPr>
              <w:pStyle w:val="TAL"/>
              <w:rPr>
                <w:lang w:eastAsia="zh-CN"/>
              </w:rPr>
            </w:pPr>
            <w:r>
              <w:rPr>
                <w:rFonts w:hint="eastAsia"/>
                <w:lang w:eastAsia="zh-CN"/>
              </w:rPr>
              <w:t>expectedUeBehaviour</w:t>
            </w:r>
            <w:r>
              <w:rPr>
                <w:lang w:eastAsia="zh-CN"/>
              </w:rPr>
              <w:t>Data</w:t>
            </w:r>
          </w:p>
        </w:tc>
        <w:tc>
          <w:tcPr>
            <w:tcW w:w="1556" w:type="dxa"/>
            <w:tcBorders>
              <w:top w:val="single" w:sz="4" w:space="0" w:color="auto"/>
              <w:left w:val="single" w:sz="4" w:space="0" w:color="auto"/>
              <w:bottom w:val="single" w:sz="4" w:space="0" w:color="auto"/>
              <w:right w:val="single" w:sz="4" w:space="0" w:color="auto"/>
            </w:tcBorders>
          </w:tcPr>
          <w:p w14:paraId="05627AD7" w14:textId="77777777" w:rsidR="00690B40" w:rsidRPr="00B06F7A" w:rsidRDefault="00690B40" w:rsidP="00690B40">
            <w:pPr>
              <w:pStyle w:val="TAL"/>
              <w:rPr>
                <w:lang w:eastAsia="zh-CN"/>
              </w:rPr>
            </w:pPr>
            <w:r w:rsidRPr="00B06F7A">
              <w:rPr>
                <w:lang w:eastAsia="zh-CN"/>
              </w:rPr>
              <w:t>map(</w:t>
            </w:r>
            <w:r w:rsidRPr="00B06F7A">
              <w:rPr>
                <w:rFonts w:hint="eastAsia"/>
                <w:lang w:eastAsia="zh-CN"/>
              </w:rPr>
              <w:t>ExpectedUeBehaviour</w:t>
            </w:r>
            <w:r w:rsidRPr="00B06F7A">
              <w:rPr>
                <w:lang w:eastAsia="zh-CN"/>
              </w:rPr>
              <w:t>Data)</w:t>
            </w:r>
          </w:p>
        </w:tc>
        <w:tc>
          <w:tcPr>
            <w:tcW w:w="426" w:type="dxa"/>
            <w:tcBorders>
              <w:top w:val="single" w:sz="4" w:space="0" w:color="auto"/>
              <w:left w:val="single" w:sz="4" w:space="0" w:color="auto"/>
              <w:bottom w:val="single" w:sz="4" w:space="0" w:color="auto"/>
              <w:right w:val="single" w:sz="4" w:space="0" w:color="auto"/>
            </w:tcBorders>
          </w:tcPr>
          <w:p w14:paraId="2E0F4C45" w14:textId="77777777" w:rsidR="00690B40" w:rsidRPr="00B06F7A" w:rsidRDefault="00690B40" w:rsidP="00690B40">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1BEDB575" w14:textId="77777777" w:rsidR="00690B40" w:rsidRPr="00B06F7A" w:rsidRDefault="00690B40" w:rsidP="00690B40">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0956FA70" w14:textId="77777777" w:rsidR="00690B40" w:rsidRDefault="00690B40" w:rsidP="00690B40">
            <w:pPr>
              <w:pStyle w:val="TAL"/>
              <w:rPr>
                <w:lang w:val="en-US"/>
              </w:rPr>
            </w:pPr>
            <w:r w:rsidRPr="00B06F7A">
              <w:rPr>
                <w:rFonts w:cs="Arial"/>
                <w:szCs w:val="18"/>
              </w:rPr>
              <w:t>A map of</w:t>
            </w:r>
            <w:r w:rsidRPr="00B06F7A">
              <w:rPr>
                <w:rFonts w:cs="Arial" w:hint="eastAsia"/>
                <w:szCs w:val="18"/>
                <w:lang w:eastAsia="zh-CN"/>
              </w:rPr>
              <w:t xml:space="preserve"> </w:t>
            </w:r>
            <w:r w:rsidRPr="00B06F7A">
              <w:rPr>
                <w:rFonts w:hint="eastAsia"/>
                <w:lang w:eastAsia="zh-CN"/>
              </w:rPr>
              <w:t>ExpectedUeBehaviour</w:t>
            </w:r>
            <w:r>
              <w:rPr>
                <w:lang w:eastAsia="zh-CN"/>
              </w:rPr>
              <w:t>Data</w:t>
            </w:r>
            <w:r>
              <w:rPr>
                <w:rFonts w:cs="Arial"/>
                <w:szCs w:val="18"/>
                <w:lang w:eastAsia="zh-CN"/>
              </w:rPr>
              <w:t xml:space="preserve"> associated with A</w:t>
            </w:r>
            <w:r w:rsidRPr="00B06F7A">
              <w:rPr>
                <w:rFonts w:cs="Arial"/>
                <w:szCs w:val="18"/>
                <w:lang w:eastAsia="zh-CN"/>
              </w:rPr>
              <w:t xml:space="preserve">MF </w:t>
            </w:r>
            <w:r>
              <w:rPr>
                <w:rFonts w:cs="Arial"/>
                <w:szCs w:val="18"/>
                <w:lang w:eastAsia="zh-CN"/>
              </w:rPr>
              <w:t>(</w:t>
            </w:r>
            <w:r w:rsidRPr="00B06F7A">
              <w:rPr>
                <w:rFonts w:cs="Arial"/>
                <w:szCs w:val="18"/>
                <w:lang w:eastAsia="zh-CN"/>
              </w:rPr>
              <w:t xml:space="preserve">see </w:t>
            </w:r>
            <w:r w:rsidRPr="00B06F7A">
              <w:t xml:space="preserve">clause 5.20 </w:t>
            </w:r>
            <w:r w:rsidRPr="00B06F7A">
              <w:rPr>
                <w:rFonts w:cs="Arial"/>
                <w:szCs w:val="18"/>
                <w:lang w:eastAsia="zh-CN"/>
              </w:rPr>
              <w:t xml:space="preserve">of 3GPP TS 23.501 [2] </w:t>
            </w:r>
            <w:r w:rsidRPr="00B06F7A">
              <w:rPr>
                <w:rFonts w:cs="Arial" w:hint="eastAsia"/>
                <w:szCs w:val="18"/>
                <w:lang w:eastAsia="zh-CN"/>
              </w:rPr>
              <w:t xml:space="preserve">and </w:t>
            </w:r>
            <w:r w:rsidRPr="00B06F7A">
              <w:rPr>
                <w:rFonts w:cs="Arial"/>
                <w:szCs w:val="18"/>
                <w:lang w:eastAsia="zh-CN"/>
              </w:rPr>
              <w:t>clause</w:t>
            </w:r>
            <w:r w:rsidRPr="00B06F7A">
              <w:rPr>
                <w:rFonts w:cs="Arial" w:hint="eastAsia"/>
                <w:szCs w:val="18"/>
                <w:lang w:eastAsia="zh-CN"/>
              </w:rPr>
              <w:t xml:space="preserve"> </w:t>
            </w:r>
            <w:r w:rsidRPr="00B06F7A">
              <w:t xml:space="preserve">4.15.6.3 </w:t>
            </w:r>
            <w:r w:rsidRPr="00B06F7A">
              <w:rPr>
                <w:rFonts w:cs="Arial"/>
                <w:szCs w:val="18"/>
                <w:lang w:eastAsia="zh-CN"/>
              </w:rPr>
              <w:t>of 3GPP TS 23.502 [3]</w:t>
            </w:r>
            <w:r>
              <w:rPr>
                <w:rFonts w:cs="Arial"/>
                <w:szCs w:val="18"/>
                <w:lang w:eastAsia="zh-CN"/>
              </w:rPr>
              <w:t>)</w:t>
            </w:r>
            <w:r w:rsidRPr="00B06F7A">
              <w:rPr>
                <w:rFonts w:cs="Arial"/>
                <w:szCs w:val="18"/>
                <w:lang w:eastAsia="zh-CN"/>
              </w:rPr>
              <w:t>.</w:t>
            </w:r>
            <w:r>
              <w:rPr>
                <w:rFonts w:cs="Arial"/>
                <w:szCs w:val="18"/>
                <w:lang w:eastAsia="zh-CN"/>
              </w:rPr>
              <w:t xml:space="preserve">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68D23F40" w14:textId="77777777" w:rsidR="00690B40" w:rsidRDefault="00690B40" w:rsidP="00690B40">
            <w:pPr>
              <w:pStyle w:val="TAL"/>
              <w:rPr>
                <w:lang w:val="en-US"/>
              </w:rPr>
            </w:pPr>
          </w:p>
          <w:p w14:paraId="64D16CAA" w14:textId="77777777" w:rsidR="00690B40" w:rsidRDefault="00690B40" w:rsidP="00690B40">
            <w:pPr>
              <w:pStyle w:val="TAL"/>
              <w:rPr>
                <w:rFonts w:cs="Arial"/>
                <w:szCs w:val="18"/>
                <w:lang w:eastAsia="zh-CN"/>
              </w:rPr>
            </w:pPr>
            <w:r>
              <w:rPr>
                <w:lang w:val="en-US"/>
              </w:rPr>
              <w:t xml:space="preserve">Each attribute in the </w:t>
            </w:r>
            <w:r w:rsidRPr="00B06F7A">
              <w:rPr>
                <w:rFonts w:hint="eastAsia"/>
                <w:lang w:eastAsia="zh-CN"/>
              </w:rPr>
              <w:t>ExpectedUeBehaviour</w:t>
            </w:r>
            <w:r w:rsidRPr="00B06F7A">
              <w:rPr>
                <w:lang w:eastAsia="zh-CN"/>
              </w:rPr>
              <w:t>Data</w:t>
            </w:r>
            <w:r>
              <w:rPr>
                <w:lang w:eastAsia="zh-CN"/>
              </w:rPr>
              <w:t xml:space="preserve"> shall only be present in one entry of </w:t>
            </w:r>
            <w:r>
              <w:rPr>
                <w:lang w:val="en-US"/>
              </w:rPr>
              <w:t>the map</w:t>
            </w:r>
            <w:r>
              <w:rPr>
                <w:lang w:eastAsia="zh-CN"/>
              </w:rPr>
              <w:t>.</w:t>
            </w:r>
          </w:p>
          <w:p w14:paraId="51429D9C" w14:textId="77777777" w:rsidR="00690B40" w:rsidRPr="00B06F7A" w:rsidRDefault="00690B40" w:rsidP="00690B40">
            <w:pPr>
              <w:pStyle w:val="TAL"/>
              <w:rPr>
                <w:rFonts w:cs="Arial"/>
                <w:szCs w:val="18"/>
                <w:lang w:eastAsia="zh-CN"/>
              </w:rPr>
            </w:pPr>
          </w:p>
          <w:p w14:paraId="03A53A13" w14:textId="77777777" w:rsidR="00690B40" w:rsidRPr="00B06F7A" w:rsidRDefault="00690B40" w:rsidP="00690B40">
            <w:pPr>
              <w:pStyle w:val="TAL"/>
              <w:rPr>
                <w:rFonts w:cs="Arial"/>
                <w:szCs w:val="18"/>
                <w:lang w:eastAsia="zh-CN"/>
              </w:rPr>
            </w:pPr>
            <w:r w:rsidRPr="00B06F7A">
              <w:rPr>
                <w:rFonts w:cs="Arial"/>
                <w:szCs w:val="18"/>
              </w:rPr>
              <w:t>This attribute is only applicable to the Nudm interface and shall not be included over the Nudr interface.</w:t>
            </w:r>
          </w:p>
        </w:tc>
        <w:tc>
          <w:tcPr>
            <w:tcW w:w="1705" w:type="dxa"/>
            <w:tcBorders>
              <w:top w:val="single" w:sz="4" w:space="0" w:color="auto"/>
              <w:left w:val="single" w:sz="4" w:space="0" w:color="auto"/>
              <w:bottom w:val="single" w:sz="4" w:space="0" w:color="auto"/>
              <w:right w:val="single" w:sz="4" w:space="0" w:color="auto"/>
            </w:tcBorders>
          </w:tcPr>
          <w:p w14:paraId="74B19A8E" w14:textId="77777777" w:rsidR="00690B40" w:rsidRPr="00B06F7A" w:rsidRDefault="00690B40" w:rsidP="00690B40">
            <w:pPr>
              <w:pStyle w:val="TAL"/>
              <w:rPr>
                <w:rFonts w:cs="Arial"/>
                <w:szCs w:val="18"/>
                <w:lang w:eastAsia="zh-CN"/>
              </w:rPr>
            </w:pPr>
            <w:r>
              <w:t>ExpectedBehaviourMap</w:t>
            </w:r>
          </w:p>
        </w:tc>
      </w:tr>
      <w:tr w:rsidR="00690B40" w:rsidRPr="00B06F7A" w14:paraId="643FB87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11BFABF" w14:textId="77777777" w:rsidR="00690B40" w:rsidRPr="00B06F7A" w:rsidRDefault="00690B40" w:rsidP="00690B40">
            <w:pPr>
              <w:pStyle w:val="TAL"/>
            </w:pPr>
            <w:r w:rsidRPr="00B06F7A">
              <w:t>primaryRatRestrictions</w:t>
            </w:r>
          </w:p>
        </w:tc>
        <w:tc>
          <w:tcPr>
            <w:tcW w:w="1556" w:type="dxa"/>
            <w:tcBorders>
              <w:top w:val="single" w:sz="4" w:space="0" w:color="auto"/>
              <w:left w:val="single" w:sz="4" w:space="0" w:color="auto"/>
              <w:bottom w:val="single" w:sz="4" w:space="0" w:color="auto"/>
              <w:right w:val="single" w:sz="4" w:space="0" w:color="auto"/>
            </w:tcBorders>
          </w:tcPr>
          <w:p w14:paraId="796F30FF" w14:textId="77777777" w:rsidR="00690B40" w:rsidRPr="00B06F7A" w:rsidRDefault="00690B40" w:rsidP="00690B40">
            <w:pPr>
              <w:pStyle w:val="TAL"/>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39B7AF02"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6C1A9AE" w14:textId="77777777" w:rsidR="00690B40" w:rsidRPr="00B06F7A" w:rsidRDefault="00690B40" w:rsidP="00690B40">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25C34CBB" w14:textId="77777777" w:rsidR="00690B40" w:rsidRDefault="00690B40" w:rsidP="00690B40">
            <w:pPr>
              <w:pStyle w:val="TAL"/>
              <w:rPr>
                <w:rFonts w:cs="Arial"/>
                <w:szCs w:val="18"/>
              </w:rPr>
            </w:pPr>
            <w:r w:rsidRPr="00B06F7A">
              <w:rPr>
                <w:rFonts w:cs="Arial"/>
                <w:szCs w:val="18"/>
              </w:rPr>
              <w:t>List of RAT Types that are restricted for use as primary RAT in 5GC and EPC; see 3GPP TS 29.571 [7] (NOTE 2)</w:t>
            </w:r>
          </w:p>
          <w:p w14:paraId="5E975CC3" w14:textId="50636212" w:rsidR="00690B40" w:rsidRPr="00B06F7A" w:rsidRDefault="00690B40" w:rsidP="00690B40">
            <w:pPr>
              <w:pStyle w:val="TAL"/>
              <w:rPr>
                <w:rFonts w:cs="Arial"/>
                <w:szCs w:val="18"/>
              </w:rPr>
            </w:pPr>
            <w:r w:rsidRPr="00B06F7A">
              <w:t>Contains unique items</w:t>
            </w:r>
          </w:p>
        </w:tc>
        <w:tc>
          <w:tcPr>
            <w:tcW w:w="1705" w:type="dxa"/>
            <w:tcBorders>
              <w:top w:val="single" w:sz="4" w:space="0" w:color="auto"/>
              <w:left w:val="single" w:sz="4" w:space="0" w:color="auto"/>
              <w:bottom w:val="single" w:sz="4" w:space="0" w:color="auto"/>
              <w:right w:val="single" w:sz="4" w:space="0" w:color="auto"/>
            </w:tcBorders>
          </w:tcPr>
          <w:p w14:paraId="6FCE9BE6" w14:textId="77777777" w:rsidR="00690B40" w:rsidRPr="00B06F7A" w:rsidRDefault="00690B40" w:rsidP="00690B40">
            <w:pPr>
              <w:pStyle w:val="TAL"/>
              <w:rPr>
                <w:rFonts w:cs="Arial"/>
                <w:szCs w:val="18"/>
              </w:rPr>
            </w:pPr>
          </w:p>
        </w:tc>
      </w:tr>
      <w:tr w:rsidR="00690B40" w:rsidRPr="00B06F7A" w14:paraId="445D53F3"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7B93CAD9" w14:textId="77777777" w:rsidR="00690B40" w:rsidRPr="00B06F7A" w:rsidRDefault="00690B40" w:rsidP="00690B40">
            <w:pPr>
              <w:pStyle w:val="TAL"/>
              <w:rPr>
                <w:lang w:eastAsia="zh-CN"/>
              </w:rPr>
            </w:pPr>
            <w:r w:rsidRPr="00B06F7A">
              <w:t>secondaryRatRestrictions</w:t>
            </w:r>
          </w:p>
        </w:tc>
        <w:tc>
          <w:tcPr>
            <w:tcW w:w="1556" w:type="dxa"/>
            <w:tcBorders>
              <w:top w:val="single" w:sz="4" w:space="0" w:color="auto"/>
              <w:left w:val="single" w:sz="4" w:space="0" w:color="auto"/>
              <w:bottom w:val="single" w:sz="4" w:space="0" w:color="auto"/>
              <w:right w:val="single" w:sz="4" w:space="0" w:color="auto"/>
            </w:tcBorders>
          </w:tcPr>
          <w:p w14:paraId="6FD9D413" w14:textId="77777777" w:rsidR="00690B40" w:rsidRPr="00B06F7A" w:rsidRDefault="00690B40" w:rsidP="00690B40">
            <w:pPr>
              <w:pStyle w:val="TAL"/>
              <w:rPr>
                <w:lang w:eastAsia="zh-CN"/>
              </w:rPr>
            </w:pPr>
            <w:r w:rsidRPr="00B06F7A">
              <w:t>array(RatType)</w:t>
            </w:r>
          </w:p>
        </w:tc>
        <w:tc>
          <w:tcPr>
            <w:tcW w:w="426" w:type="dxa"/>
            <w:tcBorders>
              <w:top w:val="single" w:sz="4" w:space="0" w:color="auto"/>
              <w:left w:val="single" w:sz="4" w:space="0" w:color="auto"/>
              <w:bottom w:val="single" w:sz="4" w:space="0" w:color="auto"/>
              <w:right w:val="single" w:sz="4" w:space="0" w:color="auto"/>
            </w:tcBorders>
          </w:tcPr>
          <w:p w14:paraId="12A9D6D0" w14:textId="77777777" w:rsidR="00690B40" w:rsidRPr="00B06F7A" w:rsidRDefault="00690B40" w:rsidP="00690B40">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18A2B16C" w14:textId="77777777" w:rsidR="00690B40" w:rsidRPr="00B06F7A" w:rsidRDefault="00690B40" w:rsidP="00690B40">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1D0601C3" w14:textId="77777777" w:rsidR="00690B40" w:rsidRDefault="00690B40" w:rsidP="00690B40">
            <w:pPr>
              <w:pStyle w:val="TAL"/>
              <w:rPr>
                <w:rFonts w:cs="Arial"/>
                <w:szCs w:val="18"/>
              </w:rPr>
            </w:pPr>
            <w:r w:rsidRPr="00B06F7A">
              <w:rPr>
                <w:rFonts w:cs="Arial"/>
                <w:szCs w:val="18"/>
              </w:rPr>
              <w:t>List of RAT Types that are restricted for use as secondary RAT in 5GC and EPC; see 3GPP TS 29.571 [7] (NOTE 2)</w:t>
            </w:r>
          </w:p>
          <w:p w14:paraId="347D3721" w14:textId="0A7E5E4D" w:rsidR="00690B40" w:rsidRPr="00B06F7A" w:rsidRDefault="00690B40" w:rsidP="00690B40">
            <w:pPr>
              <w:pStyle w:val="TAL"/>
              <w:rPr>
                <w:rFonts w:cs="Arial"/>
                <w:szCs w:val="18"/>
                <w:lang w:eastAsia="zh-CN"/>
              </w:rPr>
            </w:pPr>
            <w:r w:rsidRPr="00B06F7A">
              <w:t>Contains unique items</w:t>
            </w:r>
          </w:p>
        </w:tc>
        <w:tc>
          <w:tcPr>
            <w:tcW w:w="1705" w:type="dxa"/>
            <w:tcBorders>
              <w:top w:val="single" w:sz="4" w:space="0" w:color="auto"/>
              <w:left w:val="single" w:sz="4" w:space="0" w:color="auto"/>
              <w:bottom w:val="single" w:sz="4" w:space="0" w:color="auto"/>
              <w:right w:val="single" w:sz="4" w:space="0" w:color="auto"/>
            </w:tcBorders>
          </w:tcPr>
          <w:p w14:paraId="42B8BDFC" w14:textId="77777777" w:rsidR="00690B40" w:rsidRPr="00B06F7A" w:rsidRDefault="00690B40" w:rsidP="00690B40">
            <w:pPr>
              <w:pStyle w:val="TAL"/>
              <w:rPr>
                <w:rFonts w:cs="Arial"/>
                <w:szCs w:val="18"/>
              </w:rPr>
            </w:pPr>
          </w:p>
        </w:tc>
      </w:tr>
      <w:tr w:rsidR="00690B40" w:rsidRPr="00B06F7A" w14:paraId="5CE7A37A"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B6A5E3A" w14:textId="77777777" w:rsidR="00690B40" w:rsidRPr="00B06F7A" w:rsidRDefault="00690B40" w:rsidP="00690B40">
            <w:pPr>
              <w:pStyle w:val="TAL"/>
            </w:pPr>
            <w:r w:rsidRPr="00B06F7A">
              <w:rPr>
                <w:lang w:eastAsia="zh-CN"/>
              </w:rPr>
              <w:t>e</w:t>
            </w:r>
            <w:r w:rsidRPr="00B06F7A">
              <w:rPr>
                <w:rFonts w:hint="eastAsia"/>
                <w:lang w:eastAsia="zh-CN"/>
              </w:rPr>
              <w:t>drxParameters</w:t>
            </w:r>
            <w:r w:rsidRPr="00B06F7A">
              <w:rPr>
                <w:lang w:eastAsia="zh-CN"/>
              </w:rPr>
              <w:t>List</w:t>
            </w:r>
          </w:p>
        </w:tc>
        <w:tc>
          <w:tcPr>
            <w:tcW w:w="1556" w:type="dxa"/>
            <w:tcBorders>
              <w:top w:val="single" w:sz="4" w:space="0" w:color="auto"/>
              <w:left w:val="single" w:sz="4" w:space="0" w:color="auto"/>
              <w:bottom w:val="single" w:sz="4" w:space="0" w:color="auto"/>
              <w:right w:val="single" w:sz="4" w:space="0" w:color="auto"/>
            </w:tcBorders>
          </w:tcPr>
          <w:p w14:paraId="4AADC5D0" w14:textId="77777777" w:rsidR="00690B40" w:rsidRPr="00B06F7A" w:rsidRDefault="00690B40" w:rsidP="00690B40">
            <w:pPr>
              <w:pStyle w:val="TAL"/>
            </w:pPr>
            <w:r w:rsidRPr="00B06F7A">
              <w:rPr>
                <w:lang w:eastAsia="zh-CN"/>
              </w:rPr>
              <w:t>array(</w:t>
            </w:r>
            <w:r w:rsidRPr="00B06F7A">
              <w:rPr>
                <w:rFonts w:hint="eastAsia"/>
                <w:lang w:eastAsia="zh-CN"/>
              </w:rPr>
              <w:t>EdrxParameters</w:t>
            </w:r>
            <w:r w:rsidRPr="00B06F7A">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078AA83D" w14:textId="77777777" w:rsidR="00690B40" w:rsidRPr="00B06F7A" w:rsidRDefault="00690B40" w:rsidP="00690B40">
            <w:pPr>
              <w:pStyle w:val="TAC"/>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6D64E04F" w14:textId="77777777" w:rsidR="00690B40" w:rsidRPr="00B06F7A" w:rsidRDefault="00690B40" w:rsidP="00690B40">
            <w:pPr>
              <w:pStyle w:val="TAL"/>
            </w:pPr>
            <w:r w:rsidRPr="00B06F7A">
              <w:rPr>
                <w:rFonts w:hint="eastAsia"/>
                <w:lang w:eastAsia="zh-CN"/>
              </w:rPr>
              <w:t>1..N</w:t>
            </w:r>
          </w:p>
        </w:tc>
        <w:tc>
          <w:tcPr>
            <w:tcW w:w="4383" w:type="dxa"/>
            <w:gridSpan w:val="2"/>
            <w:tcBorders>
              <w:top w:val="single" w:sz="4" w:space="0" w:color="auto"/>
              <w:left w:val="single" w:sz="4" w:space="0" w:color="auto"/>
              <w:bottom w:val="single" w:sz="4" w:space="0" w:color="auto"/>
              <w:right w:val="single" w:sz="4" w:space="0" w:color="auto"/>
            </w:tcBorders>
          </w:tcPr>
          <w:p w14:paraId="51FE20B9" w14:textId="77777777" w:rsidR="00690B40" w:rsidRPr="00B06F7A" w:rsidRDefault="00690B40" w:rsidP="00690B40">
            <w:pPr>
              <w:pStyle w:val="TAL"/>
              <w:rPr>
                <w:rFonts w:cs="Arial"/>
                <w:szCs w:val="18"/>
              </w:rPr>
            </w:pPr>
            <w:r w:rsidRPr="00B06F7A">
              <w:rPr>
                <w:rFonts w:cs="Arial" w:hint="eastAsia"/>
                <w:szCs w:val="18"/>
                <w:lang w:eastAsia="zh-CN"/>
              </w:rPr>
              <w:t xml:space="preserve">List of </w:t>
            </w:r>
            <w:r w:rsidRPr="00B06F7A">
              <w:rPr>
                <w:rFonts w:cs="Arial"/>
                <w:szCs w:val="18"/>
                <w:lang w:eastAsia="zh-CN"/>
              </w:rPr>
              <w:t>subscribed the extended idle mode DRX parameters (see clause 5.31.7.2.1 of 3GPP</w:t>
            </w:r>
            <w:r w:rsidRPr="00B06F7A">
              <w:rPr>
                <w:rFonts w:ascii="Cambria" w:eastAsia="Cambria" w:hAnsi="Cambria" w:cs="Arial"/>
                <w:szCs w:val="18"/>
                <w:lang w:val="en-US" w:eastAsia="zh-CN"/>
              </w:rPr>
              <w:t> </w:t>
            </w:r>
            <w:r w:rsidRPr="00B06F7A">
              <w:rPr>
                <w:rFonts w:cs="Arial"/>
                <w:szCs w:val="18"/>
                <w:lang w:eastAsia="zh-CN"/>
              </w:rPr>
              <w:t>TS</w:t>
            </w:r>
            <w:r w:rsidRPr="00B06F7A">
              <w:rPr>
                <w:rFonts w:cs="Arial"/>
                <w:szCs w:val="18"/>
                <w:lang w:val="en-US" w:eastAsia="zh-CN"/>
              </w:rPr>
              <w:t> </w:t>
            </w:r>
            <w:r w:rsidRPr="00B06F7A">
              <w:rPr>
                <w:rFonts w:cs="Arial"/>
                <w:szCs w:val="18"/>
                <w:lang w:eastAsia="zh-CN"/>
              </w:rPr>
              <w:t>23.501 [2])</w:t>
            </w:r>
            <w:r w:rsidRPr="00B06F7A">
              <w:rPr>
                <w:rFonts w:cs="Arial"/>
                <w:szCs w:val="18"/>
                <w:lang w:val="en-US" w:eastAsia="zh-CN"/>
              </w:rPr>
              <w:t>.</w:t>
            </w:r>
          </w:p>
        </w:tc>
        <w:tc>
          <w:tcPr>
            <w:tcW w:w="1705" w:type="dxa"/>
            <w:tcBorders>
              <w:top w:val="single" w:sz="4" w:space="0" w:color="auto"/>
              <w:left w:val="single" w:sz="4" w:space="0" w:color="auto"/>
              <w:bottom w:val="single" w:sz="4" w:space="0" w:color="auto"/>
              <w:right w:val="single" w:sz="4" w:space="0" w:color="auto"/>
            </w:tcBorders>
          </w:tcPr>
          <w:p w14:paraId="1D3A33F3" w14:textId="77777777" w:rsidR="00690B40" w:rsidRPr="00B06F7A" w:rsidRDefault="00690B40" w:rsidP="00690B40">
            <w:pPr>
              <w:pStyle w:val="TAL"/>
              <w:rPr>
                <w:rFonts w:cs="Arial"/>
                <w:szCs w:val="18"/>
                <w:lang w:eastAsia="zh-CN"/>
              </w:rPr>
            </w:pPr>
          </w:p>
        </w:tc>
      </w:tr>
      <w:tr w:rsidR="00690B40" w:rsidRPr="00B06F7A" w14:paraId="423DC48C"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3D7773FC" w14:textId="77777777" w:rsidR="00690B40" w:rsidRPr="00B06F7A" w:rsidRDefault="00690B40" w:rsidP="00690B40">
            <w:pPr>
              <w:pStyle w:val="TAL"/>
              <w:rPr>
                <w:lang w:eastAsia="zh-CN"/>
              </w:rPr>
            </w:pPr>
            <w:r w:rsidRPr="00B06F7A">
              <w:rPr>
                <w:rFonts w:hint="eastAsia"/>
                <w:lang w:eastAsia="zh-CN"/>
              </w:rPr>
              <w:t>p</w:t>
            </w:r>
            <w:r w:rsidRPr="00B06F7A">
              <w:rPr>
                <w:lang w:eastAsia="zh-CN"/>
              </w:rPr>
              <w:t>twParametersList</w:t>
            </w:r>
          </w:p>
        </w:tc>
        <w:tc>
          <w:tcPr>
            <w:tcW w:w="1556" w:type="dxa"/>
            <w:tcBorders>
              <w:top w:val="single" w:sz="4" w:space="0" w:color="auto"/>
              <w:left w:val="single" w:sz="4" w:space="0" w:color="auto"/>
              <w:bottom w:val="single" w:sz="4" w:space="0" w:color="auto"/>
              <w:right w:val="single" w:sz="4" w:space="0" w:color="auto"/>
            </w:tcBorders>
          </w:tcPr>
          <w:p w14:paraId="2AA95D45" w14:textId="77777777" w:rsidR="00690B40" w:rsidRPr="00B06F7A" w:rsidRDefault="00690B40" w:rsidP="00690B40">
            <w:pPr>
              <w:pStyle w:val="TAL"/>
              <w:rPr>
                <w:lang w:eastAsia="zh-CN"/>
              </w:rPr>
            </w:pPr>
            <w:r w:rsidRPr="00B06F7A">
              <w:rPr>
                <w:lang w:eastAsia="zh-CN"/>
              </w:rPr>
              <w:t>array(Ptw</w:t>
            </w:r>
            <w:r w:rsidRPr="00B06F7A">
              <w:rPr>
                <w:rFonts w:hint="eastAsia"/>
                <w:lang w:eastAsia="zh-CN"/>
              </w:rPr>
              <w:t>Parameters</w:t>
            </w:r>
            <w:r w:rsidRPr="00B06F7A">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3E6BE7EC" w14:textId="77777777" w:rsidR="00690B40" w:rsidRPr="00B06F7A" w:rsidRDefault="00690B40" w:rsidP="00690B40">
            <w:pPr>
              <w:pStyle w:val="TAC"/>
              <w:rPr>
                <w:lang w:eastAsia="zh-CN"/>
              </w:rPr>
            </w:pPr>
            <w:r w:rsidRPr="00B06F7A">
              <w:rPr>
                <w:rFonts w:hint="eastAsia"/>
                <w:lang w:eastAsia="zh-CN"/>
              </w:rPr>
              <w:t>O</w:t>
            </w:r>
          </w:p>
        </w:tc>
        <w:tc>
          <w:tcPr>
            <w:tcW w:w="1137" w:type="dxa"/>
            <w:tcBorders>
              <w:top w:val="single" w:sz="4" w:space="0" w:color="auto"/>
              <w:left w:val="single" w:sz="4" w:space="0" w:color="auto"/>
              <w:bottom w:val="single" w:sz="4" w:space="0" w:color="auto"/>
              <w:right w:val="single" w:sz="4" w:space="0" w:color="auto"/>
            </w:tcBorders>
          </w:tcPr>
          <w:p w14:paraId="4CAD29FE" w14:textId="77777777" w:rsidR="00690B40" w:rsidRPr="00B06F7A" w:rsidRDefault="00690B40" w:rsidP="00690B40">
            <w:pPr>
              <w:pStyle w:val="TAL"/>
              <w:rPr>
                <w:lang w:eastAsia="zh-CN"/>
              </w:rPr>
            </w:pPr>
            <w:r w:rsidRPr="00B06F7A">
              <w:rPr>
                <w:rFonts w:hint="eastAsia"/>
                <w:lang w:eastAsia="zh-CN"/>
              </w:rPr>
              <w:t>1..N</w:t>
            </w:r>
          </w:p>
        </w:tc>
        <w:tc>
          <w:tcPr>
            <w:tcW w:w="4383" w:type="dxa"/>
            <w:gridSpan w:val="2"/>
            <w:tcBorders>
              <w:top w:val="single" w:sz="4" w:space="0" w:color="auto"/>
              <w:left w:val="single" w:sz="4" w:space="0" w:color="auto"/>
              <w:bottom w:val="single" w:sz="4" w:space="0" w:color="auto"/>
              <w:right w:val="single" w:sz="4" w:space="0" w:color="auto"/>
            </w:tcBorders>
          </w:tcPr>
          <w:p w14:paraId="2A30C646" w14:textId="77777777" w:rsidR="00690B40" w:rsidRPr="00B06F7A" w:rsidRDefault="00690B40" w:rsidP="00690B40">
            <w:pPr>
              <w:pStyle w:val="TAL"/>
              <w:rPr>
                <w:rFonts w:cs="Arial"/>
                <w:szCs w:val="18"/>
                <w:lang w:eastAsia="zh-CN"/>
              </w:rPr>
            </w:pPr>
            <w:r w:rsidRPr="00B06F7A">
              <w:rPr>
                <w:rFonts w:cs="Arial" w:hint="eastAsia"/>
                <w:szCs w:val="18"/>
                <w:lang w:eastAsia="zh-CN"/>
              </w:rPr>
              <w:t xml:space="preserve">List of </w:t>
            </w:r>
            <w:r w:rsidRPr="00B06F7A">
              <w:rPr>
                <w:rFonts w:cs="Arial"/>
                <w:szCs w:val="18"/>
                <w:lang w:eastAsia="zh-CN"/>
              </w:rPr>
              <w:t>subscribed the Paging Time Window parameters (see clause 5.31.7.2.1 of 3GPP</w:t>
            </w:r>
            <w:r w:rsidRPr="00B06F7A">
              <w:rPr>
                <w:rFonts w:ascii="Cambria" w:eastAsia="Cambria" w:hAnsi="Cambria" w:cs="Arial"/>
                <w:szCs w:val="18"/>
                <w:lang w:val="en-US" w:eastAsia="zh-CN"/>
              </w:rPr>
              <w:t> </w:t>
            </w:r>
            <w:r w:rsidRPr="00B06F7A">
              <w:rPr>
                <w:rFonts w:cs="Arial"/>
                <w:szCs w:val="18"/>
                <w:lang w:eastAsia="zh-CN"/>
              </w:rPr>
              <w:t>TS</w:t>
            </w:r>
            <w:r w:rsidRPr="00B06F7A">
              <w:rPr>
                <w:rFonts w:cs="Arial"/>
                <w:szCs w:val="18"/>
                <w:lang w:val="en-US" w:eastAsia="zh-CN"/>
              </w:rPr>
              <w:t> </w:t>
            </w:r>
            <w:r w:rsidRPr="00B06F7A">
              <w:rPr>
                <w:rFonts w:cs="Arial"/>
                <w:szCs w:val="18"/>
                <w:lang w:eastAsia="zh-CN"/>
              </w:rPr>
              <w:t>23.501 [2])</w:t>
            </w:r>
            <w:r w:rsidRPr="00B06F7A">
              <w:rPr>
                <w:rFonts w:cs="Arial"/>
                <w:szCs w:val="18"/>
                <w:lang w:val="en-US" w:eastAsia="zh-CN"/>
              </w:rPr>
              <w:t>.</w:t>
            </w:r>
          </w:p>
        </w:tc>
        <w:tc>
          <w:tcPr>
            <w:tcW w:w="1705" w:type="dxa"/>
            <w:tcBorders>
              <w:top w:val="single" w:sz="4" w:space="0" w:color="auto"/>
              <w:left w:val="single" w:sz="4" w:space="0" w:color="auto"/>
              <w:bottom w:val="single" w:sz="4" w:space="0" w:color="auto"/>
              <w:right w:val="single" w:sz="4" w:space="0" w:color="auto"/>
            </w:tcBorders>
          </w:tcPr>
          <w:p w14:paraId="2C332C78" w14:textId="77777777" w:rsidR="00690B40" w:rsidRPr="00B06F7A" w:rsidRDefault="00690B40" w:rsidP="00690B40">
            <w:pPr>
              <w:pStyle w:val="TAL"/>
              <w:rPr>
                <w:rFonts w:cs="Arial"/>
                <w:szCs w:val="18"/>
                <w:lang w:eastAsia="zh-CN"/>
              </w:rPr>
            </w:pPr>
          </w:p>
        </w:tc>
      </w:tr>
      <w:tr w:rsidR="00690B40" w:rsidRPr="00B06F7A" w14:paraId="4931B9F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56A9F73D" w14:textId="77777777" w:rsidR="00690B40" w:rsidRPr="00B06F7A" w:rsidRDefault="00690B40" w:rsidP="00690B40">
            <w:pPr>
              <w:pStyle w:val="TAL"/>
            </w:pPr>
            <w:r w:rsidRPr="00B06F7A">
              <w:t>iabOperationAllowed</w:t>
            </w:r>
          </w:p>
        </w:tc>
        <w:tc>
          <w:tcPr>
            <w:tcW w:w="1556" w:type="dxa"/>
            <w:tcBorders>
              <w:top w:val="single" w:sz="4" w:space="0" w:color="auto"/>
              <w:left w:val="single" w:sz="4" w:space="0" w:color="auto"/>
              <w:bottom w:val="single" w:sz="4" w:space="0" w:color="auto"/>
              <w:right w:val="single" w:sz="4" w:space="0" w:color="auto"/>
            </w:tcBorders>
          </w:tcPr>
          <w:p w14:paraId="517ECAD5" w14:textId="77777777" w:rsidR="00690B40" w:rsidRPr="00B06F7A" w:rsidRDefault="00690B40" w:rsidP="00690B40">
            <w:pPr>
              <w:pStyle w:val="TAL"/>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083827E5"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6D5F3FD9"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A2168DB" w14:textId="30285BD5" w:rsidR="00690B40" w:rsidRPr="00B06F7A" w:rsidRDefault="00690B40" w:rsidP="00690B40">
            <w:pPr>
              <w:pStyle w:val="TAL"/>
              <w:rPr>
                <w:rFonts w:cs="Arial"/>
                <w:szCs w:val="18"/>
                <w:lang w:eastAsia="zh-CN"/>
              </w:rPr>
            </w:pPr>
            <w:r w:rsidRPr="00B06F7A">
              <w:rPr>
                <w:rFonts w:cs="Arial"/>
                <w:szCs w:val="18"/>
              </w:rPr>
              <w:t xml:space="preserve">Indicates that the UE is allowed for IAB operation </w:t>
            </w:r>
            <w:r>
              <w:rPr>
                <w:rFonts w:cs="Arial"/>
                <w:szCs w:val="18"/>
              </w:rPr>
              <w:t xml:space="preserve">(i.e. to operate as IAB-node) </w:t>
            </w:r>
            <w:r w:rsidRPr="00B06F7A">
              <w:rPr>
                <w:rFonts w:cs="Arial"/>
                <w:szCs w:val="18"/>
              </w:rPr>
              <w:t xml:space="preserve">as specified in </w:t>
            </w:r>
            <w:r>
              <w:rPr>
                <w:rFonts w:cs="Arial"/>
                <w:szCs w:val="18"/>
              </w:rPr>
              <w:t xml:space="preserve">clause 5.35.2 of </w:t>
            </w:r>
            <w:r w:rsidRPr="00B06F7A">
              <w:rPr>
                <w:rFonts w:cs="Arial"/>
                <w:szCs w:val="18"/>
                <w:lang w:eastAsia="zh-CN"/>
              </w:rPr>
              <w:t>3GPP TS 23.501 [2].</w:t>
            </w:r>
          </w:p>
          <w:p w14:paraId="6EC091AB" w14:textId="77777777" w:rsidR="00690B40" w:rsidRPr="00B06F7A" w:rsidRDefault="00690B40" w:rsidP="00690B40">
            <w:pPr>
              <w:pStyle w:val="TAL"/>
              <w:rPr>
                <w:rFonts w:cs="Arial"/>
                <w:szCs w:val="18"/>
                <w:lang w:eastAsia="zh-CN"/>
              </w:rPr>
            </w:pPr>
          </w:p>
          <w:p w14:paraId="6CA12D8D" w14:textId="77777777" w:rsidR="00690B40" w:rsidRPr="00B06F7A" w:rsidRDefault="00690B40" w:rsidP="00690B40">
            <w:pPr>
              <w:pStyle w:val="TAL"/>
              <w:rPr>
                <w:rFonts w:cs="Arial"/>
                <w:szCs w:val="18"/>
              </w:rPr>
            </w:pPr>
            <w:r w:rsidRPr="00B06F7A">
              <w:rPr>
                <w:rFonts w:cs="Arial"/>
                <w:szCs w:val="18"/>
              </w:rPr>
              <w:t>true: indicates that the UE is allowed for IAB operation.</w:t>
            </w:r>
          </w:p>
          <w:p w14:paraId="7E5D71BB" w14:textId="77777777" w:rsidR="00690B40" w:rsidRPr="00B06F7A" w:rsidRDefault="00690B40" w:rsidP="00690B40">
            <w:pPr>
              <w:pStyle w:val="TAL"/>
              <w:rPr>
                <w:rFonts w:cs="Arial"/>
                <w:szCs w:val="18"/>
              </w:rPr>
            </w:pPr>
          </w:p>
          <w:p w14:paraId="61E10858" w14:textId="77777777" w:rsidR="00690B40" w:rsidRPr="00B06F7A" w:rsidRDefault="00690B40" w:rsidP="00690B40">
            <w:pPr>
              <w:pStyle w:val="TAL"/>
              <w:rPr>
                <w:rFonts w:cs="Arial"/>
                <w:szCs w:val="18"/>
              </w:rPr>
            </w:pPr>
            <w:r w:rsidRPr="00B06F7A">
              <w:rPr>
                <w:rFonts w:cs="Arial"/>
                <w:szCs w:val="18"/>
              </w:rPr>
              <w:t>false or absent: indicates that the UE is not allowed for IAB operation.</w:t>
            </w:r>
          </w:p>
        </w:tc>
        <w:tc>
          <w:tcPr>
            <w:tcW w:w="1705" w:type="dxa"/>
            <w:tcBorders>
              <w:top w:val="single" w:sz="4" w:space="0" w:color="auto"/>
              <w:left w:val="single" w:sz="4" w:space="0" w:color="auto"/>
              <w:bottom w:val="single" w:sz="4" w:space="0" w:color="auto"/>
              <w:right w:val="single" w:sz="4" w:space="0" w:color="auto"/>
            </w:tcBorders>
          </w:tcPr>
          <w:p w14:paraId="110A0A16" w14:textId="77777777" w:rsidR="00690B40" w:rsidRPr="00B06F7A" w:rsidRDefault="00690B40" w:rsidP="00690B40">
            <w:pPr>
              <w:pStyle w:val="TAL"/>
              <w:rPr>
                <w:rFonts w:cs="Arial"/>
                <w:szCs w:val="18"/>
              </w:rPr>
            </w:pPr>
          </w:p>
        </w:tc>
      </w:tr>
      <w:tr w:rsidR="00690B40" w:rsidRPr="00B06F7A" w14:paraId="5D6C09C1"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3B83FFB" w14:textId="77777777" w:rsidR="00690B40" w:rsidRPr="00B06F7A" w:rsidRDefault="00690B40" w:rsidP="00690B40">
            <w:pPr>
              <w:pStyle w:val="TAL"/>
            </w:pPr>
            <w:r w:rsidRPr="00B06F7A">
              <w:t>adjacentPlmnRestrictions</w:t>
            </w:r>
          </w:p>
        </w:tc>
        <w:tc>
          <w:tcPr>
            <w:tcW w:w="1556" w:type="dxa"/>
            <w:tcBorders>
              <w:top w:val="single" w:sz="4" w:space="0" w:color="auto"/>
              <w:left w:val="single" w:sz="4" w:space="0" w:color="auto"/>
              <w:bottom w:val="single" w:sz="4" w:space="0" w:color="auto"/>
              <w:right w:val="single" w:sz="4" w:space="0" w:color="auto"/>
            </w:tcBorders>
          </w:tcPr>
          <w:p w14:paraId="1E7B2E58" w14:textId="77777777" w:rsidR="00690B40" w:rsidRPr="00B06F7A" w:rsidRDefault="00690B40" w:rsidP="00690B40">
            <w:pPr>
              <w:pStyle w:val="TAL"/>
            </w:pPr>
            <w:r w:rsidRPr="00B06F7A">
              <w:t>map(PlmnRestriction)</w:t>
            </w:r>
          </w:p>
        </w:tc>
        <w:tc>
          <w:tcPr>
            <w:tcW w:w="426" w:type="dxa"/>
            <w:tcBorders>
              <w:top w:val="single" w:sz="4" w:space="0" w:color="auto"/>
              <w:left w:val="single" w:sz="4" w:space="0" w:color="auto"/>
              <w:bottom w:val="single" w:sz="4" w:space="0" w:color="auto"/>
              <w:right w:val="single" w:sz="4" w:space="0" w:color="auto"/>
            </w:tcBorders>
          </w:tcPr>
          <w:p w14:paraId="76AD953F"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C438353" w14:textId="77777777" w:rsidR="00690B40" w:rsidRPr="00B06F7A" w:rsidRDefault="00690B40" w:rsidP="00690B40">
            <w:pPr>
              <w:pStyle w:val="TAL"/>
            </w:pPr>
            <w:r w:rsidRPr="00B06F7A">
              <w:t>1..N</w:t>
            </w:r>
          </w:p>
        </w:tc>
        <w:tc>
          <w:tcPr>
            <w:tcW w:w="4383" w:type="dxa"/>
            <w:gridSpan w:val="2"/>
            <w:tcBorders>
              <w:top w:val="single" w:sz="4" w:space="0" w:color="auto"/>
              <w:left w:val="single" w:sz="4" w:space="0" w:color="auto"/>
              <w:bottom w:val="single" w:sz="4" w:space="0" w:color="auto"/>
              <w:right w:val="single" w:sz="4" w:space="0" w:color="auto"/>
            </w:tcBorders>
          </w:tcPr>
          <w:p w14:paraId="451207A8" w14:textId="77777777" w:rsidR="00690B40" w:rsidRPr="00B06F7A" w:rsidRDefault="00690B40" w:rsidP="00690B40">
            <w:pPr>
              <w:pStyle w:val="TAL"/>
              <w:rPr>
                <w:rFonts w:cs="Arial"/>
                <w:szCs w:val="18"/>
              </w:rPr>
            </w:pPr>
            <w:r w:rsidRPr="00B06F7A">
              <w:t>A map (list of key-value pairs where PlmnId converted to string serves as key; see 3GPP TS 29.571 [7]) of PlmnRestrictions for adjacent PLMNs</w:t>
            </w:r>
          </w:p>
        </w:tc>
        <w:tc>
          <w:tcPr>
            <w:tcW w:w="1705" w:type="dxa"/>
            <w:tcBorders>
              <w:top w:val="single" w:sz="4" w:space="0" w:color="auto"/>
              <w:left w:val="single" w:sz="4" w:space="0" w:color="auto"/>
              <w:bottom w:val="single" w:sz="4" w:space="0" w:color="auto"/>
              <w:right w:val="single" w:sz="4" w:space="0" w:color="auto"/>
            </w:tcBorders>
          </w:tcPr>
          <w:p w14:paraId="5FBC7F49" w14:textId="77777777" w:rsidR="00690B40" w:rsidRPr="00B06F7A" w:rsidRDefault="00690B40" w:rsidP="00690B40">
            <w:pPr>
              <w:pStyle w:val="TAL"/>
              <w:rPr>
                <w:rFonts w:cs="Arial"/>
                <w:szCs w:val="18"/>
              </w:rPr>
            </w:pPr>
          </w:p>
        </w:tc>
      </w:tr>
      <w:tr w:rsidR="00690B40" w:rsidRPr="00B06F7A" w14:paraId="5C3F0BCF"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4BF2315" w14:textId="77777777" w:rsidR="00690B40" w:rsidRPr="00B06F7A" w:rsidRDefault="00690B40" w:rsidP="00690B40">
            <w:pPr>
              <w:pStyle w:val="TAL"/>
            </w:pPr>
            <w:r w:rsidRPr="00B06F7A">
              <w:t>wirelineForbiddenAreas</w:t>
            </w:r>
          </w:p>
        </w:tc>
        <w:tc>
          <w:tcPr>
            <w:tcW w:w="1556" w:type="dxa"/>
            <w:tcBorders>
              <w:top w:val="single" w:sz="4" w:space="0" w:color="auto"/>
              <w:left w:val="single" w:sz="4" w:space="0" w:color="auto"/>
              <w:bottom w:val="single" w:sz="4" w:space="0" w:color="auto"/>
              <w:right w:val="single" w:sz="4" w:space="0" w:color="auto"/>
            </w:tcBorders>
          </w:tcPr>
          <w:p w14:paraId="03B19AAC" w14:textId="77777777" w:rsidR="00690B40" w:rsidRPr="00B06F7A" w:rsidRDefault="00690B40" w:rsidP="00690B40">
            <w:pPr>
              <w:pStyle w:val="TAL"/>
            </w:pPr>
            <w:r w:rsidRPr="00B06F7A">
              <w:t>array(WirelineArea)</w:t>
            </w:r>
          </w:p>
        </w:tc>
        <w:tc>
          <w:tcPr>
            <w:tcW w:w="426" w:type="dxa"/>
            <w:tcBorders>
              <w:top w:val="single" w:sz="4" w:space="0" w:color="auto"/>
              <w:left w:val="single" w:sz="4" w:space="0" w:color="auto"/>
              <w:bottom w:val="single" w:sz="4" w:space="0" w:color="auto"/>
              <w:right w:val="single" w:sz="4" w:space="0" w:color="auto"/>
            </w:tcBorders>
          </w:tcPr>
          <w:p w14:paraId="4F877B3F"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1B8FF3A9" w14:textId="77777777" w:rsidR="00690B40" w:rsidRPr="00B06F7A" w:rsidRDefault="00690B40" w:rsidP="00690B40">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7C8350B7" w14:textId="6801BCEE" w:rsidR="00690B40" w:rsidRPr="00B06F7A" w:rsidRDefault="00690B40" w:rsidP="00690B40">
            <w:pPr>
              <w:pStyle w:val="TAL"/>
            </w:pPr>
            <w:r w:rsidRPr="00B06F7A">
              <w:rPr>
                <w:rFonts w:cs="Arial"/>
                <w:szCs w:val="18"/>
              </w:rPr>
              <w:t xml:space="preserve">List of forbidden areas for </w:t>
            </w:r>
            <w:r w:rsidRPr="00B06F7A">
              <w:t>5G-BRG</w:t>
            </w:r>
            <w:r w:rsidRPr="00B06F7A">
              <w:rPr>
                <w:rFonts w:hint="eastAsia"/>
                <w:lang w:eastAsia="zh-CN"/>
              </w:rPr>
              <w:t>/</w:t>
            </w:r>
            <w:r w:rsidRPr="00B06F7A">
              <w:t>5G-CRG/FN-CRG</w:t>
            </w:r>
            <w:r>
              <w:t xml:space="preserve"> (NOTE 6, NOTE 7)</w:t>
            </w:r>
          </w:p>
        </w:tc>
        <w:tc>
          <w:tcPr>
            <w:tcW w:w="1705" w:type="dxa"/>
            <w:tcBorders>
              <w:top w:val="single" w:sz="4" w:space="0" w:color="auto"/>
              <w:left w:val="single" w:sz="4" w:space="0" w:color="auto"/>
              <w:bottom w:val="single" w:sz="4" w:space="0" w:color="auto"/>
              <w:right w:val="single" w:sz="4" w:space="0" w:color="auto"/>
            </w:tcBorders>
          </w:tcPr>
          <w:p w14:paraId="54BC70C5" w14:textId="77777777" w:rsidR="00690B40" w:rsidRPr="00B06F7A" w:rsidRDefault="00690B40" w:rsidP="00690B40">
            <w:pPr>
              <w:pStyle w:val="TAL"/>
              <w:rPr>
                <w:rFonts w:cs="Arial"/>
                <w:szCs w:val="18"/>
              </w:rPr>
            </w:pPr>
          </w:p>
        </w:tc>
      </w:tr>
      <w:tr w:rsidR="00690B40" w:rsidRPr="00B06F7A" w14:paraId="3090D3DE"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79B4E0A8" w14:textId="77777777" w:rsidR="00690B40" w:rsidRPr="00B06F7A" w:rsidRDefault="00690B40" w:rsidP="00690B40">
            <w:pPr>
              <w:pStyle w:val="TAL"/>
            </w:pPr>
            <w:r w:rsidRPr="00B06F7A">
              <w:t>wirelineServiceAreaRestriction</w:t>
            </w:r>
          </w:p>
        </w:tc>
        <w:tc>
          <w:tcPr>
            <w:tcW w:w="1556" w:type="dxa"/>
            <w:tcBorders>
              <w:top w:val="single" w:sz="4" w:space="0" w:color="auto"/>
              <w:left w:val="single" w:sz="4" w:space="0" w:color="auto"/>
              <w:bottom w:val="single" w:sz="4" w:space="0" w:color="auto"/>
              <w:right w:val="single" w:sz="4" w:space="0" w:color="auto"/>
            </w:tcBorders>
          </w:tcPr>
          <w:p w14:paraId="2B1B92C8" w14:textId="77777777" w:rsidR="00690B40" w:rsidRPr="00B06F7A" w:rsidRDefault="00690B40" w:rsidP="00690B40">
            <w:pPr>
              <w:pStyle w:val="TAL"/>
            </w:pPr>
            <w:r w:rsidRPr="00B06F7A">
              <w:t>WirelineServiceAreaRestriction</w:t>
            </w:r>
          </w:p>
        </w:tc>
        <w:tc>
          <w:tcPr>
            <w:tcW w:w="426" w:type="dxa"/>
            <w:tcBorders>
              <w:top w:val="single" w:sz="4" w:space="0" w:color="auto"/>
              <w:left w:val="single" w:sz="4" w:space="0" w:color="auto"/>
              <w:bottom w:val="single" w:sz="4" w:space="0" w:color="auto"/>
              <w:right w:val="single" w:sz="4" w:space="0" w:color="auto"/>
            </w:tcBorders>
          </w:tcPr>
          <w:p w14:paraId="5BDABEF9"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1DD38C3"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ED776AB" w14:textId="34816CCA" w:rsidR="00690B40" w:rsidRPr="00B06F7A" w:rsidRDefault="00690B40" w:rsidP="00690B40">
            <w:pPr>
              <w:pStyle w:val="TAL"/>
            </w:pPr>
            <w:r w:rsidRPr="00B06F7A">
              <w:rPr>
                <w:rFonts w:cs="Arial"/>
                <w:szCs w:val="18"/>
              </w:rPr>
              <w:t xml:space="preserve">Subscribed Service Area Restriction for </w:t>
            </w:r>
            <w:r w:rsidRPr="00B06F7A">
              <w:t>5G-BRG</w:t>
            </w:r>
            <w:r w:rsidRPr="00B06F7A">
              <w:rPr>
                <w:rFonts w:hint="eastAsia"/>
                <w:lang w:eastAsia="zh-CN"/>
              </w:rPr>
              <w:t>/</w:t>
            </w:r>
            <w:r w:rsidRPr="00B06F7A">
              <w:t>5G-CRG/FN-CRG</w:t>
            </w:r>
            <w:r>
              <w:t xml:space="preserve"> (NOTE 7)</w:t>
            </w:r>
          </w:p>
        </w:tc>
        <w:tc>
          <w:tcPr>
            <w:tcW w:w="1705" w:type="dxa"/>
            <w:tcBorders>
              <w:top w:val="single" w:sz="4" w:space="0" w:color="auto"/>
              <w:left w:val="single" w:sz="4" w:space="0" w:color="auto"/>
              <w:bottom w:val="single" w:sz="4" w:space="0" w:color="auto"/>
              <w:right w:val="single" w:sz="4" w:space="0" w:color="auto"/>
            </w:tcBorders>
          </w:tcPr>
          <w:p w14:paraId="3AF05244" w14:textId="77777777" w:rsidR="00690B40" w:rsidRPr="00B06F7A" w:rsidRDefault="00690B40" w:rsidP="00690B40">
            <w:pPr>
              <w:pStyle w:val="TAL"/>
              <w:rPr>
                <w:rFonts w:cs="Arial"/>
                <w:szCs w:val="18"/>
              </w:rPr>
            </w:pPr>
          </w:p>
        </w:tc>
      </w:tr>
      <w:tr w:rsidR="00690B40" w:rsidRPr="00B06F7A" w14:paraId="4F3460F7"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32DCB2D" w14:textId="06ED1077" w:rsidR="00690B40" w:rsidRPr="00B06F7A" w:rsidRDefault="00690B40" w:rsidP="00690B40">
            <w:pPr>
              <w:pStyle w:val="TAL"/>
            </w:pPr>
            <w:r w:rsidRPr="00B06F7A">
              <w:rPr>
                <w:lang w:eastAsia="zh-CN"/>
              </w:rPr>
              <w:t>pcfSelectionAssistanceInfos</w:t>
            </w:r>
          </w:p>
        </w:tc>
        <w:tc>
          <w:tcPr>
            <w:tcW w:w="1556" w:type="dxa"/>
            <w:tcBorders>
              <w:top w:val="single" w:sz="4" w:space="0" w:color="auto"/>
              <w:left w:val="single" w:sz="4" w:space="0" w:color="auto"/>
              <w:bottom w:val="single" w:sz="4" w:space="0" w:color="auto"/>
              <w:right w:val="single" w:sz="4" w:space="0" w:color="auto"/>
            </w:tcBorders>
          </w:tcPr>
          <w:p w14:paraId="5ED84B59" w14:textId="4F9D4E97" w:rsidR="00690B40" w:rsidRPr="00B06F7A" w:rsidRDefault="00690B40" w:rsidP="00690B40">
            <w:pPr>
              <w:pStyle w:val="TAL"/>
            </w:pPr>
            <w:r w:rsidRPr="00B06F7A">
              <w:rPr>
                <w:lang w:eastAsia="zh-CN"/>
              </w:rPr>
              <w:t>array(</w:t>
            </w:r>
            <w:r w:rsidRPr="00B06F7A">
              <w:rPr>
                <w:rFonts w:hint="eastAsia"/>
                <w:lang w:eastAsia="zh-CN"/>
              </w:rPr>
              <w:t>P</w:t>
            </w:r>
            <w:r w:rsidRPr="00B06F7A">
              <w:rPr>
                <w:lang w:eastAsia="zh-CN"/>
              </w:rPr>
              <w:t>cfSelectionAssistanceInfo)</w:t>
            </w:r>
          </w:p>
        </w:tc>
        <w:tc>
          <w:tcPr>
            <w:tcW w:w="426" w:type="dxa"/>
            <w:tcBorders>
              <w:top w:val="single" w:sz="4" w:space="0" w:color="auto"/>
              <w:left w:val="single" w:sz="4" w:space="0" w:color="auto"/>
              <w:bottom w:val="single" w:sz="4" w:space="0" w:color="auto"/>
              <w:right w:val="single" w:sz="4" w:space="0" w:color="auto"/>
            </w:tcBorders>
          </w:tcPr>
          <w:p w14:paraId="2ACF728B" w14:textId="60DCDAE2" w:rsidR="00690B40" w:rsidRPr="00B06F7A" w:rsidRDefault="00690B40" w:rsidP="00690B40">
            <w:pPr>
              <w:pStyle w:val="TAC"/>
            </w:pPr>
            <w:r w:rsidRPr="00B06F7A">
              <w:rPr>
                <w:lang w:eastAsia="zh-CN"/>
              </w:rPr>
              <w:t>C</w:t>
            </w:r>
          </w:p>
        </w:tc>
        <w:tc>
          <w:tcPr>
            <w:tcW w:w="1137" w:type="dxa"/>
            <w:tcBorders>
              <w:top w:val="single" w:sz="4" w:space="0" w:color="auto"/>
              <w:left w:val="single" w:sz="4" w:space="0" w:color="auto"/>
              <w:bottom w:val="single" w:sz="4" w:space="0" w:color="auto"/>
              <w:right w:val="single" w:sz="4" w:space="0" w:color="auto"/>
            </w:tcBorders>
          </w:tcPr>
          <w:p w14:paraId="736A16D5" w14:textId="13C5FCC0" w:rsidR="00690B40" w:rsidRPr="00B06F7A" w:rsidRDefault="00690B40" w:rsidP="00690B40">
            <w:pPr>
              <w:pStyle w:val="TAL"/>
            </w:pPr>
            <w:r w:rsidRPr="00B06F7A">
              <w:rPr>
                <w:rFonts w:hint="eastAsia"/>
                <w:lang w:eastAsia="zh-CN"/>
              </w:rPr>
              <w:t>1</w:t>
            </w:r>
            <w:r w:rsidRPr="00B06F7A">
              <w:rPr>
                <w:lang w:eastAsia="zh-CN"/>
              </w:rPr>
              <w:t>..N</w:t>
            </w:r>
          </w:p>
        </w:tc>
        <w:tc>
          <w:tcPr>
            <w:tcW w:w="4383" w:type="dxa"/>
            <w:gridSpan w:val="2"/>
            <w:tcBorders>
              <w:top w:val="single" w:sz="4" w:space="0" w:color="auto"/>
              <w:left w:val="single" w:sz="4" w:space="0" w:color="auto"/>
              <w:bottom w:val="single" w:sz="4" w:space="0" w:color="auto"/>
              <w:right w:val="single" w:sz="4" w:space="0" w:color="auto"/>
            </w:tcBorders>
          </w:tcPr>
          <w:p w14:paraId="47FAEF80" w14:textId="2D7E13C3" w:rsidR="00690B40" w:rsidRPr="00B06F7A" w:rsidRDefault="00690B40" w:rsidP="00690B40">
            <w:pPr>
              <w:pStyle w:val="TAL"/>
              <w:rPr>
                <w:rFonts w:cs="Arial"/>
                <w:szCs w:val="18"/>
              </w:rPr>
            </w:pPr>
            <w:r w:rsidRPr="00B06F7A">
              <w:rPr>
                <w:rFonts w:cs="Arial"/>
                <w:szCs w:val="18"/>
                <w:lang w:eastAsia="zh-CN"/>
              </w:rPr>
              <w:t xml:space="preserve">List of combination of DNN and S-NSSAI that indicates that the same PCF needs to be selected by </w:t>
            </w:r>
            <w:r w:rsidRPr="00B06F7A">
              <w:rPr>
                <w:rFonts w:cs="Arial" w:hint="eastAsia"/>
                <w:szCs w:val="18"/>
                <w:lang w:eastAsia="zh-CN"/>
              </w:rPr>
              <w:t>the</w:t>
            </w:r>
            <w:r w:rsidRPr="00B06F7A">
              <w:rPr>
                <w:rFonts w:cs="Arial"/>
                <w:szCs w:val="18"/>
                <w:lang w:eastAsia="zh-CN"/>
              </w:rPr>
              <w:t xml:space="preserve"> AMF. (NOTE 5)</w:t>
            </w:r>
          </w:p>
        </w:tc>
        <w:tc>
          <w:tcPr>
            <w:tcW w:w="1705" w:type="dxa"/>
            <w:tcBorders>
              <w:top w:val="single" w:sz="4" w:space="0" w:color="auto"/>
              <w:left w:val="single" w:sz="4" w:space="0" w:color="auto"/>
              <w:bottom w:val="single" w:sz="4" w:space="0" w:color="auto"/>
              <w:right w:val="single" w:sz="4" w:space="0" w:color="auto"/>
            </w:tcBorders>
          </w:tcPr>
          <w:p w14:paraId="00C2E0BD" w14:textId="77777777" w:rsidR="00690B40" w:rsidRPr="00B06F7A" w:rsidRDefault="00690B40" w:rsidP="00690B40">
            <w:pPr>
              <w:pStyle w:val="TAL"/>
              <w:rPr>
                <w:rFonts w:cs="Arial"/>
                <w:szCs w:val="18"/>
              </w:rPr>
            </w:pPr>
          </w:p>
        </w:tc>
      </w:tr>
      <w:tr w:rsidR="00690B40" w:rsidRPr="00B06F7A" w14:paraId="6740C664"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7FAAFC2" w14:textId="58C8FAA7" w:rsidR="00690B40" w:rsidRPr="00B06F7A" w:rsidRDefault="00690B40" w:rsidP="00690B40">
            <w:pPr>
              <w:pStyle w:val="TAL"/>
            </w:pPr>
            <w:r w:rsidRPr="00B06F7A">
              <w:rPr>
                <w:rFonts w:hint="eastAsia"/>
                <w:lang w:eastAsia="zh-CN"/>
              </w:rPr>
              <w:t>a</w:t>
            </w:r>
            <w:r w:rsidRPr="00B06F7A">
              <w:rPr>
                <w:lang w:eastAsia="zh-CN"/>
              </w:rPr>
              <w:t>erialUe</w:t>
            </w:r>
            <w:r w:rsidRPr="00B06F7A">
              <w:rPr>
                <w:lang w:eastAsia="ja-JP"/>
              </w:rPr>
              <w:t>SubInfo</w:t>
            </w:r>
          </w:p>
        </w:tc>
        <w:tc>
          <w:tcPr>
            <w:tcW w:w="1556" w:type="dxa"/>
            <w:tcBorders>
              <w:top w:val="single" w:sz="4" w:space="0" w:color="auto"/>
              <w:left w:val="single" w:sz="4" w:space="0" w:color="auto"/>
              <w:bottom w:val="single" w:sz="4" w:space="0" w:color="auto"/>
              <w:right w:val="single" w:sz="4" w:space="0" w:color="auto"/>
            </w:tcBorders>
          </w:tcPr>
          <w:p w14:paraId="77357FE9" w14:textId="3144B834" w:rsidR="00690B40" w:rsidRPr="00B06F7A" w:rsidRDefault="00690B40" w:rsidP="00690B40">
            <w:pPr>
              <w:pStyle w:val="TAL"/>
            </w:pPr>
            <w:r w:rsidRPr="00B06F7A">
              <w:rPr>
                <w:lang w:eastAsia="ja-JP"/>
              </w:rPr>
              <w:t>AerialUeSubscriptionInfo</w:t>
            </w:r>
          </w:p>
        </w:tc>
        <w:tc>
          <w:tcPr>
            <w:tcW w:w="426" w:type="dxa"/>
            <w:tcBorders>
              <w:top w:val="single" w:sz="4" w:space="0" w:color="auto"/>
              <w:left w:val="single" w:sz="4" w:space="0" w:color="auto"/>
              <w:bottom w:val="single" w:sz="4" w:space="0" w:color="auto"/>
              <w:right w:val="single" w:sz="4" w:space="0" w:color="auto"/>
            </w:tcBorders>
          </w:tcPr>
          <w:p w14:paraId="5A791710" w14:textId="345B6D12"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2769FBE" w14:textId="32741EA3"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4BDB418C" w14:textId="2BC8178D" w:rsidR="00690B40" w:rsidRPr="00B06F7A" w:rsidRDefault="00690B40" w:rsidP="00690B40">
            <w:pPr>
              <w:pStyle w:val="TAL"/>
              <w:rPr>
                <w:rFonts w:cs="Arial"/>
                <w:szCs w:val="18"/>
              </w:rPr>
            </w:pPr>
            <w:r w:rsidRPr="00B06F7A">
              <w:rPr>
                <w:rFonts w:cs="Arial"/>
                <w:szCs w:val="18"/>
                <w:lang w:eastAsia="zh-CN"/>
              </w:rPr>
              <w:t>This IE shall contain the subscribed Aerial U</w:t>
            </w:r>
            <w:r w:rsidRPr="00B06F7A">
              <w:rPr>
                <w:rFonts w:cs="Arial" w:hint="eastAsia"/>
                <w:szCs w:val="18"/>
                <w:lang w:eastAsia="zh-CN"/>
              </w:rPr>
              <w:t>E</w:t>
            </w:r>
            <w:r w:rsidRPr="00B06F7A">
              <w:rPr>
                <w:rFonts w:cs="Arial"/>
                <w:szCs w:val="18"/>
                <w:lang w:eastAsia="zh-CN"/>
              </w:rPr>
              <w:t xml:space="preserve"> Subscription Information when present.</w:t>
            </w:r>
          </w:p>
        </w:tc>
        <w:tc>
          <w:tcPr>
            <w:tcW w:w="1705" w:type="dxa"/>
            <w:tcBorders>
              <w:top w:val="single" w:sz="4" w:space="0" w:color="auto"/>
              <w:left w:val="single" w:sz="4" w:space="0" w:color="auto"/>
              <w:bottom w:val="single" w:sz="4" w:space="0" w:color="auto"/>
              <w:right w:val="single" w:sz="4" w:space="0" w:color="auto"/>
            </w:tcBorders>
          </w:tcPr>
          <w:p w14:paraId="356E65B6" w14:textId="77777777" w:rsidR="00690B40" w:rsidRPr="00B06F7A" w:rsidRDefault="00690B40" w:rsidP="00690B40">
            <w:pPr>
              <w:pStyle w:val="TAL"/>
              <w:rPr>
                <w:rFonts w:cs="Arial"/>
                <w:szCs w:val="18"/>
              </w:rPr>
            </w:pPr>
          </w:p>
        </w:tc>
      </w:tr>
      <w:tr w:rsidR="00690B40" w:rsidRPr="00B06F7A" w14:paraId="68FE06AA"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7EC7A36" w14:textId="5DF40ABC" w:rsidR="00690B40" w:rsidRPr="00B06F7A" w:rsidRDefault="00690B40" w:rsidP="00690B40">
            <w:pPr>
              <w:pStyle w:val="TAL"/>
              <w:rPr>
                <w:lang w:eastAsia="zh-CN"/>
              </w:rPr>
            </w:pPr>
            <w:r w:rsidRPr="00604FD5">
              <w:rPr>
                <w:lang w:eastAsia="zh-CN"/>
              </w:rPr>
              <w:t>roamingRestrictions</w:t>
            </w:r>
          </w:p>
        </w:tc>
        <w:tc>
          <w:tcPr>
            <w:tcW w:w="1556" w:type="dxa"/>
            <w:tcBorders>
              <w:top w:val="single" w:sz="4" w:space="0" w:color="auto"/>
              <w:left w:val="single" w:sz="4" w:space="0" w:color="auto"/>
              <w:bottom w:val="single" w:sz="4" w:space="0" w:color="auto"/>
              <w:right w:val="single" w:sz="4" w:space="0" w:color="auto"/>
            </w:tcBorders>
          </w:tcPr>
          <w:p w14:paraId="36193A8A" w14:textId="764CAC54" w:rsidR="00690B40" w:rsidRPr="00B06F7A" w:rsidRDefault="00690B40" w:rsidP="00690B40">
            <w:pPr>
              <w:pStyle w:val="TAL"/>
              <w:rPr>
                <w:lang w:eastAsia="ja-JP"/>
              </w:rPr>
            </w:pPr>
            <w:r>
              <w:rPr>
                <w:lang w:eastAsia="ja-JP"/>
              </w:rPr>
              <w:t>RoamingRestrictions</w:t>
            </w:r>
          </w:p>
        </w:tc>
        <w:tc>
          <w:tcPr>
            <w:tcW w:w="426" w:type="dxa"/>
            <w:tcBorders>
              <w:top w:val="single" w:sz="4" w:space="0" w:color="auto"/>
              <w:left w:val="single" w:sz="4" w:space="0" w:color="auto"/>
              <w:bottom w:val="single" w:sz="4" w:space="0" w:color="auto"/>
              <w:right w:val="single" w:sz="4" w:space="0" w:color="auto"/>
            </w:tcBorders>
          </w:tcPr>
          <w:p w14:paraId="00E7A092" w14:textId="767C1124"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107ABBF" w14:textId="10AA9162"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2E54ACC2" w14:textId="47E03CC6" w:rsidR="00690B40" w:rsidRPr="00B06F7A" w:rsidRDefault="00690B40" w:rsidP="00690B40">
            <w:pPr>
              <w:pStyle w:val="TAL"/>
              <w:rPr>
                <w:rFonts w:cs="Arial"/>
                <w:szCs w:val="18"/>
                <w:lang w:eastAsia="zh-CN"/>
              </w:rPr>
            </w:pPr>
            <w:r>
              <w:rPr>
                <w:rFonts w:cs="Arial"/>
                <w:szCs w:val="18"/>
              </w:rPr>
              <w:t xml:space="preserve">This IE is used by </w:t>
            </w:r>
            <w:r w:rsidRPr="00533C32">
              <w:t>Nudr_DataRepository API</w:t>
            </w:r>
            <w:r>
              <w:t xml:space="preserve"> starting with 3GPP Rel-17 and onwards (see Table </w:t>
            </w:r>
            <w:r w:rsidRPr="00533C32">
              <w:t>5.2.3.3.1-3</w:t>
            </w:r>
            <w:r>
              <w:t xml:space="preserve"> in 3GPP TS 29.505 [10]). </w:t>
            </w:r>
            <w:r>
              <w:rPr>
                <w:rFonts w:cs="Arial"/>
                <w:szCs w:val="18"/>
              </w:rPr>
              <w:t xml:space="preserve">If present, this IE contains information on the roaming restrictions. </w:t>
            </w:r>
            <w:r>
              <w:rPr>
                <w:lang w:val="en-US"/>
              </w:rPr>
              <w:t>If this IE is absent e.g. if the UDR is not provisioned with the serving PLMN ID, t</w:t>
            </w:r>
            <w:r w:rsidRPr="00A6422F">
              <w:rPr>
                <w:lang w:val="en-US"/>
              </w:rPr>
              <w:t xml:space="preserve">hen the UDM </w:t>
            </w:r>
            <w:r>
              <w:rPr>
                <w:lang w:val="en-US"/>
              </w:rPr>
              <w:t>may</w:t>
            </w:r>
            <w:r w:rsidRPr="00A6422F">
              <w:rPr>
                <w:lang w:val="en-US"/>
              </w:rPr>
              <w:t xml:space="preserve"> use the UE</w:t>
            </w:r>
            <w:r>
              <w:rPr>
                <w:lang w:val="en-US"/>
              </w:rPr>
              <w:t>'</w:t>
            </w:r>
            <w:r w:rsidRPr="00A6422F">
              <w:rPr>
                <w:lang w:val="en-US"/>
              </w:rPr>
              <w:t>s home subscribed profile as the default profile to handle the roaming and SNPN scenarios</w:t>
            </w:r>
            <w:r>
              <w:rPr>
                <w:rFonts w:cs="Arial"/>
                <w:szCs w:val="18"/>
              </w:rPr>
              <w:t>.</w:t>
            </w:r>
          </w:p>
        </w:tc>
        <w:tc>
          <w:tcPr>
            <w:tcW w:w="1705" w:type="dxa"/>
            <w:tcBorders>
              <w:top w:val="single" w:sz="4" w:space="0" w:color="auto"/>
              <w:left w:val="single" w:sz="4" w:space="0" w:color="auto"/>
              <w:bottom w:val="single" w:sz="4" w:space="0" w:color="auto"/>
              <w:right w:val="single" w:sz="4" w:space="0" w:color="auto"/>
            </w:tcBorders>
          </w:tcPr>
          <w:p w14:paraId="017462C6" w14:textId="77777777" w:rsidR="00690B40" w:rsidRPr="00B06F7A" w:rsidRDefault="00690B40" w:rsidP="00690B40">
            <w:pPr>
              <w:pStyle w:val="TAL"/>
              <w:rPr>
                <w:rFonts w:cs="Arial"/>
                <w:szCs w:val="18"/>
              </w:rPr>
            </w:pPr>
          </w:p>
        </w:tc>
      </w:tr>
      <w:tr w:rsidR="00690B40" w:rsidRPr="00B06F7A" w14:paraId="4653D61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9D45C16" w14:textId="70F430F4" w:rsidR="00690B40" w:rsidRPr="00604FD5" w:rsidRDefault="00690B40" w:rsidP="00690B40">
            <w:pPr>
              <w:pStyle w:val="TAL"/>
              <w:rPr>
                <w:lang w:eastAsia="zh-CN"/>
              </w:rPr>
            </w:pPr>
            <w:r>
              <w:rPr>
                <w:rFonts w:hint="eastAsia"/>
                <w:lang w:eastAsia="zh-CN"/>
              </w:rPr>
              <w:t>r</w:t>
            </w:r>
            <w:r>
              <w:rPr>
                <w:lang w:eastAsia="zh-CN"/>
              </w:rPr>
              <w:t>emoteProvInd</w:t>
            </w:r>
          </w:p>
        </w:tc>
        <w:tc>
          <w:tcPr>
            <w:tcW w:w="1556" w:type="dxa"/>
            <w:tcBorders>
              <w:top w:val="single" w:sz="4" w:space="0" w:color="auto"/>
              <w:left w:val="single" w:sz="4" w:space="0" w:color="auto"/>
              <w:bottom w:val="single" w:sz="4" w:space="0" w:color="auto"/>
              <w:right w:val="single" w:sz="4" w:space="0" w:color="auto"/>
            </w:tcBorders>
          </w:tcPr>
          <w:p w14:paraId="12DDB427" w14:textId="6306F142" w:rsidR="00690B40" w:rsidRDefault="00690B40" w:rsidP="00690B40">
            <w:pPr>
              <w:pStyle w:val="TAL"/>
              <w:rPr>
                <w:lang w:eastAsia="ja-JP"/>
              </w:rPr>
            </w:pPr>
            <w:r w:rsidRPr="00B06F7A">
              <w:t>boolean</w:t>
            </w:r>
          </w:p>
        </w:tc>
        <w:tc>
          <w:tcPr>
            <w:tcW w:w="426" w:type="dxa"/>
            <w:tcBorders>
              <w:top w:val="single" w:sz="4" w:space="0" w:color="auto"/>
              <w:left w:val="single" w:sz="4" w:space="0" w:color="auto"/>
              <w:bottom w:val="single" w:sz="4" w:space="0" w:color="auto"/>
              <w:right w:val="single" w:sz="4" w:space="0" w:color="auto"/>
            </w:tcBorders>
          </w:tcPr>
          <w:p w14:paraId="5E54EED1" w14:textId="1C624B1E"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7B5AC008" w14:textId="01E88516"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50463F89" w14:textId="77777777" w:rsidR="00690B40" w:rsidRPr="00AC00C1" w:rsidRDefault="00690B40" w:rsidP="00690B40">
            <w:pPr>
              <w:pStyle w:val="TAL"/>
              <w:rPr>
                <w:szCs w:val="18"/>
              </w:rPr>
            </w:pPr>
            <w:r w:rsidRPr="00AC00C1">
              <w:rPr>
                <w:rFonts w:cs="Arial"/>
                <w:szCs w:val="18"/>
              </w:rPr>
              <w:t xml:space="preserve">Indicates </w:t>
            </w:r>
            <w:r>
              <w:rPr>
                <w:rFonts w:cs="Arial"/>
                <w:szCs w:val="18"/>
              </w:rPr>
              <w:t>whether</w:t>
            </w:r>
            <w:r w:rsidRPr="00AC00C1">
              <w:rPr>
                <w:rFonts w:cs="Arial"/>
                <w:szCs w:val="18"/>
              </w:rPr>
              <w:t xml:space="preserve"> the UE is allowed only for </w:t>
            </w:r>
            <w:r w:rsidRPr="00AC00C1">
              <w:rPr>
                <w:szCs w:val="18"/>
              </w:rPr>
              <w:t>Remote Provisioning</w:t>
            </w:r>
            <w:r w:rsidRPr="00AC00C1">
              <w:rPr>
                <w:rFonts w:cs="Arial"/>
                <w:szCs w:val="18"/>
              </w:rPr>
              <w:t xml:space="preserve"> as specified in clause </w:t>
            </w:r>
            <w:r>
              <w:rPr>
                <w:rFonts w:cs="Arial"/>
                <w:szCs w:val="18"/>
              </w:rPr>
              <w:t>5.30.2.10.3.2</w:t>
            </w:r>
            <w:r w:rsidRPr="00AC00C1">
              <w:rPr>
                <w:rFonts w:cs="Arial"/>
                <w:szCs w:val="18"/>
              </w:rPr>
              <w:t xml:space="preserve"> of </w:t>
            </w:r>
            <w:r w:rsidRPr="00AC00C1">
              <w:rPr>
                <w:rFonts w:cs="Arial"/>
                <w:szCs w:val="18"/>
                <w:lang w:eastAsia="zh-CN"/>
              </w:rPr>
              <w:t xml:space="preserve">3GPP TS 23.501 [2]. </w:t>
            </w:r>
            <w:r w:rsidRPr="00AC00C1">
              <w:rPr>
                <w:rFonts w:cs="Arial"/>
                <w:szCs w:val="18"/>
              </w:rPr>
              <w:t xml:space="preserve">UE subscription </w:t>
            </w:r>
            <w:r>
              <w:rPr>
                <w:rFonts w:cs="Arial"/>
                <w:szCs w:val="18"/>
              </w:rPr>
              <w:t>either</w:t>
            </w:r>
            <w:r w:rsidRPr="00AC00C1">
              <w:rPr>
                <w:rFonts w:cs="Arial"/>
                <w:szCs w:val="18"/>
              </w:rPr>
              <w:t xml:space="preserve"> allows</w:t>
            </w:r>
            <w:r>
              <w:rPr>
                <w:rFonts w:cs="Arial"/>
                <w:szCs w:val="18"/>
              </w:rPr>
              <w:t>, or does not allow</w:t>
            </w:r>
            <w:r w:rsidRPr="00AC00C1">
              <w:rPr>
                <w:rFonts w:cs="Arial"/>
                <w:szCs w:val="18"/>
              </w:rPr>
              <w:t xml:space="preserve"> the </w:t>
            </w:r>
            <w:r w:rsidRPr="00AC00C1">
              <w:rPr>
                <w:szCs w:val="18"/>
              </w:rPr>
              <w:t>UE to access the</w:t>
            </w:r>
            <w:r>
              <w:rPr>
                <w:szCs w:val="18"/>
              </w:rPr>
              <w:t xml:space="preserve"> PLMN as the</w:t>
            </w:r>
            <w:r w:rsidRPr="00AC00C1">
              <w:rPr>
                <w:szCs w:val="18"/>
              </w:rPr>
              <w:t xml:space="preserve"> Onboarding Network using PLMN credentials.</w:t>
            </w:r>
          </w:p>
          <w:p w14:paraId="32003A7F" w14:textId="77777777" w:rsidR="00690B40" w:rsidRPr="00AC00C1" w:rsidRDefault="00690B40" w:rsidP="00690B40">
            <w:pPr>
              <w:pStyle w:val="TAL"/>
              <w:rPr>
                <w:rFonts w:cs="Arial"/>
                <w:szCs w:val="18"/>
                <w:lang w:eastAsia="zh-CN"/>
              </w:rPr>
            </w:pPr>
          </w:p>
          <w:p w14:paraId="4DD0EECE" w14:textId="77777777" w:rsidR="00690B40" w:rsidRPr="00AC00C1" w:rsidRDefault="00690B40" w:rsidP="00690B40">
            <w:pPr>
              <w:pStyle w:val="B1"/>
              <w:rPr>
                <w:rFonts w:ascii="Arial" w:hAnsi="Arial" w:cs="Arial"/>
                <w:sz w:val="18"/>
                <w:szCs w:val="18"/>
              </w:rPr>
            </w:pPr>
            <w:r>
              <w:rPr>
                <w:rFonts w:ascii="Arial" w:hAnsi="Arial" w:cs="Arial"/>
                <w:sz w:val="18"/>
                <w:szCs w:val="18"/>
              </w:rPr>
              <w:t>-</w:t>
            </w:r>
            <w:r w:rsidRPr="00B06F7A">
              <w:rPr>
                <w:lang w:eastAsia="zh-CN"/>
              </w:rPr>
              <w:tab/>
            </w:r>
            <w:r w:rsidRPr="00973689">
              <w:rPr>
                <w:rFonts w:ascii="Arial" w:hAnsi="Arial" w:cs="Arial"/>
                <w:sz w:val="18"/>
                <w:szCs w:val="18"/>
              </w:rPr>
              <w:t xml:space="preserve">false (default), or the attribute is absent: indicates that the UE is not </w:t>
            </w:r>
            <w:r>
              <w:rPr>
                <w:rFonts w:ascii="Arial" w:hAnsi="Arial" w:cs="Arial"/>
                <w:sz w:val="18"/>
                <w:szCs w:val="18"/>
              </w:rPr>
              <w:t>restricted to the Onboarding only</w:t>
            </w:r>
            <w:r w:rsidRPr="00973689">
              <w:rPr>
                <w:rFonts w:ascii="Arial" w:hAnsi="Arial" w:cs="Arial"/>
                <w:sz w:val="18"/>
                <w:szCs w:val="18"/>
              </w:rPr>
              <w:t>;</w:t>
            </w:r>
          </w:p>
          <w:p w14:paraId="6385F9A0" w14:textId="6366386A" w:rsidR="00690B40" w:rsidRDefault="00690B40" w:rsidP="00690B40">
            <w:pPr>
              <w:pStyle w:val="TAL"/>
              <w:rPr>
                <w:rFonts w:cs="Arial"/>
                <w:szCs w:val="18"/>
              </w:rPr>
            </w:pPr>
            <w:r>
              <w:rPr>
                <w:rFonts w:cs="Arial"/>
                <w:szCs w:val="18"/>
              </w:rPr>
              <w:t>-</w:t>
            </w:r>
            <w:r w:rsidRPr="00B06F7A">
              <w:rPr>
                <w:lang w:eastAsia="zh-CN"/>
              </w:rPr>
              <w:tab/>
            </w:r>
            <w:r w:rsidRPr="00AC00C1">
              <w:rPr>
                <w:rFonts w:cs="Arial"/>
                <w:szCs w:val="18"/>
              </w:rPr>
              <w:t>true: indicates that the UE is allowed only for</w:t>
            </w:r>
            <w:r>
              <w:rPr>
                <w:rFonts w:cs="Arial"/>
                <w:szCs w:val="18"/>
              </w:rPr>
              <w:t xml:space="preserve"> the Onboarding</w:t>
            </w:r>
            <w:r w:rsidRPr="00AC00C1">
              <w:rPr>
                <w:rFonts w:cs="Arial"/>
                <w:szCs w:val="18"/>
              </w:rPr>
              <w:t>.</w:t>
            </w:r>
          </w:p>
        </w:tc>
        <w:tc>
          <w:tcPr>
            <w:tcW w:w="1705" w:type="dxa"/>
            <w:tcBorders>
              <w:top w:val="single" w:sz="4" w:space="0" w:color="auto"/>
              <w:left w:val="single" w:sz="4" w:space="0" w:color="auto"/>
              <w:bottom w:val="single" w:sz="4" w:space="0" w:color="auto"/>
              <w:right w:val="single" w:sz="4" w:space="0" w:color="auto"/>
            </w:tcBorders>
          </w:tcPr>
          <w:p w14:paraId="25C65FBF" w14:textId="77777777" w:rsidR="00690B40" w:rsidRPr="00B06F7A" w:rsidRDefault="00690B40" w:rsidP="00690B40">
            <w:pPr>
              <w:pStyle w:val="TAL"/>
              <w:rPr>
                <w:rFonts w:cs="Arial"/>
                <w:szCs w:val="18"/>
              </w:rPr>
            </w:pPr>
          </w:p>
        </w:tc>
      </w:tr>
      <w:tr w:rsidR="00690B40" w:rsidRPr="00B06F7A" w14:paraId="7226B401"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F999B97" w14:textId="77777777" w:rsidR="00690B40" w:rsidRDefault="00690B40" w:rsidP="00690B40">
            <w:pPr>
              <w:pStyle w:val="TAL"/>
              <w:rPr>
                <w:lang w:eastAsia="zh-CN"/>
              </w:rPr>
            </w:pPr>
            <w:r w:rsidRPr="00B06F7A">
              <w:t>3gppChargingCharacteristics</w:t>
            </w:r>
          </w:p>
        </w:tc>
        <w:tc>
          <w:tcPr>
            <w:tcW w:w="1556" w:type="dxa"/>
            <w:tcBorders>
              <w:top w:val="single" w:sz="4" w:space="0" w:color="auto"/>
              <w:left w:val="single" w:sz="4" w:space="0" w:color="auto"/>
              <w:bottom w:val="single" w:sz="4" w:space="0" w:color="auto"/>
              <w:right w:val="single" w:sz="4" w:space="0" w:color="auto"/>
            </w:tcBorders>
          </w:tcPr>
          <w:p w14:paraId="72F2ECD5" w14:textId="77777777" w:rsidR="00690B40" w:rsidRPr="00B06F7A" w:rsidRDefault="00690B40" w:rsidP="00690B40">
            <w:pPr>
              <w:pStyle w:val="TAL"/>
            </w:pPr>
            <w:r w:rsidRPr="00B06F7A">
              <w:t>3GppChargingCharacteristics</w:t>
            </w:r>
          </w:p>
        </w:tc>
        <w:tc>
          <w:tcPr>
            <w:tcW w:w="426" w:type="dxa"/>
            <w:tcBorders>
              <w:top w:val="single" w:sz="4" w:space="0" w:color="auto"/>
              <w:left w:val="single" w:sz="4" w:space="0" w:color="auto"/>
              <w:bottom w:val="single" w:sz="4" w:space="0" w:color="auto"/>
              <w:right w:val="single" w:sz="4" w:space="0" w:color="auto"/>
            </w:tcBorders>
          </w:tcPr>
          <w:p w14:paraId="6C74A6AE" w14:textId="77777777" w:rsidR="00690B40" w:rsidRPr="00B06F7A" w:rsidRDefault="00690B40" w:rsidP="00690B40">
            <w:pPr>
              <w:pStyle w:val="TAC"/>
            </w:pPr>
            <w:r w:rsidRPr="00B06F7A">
              <w:t>O</w:t>
            </w:r>
          </w:p>
        </w:tc>
        <w:tc>
          <w:tcPr>
            <w:tcW w:w="1137" w:type="dxa"/>
            <w:tcBorders>
              <w:top w:val="single" w:sz="4" w:space="0" w:color="auto"/>
              <w:left w:val="single" w:sz="4" w:space="0" w:color="auto"/>
              <w:bottom w:val="single" w:sz="4" w:space="0" w:color="auto"/>
              <w:right w:val="single" w:sz="4" w:space="0" w:color="auto"/>
            </w:tcBorders>
          </w:tcPr>
          <w:p w14:paraId="522B526D" w14:textId="77777777" w:rsidR="00690B40" w:rsidRPr="00B06F7A" w:rsidRDefault="00690B40" w:rsidP="00690B40">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63060B1E" w14:textId="77777777" w:rsidR="00690B40" w:rsidRPr="00AC00C1" w:rsidRDefault="00690B40" w:rsidP="00690B40">
            <w:pPr>
              <w:pStyle w:val="TAL"/>
              <w:rPr>
                <w:rFonts w:cs="Arial"/>
                <w:szCs w:val="18"/>
              </w:rPr>
            </w:pPr>
            <w:r w:rsidRPr="00B06F7A">
              <w:rPr>
                <w:rFonts w:cs="Arial"/>
                <w:szCs w:val="18"/>
              </w:rPr>
              <w:t xml:space="preserve">Subscribed charging characteristics data associated to the </w:t>
            </w:r>
            <w:r w:rsidRPr="00B06F7A">
              <w:rPr>
                <w:rFonts w:cs="Arial" w:hint="eastAsia"/>
                <w:szCs w:val="18"/>
                <w:lang w:eastAsia="zh-CN"/>
              </w:rPr>
              <w:t xml:space="preserve">subscription. </w:t>
            </w:r>
          </w:p>
        </w:tc>
        <w:tc>
          <w:tcPr>
            <w:tcW w:w="1705" w:type="dxa"/>
            <w:tcBorders>
              <w:top w:val="single" w:sz="4" w:space="0" w:color="auto"/>
              <w:left w:val="single" w:sz="4" w:space="0" w:color="auto"/>
              <w:bottom w:val="single" w:sz="4" w:space="0" w:color="auto"/>
              <w:right w:val="single" w:sz="4" w:space="0" w:color="auto"/>
            </w:tcBorders>
          </w:tcPr>
          <w:p w14:paraId="79E570D6" w14:textId="77777777" w:rsidR="00690B40" w:rsidRPr="00B06F7A" w:rsidRDefault="00690B40" w:rsidP="00690B40">
            <w:pPr>
              <w:pStyle w:val="TAL"/>
              <w:rPr>
                <w:rFonts w:cs="Arial"/>
                <w:szCs w:val="18"/>
              </w:rPr>
            </w:pPr>
          </w:p>
        </w:tc>
      </w:tr>
      <w:tr w:rsidR="00690B40" w:rsidRPr="00B06F7A" w14:paraId="31C9630B"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2B53641A" w14:textId="77777777" w:rsidR="00690B40" w:rsidRDefault="00690B40" w:rsidP="00690B40">
            <w:pPr>
              <w:pStyle w:val="TAL"/>
              <w:rPr>
                <w:lang w:eastAsia="zh-CN"/>
              </w:rPr>
            </w:pPr>
            <w:r>
              <w:rPr>
                <w:lang w:eastAsia="zh-CN"/>
              </w:rPr>
              <w:t>timeSyncData</w:t>
            </w:r>
          </w:p>
        </w:tc>
        <w:tc>
          <w:tcPr>
            <w:tcW w:w="1556" w:type="dxa"/>
            <w:tcBorders>
              <w:top w:val="single" w:sz="4" w:space="0" w:color="auto"/>
              <w:left w:val="single" w:sz="4" w:space="0" w:color="auto"/>
              <w:bottom w:val="single" w:sz="4" w:space="0" w:color="auto"/>
              <w:right w:val="single" w:sz="4" w:space="0" w:color="auto"/>
            </w:tcBorders>
          </w:tcPr>
          <w:p w14:paraId="39340E1D" w14:textId="77777777" w:rsidR="00690B40" w:rsidRPr="00B06F7A" w:rsidRDefault="00690B40" w:rsidP="00690B40">
            <w:pPr>
              <w:pStyle w:val="TAL"/>
            </w:pPr>
            <w:r>
              <w:t>TimeSyncData</w:t>
            </w:r>
          </w:p>
        </w:tc>
        <w:tc>
          <w:tcPr>
            <w:tcW w:w="426" w:type="dxa"/>
            <w:tcBorders>
              <w:top w:val="single" w:sz="4" w:space="0" w:color="auto"/>
              <w:left w:val="single" w:sz="4" w:space="0" w:color="auto"/>
              <w:bottom w:val="single" w:sz="4" w:space="0" w:color="auto"/>
              <w:right w:val="single" w:sz="4" w:space="0" w:color="auto"/>
            </w:tcBorders>
          </w:tcPr>
          <w:p w14:paraId="1D0E521E" w14:textId="77777777" w:rsidR="00690B40" w:rsidRPr="00B06F7A" w:rsidRDefault="00690B40" w:rsidP="00690B40">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49710BBC" w14:textId="77777777" w:rsidR="00690B40" w:rsidRPr="00B06F7A" w:rsidRDefault="00690B40" w:rsidP="00690B40">
            <w:pPr>
              <w:pStyle w:val="TAL"/>
            </w:pPr>
            <w:r>
              <w:t>0..1</w:t>
            </w:r>
          </w:p>
        </w:tc>
        <w:tc>
          <w:tcPr>
            <w:tcW w:w="4383" w:type="dxa"/>
            <w:gridSpan w:val="2"/>
            <w:tcBorders>
              <w:top w:val="single" w:sz="4" w:space="0" w:color="auto"/>
              <w:left w:val="single" w:sz="4" w:space="0" w:color="auto"/>
              <w:bottom w:val="single" w:sz="4" w:space="0" w:color="auto"/>
              <w:right w:val="single" w:sz="4" w:space="0" w:color="auto"/>
            </w:tcBorders>
          </w:tcPr>
          <w:p w14:paraId="10DC060A" w14:textId="77777777" w:rsidR="00690B40" w:rsidRPr="00AC00C1" w:rsidRDefault="00690B40" w:rsidP="00690B40">
            <w:pPr>
              <w:pStyle w:val="TAL"/>
              <w:rPr>
                <w:rFonts w:cs="Arial"/>
                <w:szCs w:val="18"/>
              </w:rPr>
            </w:pPr>
            <w:r>
              <w:rPr>
                <w:rFonts w:cs="Arial"/>
                <w:szCs w:val="18"/>
              </w:rPr>
              <w:t>Contains subscription data for Access Stratum Time Synchronization (see 3GPP TS 23.502 [3] clause 4.28.2.1 and 3GPP TS 23.501 [2] clause 5.27.1.11).</w:t>
            </w:r>
          </w:p>
        </w:tc>
        <w:tc>
          <w:tcPr>
            <w:tcW w:w="1705" w:type="dxa"/>
            <w:tcBorders>
              <w:top w:val="single" w:sz="4" w:space="0" w:color="auto"/>
              <w:left w:val="single" w:sz="4" w:space="0" w:color="auto"/>
              <w:bottom w:val="single" w:sz="4" w:space="0" w:color="auto"/>
              <w:right w:val="single" w:sz="4" w:space="0" w:color="auto"/>
            </w:tcBorders>
          </w:tcPr>
          <w:p w14:paraId="63E05FD5" w14:textId="77777777" w:rsidR="00690B40" w:rsidRPr="00B06F7A" w:rsidRDefault="00690B40" w:rsidP="00690B40">
            <w:pPr>
              <w:pStyle w:val="TAL"/>
              <w:rPr>
                <w:rFonts w:cs="Arial"/>
                <w:szCs w:val="18"/>
              </w:rPr>
            </w:pPr>
          </w:p>
        </w:tc>
      </w:tr>
      <w:tr w:rsidR="00690B40" w:rsidRPr="00B06F7A" w14:paraId="6F4957A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64CF489" w14:textId="77777777" w:rsidR="00690B40" w:rsidRDefault="00690B40" w:rsidP="00690B40">
            <w:pPr>
              <w:pStyle w:val="TAL"/>
              <w:rPr>
                <w:lang w:eastAsia="zh-CN"/>
              </w:rPr>
            </w:pPr>
            <w:r>
              <w:rPr>
                <w:lang w:eastAsia="zh-CN"/>
              </w:rPr>
              <w:t>sharedDataList</w:t>
            </w:r>
          </w:p>
        </w:tc>
        <w:tc>
          <w:tcPr>
            <w:tcW w:w="1556" w:type="dxa"/>
            <w:tcBorders>
              <w:top w:val="single" w:sz="4" w:space="0" w:color="auto"/>
              <w:left w:val="single" w:sz="4" w:space="0" w:color="auto"/>
              <w:bottom w:val="single" w:sz="4" w:space="0" w:color="auto"/>
              <w:right w:val="single" w:sz="4" w:space="0" w:color="auto"/>
            </w:tcBorders>
          </w:tcPr>
          <w:p w14:paraId="214DDE80" w14:textId="77777777" w:rsidR="00690B40" w:rsidRDefault="00690B40" w:rsidP="00690B40">
            <w:pPr>
              <w:pStyle w:val="TAL"/>
            </w:pPr>
            <w:r>
              <w:t>array(SharedData)</w:t>
            </w:r>
          </w:p>
        </w:tc>
        <w:tc>
          <w:tcPr>
            <w:tcW w:w="426" w:type="dxa"/>
            <w:tcBorders>
              <w:top w:val="single" w:sz="4" w:space="0" w:color="auto"/>
              <w:left w:val="single" w:sz="4" w:space="0" w:color="auto"/>
              <w:bottom w:val="single" w:sz="4" w:space="0" w:color="auto"/>
              <w:right w:val="single" w:sz="4" w:space="0" w:color="auto"/>
            </w:tcBorders>
          </w:tcPr>
          <w:p w14:paraId="435D86DA" w14:textId="77777777" w:rsidR="00690B40" w:rsidRDefault="00690B40" w:rsidP="00690B40">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760B356E" w14:textId="77777777" w:rsidR="00690B40" w:rsidRDefault="00690B40" w:rsidP="00690B40">
            <w:pPr>
              <w:pStyle w:val="TAL"/>
            </w:pPr>
            <w:r>
              <w:t>1..N</w:t>
            </w:r>
          </w:p>
        </w:tc>
        <w:tc>
          <w:tcPr>
            <w:tcW w:w="4383" w:type="dxa"/>
            <w:gridSpan w:val="2"/>
            <w:tcBorders>
              <w:top w:val="single" w:sz="4" w:space="0" w:color="auto"/>
              <w:left w:val="single" w:sz="4" w:space="0" w:color="auto"/>
              <w:bottom w:val="single" w:sz="4" w:space="0" w:color="auto"/>
              <w:right w:val="single" w:sz="4" w:space="0" w:color="auto"/>
            </w:tcBorders>
          </w:tcPr>
          <w:p w14:paraId="270DADCE" w14:textId="77777777" w:rsidR="00690B40" w:rsidRDefault="00690B40" w:rsidP="00690B40">
            <w:pPr>
              <w:pStyle w:val="TAL"/>
            </w:pPr>
            <w:r>
              <w:rPr>
                <w:rFonts w:cs="Arial"/>
                <w:szCs w:val="18"/>
              </w:rPr>
              <w:t xml:space="preserve">May be present if </w:t>
            </w:r>
            <w:r w:rsidRPr="00B06F7A">
              <w:t>sharedAmDataIds</w:t>
            </w:r>
            <w:r>
              <w:t xml:space="preserve"> is present.</w:t>
            </w:r>
          </w:p>
          <w:p w14:paraId="52D18097" w14:textId="77777777" w:rsidR="00690B40" w:rsidRDefault="00690B40" w:rsidP="00690B40">
            <w:pPr>
              <w:pStyle w:val="TAL"/>
              <w:rPr>
                <w:rFonts w:cs="Arial"/>
                <w:szCs w:val="18"/>
              </w:rPr>
            </w:pPr>
            <w:r>
              <w:t>If present this IE contains a list of shared Access And Mobility Subscription Data identified by the sharedAmDataIds and known not to be already available at the consumer.</w:t>
            </w:r>
          </w:p>
        </w:tc>
        <w:tc>
          <w:tcPr>
            <w:tcW w:w="1705" w:type="dxa"/>
            <w:tcBorders>
              <w:top w:val="single" w:sz="4" w:space="0" w:color="auto"/>
              <w:left w:val="single" w:sz="4" w:space="0" w:color="auto"/>
              <w:bottom w:val="single" w:sz="4" w:space="0" w:color="auto"/>
              <w:right w:val="single" w:sz="4" w:space="0" w:color="auto"/>
            </w:tcBorders>
          </w:tcPr>
          <w:p w14:paraId="4A3F0901" w14:textId="77777777" w:rsidR="00690B40" w:rsidRPr="00B06F7A" w:rsidRDefault="00690B40" w:rsidP="00690B40">
            <w:pPr>
              <w:pStyle w:val="TAL"/>
              <w:rPr>
                <w:rFonts w:cs="Arial"/>
                <w:szCs w:val="18"/>
              </w:rPr>
            </w:pPr>
          </w:p>
        </w:tc>
      </w:tr>
      <w:tr w:rsidR="00690B40" w:rsidRPr="00B06F7A" w14:paraId="125F3602"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6FB99DDF" w14:textId="77777777" w:rsidR="00690B40" w:rsidRDefault="00690B40" w:rsidP="00690B40">
            <w:pPr>
              <w:pStyle w:val="TAL"/>
              <w:rPr>
                <w:lang w:eastAsia="zh-CN"/>
              </w:rPr>
            </w:pPr>
            <w:r>
              <w:rPr>
                <w:lang w:eastAsia="zh-CN"/>
              </w:rPr>
              <w:t>qmcConfigInfo</w:t>
            </w:r>
          </w:p>
        </w:tc>
        <w:tc>
          <w:tcPr>
            <w:tcW w:w="1556" w:type="dxa"/>
            <w:tcBorders>
              <w:top w:val="single" w:sz="4" w:space="0" w:color="auto"/>
              <w:left w:val="single" w:sz="4" w:space="0" w:color="auto"/>
              <w:bottom w:val="single" w:sz="4" w:space="0" w:color="auto"/>
              <w:right w:val="single" w:sz="4" w:space="0" w:color="auto"/>
            </w:tcBorders>
          </w:tcPr>
          <w:p w14:paraId="3EEA73C4" w14:textId="77777777" w:rsidR="00690B40" w:rsidRDefault="00690B40" w:rsidP="00690B40">
            <w:pPr>
              <w:pStyle w:val="TAL"/>
            </w:pPr>
            <w:r>
              <w:t>QmcConfigInfo</w:t>
            </w:r>
          </w:p>
        </w:tc>
        <w:tc>
          <w:tcPr>
            <w:tcW w:w="426" w:type="dxa"/>
            <w:tcBorders>
              <w:top w:val="single" w:sz="4" w:space="0" w:color="auto"/>
              <w:left w:val="single" w:sz="4" w:space="0" w:color="auto"/>
              <w:bottom w:val="single" w:sz="4" w:space="0" w:color="auto"/>
              <w:right w:val="single" w:sz="4" w:space="0" w:color="auto"/>
            </w:tcBorders>
          </w:tcPr>
          <w:p w14:paraId="4367F481" w14:textId="77777777" w:rsidR="00690B40" w:rsidRDefault="00690B40" w:rsidP="00690B40">
            <w:pPr>
              <w:pStyle w:val="TAC"/>
            </w:pPr>
            <w:r>
              <w:t>O</w:t>
            </w:r>
          </w:p>
        </w:tc>
        <w:tc>
          <w:tcPr>
            <w:tcW w:w="1137" w:type="dxa"/>
            <w:tcBorders>
              <w:top w:val="single" w:sz="4" w:space="0" w:color="auto"/>
              <w:left w:val="single" w:sz="4" w:space="0" w:color="auto"/>
              <w:bottom w:val="single" w:sz="4" w:space="0" w:color="auto"/>
              <w:right w:val="single" w:sz="4" w:space="0" w:color="auto"/>
            </w:tcBorders>
          </w:tcPr>
          <w:p w14:paraId="061BCB97" w14:textId="77777777" w:rsidR="00690B40" w:rsidRDefault="00690B40" w:rsidP="00690B40">
            <w:pPr>
              <w:pStyle w:val="TAL"/>
            </w:pPr>
            <w:r>
              <w:t>0..1</w:t>
            </w:r>
          </w:p>
        </w:tc>
        <w:tc>
          <w:tcPr>
            <w:tcW w:w="4383" w:type="dxa"/>
            <w:gridSpan w:val="2"/>
            <w:tcBorders>
              <w:top w:val="single" w:sz="4" w:space="0" w:color="auto"/>
              <w:left w:val="single" w:sz="4" w:space="0" w:color="auto"/>
              <w:bottom w:val="single" w:sz="4" w:space="0" w:color="auto"/>
              <w:right w:val="single" w:sz="4" w:space="0" w:color="auto"/>
            </w:tcBorders>
          </w:tcPr>
          <w:p w14:paraId="735E0158" w14:textId="77777777" w:rsidR="00690B40" w:rsidRDefault="00690B40" w:rsidP="00690B40">
            <w:pPr>
              <w:pStyle w:val="TAL"/>
              <w:rPr>
                <w:rFonts w:cs="Arial"/>
                <w:szCs w:val="18"/>
              </w:rPr>
            </w:pPr>
            <w:r>
              <w:rPr>
                <w:rFonts w:cs="Arial"/>
                <w:szCs w:val="18"/>
              </w:rPr>
              <w:t>Configuration information for the Quality of Experience (QoE) Measurements Collection (QMC) functionality.</w:t>
            </w:r>
          </w:p>
        </w:tc>
        <w:tc>
          <w:tcPr>
            <w:tcW w:w="1705" w:type="dxa"/>
            <w:tcBorders>
              <w:top w:val="single" w:sz="4" w:space="0" w:color="auto"/>
              <w:left w:val="single" w:sz="4" w:space="0" w:color="auto"/>
              <w:bottom w:val="single" w:sz="4" w:space="0" w:color="auto"/>
              <w:right w:val="single" w:sz="4" w:space="0" w:color="auto"/>
            </w:tcBorders>
          </w:tcPr>
          <w:p w14:paraId="78669496" w14:textId="77777777" w:rsidR="00690B40" w:rsidRPr="00B06F7A" w:rsidRDefault="00690B40" w:rsidP="00690B40">
            <w:pPr>
              <w:pStyle w:val="TAL"/>
              <w:rPr>
                <w:rFonts w:cs="Arial"/>
                <w:szCs w:val="18"/>
              </w:rPr>
            </w:pPr>
          </w:p>
        </w:tc>
      </w:tr>
      <w:tr w:rsidR="00690B40" w14:paraId="61FB7758"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4AA75781" w14:textId="77777777" w:rsidR="00690B40" w:rsidRDefault="00690B40" w:rsidP="00690B40">
            <w:pPr>
              <w:pStyle w:val="TAL"/>
              <w:rPr>
                <w:lang w:eastAsia="zh-CN"/>
              </w:rPr>
            </w:pPr>
            <w:r>
              <w:t>mbsr</w:t>
            </w:r>
            <w:r w:rsidRPr="00B3056F">
              <w:t>OperationAllowed</w:t>
            </w:r>
          </w:p>
        </w:tc>
        <w:tc>
          <w:tcPr>
            <w:tcW w:w="1556" w:type="dxa"/>
            <w:tcBorders>
              <w:top w:val="single" w:sz="4" w:space="0" w:color="auto"/>
              <w:left w:val="single" w:sz="4" w:space="0" w:color="auto"/>
              <w:bottom w:val="single" w:sz="4" w:space="0" w:color="auto"/>
              <w:right w:val="single" w:sz="4" w:space="0" w:color="auto"/>
            </w:tcBorders>
          </w:tcPr>
          <w:p w14:paraId="10D4D28C" w14:textId="77777777" w:rsidR="00690B40" w:rsidRDefault="00690B40" w:rsidP="00690B40">
            <w:pPr>
              <w:pStyle w:val="TAL"/>
            </w:pPr>
            <w:r>
              <w:t>Mbsr</w:t>
            </w:r>
            <w:r w:rsidRPr="00B3056F">
              <w:t>OperationAllowed</w:t>
            </w:r>
          </w:p>
        </w:tc>
        <w:tc>
          <w:tcPr>
            <w:tcW w:w="426" w:type="dxa"/>
            <w:tcBorders>
              <w:top w:val="single" w:sz="4" w:space="0" w:color="auto"/>
              <w:left w:val="single" w:sz="4" w:space="0" w:color="auto"/>
              <w:bottom w:val="single" w:sz="4" w:space="0" w:color="auto"/>
              <w:right w:val="single" w:sz="4" w:space="0" w:color="auto"/>
            </w:tcBorders>
          </w:tcPr>
          <w:p w14:paraId="4F9E00CD" w14:textId="77777777" w:rsidR="00690B40" w:rsidRDefault="00690B40" w:rsidP="00690B40">
            <w:pPr>
              <w:pStyle w:val="TAC"/>
              <w:rPr>
                <w:lang w:eastAsia="zh-CN"/>
              </w:rPr>
            </w:pPr>
            <w:r>
              <w:rPr>
                <w:lang w:eastAsia="zh-CN"/>
              </w:rPr>
              <w:t>O</w:t>
            </w:r>
          </w:p>
        </w:tc>
        <w:tc>
          <w:tcPr>
            <w:tcW w:w="1137" w:type="dxa"/>
            <w:tcBorders>
              <w:top w:val="single" w:sz="4" w:space="0" w:color="auto"/>
              <w:left w:val="single" w:sz="4" w:space="0" w:color="auto"/>
              <w:bottom w:val="single" w:sz="4" w:space="0" w:color="auto"/>
              <w:right w:val="single" w:sz="4" w:space="0" w:color="auto"/>
            </w:tcBorders>
          </w:tcPr>
          <w:p w14:paraId="7B919E4C" w14:textId="77777777" w:rsidR="00690B40" w:rsidRDefault="00690B40" w:rsidP="00690B40">
            <w:pPr>
              <w:pStyle w:val="TAL"/>
            </w:pPr>
            <w:r>
              <w:t>0..1</w:t>
            </w:r>
          </w:p>
        </w:tc>
        <w:tc>
          <w:tcPr>
            <w:tcW w:w="4383" w:type="dxa"/>
            <w:gridSpan w:val="2"/>
            <w:tcBorders>
              <w:top w:val="single" w:sz="4" w:space="0" w:color="auto"/>
              <w:left w:val="single" w:sz="4" w:space="0" w:color="auto"/>
              <w:bottom w:val="single" w:sz="4" w:space="0" w:color="auto"/>
              <w:right w:val="single" w:sz="4" w:space="0" w:color="auto"/>
            </w:tcBorders>
          </w:tcPr>
          <w:p w14:paraId="1C72C40B" w14:textId="5B5F6A46" w:rsidR="00690B40" w:rsidRDefault="00690B40" w:rsidP="00690B40">
            <w:pPr>
              <w:pStyle w:val="TAL"/>
              <w:rPr>
                <w:rFonts w:cs="Arial"/>
                <w:szCs w:val="18"/>
              </w:rPr>
            </w:pPr>
            <w:r>
              <w:rPr>
                <w:rFonts w:eastAsia="Malgun Gothic"/>
              </w:rPr>
              <w:t xml:space="preserve">Indicates whether the UE is allowed for MBSR operation (i.e. to operate as MBSR) as specified in clause 5.35A.4 of </w:t>
            </w:r>
            <w:r>
              <w:rPr>
                <w:rFonts w:cs="Arial"/>
                <w:szCs w:val="18"/>
              </w:rPr>
              <w:t>3GPP </w:t>
            </w:r>
            <w:r>
              <w:rPr>
                <w:rFonts w:eastAsia="Malgun Gothic"/>
              </w:rPr>
              <w:t>TS 23.501 [2], optionally, with corresponding location and time period.</w:t>
            </w:r>
          </w:p>
        </w:tc>
        <w:tc>
          <w:tcPr>
            <w:tcW w:w="1705" w:type="dxa"/>
            <w:tcBorders>
              <w:top w:val="single" w:sz="4" w:space="0" w:color="auto"/>
              <w:left w:val="single" w:sz="4" w:space="0" w:color="auto"/>
              <w:bottom w:val="single" w:sz="4" w:space="0" w:color="auto"/>
              <w:right w:val="single" w:sz="4" w:space="0" w:color="auto"/>
            </w:tcBorders>
          </w:tcPr>
          <w:p w14:paraId="79D7AC57" w14:textId="77777777" w:rsidR="00690B40" w:rsidRDefault="00690B40" w:rsidP="00690B40">
            <w:pPr>
              <w:pStyle w:val="TAL"/>
              <w:rPr>
                <w:rFonts w:cs="Arial"/>
                <w:szCs w:val="18"/>
              </w:rPr>
            </w:pPr>
          </w:p>
        </w:tc>
      </w:tr>
      <w:tr w:rsidR="00690B40" w14:paraId="11A0DFB6"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F19800C" w14:textId="77777777" w:rsidR="00690B40" w:rsidRDefault="00690B40" w:rsidP="00690B40">
            <w:pPr>
              <w:pStyle w:val="TAL"/>
            </w:pPr>
            <w:bookmarkStart w:id="2396" w:name="_Hlk161833840"/>
            <w:r>
              <w:t>ncrOperationAllowed</w:t>
            </w:r>
          </w:p>
        </w:tc>
        <w:tc>
          <w:tcPr>
            <w:tcW w:w="1556" w:type="dxa"/>
            <w:tcBorders>
              <w:top w:val="single" w:sz="4" w:space="0" w:color="auto"/>
              <w:left w:val="single" w:sz="4" w:space="0" w:color="auto"/>
              <w:bottom w:val="single" w:sz="4" w:space="0" w:color="auto"/>
              <w:right w:val="single" w:sz="4" w:space="0" w:color="auto"/>
            </w:tcBorders>
          </w:tcPr>
          <w:p w14:paraId="305221DB" w14:textId="77777777" w:rsidR="00690B40" w:rsidRDefault="00690B40" w:rsidP="00690B40">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9E98BB3" w14:textId="77777777" w:rsidR="00690B40" w:rsidRDefault="00690B40" w:rsidP="00690B40">
            <w:pPr>
              <w:pStyle w:val="TAC"/>
              <w:rPr>
                <w:lang w:eastAsia="zh-CN"/>
              </w:rPr>
            </w:pPr>
            <w:r>
              <w:t>O</w:t>
            </w:r>
          </w:p>
        </w:tc>
        <w:tc>
          <w:tcPr>
            <w:tcW w:w="1137" w:type="dxa"/>
            <w:tcBorders>
              <w:top w:val="single" w:sz="4" w:space="0" w:color="auto"/>
              <w:left w:val="single" w:sz="4" w:space="0" w:color="auto"/>
              <w:bottom w:val="single" w:sz="4" w:space="0" w:color="auto"/>
              <w:right w:val="single" w:sz="4" w:space="0" w:color="auto"/>
            </w:tcBorders>
          </w:tcPr>
          <w:p w14:paraId="6FA13441" w14:textId="77777777" w:rsidR="00690B40" w:rsidRDefault="00690B40" w:rsidP="00690B40">
            <w:pPr>
              <w:pStyle w:val="TAL"/>
            </w:pPr>
            <w:r>
              <w:t>0..1</w:t>
            </w:r>
          </w:p>
        </w:tc>
        <w:tc>
          <w:tcPr>
            <w:tcW w:w="4383" w:type="dxa"/>
            <w:gridSpan w:val="2"/>
            <w:tcBorders>
              <w:top w:val="single" w:sz="4" w:space="0" w:color="auto"/>
              <w:left w:val="single" w:sz="4" w:space="0" w:color="auto"/>
              <w:bottom w:val="single" w:sz="4" w:space="0" w:color="auto"/>
              <w:right w:val="single" w:sz="4" w:space="0" w:color="auto"/>
            </w:tcBorders>
          </w:tcPr>
          <w:p w14:paraId="165EA6D7" w14:textId="7581C764" w:rsidR="00690B40" w:rsidRDefault="00690B40" w:rsidP="00690B40">
            <w:pPr>
              <w:pStyle w:val="TAL"/>
              <w:rPr>
                <w:rFonts w:cs="Arial"/>
                <w:szCs w:val="18"/>
                <w:lang w:eastAsia="zh-CN"/>
              </w:rPr>
            </w:pPr>
            <w:r>
              <w:rPr>
                <w:rFonts w:cs="Arial"/>
                <w:szCs w:val="18"/>
              </w:rPr>
              <w:t>Indicates that the UE is allowed for NCR (</w:t>
            </w:r>
            <w:r>
              <w:rPr>
                <w:lang w:eastAsia="zh-CN"/>
              </w:rPr>
              <w:t>Network Controlled Repeater</w:t>
            </w:r>
            <w:r>
              <w:rPr>
                <w:rFonts w:cs="Arial"/>
                <w:szCs w:val="18"/>
              </w:rPr>
              <w:t xml:space="preserve">) operation (i.e. acting as NCR-MT node) as specified in </w:t>
            </w:r>
            <w:r w:rsidRPr="0050760D">
              <w:rPr>
                <w:rFonts w:cs="Arial"/>
                <w:szCs w:val="18"/>
              </w:rPr>
              <w:t>clause</w:t>
            </w:r>
            <w:r w:rsidR="001A1FA9">
              <w:rPr>
                <w:rFonts w:cs="Arial"/>
                <w:szCs w:val="18"/>
              </w:rPr>
              <w:t> </w:t>
            </w:r>
            <w:r w:rsidRPr="0050760D">
              <w:rPr>
                <w:rFonts w:cs="Arial"/>
                <w:szCs w:val="18"/>
              </w:rPr>
              <w:t>5.</w:t>
            </w:r>
            <w:r w:rsidR="001A1FA9" w:rsidRPr="0050760D">
              <w:rPr>
                <w:rFonts w:cs="Arial"/>
                <w:szCs w:val="18"/>
              </w:rPr>
              <w:t>47</w:t>
            </w:r>
            <w:r>
              <w:rPr>
                <w:rFonts w:cs="Arial"/>
                <w:szCs w:val="18"/>
              </w:rPr>
              <w:t xml:space="preserve"> of </w:t>
            </w:r>
            <w:r w:rsidRPr="003F55FC">
              <w:rPr>
                <w:rFonts w:cs="Arial"/>
                <w:szCs w:val="18"/>
                <w:lang w:eastAsia="zh-CN"/>
              </w:rPr>
              <w:t>3GPP TS 23.501 [2].</w:t>
            </w:r>
          </w:p>
          <w:p w14:paraId="48333815" w14:textId="77777777" w:rsidR="00690B40" w:rsidRDefault="00690B40" w:rsidP="00690B40">
            <w:pPr>
              <w:pStyle w:val="TAL"/>
              <w:rPr>
                <w:rFonts w:cs="Arial"/>
                <w:szCs w:val="18"/>
                <w:lang w:eastAsia="zh-CN"/>
              </w:rPr>
            </w:pPr>
          </w:p>
          <w:p w14:paraId="6FFB5D62" w14:textId="77777777" w:rsidR="00690B40" w:rsidRDefault="00690B40" w:rsidP="00690B40">
            <w:pPr>
              <w:pStyle w:val="TAL"/>
              <w:rPr>
                <w:rFonts w:cs="Arial"/>
                <w:szCs w:val="18"/>
              </w:rPr>
            </w:pPr>
            <w:r>
              <w:rPr>
                <w:rFonts w:cs="Arial"/>
                <w:szCs w:val="18"/>
              </w:rPr>
              <w:t>true: indicates that the UE is allowed for NCR operation.</w:t>
            </w:r>
          </w:p>
          <w:p w14:paraId="193A7E0D" w14:textId="77777777" w:rsidR="00690B40" w:rsidRDefault="00690B40" w:rsidP="00690B40">
            <w:pPr>
              <w:pStyle w:val="TAL"/>
              <w:rPr>
                <w:rFonts w:cs="Arial"/>
                <w:szCs w:val="18"/>
              </w:rPr>
            </w:pPr>
          </w:p>
          <w:p w14:paraId="74027F87" w14:textId="77777777" w:rsidR="00690B40" w:rsidRDefault="00690B40" w:rsidP="00690B40">
            <w:pPr>
              <w:pStyle w:val="TAL"/>
              <w:rPr>
                <w:rFonts w:eastAsia="Malgun Gothic"/>
              </w:rPr>
            </w:pPr>
            <w:r>
              <w:rPr>
                <w:rFonts w:cs="Arial"/>
                <w:szCs w:val="18"/>
              </w:rPr>
              <w:t>false or absent: indicates that the UE is not allowed for NCR operation.</w:t>
            </w:r>
          </w:p>
        </w:tc>
        <w:tc>
          <w:tcPr>
            <w:tcW w:w="1705" w:type="dxa"/>
            <w:tcBorders>
              <w:top w:val="single" w:sz="4" w:space="0" w:color="auto"/>
              <w:left w:val="single" w:sz="4" w:space="0" w:color="auto"/>
              <w:bottom w:val="single" w:sz="4" w:space="0" w:color="auto"/>
              <w:right w:val="single" w:sz="4" w:space="0" w:color="auto"/>
            </w:tcBorders>
          </w:tcPr>
          <w:p w14:paraId="1EE350D6" w14:textId="77777777" w:rsidR="00690B40" w:rsidRDefault="00690B40" w:rsidP="00690B40">
            <w:pPr>
              <w:pStyle w:val="TAL"/>
              <w:rPr>
                <w:rFonts w:cs="Arial"/>
                <w:szCs w:val="18"/>
              </w:rPr>
            </w:pPr>
          </w:p>
        </w:tc>
      </w:tr>
      <w:bookmarkEnd w:id="2396"/>
      <w:tr w:rsidR="00690B40" w14:paraId="6CD36BA5" w14:textId="77777777" w:rsidTr="00A8626E">
        <w:trPr>
          <w:jc w:val="center"/>
        </w:trPr>
        <w:tc>
          <w:tcPr>
            <w:tcW w:w="1984" w:type="dxa"/>
            <w:tcBorders>
              <w:top w:val="single" w:sz="4" w:space="0" w:color="auto"/>
              <w:left w:val="single" w:sz="4" w:space="0" w:color="auto"/>
              <w:bottom w:val="single" w:sz="4" w:space="0" w:color="auto"/>
              <w:right w:val="single" w:sz="4" w:space="0" w:color="auto"/>
            </w:tcBorders>
          </w:tcPr>
          <w:p w14:paraId="1916E9D9" w14:textId="77777777" w:rsidR="00690B40" w:rsidRDefault="00690B40" w:rsidP="00690B40">
            <w:pPr>
              <w:pStyle w:val="TAL"/>
            </w:pPr>
            <w:r>
              <w:t>ladnServiceAreas</w:t>
            </w:r>
          </w:p>
        </w:tc>
        <w:tc>
          <w:tcPr>
            <w:tcW w:w="1556" w:type="dxa"/>
            <w:tcBorders>
              <w:top w:val="single" w:sz="4" w:space="0" w:color="auto"/>
              <w:left w:val="single" w:sz="4" w:space="0" w:color="auto"/>
              <w:bottom w:val="single" w:sz="4" w:space="0" w:color="auto"/>
              <w:right w:val="single" w:sz="4" w:space="0" w:color="auto"/>
            </w:tcBorders>
          </w:tcPr>
          <w:p w14:paraId="1F15F822" w14:textId="77777777" w:rsidR="00690B40" w:rsidRDefault="00690B40" w:rsidP="00690B40">
            <w:pPr>
              <w:pStyle w:val="TAL"/>
            </w:pPr>
            <w:r w:rsidRPr="00B06F7A">
              <w:t>map(</w:t>
            </w:r>
            <w:r>
              <w:t>DnnLadnServiceAreas</w:t>
            </w:r>
            <w:r w:rsidRPr="00B06F7A">
              <w:t>)</w:t>
            </w:r>
          </w:p>
        </w:tc>
        <w:tc>
          <w:tcPr>
            <w:tcW w:w="426" w:type="dxa"/>
            <w:tcBorders>
              <w:top w:val="single" w:sz="4" w:space="0" w:color="auto"/>
              <w:left w:val="single" w:sz="4" w:space="0" w:color="auto"/>
              <w:bottom w:val="single" w:sz="4" w:space="0" w:color="auto"/>
              <w:right w:val="single" w:sz="4" w:space="0" w:color="auto"/>
            </w:tcBorders>
          </w:tcPr>
          <w:p w14:paraId="28DD0313" w14:textId="77777777" w:rsidR="00690B40" w:rsidRDefault="00690B40" w:rsidP="00690B40">
            <w:pPr>
              <w:pStyle w:val="TAC"/>
              <w:rPr>
                <w:lang w:eastAsia="zh-CN"/>
              </w:rPr>
            </w:pPr>
            <w:r w:rsidRPr="00B06F7A">
              <w:t>O</w:t>
            </w:r>
          </w:p>
        </w:tc>
        <w:tc>
          <w:tcPr>
            <w:tcW w:w="1137" w:type="dxa"/>
            <w:tcBorders>
              <w:top w:val="single" w:sz="4" w:space="0" w:color="auto"/>
              <w:left w:val="single" w:sz="4" w:space="0" w:color="auto"/>
              <w:bottom w:val="single" w:sz="4" w:space="0" w:color="auto"/>
              <w:right w:val="single" w:sz="4" w:space="0" w:color="auto"/>
            </w:tcBorders>
          </w:tcPr>
          <w:p w14:paraId="41CBB7C2" w14:textId="77777777" w:rsidR="00690B40" w:rsidRDefault="00690B40" w:rsidP="00690B40">
            <w:pPr>
              <w:pStyle w:val="TAL"/>
            </w:pPr>
            <w:r w:rsidRPr="00B06F7A">
              <w:t>0..N</w:t>
            </w:r>
          </w:p>
        </w:tc>
        <w:tc>
          <w:tcPr>
            <w:tcW w:w="4383" w:type="dxa"/>
            <w:gridSpan w:val="2"/>
            <w:tcBorders>
              <w:top w:val="single" w:sz="4" w:space="0" w:color="auto"/>
              <w:left w:val="single" w:sz="4" w:space="0" w:color="auto"/>
              <w:bottom w:val="single" w:sz="4" w:space="0" w:color="auto"/>
              <w:right w:val="single" w:sz="4" w:space="0" w:color="auto"/>
            </w:tcBorders>
          </w:tcPr>
          <w:p w14:paraId="3F556EBC" w14:textId="77777777" w:rsidR="00690B40" w:rsidRDefault="00690B40" w:rsidP="00690B40">
            <w:pPr>
              <w:pStyle w:val="TAL"/>
              <w:rPr>
                <w:rFonts w:eastAsia="Malgun Gothic"/>
              </w:rPr>
            </w:pPr>
            <w:r w:rsidRPr="00B06F7A">
              <w:t xml:space="preserve">A map (list of key-value pairs where </w:t>
            </w:r>
            <w:r>
              <w:t>Sn</w:t>
            </w:r>
            <w:r w:rsidRPr="00B06F7A">
              <w:t>ssai converted to string serves as key; see 3GPP TS 29.571 [7]</w:t>
            </w:r>
            <w:r>
              <w:t xml:space="preserve"> clause 5.4.4.2</w:t>
            </w:r>
            <w:r w:rsidRPr="00B06F7A">
              <w:t xml:space="preserve">) of </w:t>
            </w:r>
            <w:r>
              <w:t>DnnLadnServiceAreas</w:t>
            </w:r>
          </w:p>
        </w:tc>
        <w:tc>
          <w:tcPr>
            <w:tcW w:w="1705" w:type="dxa"/>
            <w:tcBorders>
              <w:top w:val="single" w:sz="4" w:space="0" w:color="auto"/>
              <w:left w:val="single" w:sz="4" w:space="0" w:color="auto"/>
              <w:bottom w:val="single" w:sz="4" w:space="0" w:color="auto"/>
              <w:right w:val="single" w:sz="4" w:space="0" w:color="auto"/>
            </w:tcBorders>
          </w:tcPr>
          <w:p w14:paraId="4B85F34B" w14:textId="77777777" w:rsidR="00690B40" w:rsidRDefault="00690B40" w:rsidP="00690B40">
            <w:pPr>
              <w:pStyle w:val="TAL"/>
              <w:rPr>
                <w:rFonts w:cs="Arial"/>
                <w:szCs w:val="18"/>
              </w:rPr>
            </w:pPr>
          </w:p>
        </w:tc>
      </w:tr>
      <w:tr w:rsidR="00476386" w14:paraId="3F1A5686" w14:textId="77777777" w:rsidTr="00AB1E2F">
        <w:trPr>
          <w:jc w:val="center"/>
        </w:trPr>
        <w:tc>
          <w:tcPr>
            <w:tcW w:w="1984" w:type="dxa"/>
            <w:tcBorders>
              <w:top w:val="single" w:sz="4" w:space="0" w:color="auto"/>
              <w:left w:val="single" w:sz="4" w:space="0" w:color="auto"/>
              <w:bottom w:val="single" w:sz="4" w:space="0" w:color="auto"/>
              <w:right w:val="single" w:sz="4" w:space="0" w:color="auto"/>
            </w:tcBorders>
          </w:tcPr>
          <w:p w14:paraId="53AE0ED7" w14:textId="77777777" w:rsidR="00476386" w:rsidRDefault="00476386" w:rsidP="00AB1E2F">
            <w:pPr>
              <w:pStyle w:val="TAL"/>
            </w:pPr>
            <w:r>
              <w:rPr>
                <w:rFonts w:hint="eastAsia"/>
                <w:lang w:eastAsia="zh-CN"/>
              </w:rPr>
              <w:t>ueLevelMeasurementsConfiguration</w:t>
            </w:r>
          </w:p>
        </w:tc>
        <w:tc>
          <w:tcPr>
            <w:tcW w:w="1556" w:type="dxa"/>
            <w:tcBorders>
              <w:top w:val="single" w:sz="4" w:space="0" w:color="auto"/>
              <w:left w:val="single" w:sz="4" w:space="0" w:color="auto"/>
              <w:bottom w:val="single" w:sz="4" w:space="0" w:color="auto"/>
              <w:right w:val="single" w:sz="4" w:space="0" w:color="auto"/>
            </w:tcBorders>
          </w:tcPr>
          <w:p w14:paraId="577C2B9D" w14:textId="77777777" w:rsidR="00476386" w:rsidRPr="00B06F7A" w:rsidRDefault="00476386" w:rsidP="00AB1E2F">
            <w:pPr>
              <w:pStyle w:val="TAL"/>
            </w:pPr>
            <w:r>
              <w:rPr>
                <w:rFonts w:hint="eastAsia"/>
                <w:lang w:eastAsia="zh-CN"/>
              </w:rPr>
              <w:t>UeLevelMeasurementsConfiguration</w:t>
            </w:r>
          </w:p>
        </w:tc>
        <w:tc>
          <w:tcPr>
            <w:tcW w:w="426" w:type="dxa"/>
            <w:tcBorders>
              <w:top w:val="single" w:sz="4" w:space="0" w:color="auto"/>
              <w:left w:val="single" w:sz="4" w:space="0" w:color="auto"/>
              <w:bottom w:val="single" w:sz="4" w:space="0" w:color="auto"/>
              <w:right w:val="single" w:sz="4" w:space="0" w:color="auto"/>
            </w:tcBorders>
          </w:tcPr>
          <w:p w14:paraId="51A21A40" w14:textId="77777777" w:rsidR="00476386" w:rsidRPr="00B06F7A" w:rsidRDefault="00476386" w:rsidP="00AB1E2F">
            <w:pPr>
              <w:pStyle w:val="TAC"/>
            </w:pPr>
            <w:r w:rsidRPr="00B06F7A">
              <w:rPr>
                <w:lang w:eastAsia="zh-CN"/>
              </w:rPr>
              <w:t>C</w:t>
            </w:r>
          </w:p>
        </w:tc>
        <w:tc>
          <w:tcPr>
            <w:tcW w:w="1137" w:type="dxa"/>
            <w:tcBorders>
              <w:top w:val="single" w:sz="4" w:space="0" w:color="auto"/>
              <w:left w:val="single" w:sz="4" w:space="0" w:color="auto"/>
              <w:bottom w:val="single" w:sz="4" w:space="0" w:color="auto"/>
              <w:right w:val="single" w:sz="4" w:space="0" w:color="auto"/>
            </w:tcBorders>
          </w:tcPr>
          <w:p w14:paraId="52D5D886" w14:textId="77777777" w:rsidR="00476386" w:rsidRPr="00B06F7A" w:rsidRDefault="00476386" w:rsidP="00AB1E2F">
            <w:pPr>
              <w:pStyle w:val="TAL"/>
            </w:pPr>
            <w:r w:rsidRPr="00B06F7A">
              <w:t>0..1</w:t>
            </w:r>
          </w:p>
        </w:tc>
        <w:tc>
          <w:tcPr>
            <w:tcW w:w="4383" w:type="dxa"/>
            <w:gridSpan w:val="2"/>
            <w:tcBorders>
              <w:top w:val="single" w:sz="4" w:space="0" w:color="auto"/>
              <w:left w:val="single" w:sz="4" w:space="0" w:color="auto"/>
              <w:bottom w:val="single" w:sz="4" w:space="0" w:color="auto"/>
              <w:right w:val="single" w:sz="4" w:space="0" w:color="auto"/>
            </w:tcBorders>
          </w:tcPr>
          <w:p w14:paraId="70E06D42" w14:textId="77777777" w:rsidR="00476386" w:rsidRPr="00B06F7A" w:rsidRDefault="00476386" w:rsidP="00AB1E2F">
            <w:pPr>
              <w:pStyle w:val="TAL"/>
              <w:rPr>
                <w:lang w:eastAsia="zh-CN"/>
              </w:rPr>
            </w:pPr>
            <w:r w:rsidRPr="00B06F7A">
              <w:rPr>
                <w:rFonts w:cs="Arial" w:hint="eastAsia"/>
                <w:szCs w:val="18"/>
                <w:lang w:eastAsia="zh-CN"/>
              </w:rPr>
              <w:t>T</w:t>
            </w:r>
            <w:r w:rsidRPr="00B06F7A">
              <w:rPr>
                <w:rFonts w:cs="Arial"/>
                <w:szCs w:val="18"/>
                <w:lang w:eastAsia="zh-CN"/>
              </w:rPr>
              <w:t xml:space="preserve">his IE shall be present if the </w:t>
            </w:r>
            <w:r>
              <w:rPr>
                <w:rFonts w:cs="Arial"/>
                <w:szCs w:val="18"/>
                <w:lang w:eastAsia="zh-CN"/>
              </w:rPr>
              <w:t xml:space="preserve">signalling based </w:t>
            </w:r>
            <w:r>
              <w:rPr>
                <w:rFonts w:hint="eastAsia"/>
                <w:lang w:eastAsia="zh-CN"/>
              </w:rPr>
              <w:t>UE Level Measurement</w:t>
            </w:r>
            <w:r w:rsidRPr="00B06F7A">
              <w:rPr>
                <w:lang w:eastAsia="zh-CN"/>
              </w:rPr>
              <w:t xml:space="preserve"> task is activated.</w:t>
            </w:r>
          </w:p>
          <w:p w14:paraId="6CCC8259" w14:textId="77777777" w:rsidR="00476386" w:rsidRPr="00B06F7A" w:rsidRDefault="00476386" w:rsidP="00AB1E2F">
            <w:pPr>
              <w:pStyle w:val="TAL"/>
            </w:pPr>
            <w:r w:rsidRPr="00B06F7A">
              <w:rPr>
                <w:rFonts w:cs="Arial"/>
                <w:szCs w:val="18"/>
              </w:rPr>
              <w:t xml:space="preserve">When present, this IE shall contain </w:t>
            </w:r>
            <w:r>
              <w:rPr>
                <w:rFonts w:cs="Arial" w:hint="eastAsia"/>
                <w:szCs w:val="18"/>
                <w:lang w:eastAsia="zh-CN"/>
              </w:rPr>
              <w:t>UE Level Measurement</w:t>
            </w:r>
            <w:r w:rsidRPr="00B06F7A">
              <w:rPr>
                <w:rFonts w:cs="Arial"/>
                <w:szCs w:val="18"/>
              </w:rPr>
              <w:t xml:space="preserve"> configuration data for UE (see clause </w:t>
            </w:r>
            <w:r w:rsidRPr="00B06F7A">
              <w:t>4.1.2.</w:t>
            </w:r>
            <w:r w:rsidRPr="00B06F7A">
              <w:rPr>
                <w:lang w:eastAsia="zh-CN"/>
              </w:rPr>
              <w:t>1</w:t>
            </w:r>
            <w:r>
              <w:rPr>
                <w:rFonts w:hint="eastAsia"/>
                <w:lang w:eastAsia="zh-CN"/>
              </w:rPr>
              <w:t>8</w:t>
            </w:r>
            <w:r w:rsidRPr="00B06F7A">
              <w:rPr>
                <w:rFonts w:cs="Arial"/>
                <w:szCs w:val="18"/>
              </w:rPr>
              <w:t xml:space="preserve"> of 3GPP TS 32.422 [48]).</w:t>
            </w:r>
          </w:p>
        </w:tc>
        <w:tc>
          <w:tcPr>
            <w:tcW w:w="1705" w:type="dxa"/>
            <w:tcBorders>
              <w:top w:val="single" w:sz="4" w:space="0" w:color="auto"/>
              <w:left w:val="single" w:sz="4" w:space="0" w:color="auto"/>
              <w:bottom w:val="single" w:sz="4" w:space="0" w:color="auto"/>
              <w:right w:val="single" w:sz="4" w:space="0" w:color="auto"/>
            </w:tcBorders>
          </w:tcPr>
          <w:p w14:paraId="7CB17675" w14:textId="77777777" w:rsidR="00476386" w:rsidRDefault="00476386" w:rsidP="00AB1E2F">
            <w:pPr>
              <w:pStyle w:val="TAL"/>
              <w:rPr>
                <w:rFonts w:cs="Arial"/>
                <w:szCs w:val="18"/>
              </w:rPr>
            </w:pPr>
          </w:p>
        </w:tc>
      </w:tr>
      <w:tr w:rsidR="00690B40" w:rsidRPr="00B06F7A" w14:paraId="7324F86D" w14:textId="77777777" w:rsidTr="00A8626E">
        <w:trPr>
          <w:jc w:val="center"/>
        </w:trPr>
        <w:tc>
          <w:tcPr>
            <w:tcW w:w="9486" w:type="dxa"/>
            <w:gridSpan w:val="6"/>
            <w:tcBorders>
              <w:top w:val="single" w:sz="4" w:space="0" w:color="auto"/>
              <w:left w:val="single" w:sz="4" w:space="0" w:color="auto"/>
              <w:bottom w:val="single" w:sz="4" w:space="0" w:color="auto"/>
              <w:right w:val="single" w:sz="4" w:space="0" w:color="auto"/>
            </w:tcBorders>
          </w:tcPr>
          <w:p w14:paraId="3F1CCB55" w14:textId="3C28F707" w:rsidR="00690B40" w:rsidRPr="00B06F7A" w:rsidRDefault="00690B40" w:rsidP="00690B40">
            <w:pPr>
              <w:pStyle w:val="TAN"/>
            </w:pPr>
            <w:r w:rsidRPr="00B06F7A">
              <w:t>NOTE 1:</w:t>
            </w:r>
            <w:r w:rsidRPr="00B06F7A">
              <w:tab/>
              <w:t>AccessAndMobilitySubscriptionData can be UE-individual data or shared data.</w:t>
            </w:r>
            <w:r w:rsidRPr="00B06F7A">
              <w:br/>
              <w:t>UE-individual data take precedence over shared data unless treatment instructions associated to the shared data indicate otherwise.</w:t>
            </w:r>
            <w:r w:rsidRPr="00B06F7A">
              <w:br/>
              <w:t>E.g.: When an attribute of type array is present but empty within UE-Individual data and present (with any cardinality) in shared data and no treatment instructions are applicable, the empty array takes precedence. Similarly, when a nullable attribute is present with value null within the individual data and present (with any value) in shared data and no treatment instructions are applicable, the null value takes precedence (i.e. for the concerned UE the attribute is considered absent).</w:t>
            </w:r>
          </w:p>
          <w:p w14:paraId="4EB153FE" w14:textId="77777777" w:rsidR="00690B40" w:rsidRPr="00B06F7A" w:rsidRDefault="00690B40" w:rsidP="00690B40">
            <w:pPr>
              <w:pStyle w:val="TAN"/>
            </w:pPr>
            <w:r w:rsidRPr="00B06F7A">
              <w:t>NOTE</w:t>
            </w:r>
            <w:r w:rsidRPr="00B06F7A">
              <w:rPr>
                <w:rFonts w:cs="Arial"/>
                <w:szCs w:val="18"/>
                <w:lang w:eastAsia="zh-CN"/>
              </w:rPr>
              <w:t> </w:t>
            </w:r>
            <w:r w:rsidRPr="00B06F7A">
              <w:t>2:</w:t>
            </w:r>
            <w:r w:rsidRPr="00B06F7A">
              <w:tab/>
              <w:t>If the primaryRatRestrictions and secondaryRatRestrictions attributes are supported by the sender, the sender shall include the list of RAT Types that are restricted, if any, in the ratRestrictions attribute, shall include the list of RAT Types that are restricted for use as primary RAT, if any, in the primaryRatRestrictions attribute and shall include the list of RAT Types that are restricted for use as secondary RAT, if any, in the secondaryRatRestrictions attribute. If the primaryRatRestrictions and secondaryRatRestrictions attributes are supported by the receiver, the receiver shall use the data in the primaryRatRestrictions attribute, if received, as the list of RAT Types that are restricted for use as primary RAT, and shall use the data in the secondaryRatRestrictions attribute, if received, as the list of RAT Types that are restricted for use as secondary RAT, otherwise the receiver shall use the data in the ratRestrictions attribute, if received, as the list of RAT Types that are restricted.</w:t>
            </w:r>
            <w:r w:rsidRPr="00B06F7A">
              <w:br/>
              <w:t>If the secondaryRatRestictions attribute is included in the subscription profile, the content may be sent to MME during inter RAT handover from NR SA to EN-DC, for the purpose of adequate SGW selection at MME based on subscription profile, and to avoid allocating unnecessary resources for secondary RAT at EPC if it is restricted.</w:t>
            </w:r>
          </w:p>
          <w:p w14:paraId="03F0287E" w14:textId="77777777" w:rsidR="00690B40" w:rsidRPr="00B06F7A" w:rsidRDefault="00690B40" w:rsidP="00690B40">
            <w:pPr>
              <w:pStyle w:val="TAN"/>
            </w:pPr>
            <w:r w:rsidRPr="00B06F7A">
              <w:t>NOTE </w:t>
            </w:r>
            <w:r w:rsidRPr="00B06F7A">
              <w:rPr>
                <w:rFonts w:hint="eastAsia"/>
              </w:rPr>
              <w:t>3</w:t>
            </w:r>
            <w:r w:rsidRPr="00B06F7A">
              <w:t>:</w:t>
            </w:r>
            <w:r w:rsidRPr="00B06F7A">
              <w:tab/>
            </w:r>
            <w:r w:rsidRPr="00B06F7A">
              <w:rPr>
                <w:rFonts w:hint="eastAsia"/>
              </w:rPr>
              <w:t>The AMF shall take responsibility to perform PDU session related actions subject to change of OdbPacketService, e.g. release existing PDU session</w:t>
            </w:r>
            <w:r w:rsidRPr="00B06F7A">
              <w:t>.</w:t>
            </w:r>
          </w:p>
          <w:p w14:paraId="1A432924" w14:textId="77777777" w:rsidR="00690B40" w:rsidRPr="00B06F7A" w:rsidRDefault="00690B40" w:rsidP="00690B40">
            <w:pPr>
              <w:pStyle w:val="TAN"/>
              <w:rPr>
                <w:rFonts w:cs="Arial"/>
                <w:szCs w:val="18"/>
              </w:rPr>
            </w:pPr>
            <w:r w:rsidRPr="00B06F7A">
              <w:t>NOTE 4:</w:t>
            </w:r>
            <w:r w:rsidRPr="00B06F7A">
              <w:tab/>
            </w:r>
            <w:r w:rsidRPr="00B06F7A">
              <w:rPr>
                <w:rFonts w:cs="Arial"/>
                <w:szCs w:val="18"/>
              </w:rPr>
              <w:t xml:space="preserve">The UDM shall ignore the content of sorInfo received on Nudr if </w:t>
            </w:r>
            <w:r w:rsidRPr="00B06F7A">
              <w:t>"</w:t>
            </w:r>
            <w:r w:rsidRPr="00B06F7A">
              <w:rPr>
                <w:rFonts w:cs="Arial"/>
                <w:szCs w:val="18"/>
              </w:rPr>
              <w:t>sorafRetrieval</w:t>
            </w:r>
            <w:r w:rsidRPr="00B06F7A">
              <w:t>"</w:t>
            </w:r>
            <w:r w:rsidRPr="00B06F7A">
              <w:rPr>
                <w:rFonts w:cs="Arial"/>
                <w:szCs w:val="18"/>
              </w:rPr>
              <w:t xml:space="preserve"> is set to true.</w:t>
            </w:r>
          </w:p>
          <w:p w14:paraId="55012C3E" w14:textId="77777777" w:rsidR="00690B40" w:rsidRDefault="00690B40" w:rsidP="00690B40">
            <w:pPr>
              <w:pStyle w:val="TAN"/>
              <w:rPr>
                <w:rFonts w:cs="Arial"/>
                <w:szCs w:val="18"/>
              </w:rPr>
            </w:pPr>
            <w:r w:rsidRPr="00B06F7A">
              <w:rPr>
                <w:rFonts w:cs="Arial"/>
                <w:szCs w:val="18"/>
              </w:rPr>
              <w:t>NOTE 5:</w:t>
            </w:r>
            <w:r w:rsidRPr="00B06F7A">
              <w:rPr>
                <w:rFonts w:cs="Arial"/>
                <w:szCs w:val="18"/>
              </w:rPr>
              <w:tab/>
              <w:t>If multiple PDU sessions to one DNN and S-NSSAI are established in EPS, the AMF shall select the same PCF by configuration or by using existing method, e.g. same PCF selection in usage monitoring.</w:t>
            </w:r>
          </w:p>
          <w:p w14:paraId="290B1E6B" w14:textId="6692F1E5" w:rsidR="00690B40" w:rsidRDefault="00690B40" w:rsidP="00690B40">
            <w:pPr>
              <w:pStyle w:val="TAN"/>
              <w:rPr>
                <w:rFonts w:cs="Arial"/>
                <w:szCs w:val="18"/>
              </w:rPr>
            </w:pPr>
            <w:r>
              <w:rPr>
                <w:rFonts w:cs="Arial"/>
                <w:szCs w:val="18"/>
              </w:rPr>
              <w:t>NOTE 6:</w:t>
            </w:r>
            <w:r>
              <w:rPr>
                <w:rFonts w:cs="Arial"/>
                <w:szCs w:val="18"/>
              </w:rPr>
              <w:tab/>
              <w:t>When UE is only permitted in a small area, i.e. the UE is forbidden in most of TAIs in the PLMN, AreaCode (e.g. "All TAIs except xxx") may be used to avoid provisoning and transferring large number of TAIs. AeraCode may be used otherwise.</w:t>
            </w:r>
          </w:p>
          <w:p w14:paraId="2A9AA4D2" w14:textId="771A239E" w:rsidR="00690B40" w:rsidRDefault="00690B40" w:rsidP="00690B40">
            <w:pPr>
              <w:pStyle w:val="TAN"/>
              <w:rPr>
                <w:rFonts w:cs="Arial"/>
                <w:szCs w:val="18"/>
              </w:rPr>
            </w:pPr>
            <w:r>
              <w:rPr>
                <w:rFonts w:cs="Arial"/>
                <w:szCs w:val="18"/>
              </w:rPr>
              <w:t>NOTE 7:</w:t>
            </w:r>
            <w:r>
              <w:rPr>
                <w:rFonts w:cs="Arial"/>
                <w:szCs w:val="18"/>
              </w:rPr>
              <w:tab/>
              <w:t>AreaCode for VPLMN(s) may be provisioned under agreement between operators.</w:t>
            </w:r>
          </w:p>
          <w:p w14:paraId="0D97FF2E" w14:textId="4F7706D4" w:rsidR="002B5BFA" w:rsidRDefault="002B5BFA" w:rsidP="00690B40">
            <w:pPr>
              <w:pStyle w:val="TAN"/>
              <w:rPr>
                <w:rFonts w:cs="Arial"/>
                <w:szCs w:val="18"/>
              </w:rPr>
            </w:pPr>
            <w:r>
              <w:rPr>
                <w:rFonts w:cs="Arial"/>
                <w:szCs w:val="18"/>
              </w:rPr>
              <w:t>NOTE </w:t>
            </w:r>
            <w:r w:rsidR="001E4A4A">
              <w:rPr>
                <w:rFonts w:cs="Arial"/>
                <w:szCs w:val="18"/>
              </w:rPr>
              <w:t>8</w:t>
            </w:r>
            <w:r>
              <w:rPr>
                <w:rFonts w:cs="Arial"/>
                <w:szCs w:val="18"/>
              </w:rPr>
              <w:t xml:space="preserve">: </w:t>
            </w:r>
            <w:r>
              <w:rPr>
                <w:rFonts w:cs="Arial"/>
                <w:szCs w:val="18"/>
              </w:rPr>
              <w:tab/>
              <w:t>For backward compatibility reasons the key of the map is in the format of GroupId, however the used value is not associated with any semantic.</w:t>
            </w:r>
          </w:p>
          <w:p w14:paraId="2F4E2EDC" w14:textId="09B1DDBD" w:rsidR="00690B40" w:rsidRPr="00B06F7A" w:rsidRDefault="00690B40" w:rsidP="00690B40">
            <w:pPr>
              <w:pStyle w:val="TAN"/>
              <w:rPr>
                <w:rFonts w:cs="Arial"/>
                <w:szCs w:val="18"/>
              </w:rPr>
            </w:pPr>
          </w:p>
        </w:tc>
        <w:tc>
          <w:tcPr>
            <w:tcW w:w="1705" w:type="dxa"/>
            <w:tcBorders>
              <w:top w:val="single" w:sz="4" w:space="0" w:color="auto"/>
              <w:left w:val="single" w:sz="4" w:space="0" w:color="auto"/>
              <w:bottom w:val="single" w:sz="4" w:space="0" w:color="auto"/>
              <w:right w:val="single" w:sz="4" w:space="0" w:color="auto"/>
            </w:tcBorders>
          </w:tcPr>
          <w:p w14:paraId="65687387" w14:textId="77777777" w:rsidR="00690B40" w:rsidRPr="00B06F7A" w:rsidRDefault="00690B40" w:rsidP="00690B40">
            <w:pPr>
              <w:pStyle w:val="TAN"/>
            </w:pPr>
          </w:p>
        </w:tc>
      </w:tr>
    </w:tbl>
    <w:p w14:paraId="6C5B6D7F" w14:textId="77777777" w:rsidR="005B7866" w:rsidRPr="00B06F7A" w:rsidRDefault="005B7866" w:rsidP="005B7866"/>
    <w:p w14:paraId="0A84A3BE" w14:textId="77777777" w:rsidR="005B7866" w:rsidRPr="000F0BA0" w:rsidRDefault="005B7866" w:rsidP="00C05182">
      <w:pPr>
        <w:pStyle w:val="Heading5"/>
      </w:pPr>
      <w:bookmarkStart w:id="2397" w:name="_Toc11338583"/>
      <w:bookmarkStart w:id="2398" w:name="_Toc27585235"/>
      <w:bookmarkStart w:id="2399" w:name="_Toc36457201"/>
      <w:bookmarkStart w:id="2400" w:name="_Toc45028095"/>
      <w:bookmarkStart w:id="2401" w:name="_Toc45028930"/>
      <w:bookmarkStart w:id="2402" w:name="_Toc67681689"/>
      <w:bookmarkStart w:id="2403" w:name="_Toc177476681"/>
      <w:r w:rsidRPr="000F0BA0">
        <w:t>6.1.6.2.5</w:t>
      </w:r>
      <w:r w:rsidRPr="000F0BA0">
        <w:tab/>
        <w:t>Type: SmfSelectionSubscriptionData</w:t>
      </w:r>
      <w:bookmarkEnd w:id="2397"/>
      <w:bookmarkEnd w:id="2398"/>
      <w:bookmarkEnd w:id="2399"/>
      <w:bookmarkEnd w:id="2400"/>
      <w:bookmarkEnd w:id="2401"/>
      <w:bookmarkEnd w:id="2402"/>
      <w:bookmarkEnd w:id="2403"/>
    </w:p>
    <w:p w14:paraId="1D8A5437" w14:textId="77777777" w:rsidR="005B7866" w:rsidRPr="000F0BA0" w:rsidRDefault="005B7866" w:rsidP="005B7866">
      <w:pPr>
        <w:pStyle w:val="TH"/>
      </w:pPr>
      <w:r w:rsidRPr="000F0BA0">
        <w:rPr>
          <w:noProof/>
        </w:rPr>
        <w:t>Table </w:t>
      </w:r>
      <w:r w:rsidRPr="000F0BA0">
        <w:t xml:space="preserve">6.1.6.2.5-1: </w:t>
      </w:r>
      <w:r w:rsidRPr="000F0BA0">
        <w:rPr>
          <w:noProof/>
        </w:rPr>
        <w:t>Definition of type SmfSelectionSubscriptionData</w:t>
      </w:r>
    </w:p>
    <w:tbl>
      <w:tblPr>
        <w:tblW w:w="11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gridCol w:w="1710"/>
      </w:tblGrid>
      <w:tr w:rsidR="005B7866" w:rsidRPr="000F0BA0" w14:paraId="6A810A9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CD918E"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F55CAAF"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94D43B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42C6AEC" w14:textId="77777777" w:rsidR="005B7866" w:rsidRPr="000F0BA0" w:rsidRDefault="005B7866" w:rsidP="007F1FAF">
            <w:pPr>
              <w:pStyle w:val="TAH"/>
              <w:jc w:val="left"/>
            </w:pPr>
            <w:r w:rsidRPr="000F0BA0">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470EC197" w14:textId="77777777" w:rsidR="005B7866" w:rsidRPr="000F0BA0" w:rsidRDefault="005B7866" w:rsidP="007F1FAF">
            <w:pPr>
              <w:pStyle w:val="TAH"/>
              <w:rPr>
                <w:rFonts w:cs="Arial"/>
                <w:szCs w:val="18"/>
              </w:rPr>
            </w:pPr>
            <w:r w:rsidRPr="000F0BA0">
              <w:rPr>
                <w:rFonts w:cs="Arial"/>
                <w:szCs w:val="18"/>
              </w:rPr>
              <w:t>Description</w:t>
            </w:r>
          </w:p>
        </w:tc>
        <w:tc>
          <w:tcPr>
            <w:tcW w:w="1710" w:type="dxa"/>
            <w:tcBorders>
              <w:top w:val="single" w:sz="4" w:space="0" w:color="auto"/>
              <w:left w:val="single" w:sz="4" w:space="0" w:color="auto"/>
              <w:bottom w:val="single" w:sz="4" w:space="0" w:color="auto"/>
              <w:right w:val="single" w:sz="4" w:space="0" w:color="auto"/>
            </w:tcBorders>
            <w:shd w:val="clear" w:color="auto" w:fill="C0C0C0"/>
          </w:tcPr>
          <w:p w14:paraId="1C25A03D"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0B2F5F1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380392A" w14:textId="77777777" w:rsidR="005B7866" w:rsidRPr="000F0BA0" w:rsidRDefault="005B7866" w:rsidP="007F1FAF">
            <w:pPr>
              <w:pStyle w:val="TAL"/>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191DF932" w14:textId="77777777" w:rsidR="005B7866" w:rsidRPr="000F0BA0" w:rsidRDefault="005B7866" w:rsidP="007F1FAF">
            <w:pPr>
              <w:pStyle w:val="TAL"/>
            </w:pPr>
            <w:r w:rsidRPr="000F0BA0">
              <w:t>SupportedFeatures</w:t>
            </w:r>
          </w:p>
        </w:tc>
        <w:tc>
          <w:tcPr>
            <w:tcW w:w="426" w:type="dxa"/>
            <w:tcBorders>
              <w:top w:val="single" w:sz="4" w:space="0" w:color="auto"/>
              <w:left w:val="single" w:sz="4" w:space="0" w:color="auto"/>
              <w:bottom w:val="single" w:sz="4" w:space="0" w:color="auto"/>
              <w:right w:val="single" w:sz="4" w:space="0" w:color="auto"/>
            </w:tcBorders>
          </w:tcPr>
          <w:p w14:paraId="2DEDAD3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21BA7DF"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4A03DE04" w14:textId="77777777" w:rsidR="005B7866" w:rsidRPr="000F0BA0" w:rsidRDefault="005B7866" w:rsidP="007F1FAF">
            <w:pPr>
              <w:pStyle w:val="TAL"/>
              <w:rPr>
                <w:rFonts w:cs="Arial"/>
                <w:szCs w:val="18"/>
              </w:rPr>
            </w:pPr>
            <w:r w:rsidRPr="000F0BA0">
              <w:rPr>
                <w:rFonts w:cs="Arial"/>
                <w:szCs w:val="18"/>
              </w:rPr>
              <w:t>See clause 6.1.8</w:t>
            </w:r>
          </w:p>
        </w:tc>
        <w:tc>
          <w:tcPr>
            <w:tcW w:w="1710" w:type="dxa"/>
            <w:tcBorders>
              <w:top w:val="single" w:sz="4" w:space="0" w:color="auto"/>
              <w:left w:val="single" w:sz="4" w:space="0" w:color="auto"/>
              <w:bottom w:val="single" w:sz="4" w:space="0" w:color="auto"/>
              <w:right w:val="single" w:sz="4" w:space="0" w:color="auto"/>
            </w:tcBorders>
          </w:tcPr>
          <w:p w14:paraId="11692EA6" w14:textId="77777777" w:rsidR="005B7866" w:rsidRPr="000F0BA0" w:rsidRDefault="005B7866" w:rsidP="007F1FAF">
            <w:pPr>
              <w:pStyle w:val="TAL"/>
              <w:rPr>
                <w:rFonts w:cs="Arial"/>
                <w:szCs w:val="18"/>
              </w:rPr>
            </w:pPr>
          </w:p>
        </w:tc>
      </w:tr>
      <w:tr w:rsidR="005B7866" w:rsidRPr="000F0BA0" w14:paraId="0DF9D69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35EAA9A" w14:textId="77777777" w:rsidR="005B7866" w:rsidRPr="000F0BA0" w:rsidRDefault="005B7866" w:rsidP="007F1FAF">
            <w:pPr>
              <w:pStyle w:val="TAL"/>
            </w:pPr>
            <w:r w:rsidRPr="000F0BA0">
              <w:t>subscribedSnssaiInfos</w:t>
            </w:r>
          </w:p>
        </w:tc>
        <w:tc>
          <w:tcPr>
            <w:tcW w:w="1842" w:type="dxa"/>
            <w:tcBorders>
              <w:top w:val="single" w:sz="4" w:space="0" w:color="auto"/>
              <w:left w:val="single" w:sz="4" w:space="0" w:color="auto"/>
              <w:bottom w:val="single" w:sz="4" w:space="0" w:color="auto"/>
              <w:right w:val="single" w:sz="4" w:space="0" w:color="auto"/>
            </w:tcBorders>
          </w:tcPr>
          <w:p w14:paraId="51C39BDA" w14:textId="77777777" w:rsidR="005B7866" w:rsidRPr="000F0BA0" w:rsidRDefault="005B7866" w:rsidP="007F1FAF">
            <w:pPr>
              <w:pStyle w:val="TAL"/>
            </w:pPr>
            <w:r w:rsidRPr="000F0BA0">
              <w:t>map(SnssaiInfo)</w:t>
            </w:r>
          </w:p>
        </w:tc>
        <w:tc>
          <w:tcPr>
            <w:tcW w:w="426" w:type="dxa"/>
            <w:tcBorders>
              <w:top w:val="single" w:sz="4" w:space="0" w:color="auto"/>
              <w:left w:val="single" w:sz="4" w:space="0" w:color="auto"/>
              <w:bottom w:val="single" w:sz="4" w:space="0" w:color="auto"/>
              <w:right w:val="single" w:sz="4" w:space="0" w:color="auto"/>
            </w:tcBorders>
          </w:tcPr>
          <w:p w14:paraId="583EE617"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00DEFC7" w14:textId="77777777" w:rsidR="005B7866" w:rsidRPr="000F0BA0" w:rsidRDefault="005B7866" w:rsidP="007F1FAF">
            <w:pPr>
              <w:pStyle w:val="TAL"/>
            </w:pPr>
            <w:r w:rsidRPr="000F0BA0">
              <w:t>0..N</w:t>
            </w:r>
          </w:p>
        </w:tc>
        <w:tc>
          <w:tcPr>
            <w:tcW w:w="4075" w:type="dxa"/>
            <w:tcBorders>
              <w:top w:val="single" w:sz="4" w:space="0" w:color="auto"/>
              <w:left w:val="single" w:sz="4" w:space="0" w:color="auto"/>
              <w:bottom w:val="single" w:sz="4" w:space="0" w:color="auto"/>
              <w:right w:val="single" w:sz="4" w:space="0" w:color="auto"/>
            </w:tcBorders>
          </w:tcPr>
          <w:p w14:paraId="31B45C97" w14:textId="0A998B22" w:rsidR="005B7866" w:rsidRPr="000F0BA0" w:rsidRDefault="005B7866" w:rsidP="007F1FAF">
            <w:pPr>
              <w:pStyle w:val="TAL"/>
              <w:rPr>
                <w:rFonts w:cs="Arial"/>
                <w:szCs w:val="18"/>
              </w:rPr>
            </w:pPr>
            <w:r w:rsidRPr="000F0BA0">
              <w:rPr>
                <w:rFonts w:cs="Arial"/>
                <w:szCs w:val="18"/>
              </w:rPr>
              <w:t xml:space="preserve">List of S-NSSAIs and associated information (DNN Info); see </w:t>
            </w:r>
            <w:r w:rsidRPr="000F0BA0">
              <w:t>3GPP TS 23.501 [2] clause 6.3.2.</w:t>
            </w:r>
            <w:r w:rsidRPr="000F0BA0">
              <w:br/>
              <w:t>A map (list of key-value pairs where singleNssai converted to string serves as key; see 3GPP TS 29.571 [7]) of arrays of DnnInfo</w:t>
            </w:r>
          </w:p>
        </w:tc>
        <w:tc>
          <w:tcPr>
            <w:tcW w:w="1710" w:type="dxa"/>
            <w:tcBorders>
              <w:top w:val="single" w:sz="4" w:space="0" w:color="auto"/>
              <w:left w:val="single" w:sz="4" w:space="0" w:color="auto"/>
              <w:bottom w:val="single" w:sz="4" w:space="0" w:color="auto"/>
              <w:right w:val="single" w:sz="4" w:space="0" w:color="auto"/>
            </w:tcBorders>
          </w:tcPr>
          <w:p w14:paraId="6F50E8A4" w14:textId="77777777" w:rsidR="005B7866" w:rsidRPr="000F0BA0" w:rsidRDefault="005B7866" w:rsidP="007F1FAF">
            <w:pPr>
              <w:pStyle w:val="TAL"/>
              <w:rPr>
                <w:rFonts w:cs="Arial"/>
                <w:szCs w:val="18"/>
              </w:rPr>
            </w:pPr>
          </w:p>
        </w:tc>
      </w:tr>
      <w:tr w:rsidR="005B7866" w:rsidRPr="000F0BA0" w14:paraId="447E21B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4AB0267" w14:textId="77777777" w:rsidR="005B7866" w:rsidRPr="000F0BA0" w:rsidRDefault="005B7866" w:rsidP="007F1FAF">
            <w:pPr>
              <w:pStyle w:val="TAL"/>
            </w:pPr>
            <w:r w:rsidRPr="000F0BA0">
              <w:t>sharedSnssaiInfosId</w:t>
            </w:r>
          </w:p>
        </w:tc>
        <w:tc>
          <w:tcPr>
            <w:tcW w:w="1842" w:type="dxa"/>
            <w:tcBorders>
              <w:top w:val="single" w:sz="4" w:space="0" w:color="auto"/>
              <w:left w:val="single" w:sz="4" w:space="0" w:color="auto"/>
              <w:bottom w:val="single" w:sz="4" w:space="0" w:color="auto"/>
              <w:right w:val="single" w:sz="4" w:space="0" w:color="auto"/>
            </w:tcBorders>
          </w:tcPr>
          <w:p w14:paraId="6F87FA30" w14:textId="77777777" w:rsidR="005B7866" w:rsidRPr="000F0BA0" w:rsidRDefault="005B7866" w:rsidP="007F1FAF">
            <w:pPr>
              <w:pStyle w:val="TAL"/>
            </w:pPr>
            <w:r w:rsidRPr="000F0BA0">
              <w:t>SharedDataId</w:t>
            </w:r>
          </w:p>
        </w:tc>
        <w:tc>
          <w:tcPr>
            <w:tcW w:w="426" w:type="dxa"/>
            <w:tcBorders>
              <w:top w:val="single" w:sz="4" w:space="0" w:color="auto"/>
              <w:left w:val="single" w:sz="4" w:space="0" w:color="auto"/>
              <w:bottom w:val="single" w:sz="4" w:space="0" w:color="auto"/>
              <w:right w:val="single" w:sz="4" w:space="0" w:color="auto"/>
            </w:tcBorders>
          </w:tcPr>
          <w:p w14:paraId="4E95FC4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AFCC8FF"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7EB7D339" w14:textId="77777777" w:rsidR="005B7866" w:rsidRPr="000F0BA0" w:rsidRDefault="005B7866" w:rsidP="007F1FAF">
            <w:pPr>
              <w:pStyle w:val="TAL"/>
              <w:rPr>
                <w:rFonts w:cs="Arial"/>
                <w:szCs w:val="18"/>
              </w:rPr>
            </w:pPr>
            <w:r w:rsidRPr="000F0BA0">
              <w:rPr>
                <w:rFonts w:cs="Arial"/>
                <w:szCs w:val="18"/>
              </w:rPr>
              <w:t xml:space="preserve">Identifier of shared SnssaiInfos. </w:t>
            </w:r>
          </w:p>
        </w:tc>
        <w:tc>
          <w:tcPr>
            <w:tcW w:w="1710" w:type="dxa"/>
            <w:tcBorders>
              <w:top w:val="single" w:sz="4" w:space="0" w:color="auto"/>
              <w:left w:val="single" w:sz="4" w:space="0" w:color="auto"/>
              <w:bottom w:val="single" w:sz="4" w:space="0" w:color="auto"/>
              <w:right w:val="single" w:sz="4" w:space="0" w:color="auto"/>
            </w:tcBorders>
          </w:tcPr>
          <w:p w14:paraId="6D2F23D2" w14:textId="77777777" w:rsidR="005B7866" w:rsidRPr="000F0BA0" w:rsidRDefault="005B7866" w:rsidP="007F1FAF">
            <w:pPr>
              <w:pStyle w:val="TAL"/>
              <w:rPr>
                <w:rFonts w:cs="Arial"/>
                <w:szCs w:val="18"/>
              </w:rPr>
            </w:pPr>
            <w:r w:rsidRPr="000F0BA0">
              <w:rPr>
                <w:rFonts w:cs="Arial"/>
                <w:szCs w:val="18"/>
              </w:rPr>
              <w:t>SharedData</w:t>
            </w:r>
          </w:p>
        </w:tc>
      </w:tr>
      <w:tr w:rsidR="005B7866" w:rsidRPr="000F0BA0" w14:paraId="153A438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DFDE51" w14:textId="77777777" w:rsidR="005B7866" w:rsidRPr="000F0BA0" w:rsidRDefault="005B7866" w:rsidP="007F1FAF">
            <w:pPr>
              <w:pStyle w:val="TAL"/>
            </w:pPr>
            <w:r w:rsidRPr="000F0BA0">
              <w:t>hssGroupId</w:t>
            </w:r>
          </w:p>
        </w:tc>
        <w:tc>
          <w:tcPr>
            <w:tcW w:w="1842" w:type="dxa"/>
            <w:tcBorders>
              <w:top w:val="single" w:sz="4" w:space="0" w:color="auto"/>
              <w:left w:val="single" w:sz="4" w:space="0" w:color="auto"/>
              <w:bottom w:val="single" w:sz="4" w:space="0" w:color="auto"/>
              <w:right w:val="single" w:sz="4" w:space="0" w:color="auto"/>
            </w:tcBorders>
          </w:tcPr>
          <w:p w14:paraId="6860A0CA" w14:textId="77777777" w:rsidR="005B7866" w:rsidRPr="000F0BA0" w:rsidRDefault="005B7866" w:rsidP="007F1FAF">
            <w:pPr>
              <w:pStyle w:val="TAL"/>
            </w:pPr>
            <w:r w:rsidRPr="000F0BA0">
              <w:t>NfGroupId</w:t>
            </w:r>
          </w:p>
        </w:tc>
        <w:tc>
          <w:tcPr>
            <w:tcW w:w="426" w:type="dxa"/>
            <w:tcBorders>
              <w:top w:val="single" w:sz="4" w:space="0" w:color="auto"/>
              <w:left w:val="single" w:sz="4" w:space="0" w:color="auto"/>
              <w:bottom w:val="single" w:sz="4" w:space="0" w:color="auto"/>
              <w:right w:val="single" w:sz="4" w:space="0" w:color="auto"/>
            </w:tcBorders>
          </w:tcPr>
          <w:p w14:paraId="5E055DA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EE64AE0"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33D3353D" w14:textId="77777777" w:rsidR="005B7866" w:rsidRPr="000F0BA0" w:rsidRDefault="005B7866" w:rsidP="007F1FAF">
            <w:pPr>
              <w:pStyle w:val="TAL"/>
              <w:rPr>
                <w:rFonts w:cs="Arial"/>
                <w:szCs w:val="18"/>
                <w:lang w:eastAsia="zh-CN"/>
              </w:rPr>
            </w:pPr>
            <w:r w:rsidRPr="000F0BA0">
              <w:rPr>
                <w:rFonts w:cs="Arial"/>
                <w:szCs w:val="18"/>
              </w:rPr>
              <w:t xml:space="preserve">Identity of the HSS group associated with the subscription, which may be used by the UDM in discovering the HSS; see </w:t>
            </w:r>
            <w:r w:rsidRPr="000F0BA0">
              <w:rPr>
                <w:rFonts w:cs="Arial"/>
                <w:szCs w:val="18"/>
                <w:lang w:eastAsia="zh-CN"/>
              </w:rPr>
              <w:t>3GPP TS 29.510 [19].</w:t>
            </w:r>
          </w:p>
          <w:p w14:paraId="48AE3209" w14:textId="77777777" w:rsidR="005B7866" w:rsidRPr="000F0BA0" w:rsidRDefault="005B7866" w:rsidP="007F1FAF">
            <w:pPr>
              <w:pStyle w:val="TAL"/>
              <w:rPr>
                <w:rFonts w:cs="Arial"/>
                <w:szCs w:val="18"/>
              </w:rPr>
            </w:pPr>
          </w:p>
          <w:p w14:paraId="5DC26B0B" w14:textId="77777777" w:rsidR="005B7866" w:rsidRPr="000F0BA0" w:rsidRDefault="005B7866" w:rsidP="007F1FAF">
            <w:pPr>
              <w:pStyle w:val="TAL"/>
              <w:rPr>
                <w:rFonts w:cs="Arial"/>
                <w:szCs w:val="18"/>
              </w:rPr>
            </w:pPr>
            <w:r w:rsidRPr="000F0BA0">
              <w:t xml:space="preserve">May be present on the </w:t>
            </w:r>
            <w:r w:rsidRPr="000F0BA0">
              <w:rPr>
                <w:szCs w:val="18"/>
              </w:rPr>
              <w:t xml:space="preserve">Nudr </w:t>
            </w:r>
            <w:r w:rsidRPr="000F0BA0">
              <w:t xml:space="preserve">interface if </w:t>
            </w:r>
            <w:r w:rsidRPr="000F0BA0">
              <w:rPr>
                <w:lang w:eastAsia="zh-CN"/>
              </w:rPr>
              <w:t>there is DNN interworking with EPC</w:t>
            </w:r>
            <w:r w:rsidRPr="000F0BA0">
              <w:rPr>
                <w:lang w:val="de-DE"/>
              </w:rPr>
              <w:t xml:space="preserve"> </w:t>
            </w:r>
            <w:r w:rsidRPr="000F0BA0">
              <w:rPr>
                <w:rFonts w:cs="Arial"/>
                <w:szCs w:val="18"/>
              </w:rPr>
              <w:t>and shall not be included over the Nudm interface.</w:t>
            </w:r>
          </w:p>
        </w:tc>
        <w:tc>
          <w:tcPr>
            <w:tcW w:w="1710" w:type="dxa"/>
            <w:tcBorders>
              <w:top w:val="single" w:sz="4" w:space="0" w:color="auto"/>
              <w:left w:val="single" w:sz="4" w:space="0" w:color="auto"/>
              <w:bottom w:val="single" w:sz="4" w:space="0" w:color="auto"/>
              <w:right w:val="single" w:sz="4" w:space="0" w:color="auto"/>
            </w:tcBorders>
          </w:tcPr>
          <w:p w14:paraId="069174CB" w14:textId="77777777" w:rsidR="005B7866" w:rsidRPr="000F0BA0" w:rsidRDefault="005B7866" w:rsidP="007F1FAF">
            <w:pPr>
              <w:pStyle w:val="TAL"/>
              <w:rPr>
                <w:rFonts w:cs="Arial"/>
                <w:szCs w:val="18"/>
              </w:rPr>
            </w:pPr>
          </w:p>
        </w:tc>
      </w:tr>
      <w:tr w:rsidR="005B7866" w:rsidRPr="000F0BA0" w14:paraId="66015499"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73D32DC" w14:textId="77777777" w:rsidR="005B7866" w:rsidRPr="000F0BA0" w:rsidRDefault="005B7866" w:rsidP="007F1FAF">
            <w:pPr>
              <w:pStyle w:val="TAN"/>
              <w:rPr>
                <w:rFonts w:cs="Arial"/>
                <w:szCs w:val="18"/>
              </w:rPr>
            </w:pPr>
            <w:r w:rsidRPr="000F0BA0">
              <w:t>NOTE:</w:t>
            </w:r>
            <w:r w:rsidRPr="000F0BA0">
              <w:tab/>
              <w:t>A single UE-individual subscribedSnssaiInfo (within subscribedSnssaiInfos) may clash with a sharedSnssaiInfo (i.e. both have the same singleNssai value as key). In this case the UE-individual subscribedSnssaiInfo takes precedence unless treatment instructions associated to the shared data indicate otherwise.</w:t>
            </w:r>
          </w:p>
        </w:tc>
        <w:tc>
          <w:tcPr>
            <w:tcW w:w="1710" w:type="dxa"/>
            <w:tcBorders>
              <w:top w:val="single" w:sz="4" w:space="0" w:color="auto"/>
              <w:left w:val="single" w:sz="4" w:space="0" w:color="auto"/>
              <w:bottom w:val="single" w:sz="4" w:space="0" w:color="auto"/>
              <w:right w:val="single" w:sz="4" w:space="0" w:color="auto"/>
            </w:tcBorders>
          </w:tcPr>
          <w:p w14:paraId="01D51132" w14:textId="77777777" w:rsidR="005B7866" w:rsidRPr="000F0BA0" w:rsidRDefault="005B7866" w:rsidP="007F1FAF">
            <w:pPr>
              <w:pStyle w:val="TAN"/>
            </w:pPr>
          </w:p>
        </w:tc>
      </w:tr>
    </w:tbl>
    <w:p w14:paraId="5C175C95" w14:textId="77777777" w:rsidR="005B7866" w:rsidRPr="000F0BA0" w:rsidRDefault="005B7866" w:rsidP="005B7866"/>
    <w:p w14:paraId="0747994C" w14:textId="77777777" w:rsidR="005B7866" w:rsidRPr="000F0BA0" w:rsidRDefault="005B7866" w:rsidP="00C05182">
      <w:pPr>
        <w:pStyle w:val="Heading5"/>
      </w:pPr>
      <w:bookmarkStart w:id="2404" w:name="_Toc11338584"/>
      <w:bookmarkStart w:id="2405" w:name="_Toc27585236"/>
      <w:bookmarkStart w:id="2406" w:name="_Toc36457202"/>
      <w:bookmarkStart w:id="2407" w:name="_Toc45028096"/>
      <w:bookmarkStart w:id="2408" w:name="_Toc45028931"/>
      <w:bookmarkStart w:id="2409" w:name="_Toc67681690"/>
      <w:bookmarkStart w:id="2410" w:name="_Toc177476682"/>
      <w:r w:rsidRPr="000F0BA0">
        <w:t>6.1.6.2.6</w:t>
      </w:r>
      <w:r w:rsidRPr="000F0BA0">
        <w:tab/>
        <w:t>Type: DnnInfo</w:t>
      </w:r>
      <w:bookmarkEnd w:id="2404"/>
      <w:bookmarkEnd w:id="2405"/>
      <w:bookmarkEnd w:id="2406"/>
      <w:bookmarkEnd w:id="2407"/>
      <w:bookmarkEnd w:id="2408"/>
      <w:bookmarkEnd w:id="2409"/>
      <w:bookmarkEnd w:id="2410"/>
    </w:p>
    <w:p w14:paraId="60D0B1EE" w14:textId="77777777" w:rsidR="005B7866" w:rsidRPr="000F0BA0" w:rsidRDefault="005B7866" w:rsidP="005B7866">
      <w:pPr>
        <w:pStyle w:val="TH"/>
      </w:pPr>
      <w:r w:rsidRPr="000F0BA0">
        <w:rPr>
          <w:noProof/>
        </w:rPr>
        <w:t>Table </w:t>
      </w:r>
      <w:r w:rsidRPr="000F0BA0">
        <w:t xml:space="preserve">6.1.6.2.6-1: </w:t>
      </w:r>
      <w:r w:rsidRPr="000F0BA0">
        <w:rPr>
          <w:noProof/>
        </w:rPr>
        <w:t>Definition of type Dn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1BC642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146CF94"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962B9E"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1437D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AF457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07D01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0CCEC5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FEFC537" w14:textId="77777777" w:rsidR="005B7866" w:rsidRPr="000F0BA0" w:rsidRDefault="005B7866" w:rsidP="007F1FAF">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4C6D927E" w14:textId="77777777" w:rsidR="005B7866" w:rsidRPr="000F0BA0" w:rsidRDefault="005B7866" w:rsidP="007F1FAF">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2299B881"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E47E056"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6763B47"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r w:rsidRPr="000F0BA0">
              <w:rPr>
                <w:rFonts w:cs="Arial"/>
                <w:szCs w:val="18"/>
              </w:rPr>
              <w:t>, or Wildcard DNN (NOTE)</w:t>
            </w:r>
          </w:p>
        </w:tc>
      </w:tr>
      <w:tr w:rsidR="005B7866" w:rsidRPr="000F0BA0" w14:paraId="7F3D13A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093550A" w14:textId="77777777" w:rsidR="005B7866" w:rsidRPr="000F0BA0" w:rsidRDefault="005B7866" w:rsidP="007F1FAF">
            <w:pPr>
              <w:pStyle w:val="TAL"/>
            </w:pPr>
            <w:r w:rsidRPr="000F0BA0">
              <w:t>defaultDnnIndicator</w:t>
            </w:r>
          </w:p>
        </w:tc>
        <w:tc>
          <w:tcPr>
            <w:tcW w:w="1559" w:type="dxa"/>
            <w:tcBorders>
              <w:top w:val="single" w:sz="4" w:space="0" w:color="auto"/>
              <w:left w:val="single" w:sz="4" w:space="0" w:color="auto"/>
              <w:bottom w:val="single" w:sz="4" w:space="0" w:color="auto"/>
              <w:right w:val="single" w:sz="4" w:space="0" w:color="auto"/>
            </w:tcBorders>
          </w:tcPr>
          <w:p w14:paraId="5F324A81" w14:textId="77777777" w:rsidR="005B7866" w:rsidRPr="000F0BA0" w:rsidRDefault="005B7866" w:rsidP="007F1FAF">
            <w:pPr>
              <w:pStyle w:val="TAL"/>
            </w:pPr>
            <w:r w:rsidRPr="000F0BA0">
              <w:t>DefaultDnnIndicator</w:t>
            </w:r>
          </w:p>
        </w:tc>
        <w:tc>
          <w:tcPr>
            <w:tcW w:w="425" w:type="dxa"/>
            <w:tcBorders>
              <w:top w:val="single" w:sz="4" w:space="0" w:color="auto"/>
              <w:left w:val="single" w:sz="4" w:space="0" w:color="auto"/>
              <w:bottom w:val="single" w:sz="4" w:space="0" w:color="auto"/>
              <w:right w:val="single" w:sz="4" w:space="0" w:color="auto"/>
            </w:tcBorders>
          </w:tcPr>
          <w:p w14:paraId="27612A0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5962F5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DA35D3E" w14:textId="61A77F0C" w:rsidR="005B7866" w:rsidRPr="000F0BA0" w:rsidRDefault="005B7866" w:rsidP="007F1FAF">
            <w:pPr>
              <w:pStyle w:val="TAL"/>
              <w:rPr>
                <w:rFonts w:cs="Arial"/>
                <w:szCs w:val="18"/>
              </w:rPr>
            </w:pPr>
            <w:r w:rsidRPr="000F0BA0">
              <w:rPr>
                <w:rFonts w:cs="Arial"/>
                <w:szCs w:val="18"/>
              </w:rPr>
              <w:t>Indicates whether this DNN is the default DNN:</w:t>
            </w:r>
            <w:r w:rsidRPr="000F0BA0">
              <w:rPr>
                <w:rFonts w:cs="Arial"/>
                <w:szCs w:val="18"/>
              </w:rPr>
              <w:br/>
              <w:t>true: The DNN is the default DNN (NOTE);</w:t>
            </w:r>
            <w:r w:rsidRPr="000F0BA0">
              <w:rPr>
                <w:rFonts w:cs="Arial"/>
                <w:szCs w:val="18"/>
              </w:rPr>
              <w:br/>
              <w:t>false: The DNN is not the default DNN;</w:t>
            </w:r>
            <w:r w:rsidRPr="000F0BA0">
              <w:rPr>
                <w:rFonts w:cs="Arial"/>
                <w:szCs w:val="18"/>
              </w:rPr>
              <w:br/>
              <w:t>If this attribute is absent it means the DNN is not the default DNN.</w:t>
            </w:r>
          </w:p>
        </w:tc>
      </w:tr>
      <w:tr w:rsidR="005B7866" w:rsidRPr="000F0BA0" w14:paraId="4CCBB27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27B885" w14:textId="77777777" w:rsidR="005B7866" w:rsidRPr="000F0BA0" w:rsidRDefault="005B7866" w:rsidP="007F1FAF">
            <w:pPr>
              <w:pStyle w:val="TAL"/>
            </w:pPr>
            <w:r w:rsidRPr="000F0BA0">
              <w:t>lboRoamingAllowed</w:t>
            </w:r>
          </w:p>
        </w:tc>
        <w:tc>
          <w:tcPr>
            <w:tcW w:w="1559" w:type="dxa"/>
            <w:tcBorders>
              <w:top w:val="single" w:sz="4" w:space="0" w:color="auto"/>
              <w:left w:val="single" w:sz="4" w:space="0" w:color="auto"/>
              <w:bottom w:val="single" w:sz="4" w:space="0" w:color="auto"/>
              <w:right w:val="single" w:sz="4" w:space="0" w:color="auto"/>
            </w:tcBorders>
          </w:tcPr>
          <w:p w14:paraId="3FDEB1D7" w14:textId="77777777" w:rsidR="005B7866" w:rsidRPr="000F0BA0" w:rsidRDefault="005B7866" w:rsidP="007F1FAF">
            <w:pPr>
              <w:pStyle w:val="TAL"/>
            </w:pPr>
            <w:r w:rsidRPr="000F0BA0">
              <w:t>LboRoamingAllowed</w:t>
            </w:r>
          </w:p>
        </w:tc>
        <w:tc>
          <w:tcPr>
            <w:tcW w:w="425" w:type="dxa"/>
            <w:tcBorders>
              <w:top w:val="single" w:sz="4" w:space="0" w:color="auto"/>
              <w:left w:val="single" w:sz="4" w:space="0" w:color="auto"/>
              <w:bottom w:val="single" w:sz="4" w:space="0" w:color="auto"/>
              <w:right w:val="single" w:sz="4" w:space="0" w:color="auto"/>
            </w:tcBorders>
          </w:tcPr>
          <w:p w14:paraId="5D5951A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69F727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DF78C3B" w14:textId="77777777" w:rsidR="005B7866" w:rsidRPr="000F0BA0" w:rsidRDefault="005B7866" w:rsidP="007F1FAF">
            <w:pPr>
              <w:pStyle w:val="TAL"/>
              <w:rPr>
                <w:rFonts w:cs="Arial"/>
                <w:szCs w:val="18"/>
              </w:rPr>
            </w:pPr>
            <w:r w:rsidRPr="000F0BA0">
              <w:rPr>
                <w:rFonts w:cs="Arial"/>
                <w:szCs w:val="18"/>
              </w:rPr>
              <w:t>Indicates whether local breakout for the DNN is allowed when roaming:</w:t>
            </w:r>
            <w:r w:rsidRPr="000F0BA0">
              <w:rPr>
                <w:rFonts w:cs="Arial"/>
                <w:szCs w:val="18"/>
              </w:rPr>
              <w:br/>
              <w:t>true: Allowed;</w:t>
            </w:r>
            <w:r w:rsidRPr="000F0BA0">
              <w:rPr>
                <w:rFonts w:cs="Arial"/>
                <w:szCs w:val="18"/>
              </w:rPr>
              <w:br/>
              <w:t>false: Not allowed;</w:t>
            </w:r>
            <w:r w:rsidRPr="000F0BA0">
              <w:rPr>
                <w:rFonts w:cs="Arial"/>
                <w:szCs w:val="18"/>
              </w:rPr>
              <w:br/>
              <w:t>If this attribute is absent it means not allowed.</w:t>
            </w:r>
          </w:p>
        </w:tc>
      </w:tr>
      <w:tr w:rsidR="005B7866" w:rsidRPr="000F0BA0" w14:paraId="39B2080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894808" w14:textId="77777777" w:rsidR="005B7866" w:rsidRPr="000F0BA0" w:rsidRDefault="005B7866" w:rsidP="007F1FAF">
            <w:pPr>
              <w:pStyle w:val="TAL"/>
            </w:pPr>
            <w:r w:rsidRPr="000F0BA0">
              <w:t>iwkEpsInd</w:t>
            </w:r>
          </w:p>
        </w:tc>
        <w:tc>
          <w:tcPr>
            <w:tcW w:w="1559" w:type="dxa"/>
            <w:tcBorders>
              <w:top w:val="single" w:sz="4" w:space="0" w:color="auto"/>
              <w:left w:val="single" w:sz="4" w:space="0" w:color="auto"/>
              <w:bottom w:val="single" w:sz="4" w:space="0" w:color="auto"/>
              <w:right w:val="single" w:sz="4" w:space="0" w:color="auto"/>
            </w:tcBorders>
          </w:tcPr>
          <w:p w14:paraId="569D3079" w14:textId="77777777" w:rsidR="005B7866" w:rsidRPr="000F0BA0" w:rsidRDefault="005B7866" w:rsidP="007F1FAF">
            <w:pPr>
              <w:pStyle w:val="TAL"/>
            </w:pPr>
            <w:r w:rsidRPr="000F0BA0">
              <w:t>IwkEpsInd</w:t>
            </w:r>
          </w:p>
        </w:tc>
        <w:tc>
          <w:tcPr>
            <w:tcW w:w="425" w:type="dxa"/>
            <w:tcBorders>
              <w:top w:val="single" w:sz="4" w:space="0" w:color="auto"/>
              <w:left w:val="single" w:sz="4" w:space="0" w:color="auto"/>
              <w:bottom w:val="single" w:sz="4" w:space="0" w:color="auto"/>
              <w:right w:val="single" w:sz="4" w:space="0" w:color="auto"/>
            </w:tcBorders>
          </w:tcPr>
          <w:p w14:paraId="67597C6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F076611"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9E39FC7" w14:textId="31E5781F" w:rsidR="005B7866" w:rsidRPr="000F0BA0" w:rsidRDefault="005B7866" w:rsidP="007F1FAF">
            <w:pPr>
              <w:pStyle w:val="TAL"/>
              <w:rPr>
                <w:rFonts w:cs="Arial"/>
                <w:szCs w:val="18"/>
              </w:rPr>
            </w:pPr>
            <w:r w:rsidRPr="000F0BA0">
              <w:rPr>
                <w:rFonts w:cs="Arial"/>
                <w:szCs w:val="18"/>
              </w:rPr>
              <w:t xml:space="preserve">Indicates whether interworking with EPS </w:t>
            </w:r>
            <w:r w:rsidR="00B13668" w:rsidRPr="000F0BA0">
              <w:rPr>
                <w:rFonts w:cs="Arial"/>
                <w:szCs w:val="18"/>
              </w:rPr>
              <w:t xml:space="preserve">and EPC/ePDG </w:t>
            </w:r>
            <w:r w:rsidRPr="000F0BA0">
              <w:rPr>
                <w:rFonts w:cs="Arial"/>
                <w:szCs w:val="18"/>
              </w:rPr>
              <w:t>is subscribed:</w:t>
            </w:r>
          </w:p>
          <w:p w14:paraId="7C7543AC" w14:textId="77777777" w:rsidR="005B7866" w:rsidRPr="000F0BA0" w:rsidRDefault="005B7866" w:rsidP="007F1FAF">
            <w:pPr>
              <w:pStyle w:val="TAL"/>
              <w:rPr>
                <w:rFonts w:cs="Arial"/>
                <w:szCs w:val="18"/>
              </w:rPr>
            </w:pPr>
            <w:r w:rsidRPr="000F0BA0">
              <w:rPr>
                <w:rFonts w:cs="Arial"/>
                <w:szCs w:val="18"/>
              </w:rPr>
              <w:t>true: Subscribed;</w:t>
            </w:r>
            <w:r w:rsidRPr="000F0BA0">
              <w:rPr>
                <w:rFonts w:cs="Arial"/>
                <w:szCs w:val="18"/>
              </w:rPr>
              <w:br/>
              <w:t>false: Not subscribed;</w:t>
            </w:r>
            <w:r w:rsidRPr="000F0BA0">
              <w:rPr>
                <w:rFonts w:cs="Arial"/>
                <w:szCs w:val="18"/>
              </w:rPr>
              <w:br/>
              <w:t>If this attribute is absent it means not subscribed.</w:t>
            </w:r>
          </w:p>
        </w:tc>
      </w:tr>
      <w:tr w:rsidR="005B7866" w:rsidRPr="000F0BA0" w14:paraId="57C4E7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EB0022" w14:textId="77777777" w:rsidR="005B7866" w:rsidRPr="000F0BA0" w:rsidRDefault="005B7866" w:rsidP="007F1FAF">
            <w:pPr>
              <w:pStyle w:val="TAL"/>
            </w:pPr>
            <w:r w:rsidRPr="000F0BA0">
              <w:t>dnnBarred</w:t>
            </w:r>
          </w:p>
        </w:tc>
        <w:tc>
          <w:tcPr>
            <w:tcW w:w="1559" w:type="dxa"/>
            <w:tcBorders>
              <w:top w:val="single" w:sz="4" w:space="0" w:color="auto"/>
              <w:left w:val="single" w:sz="4" w:space="0" w:color="auto"/>
              <w:bottom w:val="single" w:sz="4" w:space="0" w:color="auto"/>
              <w:right w:val="single" w:sz="4" w:space="0" w:color="auto"/>
            </w:tcBorders>
          </w:tcPr>
          <w:p w14:paraId="3B710167"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794F995E"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DBB99E4"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10BABA7" w14:textId="77777777" w:rsidR="005B7866" w:rsidRPr="000F0BA0" w:rsidRDefault="005B7866" w:rsidP="007F1FAF">
            <w:pPr>
              <w:pStyle w:val="TAL"/>
              <w:rPr>
                <w:rFonts w:cs="Arial"/>
                <w:szCs w:val="18"/>
              </w:rPr>
            </w:pPr>
            <w:r w:rsidRPr="000F0BA0">
              <w:rPr>
                <w:rFonts w:cs="Arial"/>
                <w:szCs w:val="18"/>
              </w:rPr>
              <w:t>Indicates whether the DNN is barred. Absence and false indicates "not barred".</w:t>
            </w:r>
            <w:r w:rsidRPr="000F0BA0">
              <w:rPr>
                <w:rFonts w:cs="Arial"/>
                <w:szCs w:val="18"/>
              </w:rPr>
              <w:br/>
              <w:t>This attribute is only used on the Nudr interface. The UDM shall handle barred DNNs received from the UDR as not subscribed.</w:t>
            </w:r>
          </w:p>
        </w:tc>
      </w:tr>
      <w:tr w:rsidR="00683D82" w:rsidRPr="000F0BA0" w14:paraId="4C3954C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E6C96C" w14:textId="3283B03E" w:rsidR="00683D82" w:rsidRPr="000F0BA0" w:rsidRDefault="00683D82" w:rsidP="00683D82">
            <w:pPr>
              <w:pStyle w:val="TAL"/>
            </w:pPr>
            <w:r w:rsidRPr="000F0BA0">
              <w:t>invokeNefInd</w:t>
            </w:r>
          </w:p>
        </w:tc>
        <w:tc>
          <w:tcPr>
            <w:tcW w:w="1559" w:type="dxa"/>
            <w:tcBorders>
              <w:top w:val="single" w:sz="4" w:space="0" w:color="auto"/>
              <w:left w:val="single" w:sz="4" w:space="0" w:color="auto"/>
              <w:bottom w:val="single" w:sz="4" w:space="0" w:color="auto"/>
              <w:right w:val="single" w:sz="4" w:space="0" w:color="auto"/>
            </w:tcBorders>
          </w:tcPr>
          <w:p w14:paraId="29CA0E99" w14:textId="010D09A7" w:rsidR="00683D82" w:rsidRPr="000F0BA0" w:rsidRDefault="00683D82" w:rsidP="00683D82">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479EDFAB" w14:textId="6C37F7F3" w:rsidR="00683D82" w:rsidRPr="000F0BA0" w:rsidRDefault="00683D82" w:rsidP="00683D82">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F78607" w14:textId="3A300C88" w:rsidR="00683D82" w:rsidRPr="000F0BA0" w:rsidRDefault="00683D82" w:rsidP="00683D82">
            <w:pPr>
              <w:pStyle w:val="TAL"/>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5D87F5" w14:textId="77777777" w:rsidR="00683D82" w:rsidRPr="000F0BA0" w:rsidRDefault="00683D82" w:rsidP="00683D82">
            <w:pPr>
              <w:pStyle w:val="TAL"/>
              <w:rPr>
                <w:rFonts w:cs="Arial"/>
                <w:szCs w:val="18"/>
              </w:rPr>
            </w:pPr>
            <w:r w:rsidRPr="000F0BA0">
              <w:rPr>
                <w:rFonts w:cs="Arial"/>
                <w:szCs w:val="18"/>
              </w:rPr>
              <w:t xml:space="preserve">Indicates whether the </w:t>
            </w:r>
            <w:r w:rsidRPr="000F0BA0">
              <w:rPr>
                <w:rFonts w:eastAsia="Malgun Gothic"/>
              </w:rPr>
              <w:t>NEF based infrequent small data transfer shall be used for the PDU Session associated with the S-NSSAI and DNN</w:t>
            </w:r>
            <w:r w:rsidRPr="000F0BA0">
              <w:rPr>
                <w:rFonts w:cs="Arial"/>
                <w:szCs w:val="18"/>
              </w:rPr>
              <w:t>.</w:t>
            </w:r>
          </w:p>
          <w:p w14:paraId="16DD8B65" w14:textId="7F35B7F0" w:rsidR="00683D82" w:rsidRPr="000F0BA0" w:rsidRDefault="00683D82" w:rsidP="00683D82">
            <w:pPr>
              <w:pStyle w:val="TAL"/>
              <w:rPr>
                <w:rFonts w:cs="Arial"/>
                <w:szCs w:val="18"/>
              </w:rPr>
            </w:pPr>
            <w:r w:rsidRPr="000F0BA0">
              <w:rPr>
                <w:rFonts w:cs="Arial"/>
                <w:szCs w:val="18"/>
              </w:rPr>
              <w:t>true: Used;</w:t>
            </w:r>
            <w:r w:rsidRPr="000F0BA0">
              <w:rPr>
                <w:rFonts w:cs="Arial"/>
                <w:szCs w:val="18"/>
              </w:rPr>
              <w:br/>
              <w:t>false: Not used;</w:t>
            </w:r>
            <w:r w:rsidRPr="000F0BA0">
              <w:rPr>
                <w:rFonts w:cs="Arial"/>
                <w:szCs w:val="18"/>
              </w:rPr>
              <w:br/>
              <w:t>If this attribute is absent it means not used.</w:t>
            </w:r>
          </w:p>
        </w:tc>
      </w:tr>
      <w:tr w:rsidR="00683D82" w:rsidRPr="000F0BA0" w14:paraId="4F7E60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B2A3A8" w14:textId="4ADE6EA5" w:rsidR="00683D82" w:rsidRPr="000F0BA0" w:rsidRDefault="00683D82" w:rsidP="00683D82">
            <w:pPr>
              <w:pStyle w:val="TAL"/>
            </w:pPr>
            <w:r w:rsidRPr="000F0BA0">
              <w:rPr>
                <w:rFonts w:hint="eastAsia"/>
                <w:lang w:eastAsia="zh-CN"/>
              </w:rPr>
              <w:t>s</w:t>
            </w:r>
            <w:r w:rsidRPr="000F0BA0">
              <w:rPr>
                <w:lang w:eastAsia="zh-CN"/>
              </w:rPr>
              <w:t>mfList</w:t>
            </w:r>
          </w:p>
        </w:tc>
        <w:tc>
          <w:tcPr>
            <w:tcW w:w="1559" w:type="dxa"/>
            <w:tcBorders>
              <w:top w:val="single" w:sz="4" w:space="0" w:color="auto"/>
              <w:left w:val="single" w:sz="4" w:space="0" w:color="auto"/>
              <w:bottom w:val="single" w:sz="4" w:space="0" w:color="auto"/>
              <w:right w:val="single" w:sz="4" w:space="0" w:color="auto"/>
            </w:tcBorders>
          </w:tcPr>
          <w:p w14:paraId="113D6330" w14:textId="52477E8A" w:rsidR="00683D82" w:rsidRPr="000F0BA0" w:rsidRDefault="00683D82" w:rsidP="00683D82">
            <w:pPr>
              <w:pStyle w:val="TAL"/>
            </w:pPr>
            <w:r w:rsidRPr="000F0BA0">
              <w:rPr>
                <w:lang w:eastAsia="zh-CN"/>
              </w:rPr>
              <w:t>array(</w:t>
            </w:r>
            <w:r w:rsidRPr="000F0BA0">
              <w:t>NfInstanceId</w:t>
            </w:r>
            <w:r w:rsidRPr="000F0BA0">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B12E547" w14:textId="1BCE62BB" w:rsidR="00683D82" w:rsidRPr="000F0BA0" w:rsidRDefault="00683D82" w:rsidP="00683D82">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F2C184" w14:textId="57AE574E" w:rsidR="00683D82" w:rsidRPr="000F0BA0" w:rsidRDefault="00683D82" w:rsidP="00683D82">
            <w:pPr>
              <w:pStyle w:val="TAL"/>
            </w:pPr>
            <w:r w:rsidRPr="000F0BA0">
              <w:rPr>
                <w:rFonts w:hint="eastAsia"/>
                <w:lang w:eastAsia="zh-CN"/>
              </w:rPr>
              <w:t>1</w:t>
            </w:r>
            <w:r w:rsidRPr="000F0BA0">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1F6AE02" w14:textId="56582E17" w:rsidR="00683D82" w:rsidRPr="000F0BA0" w:rsidRDefault="00683D82" w:rsidP="00683D82">
            <w:pPr>
              <w:pStyle w:val="TAL"/>
              <w:rPr>
                <w:rFonts w:cs="Arial"/>
                <w:szCs w:val="18"/>
              </w:rPr>
            </w:pPr>
            <w:r w:rsidRPr="000F0BA0">
              <w:rPr>
                <w:rFonts w:eastAsia="Malgun Gothic"/>
              </w:rPr>
              <w:t>Indicate the associated SMF(s) if the static IP address/prefix is used.</w:t>
            </w:r>
          </w:p>
        </w:tc>
      </w:tr>
      <w:tr w:rsidR="00683D82" w:rsidRPr="000F0BA0" w14:paraId="6080D2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FFFB40" w14:textId="0FED11A2" w:rsidR="00683D82" w:rsidRPr="000F0BA0" w:rsidRDefault="00683D82" w:rsidP="00683D82">
            <w:pPr>
              <w:pStyle w:val="TAL"/>
            </w:pPr>
            <w:r w:rsidRPr="000F0BA0">
              <w:rPr>
                <w:rFonts w:hint="eastAsia"/>
                <w:lang w:eastAsia="zh-CN"/>
              </w:rPr>
              <w:t>s</w:t>
            </w:r>
            <w:r w:rsidRPr="000F0BA0">
              <w:rPr>
                <w:lang w:eastAsia="zh-CN"/>
              </w:rPr>
              <w:t>ameSmfInd</w:t>
            </w:r>
          </w:p>
        </w:tc>
        <w:tc>
          <w:tcPr>
            <w:tcW w:w="1559" w:type="dxa"/>
            <w:tcBorders>
              <w:top w:val="single" w:sz="4" w:space="0" w:color="auto"/>
              <w:left w:val="single" w:sz="4" w:space="0" w:color="auto"/>
              <w:bottom w:val="single" w:sz="4" w:space="0" w:color="auto"/>
              <w:right w:val="single" w:sz="4" w:space="0" w:color="auto"/>
            </w:tcBorders>
          </w:tcPr>
          <w:p w14:paraId="0456C33C" w14:textId="14CA2F33" w:rsidR="00683D82" w:rsidRPr="000F0BA0" w:rsidRDefault="00683D82" w:rsidP="00683D82">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0F8C8760" w14:textId="2B81659C" w:rsidR="00683D82" w:rsidRPr="000F0BA0" w:rsidRDefault="00683D82" w:rsidP="00683D82">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D3238A8" w14:textId="1E23E059" w:rsidR="00683D82" w:rsidRPr="000F0BA0" w:rsidRDefault="00683D82" w:rsidP="00683D82">
            <w:pPr>
              <w:pStyle w:val="TAL"/>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1628588" w14:textId="77777777" w:rsidR="00683D82" w:rsidRPr="000F0BA0" w:rsidRDefault="00683D82" w:rsidP="00683D82">
            <w:pPr>
              <w:pStyle w:val="TAL"/>
              <w:rPr>
                <w:rFonts w:cs="Arial"/>
                <w:szCs w:val="18"/>
              </w:rPr>
            </w:pPr>
            <w:r w:rsidRPr="000F0BA0">
              <w:rPr>
                <w:rFonts w:cs="Arial"/>
                <w:szCs w:val="18"/>
              </w:rPr>
              <w:t xml:space="preserve">Indicates whether the </w:t>
            </w:r>
            <w:r w:rsidRPr="000F0BA0">
              <w:rPr>
                <w:rFonts w:eastAsia="Malgun Gothic"/>
              </w:rPr>
              <w:t>same SMF for multiple PDU sessions to the same DNN and S-NSSAI</w:t>
            </w:r>
            <w:r w:rsidRPr="000F0BA0">
              <w:rPr>
                <w:rFonts w:cs="Arial"/>
                <w:szCs w:val="18"/>
              </w:rPr>
              <w:t xml:space="preserve"> is required.</w:t>
            </w:r>
          </w:p>
          <w:p w14:paraId="2AB44326" w14:textId="1BA98C06" w:rsidR="00683D82" w:rsidRPr="000F0BA0" w:rsidRDefault="00683D82" w:rsidP="00683D82">
            <w:pPr>
              <w:pStyle w:val="TAL"/>
              <w:rPr>
                <w:rFonts w:cs="Arial"/>
                <w:szCs w:val="18"/>
              </w:rPr>
            </w:pPr>
            <w:r w:rsidRPr="000F0BA0">
              <w:rPr>
                <w:rFonts w:cs="Arial"/>
                <w:szCs w:val="18"/>
              </w:rPr>
              <w:t>true: Required;</w:t>
            </w:r>
            <w:r w:rsidRPr="000F0BA0">
              <w:rPr>
                <w:rFonts w:cs="Arial"/>
                <w:szCs w:val="18"/>
              </w:rPr>
              <w:br/>
              <w:t>false: Not required;</w:t>
            </w:r>
            <w:r w:rsidRPr="000F0BA0">
              <w:rPr>
                <w:rFonts w:cs="Arial"/>
                <w:szCs w:val="18"/>
              </w:rPr>
              <w:br/>
              <w:t>If this attribute is absent it means not required.</w:t>
            </w:r>
          </w:p>
        </w:tc>
      </w:tr>
      <w:tr w:rsidR="00683D82" w:rsidRPr="000F0BA0" w14:paraId="5F85D4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13A348" w14:textId="512844AA" w:rsidR="00683D82" w:rsidRPr="000F0BA0" w:rsidRDefault="00683D82" w:rsidP="00683D82">
            <w:pPr>
              <w:pStyle w:val="TAL"/>
              <w:rPr>
                <w:lang w:eastAsia="zh-CN"/>
              </w:rPr>
            </w:pPr>
            <w:r w:rsidRPr="000F0BA0">
              <w:rPr>
                <w:lang w:eastAsia="zh-CN"/>
              </w:rPr>
              <w:t>hrSboAllowed</w:t>
            </w:r>
          </w:p>
        </w:tc>
        <w:tc>
          <w:tcPr>
            <w:tcW w:w="1559" w:type="dxa"/>
            <w:tcBorders>
              <w:top w:val="single" w:sz="4" w:space="0" w:color="auto"/>
              <w:left w:val="single" w:sz="4" w:space="0" w:color="auto"/>
              <w:bottom w:val="single" w:sz="4" w:space="0" w:color="auto"/>
              <w:right w:val="single" w:sz="4" w:space="0" w:color="auto"/>
            </w:tcBorders>
          </w:tcPr>
          <w:p w14:paraId="506BB694" w14:textId="10DEFE4F" w:rsidR="00683D82" w:rsidRPr="000F0BA0" w:rsidRDefault="00683D82" w:rsidP="00683D82">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4F483929" w14:textId="55CEDA4A" w:rsidR="00683D82" w:rsidRPr="000F0BA0" w:rsidRDefault="00683D82" w:rsidP="00683D82">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C5BB3B" w14:textId="7B992E8F" w:rsidR="00683D82" w:rsidRPr="000F0BA0" w:rsidRDefault="00683D82" w:rsidP="00683D82">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CAC7809" w14:textId="1D64F395" w:rsidR="00683D82" w:rsidRPr="000F0BA0" w:rsidRDefault="00683D82" w:rsidP="00683D82">
            <w:pPr>
              <w:pStyle w:val="TAL"/>
              <w:rPr>
                <w:rFonts w:cs="Arial"/>
                <w:szCs w:val="18"/>
              </w:rPr>
            </w:pPr>
            <w:r w:rsidRPr="000F0BA0">
              <w:rPr>
                <w:rFonts w:eastAsia="Malgun Gothic" w:hint="eastAsia"/>
                <w:lang w:eastAsia="ko-KR"/>
              </w:rPr>
              <w:t>Indicates whether Session Breakout</w:t>
            </w:r>
            <w:r w:rsidRPr="000F0BA0">
              <w:rPr>
                <w:rFonts w:eastAsia="Malgun Gothic"/>
                <w:lang w:eastAsia="ko-KR"/>
              </w:rPr>
              <w:t xml:space="preserve"> for HR Session in VPLMN</w:t>
            </w:r>
            <w:r w:rsidRPr="000F0BA0">
              <w:rPr>
                <w:rFonts w:eastAsia="Malgun Gothic" w:hint="eastAsia"/>
                <w:lang w:eastAsia="ko-KR"/>
              </w:rPr>
              <w:t xml:space="preserve"> is allowed</w:t>
            </w:r>
            <w:r w:rsidRPr="000F0BA0">
              <w:rPr>
                <w:rFonts w:eastAsia="Malgun Gothic"/>
                <w:lang w:eastAsia="ko-KR"/>
              </w:rPr>
              <w:t xml:space="preserve"> </w:t>
            </w:r>
            <w:r w:rsidRPr="000F0BA0">
              <w:rPr>
                <w:rFonts w:cs="Arial"/>
                <w:szCs w:val="18"/>
              </w:rPr>
              <w:t xml:space="preserve">(see 3GPP TS 23.502 [3] and </w:t>
            </w:r>
            <w:r w:rsidRPr="000F0BA0">
              <w:rPr>
                <w:rFonts w:cs="Arial"/>
                <w:szCs w:val="18"/>
                <w:lang w:eastAsia="zh-CN"/>
              </w:rPr>
              <w:t>3GPP TS 23.548 [60]</w:t>
            </w:r>
            <w:r w:rsidRPr="000F0BA0">
              <w:rPr>
                <w:rFonts w:cs="Arial"/>
                <w:szCs w:val="18"/>
              </w:rPr>
              <w:t>).</w:t>
            </w:r>
            <w:r w:rsidRPr="000F0BA0">
              <w:rPr>
                <w:rFonts w:eastAsia="Malgun Gothic"/>
                <w:lang w:eastAsia="ko-KR"/>
              </w:rPr>
              <w:br/>
            </w:r>
            <w:r w:rsidRPr="000F0BA0">
              <w:rPr>
                <w:rFonts w:cs="Arial"/>
                <w:szCs w:val="18"/>
              </w:rPr>
              <w:t>true: Allowed;</w:t>
            </w:r>
            <w:r w:rsidRPr="000F0BA0">
              <w:rPr>
                <w:rFonts w:cs="Arial"/>
                <w:szCs w:val="18"/>
              </w:rPr>
              <w:br/>
              <w:t>false: Not allowed;</w:t>
            </w:r>
            <w:r w:rsidRPr="000F0BA0">
              <w:rPr>
                <w:rFonts w:cs="Arial"/>
                <w:szCs w:val="18"/>
              </w:rPr>
              <w:br/>
              <w:t>If this attribute is absent it means not allowed.</w:t>
            </w:r>
          </w:p>
        </w:tc>
      </w:tr>
      <w:tr w:rsidR="00683D82" w:rsidRPr="000F0BA0" w14:paraId="6C754DC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8735AF6" w14:textId="77777777" w:rsidR="00683D82" w:rsidRPr="000F0BA0" w:rsidRDefault="00683D82" w:rsidP="00683D82">
            <w:pPr>
              <w:pStyle w:val="TAN"/>
              <w:rPr>
                <w:rFonts w:cs="Arial"/>
                <w:szCs w:val="18"/>
              </w:rPr>
            </w:pPr>
            <w:r w:rsidRPr="000F0BA0">
              <w:t>NOTE:</w:t>
            </w:r>
            <w:r w:rsidRPr="000F0BA0">
              <w:tab/>
              <w:t>If the dnn attribute contains the value of the Wildcard DNN ("*"), the defaultDnnIndicator shall not be set to true.</w:t>
            </w:r>
          </w:p>
        </w:tc>
      </w:tr>
    </w:tbl>
    <w:p w14:paraId="6B35D742" w14:textId="77777777" w:rsidR="005B7866" w:rsidRPr="000F0BA0" w:rsidRDefault="005B7866" w:rsidP="005B7866"/>
    <w:p w14:paraId="0B8FE482" w14:textId="77777777" w:rsidR="005B7866" w:rsidRPr="000F0BA0" w:rsidRDefault="005B7866" w:rsidP="00C05182">
      <w:pPr>
        <w:pStyle w:val="Heading5"/>
      </w:pPr>
      <w:bookmarkStart w:id="2411" w:name="_Toc11338585"/>
      <w:bookmarkStart w:id="2412" w:name="_Toc27585237"/>
      <w:bookmarkStart w:id="2413" w:name="_Toc36457203"/>
      <w:bookmarkStart w:id="2414" w:name="_Toc45028097"/>
      <w:bookmarkStart w:id="2415" w:name="_Toc45028932"/>
      <w:bookmarkStart w:id="2416" w:name="_Toc67681691"/>
      <w:bookmarkStart w:id="2417" w:name="_Toc177476683"/>
      <w:r w:rsidRPr="000F0BA0">
        <w:t>6.1.6.2.7</w:t>
      </w:r>
      <w:r w:rsidRPr="000F0BA0">
        <w:tab/>
        <w:t>Type: SnssaiInfo</w:t>
      </w:r>
      <w:bookmarkEnd w:id="2411"/>
      <w:bookmarkEnd w:id="2412"/>
      <w:bookmarkEnd w:id="2413"/>
      <w:bookmarkEnd w:id="2414"/>
      <w:bookmarkEnd w:id="2415"/>
      <w:bookmarkEnd w:id="2416"/>
      <w:bookmarkEnd w:id="2417"/>
    </w:p>
    <w:p w14:paraId="2A3E0780" w14:textId="77777777" w:rsidR="005B7866" w:rsidRPr="000F0BA0" w:rsidRDefault="005B7866" w:rsidP="005B7866">
      <w:pPr>
        <w:pStyle w:val="TH"/>
      </w:pPr>
      <w:r w:rsidRPr="000F0BA0">
        <w:rPr>
          <w:noProof/>
        </w:rPr>
        <w:t>Table </w:t>
      </w:r>
      <w:r w:rsidRPr="000F0BA0">
        <w:t xml:space="preserve">6.1.6.2.7-1: </w:t>
      </w:r>
      <w:r w:rsidRPr="000F0BA0">
        <w:rPr>
          <w:noProof/>
        </w:rPr>
        <w:t>Definition of type Snssa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AC795B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B27CCA"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6A093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EFF618"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8C0C744"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A95FA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4FE476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C72D40" w14:textId="77777777" w:rsidR="005B7866" w:rsidRPr="000F0BA0" w:rsidRDefault="005B7866" w:rsidP="007F1FAF">
            <w:pPr>
              <w:pStyle w:val="TAL"/>
            </w:pPr>
            <w:r w:rsidRPr="000F0BA0">
              <w:t>dnnInfos</w:t>
            </w:r>
          </w:p>
        </w:tc>
        <w:tc>
          <w:tcPr>
            <w:tcW w:w="1559" w:type="dxa"/>
            <w:tcBorders>
              <w:top w:val="single" w:sz="4" w:space="0" w:color="auto"/>
              <w:left w:val="single" w:sz="4" w:space="0" w:color="auto"/>
              <w:bottom w:val="single" w:sz="4" w:space="0" w:color="auto"/>
              <w:right w:val="single" w:sz="4" w:space="0" w:color="auto"/>
            </w:tcBorders>
          </w:tcPr>
          <w:p w14:paraId="251FCAB1" w14:textId="77777777" w:rsidR="005B7866" w:rsidRPr="000F0BA0" w:rsidRDefault="005B7866" w:rsidP="007F1FAF">
            <w:pPr>
              <w:pStyle w:val="TAL"/>
            </w:pPr>
            <w:r w:rsidRPr="000F0BA0">
              <w:t>array(DnnInfo)</w:t>
            </w:r>
          </w:p>
        </w:tc>
        <w:tc>
          <w:tcPr>
            <w:tcW w:w="425" w:type="dxa"/>
            <w:tcBorders>
              <w:top w:val="single" w:sz="4" w:space="0" w:color="auto"/>
              <w:left w:val="single" w:sz="4" w:space="0" w:color="auto"/>
              <w:bottom w:val="single" w:sz="4" w:space="0" w:color="auto"/>
              <w:right w:val="single" w:sz="4" w:space="0" w:color="auto"/>
            </w:tcBorders>
          </w:tcPr>
          <w:p w14:paraId="4FAFA4F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059830F"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2505A7AC" w14:textId="77777777" w:rsidR="005B7866" w:rsidRPr="000F0BA0" w:rsidRDefault="005B7866" w:rsidP="007F1FAF">
            <w:pPr>
              <w:pStyle w:val="TAL"/>
              <w:rPr>
                <w:rFonts w:cs="Arial"/>
                <w:szCs w:val="18"/>
              </w:rPr>
            </w:pPr>
            <w:r w:rsidRPr="000F0BA0">
              <w:rPr>
                <w:rFonts w:cs="Arial"/>
                <w:szCs w:val="18"/>
              </w:rPr>
              <w:t>list of Data Network Names for an S-NSSAI and associated information</w:t>
            </w:r>
          </w:p>
        </w:tc>
      </w:tr>
    </w:tbl>
    <w:p w14:paraId="0A07078E" w14:textId="77777777" w:rsidR="005B7866" w:rsidRPr="000F0BA0" w:rsidRDefault="005B7866" w:rsidP="005B7866"/>
    <w:p w14:paraId="4AB975BA" w14:textId="77777777" w:rsidR="005B7866" w:rsidRPr="000F0BA0" w:rsidRDefault="005B7866" w:rsidP="00C05182">
      <w:pPr>
        <w:pStyle w:val="Heading5"/>
      </w:pPr>
      <w:bookmarkStart w:id="2418" w:name="_Toc11338586"/>
      <w:bookmarkStart w:id="2419" w:name="_Toc27585238"/>
      <w:bookmarkStart w:id="2420" w:name="_Toc36457204"/>
      <w:bookmarkStart w:id="2421" w:name="_Toc45028098"/>
      <w:bookmarkStart w:id="2422" w:name="_Toc45028933"/>
      <w:bookmarkStart w:id="2423" w:name="_Toc67681692"/>
      <w:bookmarkStart w:id="2424" w:name="_Toc177476684"/>
      <w:r w:rsidRPr="000F0BA0">
        <w:t>6.1.6.2.8</w:t>
      </w:r>
      <w:r w:rsidRPr="000F0BA0">
        <w:tab/>
        <w:t>Type: SessionManagementSubscriptionData</w:t>
      </w:r>
      <w:bookmarkEnd w:id="2418"/>
      <w:bookmarkEnd w:id="2419"/>
      <w:bookmarkEnd w:id="2420"/>
      <w:bookmarkEnd w:id="2421"/>
      <w:bookmarkEnd w:id="2422"/>
      <w:bookmarkEnd w:id="2423"/>
      <w:bookmarkEnd w:id="2424"/>
    </w:p>
    <w:p w14:paraId="47E641AD" w14:textId="77777777" w:rsidR="005B7866" w:rsidRPr="000F0BA0" w:rsidRDefault="005B7866" w:rsidP="005B7866">
      <w:pPr>
        <w:pStyle w:val="TH"/>
      </w:pPr>
      <w:r w:rsidRPr="000F0BA0">
        <w:rPr>
          <w:noProof/>
        </w:rPr>
        <w:t>Table </w:t>
      </w:r>
      <w:r w:rsidRPr="000F0BA0">
        <w:t>6.1.6.2.8-1: Definition of type SessionManagementSubscriptionData</w:t>
      </w:r>
    </w:p>
    <w:tbl>
      <w:tblPr>
        <w:tblW w:w="11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3"/>
        <w:gridCol w:w="1837"/>
        <w:gridCol w:w="566"/>
        <w:gridCol w:w="1131"/>
        <w:gridCol w:w="3922"/>
        <w:gridCol w:w="1598"/>
        <w:gridCol w:w="33"/>
      </w:tblGrid>
      <w:tr w:rsidR="005B7866" w:rsidRPr="000F0BA0" w14:paraId="4249E48F"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shd w:val="clear" w:color="auto" w:fill="C0C0C0"/>
            <w:hideMark/>
          </w:tcPr>
          <w:p w14:paraId="67727345" w14:textId="77777777" w:rsidR="005B7866" w:rsidRPr="000F0BA0" w:rsidRDefault="005B7866" w:rsidP="007F1FAF">
            <w:pPr>
              <w:pStyle w:val="TAH"/>
            </w:pPr>
            <w:r w:rsidRPr="000F0BA0">
              <w:t>Attribute name</w:t>
            </w:r>
          </w:p>
        </w:tc>
        <w:tc>
          <w:tcPr>
            <w:tcW w:w="1837" w:type="dxa"/>
            <w:tcBorders>
              <w:top w:val="single" w:sz="4" w:space="0" w:color="auto"/>
              <w:left w:val="single" w:sz="4" w:space="0" w:color="auto"/>
              <w:bottom w:val="single" w:sz="4" w:space="0" w:color="auto"/>
              <w:right w:val="single" w:sz="4" w:space="0" w:color="auto"/>
            </w:tcBorders>
            <w:shd w:val="clear" w:color="auto" w:fill="C0C0C0"/>
            <w:hideMark/>
          </w:tcPr>
          <w:p w14:paraId="2CBD0DB6" w14:textId="77777777" w:rsidR="005B7866" w:rsidRPr="000F0BA0" w:rsidRDefault="005B7866" w:rsidP="007F1FAF">
            <w:pPr>
              <w:pStyle w:val="TAH"/>
            </w:pPr>
            <w:r w:rsidRPr="000F0BA0">
              <w:t>Data type</w:t>
            </w:r>
          </w:p>
        </w:tc>
        <w:tc>
          <w:tcPr>
            <w:tcW w:w="566" w:type="dxa"/>
            <w:tcBorders>
              <w:top w:val="single" w:sz="4" w:space="0" w:color="auto"/>
              <w:left w:val="single" w:sz="4" w:space="0" w:color="auto"/>
              <w:bottom w:val="single" w:sz="4" w:space="0" w:color="auto"/>
              <w:right w:val="single" w:sz="4" w:space="0" w:color="auto"/>
            </w:tcBorders>
            <w:shd w:val="clear" w:color="auto" w:fill="C0C0C0"/>
            <w:hideMark/>
          </w:tcPr>
          <w:p w14:paraId="6BC3CB51" w14:textId="77777777" w:rsidR="005B7866" w:rsidRPr="000F0BA0" w:rsidRDefault="005B7866" w:rsidP="007F1FAF">
            <w:pPr>
              <w:pStyle w:val="TAH"/>
            </w:pPr>
            <w:r w:rsidRPr="000F0BA0">
              <w:t>P</w:t>
            </w:r>
          </w:p>
        </w:tc>
        <w:tc>
          <w:tcPr>
            <w:tcW w:w="1131" w:type="dxa"/>
            <w:tcBorders>
              <w:top w:val="single" w:sz="4" w:space="0" w:color="auto"/>
              <w:left w:val="single" w:sz="4" w:space="0" w:color="auto"/>
              <w:bottom w:val="single" w:sz="4" w:space="0" w:color="auto"/>
              <w:right w:val="single" w:sz="4" w:space="0" w:color="auto"/>
            </w:tcBorders>
            <w:shd w:val="clear" w:color="auto" w:fill="C0C0C0"/>
          </w:tcPr>
          <w:p w14:paraId="515BD836" w14:textId="77777777" w:rsidR="005B7866" w:rsidRPr="000F0BA0" w:rsidRDefault="005B7866" w:rsidP="007F1FAF">
            <w:pPr>
              <w:pStyle w:val="TAH"/>
              <w:jc w:val="left"/>
            </w:pPr>
            <w:r w:rsidRPr="000F0BA0">
              <w:t>Cardinality</w:t>
            </w:r>
          </w:p>
        </w:tc>
        <w:tc>
          <w:tcPr>
            <w:tcW w:w="3922" w:type="dxa"/>
            <w:tcBorders>
              <w:top w:val="single" w:sz="4" w:space="0" w:color="auto"/>
              <w:left w:val="single" w:sz="4" w:space="0" w:color="auto"/>
              <w:bottom w:val="single" w:sz="4" w:space="0" w:color="auto"/>
              <w:right w:val="single" w:sz="4" w:space="0" w:color="auto"/>
            </w:tcBorders>
            <w:shd w:val="clear" w:color="auto" w:fill="C0C0C0"/>
            <w:hideMark/>
          </w:tcPr>
          <w:p w14:paraId="4B827E23" w14:textId="77777777" w:rsidR="005B7866" w:rsidRPr="000F0BA0" w:rsidRDefault="005B7866" w:rsidP="007F1FAF">
            <w:pPr>
              <w:pStyle w:val="TAH"/>
              <w:rPr>
                <w:rFonts w:cs="Arial"/>
                <w:szCs w:val="18"/>
              </w:rPr>
            </w:pPr>
            <w:r w:rsidRPr="000F0BA0">
              <w:rPr>
                <w:rFonts w:cs="Arial"/>
                <w:szCs w:val="18"/>
              </w:rPr>
              <w:t>Description</w:t>
            </w:r>
          </w:p>
        </w:tc>
        <w:tc>
          <w:tcPr>
            <w:tcW w:w="1598" w:type="dxa"/>
            <w:tcBorders>
              <w:top w:val="single" w:sz="4" w:space="0" w:color="auto"/>
              <w:left w:val="single" w:sz="4" w:space="0" w:color="auto"/>
              <w:bottom w:val="single" w:sz="4" w:space="0" w:color="auto"/>
              <w:right w:val="single" w:sz="4" w:space="0" w:color="auto"/>
            </w:tcBorders>
            <w:shd w:val="clear" w:color="auto" w:fill="C0C0C0"/>
          </w:tcPr>
          <w:p w14:paraId="682DDB7B"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3F6F27E9"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27D22ADA" w14:textId="77777777" w:rsidR="005B7866" w:rsidRPr="000F0BA0" w:rsidRDefault="005B7866" w:rsidP="007F1FAF">
            <w:pPr>
              <w:pStyle w:val="TAL"/>
            </w:pPr>
            <w:r w:rsidRPr="000F0BA0">
              <w:t>singleNssai</w:t>
            </w:r>
          </w:p>
        </w:tc>
        <w:tc>
          <w:tcPr>
            <w:tcW w:w="1837" w:type="dxa"/>
            <w:tcBorders>
              <w:top w:val="single" w:sz="4" w:space="0" w:color="auto"/>
              <w:left w:val="single" w:sz="4" w:space="0" w:color="auto"/>
              <w:bottom w:val="single" w:sz="4" w:space="0" w:color="auto"/>
              <w:right w:val="single" w:sz="4" w:space="0" w:color="auto"/>
            </w:tcBorders>
          </w:tcPr>
          <w:p w14:paraId="44C2AC0F" w14:textId="77777777" w:rsidR="005B7866" w:rsidRPr="000F0BA0" w:rsidRDefault="005B7866" w:rsidP="007F1FAF">
            <w:pPr>
              <w:pStyle w:val="TAL"/>
            </w:pPr>
            <w:r w:rsidRPr="000F0BA0">
              <w:t>Snssai</w:t>
            </w:r>
          </w:p>
        </w:tc>
        <w:tc>
          <w:tcPr>
            <w:tcW w:w="566" w:type="dxa"/>
            <w:tcBorders>
              <w:top w:val="single" w:sz="4" w:space="0" w:color="auto"/>
              <w:left w:val="single" w:sz="4" w:space="0" w:color="auto"/>
              <w:bottom w:val="single" w:sz="4" w:space="0" w:color="auto"/>
              <w:right w:val="single" w:sz="4" w:space="0" w:color="auto"/>
            </w:tcBorders>
          </w:tcPr>
          <w:p w14:paraId="7B4FA47F" w14:textId="77777777" w:rsidR="005B7866" w:rsidRPr="000F0BA0" w:rsidRDefault="005B7866" w:rsidP="007F1FAF">
            <w:pPr>
              <w:pStyle w:val="TAC"/>
            </w:pPr>
            <w:r w:rsidRPr="000F0BA0">
              <w:t>M</w:t>
            </w:r>
          </w:p>
        </w:tc>
        <w:tc>
          <w:tcPr>
            <w:tcW w:w="1131" w:type="dxa"/>
            <w:tcBorders>
              <w:top w:val="single" w:sz="4" w:space="0" w:color="auto"/>
              <w:left w:val="single" w:sz="4" w:space="0" w:color="auto"/>
              <w:bottom w:val="single" w:sz="4" w:space="0" w:color="auto"/>
              <w:right w:val="single" w:sz="4" w:space="0" w:color="auto"/>
            </w:tcBorders>
          </w:tcPr>
          <w:p w14:paraId="39668F4D" w14:textId="77777777" w:rsidR="005B7866" w:rsidRPr="000F0BA0" w:rsidRDefault="005B7866" w:rsidP="007F1FAF">
            <w:pPr>
              <w:pStyle w:val="TAL"/>
            </w:pPr>
            <w:r w:rsidRPr="000F0BA0">
              <w:t>1</w:t>
            </w:r>
          </w:p>
        </w:tc>
        <w:tc>
          <w:tcPr>
            <w:tcW w:w="3922" w:type="dxa"/>
            <w:tcBorders>
              <w:top w:val="single" w:sz="4" w:space="0" w:color="auto"/>
              <w:left w:val="single" w:sz="4" w:space="0" w:color="auto"/>
              <w:bottom w:val="single" w:sz="4" w:space="0" w:color="auto"/>
              <w:right w:val="single" w:sz="4" w:space="0" w:color="auto"/>
            </w:tcBorders>
          </w:tcPr>
          <w:p w14:paraId="2E945DDB" w14:textId="77777777" w:rsidR="005B7866" w:rsidRPr="000F0BA0" w:rsidRDefault="005B7866" w:rsidP="007F1FAF">
            <w:pPr>
              <w:pStyle w:val="TAL"/>
              <w:rPr>
                <w:rFonts w:cs="Arial"/>
                <w:szCs w:val="18"/>
              </w:rPr>
            </w:pPr>
            <w:r w:rsidRPr="000F0BA0">
              <w:rPr>
                <w:rFonts w:cs="Arial"/>
                <w:szCs w:val="18"/>
              </w:rPr>
              <w:t>A single Network Slice Selection Assistance Information</w:t>
            </w:r>
          </w:p>
        </w:tc>
        <w:tc>
          <w:tcPr>
            <w:tcW w:w="1598" w:type="dxa"/>
            <w:tcBorders>
              <w:top w:val="single" w:sz="4" w:space="0" w:color="auto"/>
              <w:left w:val="single" w:sz="4" w:space="0" w:color="auto"/>
              <w:bottom w:val="single" w:sz="4" w:space="0" w:color="auto"/>
              <w:right w:val="single" w:sz="4" w:space="0" w:color="auto"/>
            </w:tcBorders>
          </w:tcPr>
          <w:p w14:paraId="0CE16F15" w14:textId="77777777" w:rsidR="005B7866" w:rsidRPr="000F0BA0" w:rsidRDefault="005B7866" w:rsidP="007F1FAF">
            <w:pPr>
              <w:pStyle w:val="TAL"/>
              <w:rPr>
                <w:rFonts w:cs="Arial"/>
                <w:szCs w:val="18"/>
              </w:rPr>
            </w:pPr>
          </w:p>
        </w:tc>
      </w:tr>
      <w:tr w:rsidR="005B7866" w:rsidRPr="000F0BA0" w14:paraId="663D04B9"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265AE0B9" w14:textId="77777777" w:rsidR="005B7866" w:rsidRPr="000F0BA0" w:rsidRDefault="005B7866" w:rsidP="007F1FAF">
            <w:pPr>
              <w:pStyle w:val="TAL"/>
            </w:pPr>
            <w:r w:rsidRPr="000F0BA0">
              <w:t>dnnConfigurations</w:t>
            </w:r>
          </w:p>
        </w:tc>
        <w:tc>
          <w:tcPr>
            <w:tcW w:w="1837" w:type="dxa"/>
            <w:tcBorders>
              <w:top w:val="single" w:sz="4" w:space="0" w:color="auto"/>
              <w:left w:val="single" w:sz="4" w:space="0" w:color="auto"/>
              <w:bottom w:val="single" w:sz="4" w:space="0" w:color="auto"/>
              <w:right w:val="single" w:sz="4" w:space="0" w:color="auto"/>
            </w:tcBorders>
          </w:tcPr>
          <w:p w14:paraId="076BF333" w14:textId="77777777" w:rsidR="005B7866" w:rsidRPr="000F0BA0" w:rsidRDefault="005B7866" w:rsidP="007F1FAF">
            <w:pPr>
              <w:pStyle w:val="TAL"/>
            </w:pPr>
            <w:r w:rsidRPr="000F0BA0">
              <w:t>map(DnnConfiguration)</w:t>
            </w:r>
          </w:p>
        </w:tc>
        <w:tc>
          <w:tcPr>
            <w:tcW w:w="566" w:type="dxa"/>
            <w:tcBorders>
              <w:top w:val="single" w:sz="4" w:space="0" w:color="auto"/>
              <w:left w:val="single" w:sz="4" w:space="0" w:color="auto"/>
              <w:bottom w:val="single" w:sz="4" w:space="0" w:color="auto"/>
              <w:right w:val="single" w:sz="4" w:space="0" w:color="auto"/>
            </w:tcBorders>
          </w:tcPr>
          <w:p w14:paraId="535DA4C6"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4A871114" w14:textId="77777777" w:rsidR="005B7866" w:rsidRPr="000F0BA0" w:rsidRDefault="005B7866" w:rsidP="007F1FAF">
            <w:pPr>
              <w:pStyle w:val="TAL"/>
            </w:pPr>
            <w:r w:rsidRPr="000F0BA0">
              <w:t>0..N</w:t>
            </w:r>
          </w:p>
        </w:tc>
        <w:tc>
          <w:tcPr>
            <w:tcW w:w="3922" w:type="dxa"/>
            <w:tcBorders>
              <w:top w:val="single" w:sz="4" w:space="0" w:color="auto"/>
              <w:left w:val="single" w:sz="4" w:space="0" w:color="auto"/>
              <w:bottom w:val="single" w:sz="4" w:space="0" w:color="auto"/>
              <w:right w:val="single" w:sz="4" w:space="0" w:color="auto"/>
            </w:tcBorders>
          </w:tcPr>
          <w:p w14:paraId="3AA6FB3E" w14:textId="71C1E25F" w:rsidR="005B7866" w:rsidRPr="000F0BA0" w:rsidRDefault="005B7866" w:rsidP="007F1FAF">
            <w:pPr>
              <w:pStyle w:val="TAL"/>
              <w:rPr>
                <w:rFonts w:cs="Arial"/>
                <w:szCs w:val="18"/>
                <w:lang w:eastAsia="zh-CN"/>
              </w:rPr>
            </w:pPr>
            <w:r w:rsidRPr="000F0BA0">
              <w:rPr>
                <w:rFonts w:cs="Arial"/>
                <w:szCs w:val="18"/>
              </w:rPr>
              <w:t>Additional DNN configurations for the network slice;</w:t>
            </w:r>
            <w:r w:rsidRPr="000F0BA0">
              <w:rPr>
                <w:rFonts w:cs="Arial"/>
                <w:szCs w:val="18"/>
              </w:rPr>
              <w:br/>
              <w:t>A map (list of key-value pairs where DNN, or optionally the Wildcard DNN, serves as key; see clause</w:t>
            </w:r>
            <w:r w:rsidR="003C253B">
              <w:rPr>
                <w:rFonts w:cs="Arial"/>
                <w:szCs w:val="18"/>
              </w:rPr>
              <w:t> </w:t>
            </w:r>
            <w:r w:rsidRPr="000F0BA0">
              <w:rPr>
                <w:rFonts w:cs="Arial"/>
                <w:szCs w:val="18"/>
              </w:rPr>
              <w:t>6.1.6.1) of DnnConfigurations.</w:t>
            </w:r>
          </w:p>
          <w:p w14:paraId="33013E3C" w14:textId="77777777" w:rsidR="005B7866" w:rsidRPr="000F0BA0" w:rsidRDefault="005B7866" w:rsidP="007F1FAF">
            <w:pPr>
              <w:pStyle w:val="TAL"/>
              <w:rPr>
                <w:rFonts w:cs="Arial"/>
                <w:szCs w:val="18"/>
              </w:rPr>
            </w:pPr>
            <w:r w:rsidRPr="000F0BA0">
              <w:rPr>
                <w:rFonts w:cs="Arial" w:hint="eastAsia"/>
                <w:szCs w:val="18"/>
                <w:lang w:eastAsia="zh-CN"/>
              </w:rPr>
              <w:t>(NOTE</w:t>
            </w:r>
            <w:r w:rsidRPr="000F0BA0">
              <w:rPr>
                <w:rFonts w:cs="Arial"/>
                <w:szCs w:val="18"/>
                <w:lang w:val="en-US" w:eastAsia="zh-CN"/>
              </w:rPr>
              <w:t> </w:t>
            </w:r>
            <w:r w:rsidRPr="000F0BA0">
              <w:rPr>
                <w:rFonts w:cs="Arial" w:hint="eastAsia"/>
                <w:szCs w:val="18"/>
                <w:lang w:val="en-US" w:eastAsia="zh-CN"/>
              </w:rPr>
              <w:t>1</w:t>
            </w:r>
            <w:r w:rsidRPr="000F0BA0">
              <w:rPr>
                <w:rFonts w:cs="Arial" w:hint="eastAsia"/>
                <w:szCs w:val="18"/>
                <w:lang w:eastAsia="zh-CN"/>
              </w:rPr>
              <w:t>)</w:t>
            </w:r>
          </w:p>
        </w:tc>
        <w:tc>
          <w:tcPr>
            <w:tcW w:w="1598" w:type="dxa"/>
            <w:tcBorders>
              <w:top w:val="single" w:sz="4" w:space="0" w:color="auto"/>
              <w:left w:val="single" w:sz="4" w:space="0" w:color="auto"/>
              <w:bottom w:val="single" w:sz="4" w:space="0" w:color="auto"/>
              <w:right w:val="single" w:sz="4" w:space="0" w:color="auto"/>
            </w:tcBorders>
          </w:tcPr>
          <w:p w14:paraId="51BD4CED" w14:textId="77777777" w:rsidR="005B7866" w:rsidRPr="000F0BA0" w:rsidRDefault="005B7866" w:rsidP="007F1FAF">
            <w:pPr>
              <w:pStyle w:val="TAL"/>
              <w:rPr>
                <w:rFonts w:cs="Arial"/>
                <w:szCs w:val="18"/>
              </w:rPr>
            </w:pPr>
          </w:p>
        </w:tc>
      </w:tr>
      <w:tr w:rsidR="005B7866" w:rsidRPr="000F0BA0" w14:paraId="2EE30306"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4DEB2B3C" w14:textId="77777777" w:rsidR="005B7866" w:rsidRPr="000F0BA0" w:rsidRDefault="005B7866" w:rsidP="007F1FAF">
            <w:pPr>
              <w:pStyle w:val="TAL"/>
            </w:pPr>
            <w:r w:rsidRPr="000F0BA0">
              <w:t>internalGroupIds</w:t>
            </w:r>
          </w:p>
        </w:tc>
        <w:tc>
          <w:tcPr>
            <w:tcW w:w="1837" w:type="dxa"/>
            <w:tcBorders>
              <w:top w:val="single" w:sz="4" w:space="0" w:color="auto"/>
              <w:left w:val="single" w:sz="4" w:space="0" w:color="auto"/>
              <w:bottom w:val="single" w:sz="4" w:space="0" w:color="auto"/>
              <w:right w:val="single" w:sz="4" w:space="0" w:color="auto"/>
            </w:tcBorders>
          </w:tcPr>
          <w:p w14:paraId="51E68A91" w14:textId="77777777" w:rsidR="005B7866" w:rsidRPr="000F0BA0" w:rsidRDefault="005B7866" w:rsidP="007F1FAF">
            <w:pPr>
              <w:pStyle w:val="TAL"/>
            </w:pPr>
            <w:r w:rsidRPr="000F0BA0">
              <w:t>array(GroupId)</w:t>
            </w:r>
          </w:p>
        </w:tc>
        <w:tc>
          <w:tcPr>
            <w:tcW w:w="566" w:type="dxa"/>
            <w:tcBorders>
              <w:top w:val="single" w:sz="4" w:space="0" w:color="auto"/>
              <w:left w:val="single" w:sz="4" w:space="0" w:color="auto"/>
              <w:bottom w:val="single" w:sz="4" w:space="0" w:color="auto"/>
              <w:right w:val="single" w:sz="4" w:space="0" w:color="auto"/>
            </w:tcBorders>
          </w:tcPr>
          <w:p w14:paraId="145EBA7D"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112510C6" w14:textId="77777777" w:rsidR="005B7866" w:rsidRPr="000F0BA0" w:rsidRDefault="005B7866" w:rsidP="007F1FAF">
            <w:pPr>
              <w:pStyle w:val="TAL"/>
            </w:pPr>
            <w:r w:rsidRPr="000F0BA0">
              <w:t>1..N</w:t>
            </w:r>
          </w:p>
        </w:tc>
        <w:tc>
          <w:tcPr>
            <w:tcW w:w="3922" w:type="dxa"/>
            <w:tcBorders>
              <w:top w:val="single" w:sz="4" w:space="0" w:color="auto"/>
              <w:left w:val="single" w:sz="4" w:space="0" w:color="auto"/>
              <w:bottom w:val="single" w:sz="4" w:space="0" w:color="auto"/>
              <w:right w:val="single" w:sz="4" w:space="0" w:color="auto"/>
            </w:tcBorders>
          </w:tcPr>
          <w:p w14:paraId="56013AB8" w14:textId="77777777" w:rsidR="005B7866" w:rsidRPr="000F0BA0" w:rsidRDefault="005B7866" w:rsidP="007F1FAF">
            <w:pPr>
              <w:pStyle w:val="TAL"/>
              <w:rPr>
                <w:rFonts w:cs="Arial"/>
                <w:szCs w:val="18"/>
              </w:rPr>
            </w:pPr>
            <w:r w:rsidRPr="000F0BA0">
              <w:rPr>
                <w:rFonts w:cs="Arial"/>
                <w:szCs w:val="18"/>
              </w:rPr>
              <w:t>List of internal group identifier; see 3GPP TS 23.501 [2] clause 5.9.7</w:t>
            </w:r>
          </w:p>
        </w:tc>
        <w:tc>
          <w:tcPr>
            <w:tcW w:w="1598" w:type="dxa"/>
            <w:tcBorders>
              <w:top w:val="single" w:sz="4" w:space="0" w:color="auto"/>
              <w:left w:val="single" w:sz="4" w:space="0" w:color="auto"/>
              <w:bottom w:val="single" w:sz="4" w:space="0" w:color="auto"/>
              <w:right w:val="single" w:sz="4" w:space="0" w:color="auto"/>
            </w:tcBorders>
          </w:tcPr>
          <w:p w14:paraId="083686EE" w14:textId="77777777" w:rsidR="005B7866" w:rsidRPr="000F0BA0" w:rsidRDefault="005B7866" w:rsidP="007F1FAF">
            <w:pPr>
              <w:pStyle w:val="TAL"/>
              <w:rPr>
                <w:rFonts w:cs="Arial"/>
                <w:szCs w:val="18"/>
              </w:rPr>
            </w:pPr>
          </w:p>
        </w:tc>
      </w:tr>
      <w:tr w:rsidR="005B7866" w:rsidRPr="000F0BA0" w14:paraId="6028F47E"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55F7B740" w14:textId="77777777" w:rsidR="005B7866" w:rsidRPr="000F0BA0" w:rsidRDefault="005B7866" w:rsidP="007F1FAF">
            <w:pPr>
              <w:pStyle w:val="TAL"/>
            </w:pPr>
            <w:r w:rsidRPr="000F0BA0">
              <w:t>sharedVnGroupDataIds</w:t>
            </w:r>
          </w:p>
        </w:tc>
        <w:tc>
          <w:tcPr>
            <w:tcW w:w="1837" w:type="dxa"/>
            <w:tcBorders>
              <w:top w:val="single" w:sz="4" w:space="0" w:color="auto"/>
              <w:left w:val="single" w:sz="4" w:space="0" w:color="auto"/>
              <w:bottom w:val="single" w:sz="4" w:space="0" w:color="auto"/>
              <w:right w:val="single" w:sz="4" w:space="0" w:color="auto"/>
            </w:tcBorders>
          </w:tcPr>
          <w:p w14:paraId="1B3DE353" w14:textId="77777777" w:rsidR="005B7866" w:rsidRPr="000F0BA0" w:rsidRDefault="005B7866" w:rsidP="007F1FAF">
            <w:pPr>
              <w:pStyle w:val="TAL"/>
            </w:pPr>
            <w:r w:rsidRPr="000F0BA0">
              <w:t>map(SharedDataId)</w:t>
            </w:r>
          </w:p>
        </w:tc>
        <w:tc>
          <w:tcPr>
            <w:tcW w:w="566" w:type="dxa"/>
            <w:tcBorders>
              <w:top w:val="single" w:sz="4" w:space="0" w:color="auto"/>
              <w:left w:val="single" w:sz="4" w:space="0" w:color="auto"/>
              <w:bottom w:val="single" w:sz="4" w:space="0" w:color="auto"/>
              <w:right w:val="single" w:sz="4" w:space="0" w:color="auto"/>
            </w:tcBorders>
          </w:tcPr>
          <w:p w14:paraId="3046AF29"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22BA80BA" w14:textId="77777777" w:rsidR="005B7866" w:rsidRPr="000F0BA0" w:rsidRDefault="005B7866" w:rsidP="007F1FAF">
            <w:pPr>
              <w:pStyle w:val="TAL"/>
            </w:pPr>
            <w:r w:rsidRPr="000F0BA0">
              <w:t>1..N</w:t>
            </w:r>
          </w:p>
        </w:tc>
        <w:tc>
          <w:tcPr>
            <w:tcW w:w="3922" w:type="dxa"/>
            <w:tcBorders>
              <w:top w:val="single" w:sz="4" w:space="0" w:color="auto"/>
              <w:left w:val="single" w:sz="4" w:space="0" w:color="auto"/>
              <w:bottom w:val="single" w:sz="4" w:space="0" w:color="auto"/>
              <w:right w:val="single" w:sz="4" w:space="0" w:color="auto"/>
            </w:tcBorders>
          </w:tcPr>
          <w:p w14:paraId="76BCE04D" w14:textId="36164FBF" w:rsidR="005B7866" w:rsidRPr="000F0BA0" w:rsidRDefault="005B7866" w:rsidP="007F1FAF">
            <w:pPr>
              <w:pStyle w:val="TAL"/>
              <w:rPr>
                <w:rFonts w:cs="Arial"/>
                <w:szCs w:val="18"/>
              </w:rPr>
            </w:pPr>
            <w:r w:rsidRPr="000F0BA0">
              <w:rPr>
                <w:rFonts w:cs="Arial"/>
                <w:szCs w:val="18"/>
              </w:rPr>
              <w:t xml:space="preserve">A map of identifiers of shared 5G VN group data (list of key-value pairs where </w:t>
            </w:r>
            <w:r w:rsidR="002B5BFA">
              <w:rPr>
                <w:rFonts w:cs="Arial"/>
                <w:szCs w:val="18"/>
              </w:rPr>
              <w:t xml:space="preserve">a string in the format of </w:t>
            </w:r>
            <w:r w:rsidRPr="000F0BA0">
              <w:rPr>
                <w:rFonts w:cs="Arial"/>
                <w:szCs w:val="18"/>
              </w:rPr>
              <w:t>GroupId serves as key; see clause</w:t>
            </w:r>
            <w:r w:rsidR="003C253B">
              <w:rPr>
                <w:rFonts w:cs="Arial"/>
                <w:szCs w:val="18"/>
              </w:rPr>
              <w:t> </w:t>
            </w:r>
            <w:r w:rsidRPr="000F0BA0">
              <w:rPr>
                <w:rFonts w:cs="Arial"/>
                <w:szCs w:val="18"/>
              </w:rPr>
              <w:t>6.1.6.1).</w:t>
            </w:r>
            <w:r w:rsidR="002B5BFA">
              <w:rPr>
                <w:rFonts w:cs="Arial"/>
                <w:szCs w:val="18"/>
              </w:rPr>
              <w:t xml:space="preserve"> </w:t>
            </w:r>
            <w:r w:rsidR="002B5BFA">
              <w:rPr>
                <w:rFonts w:cs="Arial"/>
                <w:szCs w:val="18"/>
              </w:rPr>
              <w:br/>
              <w:t>(NOTE</w:t>
            </w:r>
            <w:r w:rsidR="002B5BFA">
              <w:t> </w:t>
            </w:r>
            <w:r w:rsidR="001E4A4A">
              <w:t>3</w:t>
            </w:r>
            <w:r w:rsidR="002B5BFA">
              <w:t>)</w:t>
            </w:r>
          </w:p>
        </w:tc>
        <w:tc>
          <w:tcPr>
            <w:tcW w:w="1598" w:type="dxa"/>
            <w:tcBorders>
              <w:top w:val="single" w:sz="4" w:space="0" w:color="auto"/>
              <w:left w:val="single" w:sz="4" w:space="0" w:color="auto"/>
              <w:bottom w:val="single" w:sz="4" w:space="0" w:color="auto"/>
              <w:right w:val="single" w:sz="4" w:space="0" w:color="auto"/>
            </w:tcBorders>
          </w:tcPr>
          <w:p w14:paraId="46F5D63E" w14:textId="77777777" w:rsidR="005B7866" w:rsidRPr="000F0BA0" w:rsidRDefault="005B7866" w:rsidP="007F1FAF">
            <w:pPr>
              <w:pStyle w:val="TAL"/>
              <w:rPr>
                <w:rFonts w:cs="Arial"/>
                <w:szCs w:val="18"/>
              </w:rPr>
            </w:pPr>
          </w:p>
        </w:tc>
      </w:tr>
      <w:tr w:rsidR="005B7866" w:rsidRPr="000F0BA0" w14:paraId="6A0F89D4"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1E387C2A" w14:textId="77777777" w:rsidR="005B7866" w:rsidRPr="000F0BA0" w:rsidRDefault="005B7866" w:rsidP="007F1FAF">
            <w:pPr>
              <w:pStyle w:val="TAL"/>
            </w:pPr>
            <w:r w:rsidRPr="000F0BA0">
              <w:t>traceData</w:t>
            </w:r>
          </w:p>
        </w:tc>
        <w:tc>
          <w:tcPr>
            <w:tcW w:w="1837" w:type="dxa"/>
            <w:tcBorders>
              <w:top w:val="single" w:sz="4" w:space="0" w:color="auto"/>
              <w:left w:val="single" w:sz="4" w:space="0" w:color="auto"/>
              <w:bottom w:val="single" w:sz="4" w:space="0" w:color="auto"/>
              <w:right w:val="single" w:sz="4" w:space="0" w:color="auto"/>
            </w:tcBorders>
          </w:tcPr>
          <w:p w14:paraId="78000A6E" w14:textId="77777777" w:rsidR="005B7866" w:rsidRPr="000F0BA0" w:rsidRDefault="005B7866" w:rsidP="007F1FAF">
            <w:pPr>
              <w:pStyle w:val="TAL"/>
            </w:pPr>
            <w:r w:rsidRPr="000F0BA0">
              <w:t>TraceData</w:t>
            </w:r>
          </w:p>
        </w:tc>
        <w:tc>
          <w:tcPr>
            <w:tcW w:w="566" w:type="dxa"/>
            <w:tcBorders>
              <w:top w:val="single" w:sz="4" w:space="0" w:color="auto"/>
              <w:left w:val="single" w:sz="4" w:space="0" w:color="auto"/>
              <w:bottom w:val="single" w:sz="4" w:space="0" w:color="auto"/>
              <w:right w:val="single" w:sz="4" w:space="0" w:color="auto"/>
            </w:tcBorders>
          </w:tcPr>
          <w:p w14:paraId="349D207D"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0AF41F13" w14:textId="77777777" w:rsidR="005B7866" w:rsidRPr="000F0BA0" w:rsidRDefault="005B7866" w:rsidP="007F1FAF">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5258D034" w14:textId="77777777" w:rsidR="005B7866" w:rsidRPr="000F0BA0" w:rsidRDefault="005B7866" w:rsidP="007F1FAF">
            <w:pPr>
              <w:pStyle w:val="TAL"/>
              <w:rPr>
                <w:rFonts w:cs="Arial"/>
                <w:szCs w:val="18"/>
              </w:rPr>
            </w:pPr>
            <w:r w:rsidRPr="000F0BA0">
              <w:rPr>
                <w:rFonts w:cs="Arial"/>
                <w:szCs w:val="18"/>
              </w:rPr>
              <w:t xml:space="preserve">Trace requirements about the UE, </w:t>
            </w:r>
            <w:r w:rsidRPr="000F0BA0">
              <w:rPr>
                <w:noProof/>
              </w:rPr>
              <w:t>only sent to SMF in the HPLMN or one of its equivalent PLMN(s)</w:t>
            </w:r>
          </w:p>
        </w:tc>
        <w:tc>
          <w:tcPr>
            <w:tcW w:w="1598" w:type="dxa"/>
            <w:tcBorders>
              <w:top w:val="single" w:sz="4" w:space="0" w:color="auto"/>
              <w:left w:val="single" w:sz="4" w:space="0" w:color="auto"/>
              <w:bottom w:val="single" w:sz="4" w:space="0" w:color="auto"/>
              <w:right w:val="single" w:sz="4" w:space="0" w:color="auto"/>
            </w:tcBorders>
          </w:tcPr>
          <w:p w14:paraId="34382C7D" w14:textId="77777777" w:rsidR="005B7866" w:rsidRPr="000F0BA0" w:rsidRDefault="005B7866" w:rsidP="007F1FAF">
            <w:pPr>
              <w:pStyle w:val="TAL"/>
              <w:rPr>
                <w:rFonts w:cs="Arial"/>
                <w:szCs w:val="18"/>
              </w:rPr>
            </w:pPr>
          </w:p>
        </w:tc>
      </w:tr>
      <w:tr w:rsidR="005B7866" w:rsidRPr="000F0BA0" w14:paraId="44AE1F4E"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712782B9" w14:textId="77777777" w:rsidR="005B7866" w:rsidRPr="000F0BA0" w:rsidRDefault="005B7866" w:rsidP="007F1FAF">
            <w:pPr>
              <w:pStyle w:val="TAL"/>
            </w:pPr>
            <w:r w:rsidRPr="000F0BA0">
              <w:t>sharedDnnConfigurationsId</w:t>
            </w:r>
          </w:p>
        </w:tc>
        <w:tc>
          <w:tcPr>
            <w:tcW w:w="1837" w:type="dxa"/>
            <w:tcBorders>
              <w:top w:val="single" w:sz="4" w:space="0" w:color="auto"/>
              <w:left w:val="single" w:sz="4" w:space="0" w:color="auto"/>
              <w:bottom w:val="single" w:sz="4" w:space="0" w:color="auto"/>
              <w:right w:val="single" w:sz="4" w:space="0" w:color="auto"/>
            </w:tcBorders>
          </w:tcPr>
          <w:p w14:paraId="13CEE4F4" w14:textId="77777777" w:rsidR="005B7866" w:rsidRPr="000F0BA0" w:rsidRDefault="005B7866" w:rsidP="007F1FAF">
            <w:pPr>
              <w:pStyle w:val="TAL"/>
            </w:pPr>
            <w:r w:rsidRPr="000F0BA0">
              <w:t>SharedDataId</w:t>
            </w:r>
          </w:p>
        </w:tc>
        <w:tc>
          <w:tcPr>
            <w:tcW w:w="566" w:type="dxa"/>
            <w:tcBorders>
              <w:top w:val="single" w:sz="4" w:space="0" w:color="auto"/>
              <w:left w:val="single" w:sz="4" w:space="0" w:color="auto"/>
              <w:bottom w:val="single" w:sz="4" w:space="0" w:color="auto"/>
              <w:right w:val="single" w:sz="4" w:space="0" w:color="auto"/>
            </w:tcBorders>
          </w:tcPr>
          <w:p w14:paraId="03320DEE"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324D1A29" w14:textId="77777777" w:rsidR="005B7866" w:rsidRPr="000F0BA0" w:rsidRDefault="005B7866" w:rsidP="007F1FAF">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52F1614D" w14:textId="77777777" w:rsidR="005B7866" w:rsidRPr="000F0BA0" w:rsidRDefault="005B7866" w:rsidP="007F1FAF">
            <w:pPr>
              <w:pStyle w:val="TAL"/>
              <w:rPr>
                <w:rFonts w:cs="Arial"/>
                <w:szCs w:val="18"/>
              </w:rPr>
            </w:pPr>
            <w:r w:rsidRPr="000F0BA0">
              <w:rPr>
                <w:rFonts w:cs="Arial"/>
                <w:szCs w:val="18"/>
              </w:rPr>
              <w:t xml:space="preserve">Identifier of shared data for DNN configuration. </w:t>
            </w:r>
          </w:p>
        </w:tc>
        <w:tc>
          <w:tcPr>
            <w:tcW w:w="1598" w:type="dxa"/>
            <w:tcBorders>
              <w:top w:val="single" w:sz="4" w:space="0" w:color="auto"/>
              <w:left w:val="single" w:sz="4" w:space="0" w:color="auto"/>
              <w:bottom w:val="single" w:sz="4" w:space="0" w:color="auto"/>
              <w:right w:val="single" w:sz="4" w:space="0" w:color="auto"/>
            </w:tcBorders>
          </w:tcPr>
          <w:p w14:paraId="112E9F9E" w14:textId="77777777" w:rsidR="005B7866" w:rsidRPr="000F0BA0" w:rsidRDefault="005B7866" w:rsidP="007F1FAF">
            <w:pPr>
              <w:pStyle w:val="TAL"/>
              <w:rPr>
                <w:rFonts w:cs="Arial"/>
                <w:szCs w:val="18"/>
              </w:rPr>
            </w:pPr>
            <w:r w:rsidRPr="000F0BA0">
              <w:rPr>
                <w:rFonts w:cs="Arial"/>
                <w:szCs w:val="18"/>
              </w:rPr>
              <w:t>SharedData</w:t>
            </w:r>
          </w:p>
        </w:tc>
      </w:tr>
      <w:tr w:rsidR="005B7866" w:rsidRPr="000F0BA0" w14:paraId="2A0182C5"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66F3C1EF" w14:textId="77777777" w:rsidR="005B7866" w:rsidRPr="000F0BA0" w:rsidRDefault="005B7866" w:rsidP="007F1FAF">
            <w:pPr>
              <w:pStyle w:val="TAL"/>
            </w:pPr>
            <w:r w:rsidRPr="000F0BA0">
              <w:t>sharedTraceDataId</w:t>
            </w:r>
          </w:p>
        </w:tc>
        <w:tc>
          <w:tcPr>
            <w:tcW w:w="1837" w:type="dxa"/>
            <w:tcBorders>
              <w:top w:val="single" w:sz="4" w:space="0" w:color="auto"/>
              <w:left w:val="single" w:sz="4" w:space="0" w:color="auto"/>
              <w:bottom w:val="single" w:sz="4" w:space="0" w:color="auto"/>
              <w:right w:val="single" w:sz="4" w:space="0" w:color="auto"/>
            </w:tcBorders>
          </w:tcPr>
          <w:p w14:paraId="3063DC6B" w14:textId="77777777" w:rsidR="005B7866" w:rsidRPr="000F0BA0" w:rsidRDefault="005B7866" w:rsidP="007F1FAF">
            <w:pPr>
              <w:pStyle w:val="TAL"/>
            </w:pPr>
            <w:r w:rsidRPr="000F0BA0">
              <w:t>SharedDataId</w:t>
            </w:r>
          </w:p>
        </w:tc>
        <w:tc>
          <w:tcPr>
            <w:tcW w:w="566" w:type="dxa"/>
            <w:tcBorders>
              <w:top w:val="single" w:sz="4" w:space="0" w:color="auto"/>
              <w:left w:val="single" w:sz="4" w:space="0" w:color="auto"/>
              <w:bottom w:val="single" w:sz="4" w:space="0" w:color="auto"/>
              <w:right w:val="single" w:sz="4" w:space="0" w:color="auto"/>
            </w:tcBorders>
          </w:tcPr>
          <w:p w14:paraId="020BD29C"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1A9B6711" w14:textId="77777777" w:rsidR="005B7866" w:rsidRPr="000F0BA0" w:rsidRDefault="005B7866" w:rsidP="007F1FAF">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56CDBA17" w14:textId="77777777" w:rsidR="005B7866" w:rsidRPr="000F0BA0" w:rsidRDefault="005B7866" w:rsidP="007F1FAF">
            <w:pPr>
              <w:pStyle w:val="TAL"/>
              <w:rPr>
                <w:rFonts w:cs="Arial"/>
                <w:szCs w:val="18"/>
              </w:rPr>
            </w:pPr>
            <w:r w:rsidRPr="000F0BA0">
              <w:rPr>
                <w:rFonts w:cs="Arial"/>
                <w:szCs w:val="18"/>
              </w:rPr>
              <w:t>Identifier of shared data for trace requirements</w:t>
            </w:r>
          </w:p>
        </w:tc>
        <w:tc>
          <w:tcPr>
            <w:tcW w:w="1598" w:type="dxa"/>
            <w:tcBorders>
              <w:top w:val="single" w:sz="4" w:space="0" w:color="auto"/>
              <w:left w:val="single" w:sz="4" w:space="0" w:color="auto"/>
              <w:bottom w:val="single" w:sz="4" w:space="0" w:color="auto"/>
              <w:right w:val="single" w:sz="4" w:space="0" w:color="auto"/>
            </w:tcBorders>
          </w:tcPr>
          <w:p w14:paraId="2D68D6B4" w14:textId="77777777" w:rsidR="005B7866" w:rsidRPr="000F0BA0" w:rsidRDefault="005B7866" w:rsidP="007F1FAF">
            <w:pPr>
              <w:pStyle w:val="TAL"/>
              <w:rPr>
                <w:rFonts w:cs="Arial"/>
                <w:szCs w:val="18"/>
              </w:rPr>
            </w:pPr>
          </w:p>
        </w:tc>
      </w:tr>
      <w:tr w:rsidR="005B7866" w:rsidRPr="000F0BA0" w14:paraId="4190EE16"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17028F11" w14:textId="77777777" w:rsidR="005B7866" w:rsidRPr="000F0BA0" w:rsidRDefault="005B7866" w:rsidP="007F1FAF">
            <w:pPr>
              <w:pStyle w:val="TAL"/>
            </w:pPr>
            <w:r w:rsidRPr="000F0BA0">
              <w:t>odbPacketServices</w:t>
            </w:r>
          </w:p>
        </w:tc>
        <w:tc>
          <w:tcPr>
            <w:tcW w:w="1837" w:type="dxa"/>
            <w:tcBorders>
              <w:top w:val="single" w:sz="4" w:space="0" w:color="auto"/>
              <w:left w:val="single" w:sz="4" w:space="0" w:color="auto"/>
              <w:bottom w:val="single" w:sz="4" w:space="0" w:color="auto"/>
              <w:right w:val="single" w:sz="4" w:space="0" w:color="auto"/>
            </w:tcBorders>
          </w:tcPr>
          <w:p w14:paraId="58374E4D" w14:textId="77777777" w:rsidR="005B7866" w:rsidRPr="000F0BA0" w:rsidRDefault="005B7866" w:rsidP="007F1FAF">
            <w:pPr>
              <w:pStyle w:val="TAL"/>
            </w:pPr>
            <w:r w:rsidRPr="000F0BA0">
              <w:t>OdbPacketServices</w:t>
            </w:r>
          </w:p>
        </w:tc>
        <w:tc>
          <w:tcPr>
            <w:tcW w:w="566" w:type="dxa"/>
            <w:tcBorders>
              <w:top w:val="single" w:sz="4" w:space="0" w:color="auto"/>
              <w:left w:val="single" w:sz="4" w:space="0" w:color="auto"/>
              <w:bottom w:val="single" w:sz="4" w:space="0" w:color="auto"/>
              <w:right w:val="single" w:sz="4" w:space="0" w:color="auto"/>
            </w:tcBorders>
          </w:tcPr>
          <w:p w14:paraId="5CC3B29E"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5AA83EA6" w14:textId="77777777" w:rsidR="005B7866" w:rsidRPr="000F0BA0" w:rsidRDefault="005B7866" w:rsidP="007F1FAF">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03784BB0" w14:textId="77777777" w:rsidR="005B7866" w:rsidRPr="000F0BA0" w:rsidRDefault="005B7866" w:rsidP="007F1FAF">
            <w:pPr>
              <w:pStyle w:val="TAL"/>
              <w:rPr>
                <w:rFonts w:cs="Arial"/>
                <w:szCs w:val="18"/>
              </w:rPr>
            </w:pPr>
            <w:r w:rsidRPr="000F0BA0">
              <w:rPr>
                <w:rFonts w:cs="Arial"/>
                <w:szCs w:val="18"/>
              </w:rPr>
              <w:t>Operator Determined Barring for Packet Oriented Services</w:t>
            </w:r>
            <w:r w:rsidRPr="000F0BA0">
              <w:rPr>
                <w:rFonts w:cs="Arial" w:hint="eastAsia"/>
                <w:szCs w:val="18"/>
                <w:lang w:eastAsia="zh-CN"/>
              </w:rPr>
              <w:t xml:space="preserve"> (NOTE</w:t>
            </w:r>
            <w:r w:rsidRPr="000F0BA0">
              <w:rPr>
                <w:rFonts w:cs="Arial"/>
                <w:szCs w:val="18"/>
                <w:lang w:val="en-US" w:eastAsia="zh-CN"/>
              </w:rPr>
              <w:t> </w:t>
            </w:r>
            <w:r w:rsidRPr="000F0BA0">
              <w:rPr>
                <w:rFonts w:cs="Arial" w:hint="eastAsia"/>
                <w:szCs w:val="18"/>
                <w:lang w:val="en-US" w:eastAsia="zh-CN"/>
              </w:rPr>
              <w:t>2</w:t>
            </w:r>
            <w:r w:rsidRPr="000F0BA0">
              <w:rPr>
                <w:rFonts w:cs="Arial" w:hint="eastAsia"/>
                <w:szCs w:val="18"/>
                <w:lang w:eastAsia="zh-CN"/>
              </w:rPr>
              <w:t>).</w:t>
            </w:r>
          </w:p>
        </w:tc>
        <w:tc>
          <w:tcPr>
            <w:tcW w:w="1598" w:type="dxa"/>
            <w:tcBorders>
              <w:top w:val="single" w:sz="4" w:space="0" w:color="auto"/>
              <w:left w:val="single" w:sz="4" w:space="0" w:color="auto"/>
              <w:bottom w:val="single" w:sz="4" w:space="0" w:color="auto"/>
              <w:right w:val="single" w:sz="4" w:space="0" w:color="auto"/>
            </w:tcBorders>
          </w:tcPr>
          <w:p w14:paraId="38FC4933" w14:textId="77777777" w:rsidR="005B7866" w:rsidRPr="000F0BA0" w:rsidRDefault="005B7866" w:rsidP="007F1FAF">
            <w:pPr>
              <w:pStyle w:val="TAL"/>
              <w:rPr>
                <w:rFonts w:cs="Arial"/>
                <w:szCs w:val="18"/>
              </w:rPr>
            </w:pPr>
          </w:p>
        </w:tc>
      </w:tr>
      <w:tr w:rsidR="005B7866" w:rsidRPr="000F0BA0" w14:paraId="541A86DD"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700AA38C" w14:textId="2EFCDA54" w:rsidR="005B7866" w:rsidRPr="000F0BA0" w:rsidRDefault="005B7866" w:rsidP="007F1FAF">
            <w:pPr>
              <w:pStyle w:val="TAL"/>
            </w:pPr>
            <w:r w:rsidRPr="000F0BA0">
              <w:rPr>
                <w:rFonts w:hint="eastAsia"/>
                <w:lang w:eastAsia="zh-CN"/>
              </w:rPr>
              <w:t>expectedUeBehaviour</w:t>
            </w:r>
            <w:r w:rsidR="00CB349E" w:rsidRPr="000F0BA0">
              <w:rPr>
                <w:lang w:eastAsia="zh-CN"/>
              </w:rPr>
              <w:t>s</w:t>
            </w:r>
            <w:r w:rsidRPr="000F0BA0">
              <w:rPr>
                <w:lang w:eastAsia="zh-CN"/>
              </w:rPr>
              <w:t>List</w:t>
            </w:r>
          </w:p>
        </w:tc>
        <w:tc>
          <w:tcPr>
            <w:tcW w:w="1837" w:type="dxa"/>
            <w:tcBorders>
              <w:top w:val="single" w:sz="4" w:space="0" w:color="auto"/>
              <w:left w:val="single" w:sz="4" w:space="0" w:color="auto"/>
              <w:bottom w:val="single" w:sz="4" w:space="0" w:color="auto"/>
              <w:right w:val="single" w:sz="4" w:space="0" w:color="auto"/>
            </w:tcBorders>
          </w:tcPr>
          <w:p w14:paraId="63311EBA" w14:textId="77777777" w:rsidR="005B7866" w:rsidRPr="000F0BA0" w:rsidRDefault="005B7866" w:rsidP="007F1FAF">
            <w:pPr>
              <w:pStyle w:val="TAL"/>
            </w:pPr>
            <w:r w:rsidRPr="000F0BA0">
              <w:rPr>
                <w:lang w:eastAsia="zh-CN"/>
              </w:rPr>
              <w:t>map(</w:t>
            </w:r>
            <w:r w:rsidRPr="000F0BA0">
              <w:rPr>
                <w:rFonts w:hint="eastAsia"/>
                <w:lang w:eastAsia="zh-CN"/>
              </w:rPr>
              <w:t>ExpectedUeBehaviour</w:t>
            </w:r>
            <w:r w:rsidRPr="000F0BA0">
              <w:rPr>
                <w:lang w:eastAsia="zh-CN"/>
              </w:rPr>
              <w:t>Data)</w:t>
            </w:r>
          </w:p>
        </w:tc>
        <w:tc>
          <w:tcPr>
            <w:tcW w:w="566" w:type="dxa"/>
            <w:tcBorders>
              <w:top w:val="single" w:sz="4" w:space="0" w:color="auto"/>
              <w:left w:val="single" w:sz="4" w:space="0" w:color="auto"/>
              <w:bottom w:val="single" w:sz="4" w:space="0" w:color="auto"/>
              <w:right w:val="single" w:sz="4" w:space="0" w:color="auto"/>
            </w:tcBorders>
          </w:tcPr>
          <w:p w14:paraId="6E74C2EC" w14:textId="77777777" w:rsidR="005B7866" w:rsidRPr="000F0BA0" w:rsidRDefault="005B7866" w:rsidP="007F1FAF">
            <w:pPr>
              <w:pStyle w:val="TAC"/>
            </w:pPr>
            <w:r w:rsidRPr="000F0BA0">
              <w:rPr>
                <w:rFonts w:hint="eastAsia"/>
                <w:lang w:eastAsia="zh-CN"/>
              </w:rPr>
              <w:t>O</w:t>
            </w:r>
          </w:p>
        </w:tc>
        <w:tc>
          <w:tcPr>
            <w:tcW w:w="1131" w:type="dxa"/>
            <w:tcBorders>
              <w:top w:val="single" w:sz="4" w:space="0" w:color="auto"/>
              <w:left w:val="single" w:sz="4" w:space="0" w:color="auto"/>
              <w:bottom w:val="single" w:sz="4" w:space="0" w:color="auto"/>
              <w:right w:val="single" w:sz="4" w:space="0" w:color="auto"/>
            </w:tcBorders>
          </w:tcPr>
          <w:p w14:paraId="1066D385" w14:textId="77777777" w:rsidR="005B7866" w:rsidRPr="000F0BA0" w:rsidRDefault="005B7866" w:rsidP="007F1FAF">
            <w:pPr>
              <w:pStyle w:val="TAL"/>
            </w:pPr>
            <w:r w:rsidRPr="000F0BA0">
              <w:t>1..N</w:t>
            </w:r>
          </w:p>
        </w:tc>
        <w:tc>
          <w:tcPr>
            <w:tcW w:w="3922" w:type="dxa"/>
            <w:tcBorders>
              <w:top w:val="single" w:sz="4" w:space="0" w:color="auto"/>
              <w:left w:val="single" w:sz="4" w:space="0" w:color="auto"/>
              <w:bottom w:val="single" w:sz="4" w:space="0" w:color="auto"/>
              <w:right w:val="single" w:sz="4" w:space="0" w:color="auto"/>
            </w:tcBorders>
          </w:tcPr>
          <w:p w14:paraId="53CD4B7D" w14:textId="10FE2855" w:rsidR="005B7866" w:rsidRPr="000F0BA0" w:rsidRDefault="005B7866" w:rsidP="007F1FAF">
            <w:pPr>
              <w:pStyle w:val="TAL"/>
              <w:rPr>
                <w:rFonts w:cs="Arial"/>
                <w:szCs w:val="18"/>
                <w:lang w:eastAsia="zh-CN"/>
              </w:rPr>
            </w:pPr>
            <w:r w:rsidRPr="000F0BA0">
              <w:rPr>
                <w:rFonts w:cs="Arial"/>
                <w:szCs w:val="18"/>
              </w:rPr>
              <w:t>A map of</w:t>
            </w:r>
            <w:r w:rsidRPr="000F0BA0">
              <w:rPr>
                <w:rFonts w:cs="Arial" w:hint="eastAsia"/>
                <w:szCs w:val="18"/>
                <w:lang w:eastAsia="zh-CN"/>
              </w:rPr>
              <w:t xml:space="preserve"> </w:t>
            </w:r>
            <w:r w:rsidRPr="000F0BA0">
              <w:rPr>
                <w:rFonts w:hint="eastAsia"/>
                <w:lang w:eastAsia="zh-CN"/>
              </w:rPr>
              <w:t>ExpectedUeBehaviour</w:t>
            </w:r>
            <w:r w:rsidRPr="000F0BA0">
              <w:rPr>
                <w:lang w:eastAsia="zh-CN"/>
              </w:rPr>
              <w:t>Datas</w:t>
            </w:r>
            <w:r w:rsidRPr="000F0BA0">
              <w:rPr>
                <w:rFonts w:cs="Arial"/>
                <w:szCs w:val="18"/>
                <w:lang w:eastAsia="zh-CN"/>
              </w:rPr>
              <w:t xml:space="preserve"> associated with SMF </w:t>
            </w:r>
            <w:r w:rsidRPr="000F0BA0">
              <w:rPr>
                <w:rFonts w:cs="Arial"/>
                <w:szCs w:val="18"/>
              </w:rPr>
              <w:t>(DNN serves as key; see clause 6.1.6.1),</w:t>
            </w:r>
            <w:r w:rsidRPr="000F0BA0">
              <w:rPr>
                <w:rFonts w:cs="Arial"/>
                <w:szCs w:val="18"/>
                <w:lang w:eastAsia="zh-CN"/>
              </w:rPr>
              <w:t xml:space="preserve"> see </w:t>
            </w:r>
            <w:r w:rsidRPr="000F0BA0">
              <w:t xml:space="preserve">clause 5.20 </w:t>
            </w:r>
            <w:r w:rsidRPr="000F0BA0">
              <w:rPr>
                <w:rFonts w:cs="Arial"/>
                <w:szCs w:val="18"/>
                <w:lang w:eastAsia="zh-CN"/>
              </w:rPr>
              <w:t xml:space="preserve">of 3GPP TS 23.501 [2] </w:t>
            </w:r>
            <w:r w:rsidRPr="000F0BA0">
              <w:rPr>
                <w:rFonts w:cs="Arial" w:hint="eastAsia"/>
                <w:szCs w:val="18"/>
                <w:lang w:eastAsia="zh-CN"/>
              </w:rPr>
              <w:t xml:space="preserve">and </w:t>
            </w:r>
            <w:r w:rsidRPr="000F0BA0">
              <w:rPr>
                <w:rFonts w:cs="Arial"/>
                <w:szCs w:val="18"/>
                <w:lang w:eastAsia="zh-CN"/>
              </w:rPr>
              <w:t>clause</w:t>
            </w:r>
            <w:r w:rsidRPr="000F0BA0">
              <w:t xml:space="preserve"> 4.15.6.3 </w:t>
            </w:r>
            <w:r w:rsidRPr="000F0BA0">
              <w:rPr>
                <w:rFonts w:cs="Arial"/>
                <w:szCs w:val="18"/>
                <w:lang w:eastAsia="zh-CN"/>
              </w:rPr>
              <w:t>of 3GPP TS 23.502 [3].</w:t>
            </w:r>
          </w:p>
          <w:p w14:paraId="4E38307B" w14:textId="77777777" w:rsidR="007E2D72" w:rsidRPr="000F0BA0" w:rsidRDefault="005B7866" w:rsidP="007E2D72">
            <w:pPr>
              <w:pStyle w:val="TAL"/>
              <w:rPr>
                <w:rFonts w:cs="Arial"/>
                <w:szCs w:val="18"/>
              </w:rPr>
            </w:pPr>
            <w:r w:rsidRPr="000F0BA0">
              <w:rPr>
                <w:rFonts w:cs="Arial"/>
                <w:szCs w:val="18"/>
              </w:rPr>
              <w:t>This attribute is only applicable to the Nudm interface and shall not be included over the Nudr interface.</w:t>
            </w:r>
            <w:r w:rsidR="007E2D72" w:rsidRPr="000F0BA0">
              <w:rPr>
                <w:rFonts w:cs="Arial"/>
                <w:szCs w:val="18"/>
              </w:rPr>
              <w:t xml:space="preserve"> </w:t>
            </w:r>
          </w:p>
          <w:p w14:paraId="5CA8AD95" w14:textId="77777777" w:rsidR="007E2D72" w:rsidRPr="000F0BA0" w:rsidRDefault="007E2D72" w:rsidP="007E2D72">
            <w:pPr>
              <w:pStyle w:val="TAL"/>
              <w:rPr>
                <w:rFonts w:cs="Arial"/>
                <w:szCs w:val="18"/>
              </w:rPr>
            </w:pPr>
          </w:p>
          <w:p w14:paraId="05D5E0C4" w14:textId="4E18113C" w:rsidR="005B7866" w:rsidRPr="000F0BA0" w:rsidRDefault="007E2D72" w:rsidP="007E2D72">
            <w:pPr>
              <w:pStyle w:val="TAL"/>
              <w:rPr>
                <w:rFonts w:cs="Arial"/>
                <w:szCs w:val="18"/>
              </w:rPr>
            </w:pPr>
            <w:r w:rsidRPr="000F0BA0">
              <w:rPr>
                <w:rFonts w:cs="Arial"/>
                <w:szCs w:val="18"/>
              </w:rPr>
              <w:t xml:space="preserve">This IE, if present, shall be ignored if parameter </w:t>
            </w:r>
            <w:r w:rsidRPr="000F0BA0">
              <w:rPr>
                <w:rFonts w:hint="eastAsia"/>
                <w:lang w:eastAsia="zh-CN"/>
              </w:rPr>
              <w:t>expectedUeBehaviour</w:t>
            </w:r>
            <w:r w:rsidRPr="000F0BA0">
              <w:rPr>
                <w:lang w:eastAsia="zh-CN"/>
              </w:rPr>
              <w:t xml:space="preserve">sData is present in </w:t>
            </w:r>
            <w:r w:rsidRPr="000F0BA0">
              <w:t>SessionManagementSubscriptionData</w:t>
            </w:r>
            <w:r w:rsidRPr="000F0BA0">
              <w:rPr>
                <w:noProof/>
              </w:rPr>
              <w:t>.</w:t>
            </w:r>
          </w:p>
        </w:tc>
        <w:tc>
          <w:tcPr>
            <w:tcW w:w="1598" w:type="dxa"/>
            <w:tcBorders>
              <w:top w:val="single" w:sz="4" w:space="0" w:color="auto"/>
              <w:left w:val="single" w:sz="4" w:space="0" w:color="auto"/>
              <w:bottom w:val="single" w:sz="4" w:space="0" w:color="auto"/>
              <w:right w:val="single" w:sz="4" w:space="0" w:color="auto"/>
            </w:tcBorders>
          </w:tcPr>
          <w:p w14:paraId="791C7752" w14:textId="77777777" w:rsidR="005B7866" w:rsidRPr="000F0BA0" w:rsidRDefault="005B7866" w:rsidP="007F1FAF">
            <w:pPr>
              <w:pStyle w:val="TAL"/>
              <w:rPr>
                <w:rFonts w:cs="Arial"/>
                <w:szCs w:val="18"/>
              </w:rPr>
            </w:pPr>
          </w:p>
        </w:tc>
      </w:tr>
      <w:tr w:rsidR="007E2D72" w:rsidRPr="000F0BA0" w14:paraId="45B17199"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3D7C9DC0" w14:textId="77777777" w:rsidR="007E2D72" w:rsidRPr="000F0BA0" w:rsidRDefault="007E2D72" w:rsidP="00071FDB">
            <w:pPr>
              <w:pStyle w:val="TAL"/>
              <w:rPr>
                <w:lang w:eastAsia="zh-CN"/>
              </w:rPr>
            </w:pPr>
            <w:r w:rsidRPr="000F0BA0">
              <w:rPr>
                <w:rFonts w:hint="eastAsia"/>
                <w:lang w:eastAsia="zh-CN"/>
              </w:rPr>
              <w:t>expectedUeBehaviour</w:t>
            </w:r>
            <w:r w:rsidRPr="000F0BA0">
              <w:rPr>
                <w:lang w:eastAsia="zh-CN"/>
              </w:rPr>
              <w:t>Data</w:t>
            </w:r>
          </w:p>
        </w:tc>
        <w:tc>
          <w:tcPr>
            <w:tcW w:w="1837" w:type="dxa"/>
            <w:tcBorders>
              <w:top w:val="single" w:sz="4" w:space="0" w:color="auto"/>
              <w:left w:val="single" w:sz="4" w:space="0" w:color="auto"/>
              <w:bottom w:val="single" w:sz="4" w:space="0" w:color="auto"/>
              <w:right w:val="single" w:sz="4" w:space="0" w:color="auto"/>
            </w:tcBorders>
          </w:tcPr>
          <w:p w14:paraId="70BC9927" w14:textId="77777777" w:rsidR="007E2D72" w:rsidRPr="000F0BA0" w:rsidRDefault="007E2D72" w:rsidP="00071FDB">
            <w:pPr>
              <w:pStyle w:val="TAL"/>
              <w:rPr>
                <w:lang w:eastAsia="zh-CN"/>
              </w:rPr>
            </w:pPr>
            <w:r w:rsidRPr="000F0BA0">
              <w:rPr>
                <w:lang w:eastAsia="zh-CN"/>
              </w:rPr>
              <w:t>map(map(</w:t>
            </w:r>
            <w:r w:rsidRPr="000F0BA0">
              <w:rPr>
                <w:rFonts w:hint="eastAsia"/>
                <w:lang w:eastAsia="zh-CN"/>
              </w:rPr>
              <w:t>ExpectedUeBehaviour</w:t>
            </w:r>
            <w:r w:rsidRPr="000F0BA0">
              <w:rPr>
                <w:lang w:eastAsia="zh-CN"/>
              </w:rPr>
              <w:t>Data))</w:t>
            </w:r>
          </w:p>
        </w:tc>
        <w:tc>
          <w:tcPr>
            <w:tcW w:w="566" w:type="dxa"/>
            <w:tcBorders>
              <w:top w:val="single" w:sz="4" w:space="0" w:color="auto"/>
              <w:left w:val="single" w:sz="4" w:space="0" w:color="auto"/>
              <w:bottom w:val="single" w:sz="4" w:space="0" w:color="auto"/>
              <w:right w:val="single" w:sz="4" w:space="0" w:color="auto"/>
            </w:tcBorders>
          </w:tcPr>
          <w:p w14:paraId="0E4C552C" w14:textId="77777777" w:rsidR="007E2D72" w:rsidRPr="000F0BA0" w:rsidRDefault="007E2D72" w:rsidP="00071FDB">
            <w:pPr>
              <w:pStyle w:val="TAC"/>
              <w:rPr>
                <w:lang w:eastAsia="zh-CN"/>
              </w:rPr>
            </w:pPr>
            <w:r w:rsidRPr="000F0BA0">
              <w:rPr>
                <w:rFonts w:hint="eastAsia"/>
                <w:lang w:eastAsia="zh-CN"/>
              </w:rPr>
              <w:t>O</w:t>
            </w:r>
          </w:p>
        </w:tc>
        <w:tc>
          <w:tcPr>
            <w:tcW w:w="1131" w:type="dxa"/>
            <w:tcBorders>
              <w:top w:val="single" w:sz="4" w:space="0" w:color="auto"/>
              <w:left w:val="single" w:sz="4" w:space="0" w:color="auto"/>
              <w:bottom w:val="single" w:sz="4" w:space="0" w:color="auto"/>
              <w:right w:val="single" w:sz="4" w:space="0" w:color="auto"/>
            </w:tcBorders>
          </w:tcPr>
          <w:p w14:paraId="216C30F5" w14:textId="77777777" w:rsidR="007E2D72" w:rsidRPr="000F0BA0" w:rsidRDefault="007E2D72" w:rsidP="00071FDB">
            <w:pPr>
              <w:pStyle w:val="TAL"/>
            </w:pPr>
            <w:r w:rsidRPr="000F0BA0">
              <w:t>1..N(1..M)</w:t>
            </w:r>
          </w:p>
        </w:tc>
        <w:tc>
          <w:tcPr>
            <w:tcW w:w="3922" w:type="dxa"/>
            <w:tcBorders>
              <w:top w:val="single" w:sz="4" w:space="0" w:color="auto"/>
              <w:left w:val="single" w:sz="4" w:space="0" w:color="auto"/>
              <w:bottom w:val="single" w:sz="4" w:space="0" w:color="auto"/>
              <w:right w:val="single" w:sz="4" w:space="0" w:color="auto"/>
            </w:tcBorders>
          </w:tcPr>
          <w:p w14:paraId="4E9EF4C7" w14:textId="015E0579" w:rsidR="007E2D72" w:rsidRPr="000F0BA0" w:rsidRDefault="007E2D72" w:rsidP="00071FDB">
            <w:pPr>
              <w:pStyle w:val="TAL"/>
              <w:rPr>
                <w:rFonts w:cs="Arial"/>
                <w:szCs w:val="18"/>
                <w:lang w:eastAsia="zh-CN"/>
              </w:rPr>
            </w:pPr>
            <w:r w:rsidRPr="000F0BA0">
              <w:rPr>
                <w:rFonts w:cs="Arial"/>
                <w:szCs w:val="18"/>
              </w:rPr>
              <w:t>A map of</w:t>
            </w:r>
            <w:r w:rsidRPr="000F0BA0">
              <w:rPr>
                <w:rFonts w:cs="Arial" w:hint="eastAsia"/>
                <w:szCs w:val="18"/>
                <w:lang w:eastAsia="zh-CN"/>
              </w:rPr>
              <w:t xml:space="preserve"> </w:t>
            </w:r>
            <w:r w:rsidRPr="000F0BA0">
              <w:rPr>
                <w:rFonts w:hint="eastAsia"/>
                <w:lang w:eastAsia="zh-CN"/>
              </w:rPr>
              <w:t>ExpectedUeBehaviour</w:t>
            </w:r>
            <w:r w:rsidRPr="000F0BA0">
              <w:rPr>
                <w:lang w:eastAsia="zh-CN"/>
              </w:rPr>
              <w:t>Data</w:t>
            </w:r>
            <w:r w:rsidRPr="000F0BA0">
              <w:rPr>
                <w:rFonts w:cs="Arial"/>
                <w:szCs w:val="18"/>
                <w:lang w:eastAsia="zh-CN"/>
              </w:rPr>
              <w:t xml:space="preserve"> associated with SMF (see </w:t>
            </w:r>
            <w:r w:rsidRPr="000F0BA0">
              <w:t xml:space="preserve">clause 5.20 </w:t>
            </w:r>
            <w:r w:rsidRPr="000F0BA0">
              <w:rPr>
                <w:rFonts w:cs="Arial"/>
                <w:szCs w:val="18"/>
                <w:lang w:eastAsia="zh-CN"/>
              </w:rPr>
              <w:t xml:space="preserve">of 3GPP TS 23.501 [2] </w:t>
            </w:r>
            <w:r w:rsidRPr="000F0BA0">
              <w:rPr>
                <w:rFonts w:cs="Arial" w:hint="eastAsia"/>
                <w:szCs w:val="18"/>
                <w:lang w:eastAsia="zh-CN"/>
              </w:rPr>
              <w:t xml:space="preserve">and </w:t>
            </w:r>
            <w:r w:rsidRPr="000F0BA0">
              <w:rPr>
                <w:rFonts w:cs="Arial"/>
                <w:szCs w:val="18"/>
                <w:lang w:eastAsia="zh-CN"/>
              </w:rPr>
              <w:t>clause</w:t>
            </w:r>
            <w:r w:rsidR="003C253B">
              <w:rPr>
                <w:rFonts w:cs="Arial"/>
                <w:szCs w:val="18"/>
                <w:lang w:eastAsia="zh-CN"/>
              </w:rPr>
              <w:t> </w:t>
            </w:r>
            <w:r w:rsidRPr="000F0BA0">
              <w:t xml:space="preserve">4.15.6.3 </w:t>
            </w:r>
            <w:r w:rsidRPr="000F0BA0">
              <w:rPr>
                <w:rFonts w:cs="Arial"/>
                <w:szCs w:val="18"/>
                <w:lang w:eastAsia="zh-CN"/>
              </w:rPr>
              <w:t>of 3GPP TS 23.502 [3]).</w:t>
            </w:r>
          </w:p>
          <w:p w14:paraId="432164F6" w14:textId="77777777" w:rsidR="007E2D72" w:rsidRPr="000F0BA0" w:rsidRDefault="007E2D72" w:rsidP="00071FDB">
            <w:pPr>
              <w:pStyle w:val="TAL"/>
              <w:rPr>
                <w:rFonts w:cs="Arial"/>
                <w:szCs w:val="18"/>
                <w:lang w:eastAsia="zh-CN"/>
              </w:rPr>
            </w:pPr>
          </w:p>
          <w:p w14:paraId="732B1611" w14:textId="0F04961A" w:rsidR="007E2D72" w:rsidRPr="000F0BA0" w:rsidRDefault="007E2D72" w:rsidP="00071FDB">
            <w:pPr>
              <w:pStyle w:val="TAL"/>
              <w:rPr>
                <w:rFonts w:cs="Arial"/>
                <w:szCs w:val="18"/>
              </w:rPr>
            </w:pPr>
            <w:r w:rsidRPr="000F0BA0">
              <w:rPr>
                <w:rFonts w:cs="Arial"/>
                <w:szCs w:val="18"/>
                <w:lang w:eastAsia="zh-CN"/>
              </w:rPr>
              <w:t xml:space="preserve">The key of external map is the DNN, </w:t>
            </w:r>
            <w:r w:rsidRPr="000F0BA0">
              <w:rPr>
                <w:rFonts w:cs="Arial"/>
                <w:szCs w:val="18"/>
              </w:rPr>
              <w:t>see clause</w:t>
            </w:r>
            <w:r w:rsidR="003C253B">
              <w:rPr>
                <w:rFonts w:cs="Arial"/>
                <w:szCs w:val="18"/>
              </w:rPr>
              <w:t> </w:t>
            </w:r>
            <w:r w:rsidRPr="000F0BA0">
              <w:rPr>
                <w:rFonts w:cs="Arial"/>
                <w:szCs w:val="18"/>
              </w:rPr>
              <w:t>6.1.6.1.</w:t>
            </w:r>
          </w:p>
          <w:p w14:paraId="56FA8F2C" w14:textId="77777777" w:rsidR="007E2D72" w:rsidRPr="000F0BA0" w:rsidRDefault="007E2D72" w:rsidP="00071FDB">
            <w:pPr>
              <w:pStyle w:val="TAL"/>
              <w:rPr>
                <w:rFonts w:cs="Arial"/>
                <w:szCs w:val="18"/>
                <w:lang w:eastAsia="zh-CN"/>
              </w:rPr>
            </w:pPr>
          </w:p>
          <w:p w14:paraId="655374B5" w14:textId="77777777" w:rsidR="007E2D72" w:rsidRPr="000F0BA0" w:rsidRDefault="007E2D72" w:rsidP="00071FDB">
            <w:pPr>
              <w:pStyle w:val="TAL"/>
              <w:rPr>
                <w:rFonts w:cs="Arial"/>
                <w:szCs w:val="18"/>
                <w:lang w:eastAsia="zh-CN"/>
              </w:rPr>
            </w:pPr>
            <w:r w:rsidRPr="000F0BA0">
              <w:rPr>
                <w:rFonts w:cs="Arial"/>
                <w:szCs w:val="18"/>
                <w:lang w:eastAsia="zh-CN"/>
              </w:rPr>
              <w:t xml:space="preserve">The key of the internal map shall be a (unique) </w:t>
            </w:r>
            <w:r w:rsidRPr="000F0BA0">
              <w:rPr>
                <w:lang w:val="en-US"/>
              </w:rPr>
              <w:t xml:space="preserve">valid JSON string per clause 7 of </w:t>
            </w:r>
            <w:r w:rsidRPr="000F0BA0">
              <w:rPr>
                <w:noProof/>
                <w:lang w:eastAsia="zh-CN"/>
              </w:rPr>
              <w:t>IETF RFC 8259 [22], with a maximum of 32 characters</w:t>
            </w:r>
            <w:r w:rsidRPr="000F0BA0">
              <w:rPr>
                <w:lang w:val="en-US"/>
              </w:rPr>
              <w:t>.</w:t>
            </w:r>
          </w:p>
          <w:p w14:paraId="4DB128E8" w14:textId="77777777" w:rsidR="007E2D72" w:rsidRPr="000F0BA0" w:rsidRDefault="007E2D72" w:rsidP="00071FDB">
            <w:pPr>
              <w:pStyle w:val="TAL"/>
              <w:rPr>
                <w:rFonts w:cs="Arial"/>
                <w:szCs w:val="18"/>
                <w:lang w:eastAsia="zh-CN"/>
              </w:rPr>
            </w:pPr>
          </w:p>
          <w:p w14:paraId="207B2E5D" w14:textId="77777777" w:rsidR="007E2D72" w:rsidRPr="000F0BA0" w:rsidRDefault="007E2D72" w:rsidP="00071FDB">
            <w:pPr>
              <w:pStyle w:val="TAL"/>
              <w:rPr>
                <w:rFonts w:cs="Arial"/>
                <w:szCs w:val="18"/>
                <w:lang w:eastAsia="zh-CN"/>
              </w:rPr>
            </w:pPr>
            <w:r w:rsidRPr="000F0BA0">
              <w:rPr>
                <w:lang w:val="en-US"/>
              </w:rPr>
              <w:t xml:space="preserve">Each attribute in the </w:t>
            </w:r>
            <w:r w:rsidRPr="000F0BA0">
              <w:rPr>
                <w:rFonts w:hint="eastAsia"/>
                <w:lang w:eastAsia="zh-CN"/>
              </w:rPr>
              <w:t>ExpectedUeBehaviour</w:t>
            </w:r>
            <w:r w:rsidRPr="000F0BA0">
              <w:rPr>
                <w:lang w:eastAsia="zh-CN"/>
              </w:rPr>
              <w:t xml:space="preserve">Data shall only be present in one entry of </w:t>
            </w:r>
            <w:r w:rsidRPr="000F0BA0">
              <w:rPr>
                <w:lang w:val="en-US"/>
              </w:rPr>
              <w:t>the map</w:t>
            </w:r>
            <w:r w:rsidRPr="000F0BA0">
              <w:rPr>
                <w:lang w:eastAsia="zh-CN"/>
              </w:rPr>
              <w:t>.</w:t>
            </w:r>
          </w:p>
          <w:p w14:paraId="30AE76B5" w14:textId="77777777" w:rsidR="007E2D72" w:rsidRPr="000F0BA0" w:rsidRDefault="007E2D72" w:rsidP="00071FDB">
            <w:pPr>
              <w:pStyle w:val="TAL"/>
              <w:rPr>
                <w:rFonts w:cs="Arial"/>
                <w:szCs w:val="18"/>
                <w:lang w:eastAsia="zh-CN"/>
              </w:rPr>
            </w:pPr>
          </w:p>
          <w:p w14:paraId="300CDE30" w14:textId="77777777" w:rsidR="007E2D72" w:rsidRPr="000F0BA0" w:rsidRDefault="007E2D72" w:rsidP="00071FDB">
            <w:pPr>
              <w:pStyle w:val="TAL"/>
              <w:rPr>
                <w:rFonts w:cs="Arial"/>
                <w:szCs w:val="18"/>
              </w:rPr>
            </w:pPr>
            <w:r w:rsidRPr="000F0BA0">
              <w:rPr>
                <w:rFonts w:cs="Arial"/>
                <w:szCs w:val="18"/>
              </w:rPr>
              <w:t>This attribute is only applicable to the Nudm interface and shall not be included over the Nudr interface.</w:t>
            </w:r>
          </w:p>
        </w:tc>
        <w:tc>
          <w:tcPr>
            <w:tcW w:w="1598" w:type="dxa"/>
            <w:tcBorders>
              <w:top w:val="single" w:sz="4" w:space="0" w:color="auto"/>
              <w:left w:val="single" w:sz="4" w:space="0" w:color="auto"/>
              <w:bottom w:val="single" w:sz="4" w:space="0" w:color="auto"/>
              <w:right w:val="single" w:sz="4" w:space="0" w:color="auto"/>
            </w:tcBorders>
          </w:tcPr>
          <w:p w14:paraId="78B4A882" w14:textId="77777777" w:rsidR="007E2D72" w:rsidRPr="000F0BA0" w:rsidRDefault="007E2D72" w:rsidP="00071FDB">
            <w:pPr>
              <w:pStyle w:val="TAL"/>
              <w:rPr>
                <w:rFonts w:cs="Arial"/>
                <w:szCs w:val="18"/>
              </w:rPr>
            </w:pPr>
            <w:r w:rsidRPr="000F0BA0">
              <w:t>ExpectedBehaviourMap</w:t>
            </w:r>
          </w:p>
        </w:tc>
      </w:tr>
      <w:tr w:rsidR="000D2CFC" w:rsidRPr="000F0BA0" w14:paraId="683624E7"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0CE95DFD" w14:textId="77777777" w:rsidR="000D2CFC" w:rsidRPr="000F0BA0" w:rsidRDefault="000D2CFC" w:rsidP="00071FDB">
            <w:pPr>
              <w:pStyle w:val="TAL"/>
              <w:rPr>
                <w:lang w:eastAsia="zh-CN"/>
              </w:rPr>
            </w:pPr>
            <w:r w:rsidRPr="000F0BA0">
              <w:rPr>
                <w:lang w:eastAsia="zh-CN"/>
              </w:rPr>
              <w:t>appSpecificExpected</w:t>
            </w:r>
            <w:r w:rsidRPr="000F0BA0">
              <w:rPr>
                <w:rFonts w:hint="eastAsia"/>
                <w:lang w:eastAsia="zh-CN"/>
              </w:rPr>
              <w:t>UeB</w:t>
            </w:r>
            <w:r w:rsidRPr="000F0BA0">
              <w:rPr>
                <w:lang w:eastAsia="zh-CN"/>
              </w:rPr>
              <w:t>ehaviourData</w:t>
            </w:r>
          </w:p>
        </w:tc>
        <w:tc>
          <w:tcPr>
            <w:tcW w:w="1837" w:type="dxa"/>
            <w:tcBorders>
              <w:top w:val="single" w:sz="4" w:space="0" w:color="auto"/>
              <w:left w:val="single" w:sz="4" w:space="0" w:color="auto"/>
              <w:bottom w:val="single" w:sz="4" w:space="0" w:color="auto"/>
              <w:right w:val="single" w:sz="4" w:space="0" w:color="auto"/>
            </w:tcBorders>
          </w:tcPr>
          <w:p w14:paraId="6FC77A17" w14:textId="77777777" w:rsidR="000D2CFC" w:rsidRPr="000F0BA0" w:rsidRDefault="000D2CFC" w:rsidP="00071FDB">
            <w:pPr>
              <w:pStyle w:val="TAL"/>
              <w:rPr>
                <w:lang w:eastAsia="zh-CN"/>
              </w:rPr>
            </w:pPr>
            <w:r w:rsidRPr="000F0BA0">
              <w:rPr>
                <w:noProof/>
              </w:rPr>
              <w:t>map(map(AppSpecific</w:t>
            </w:r>
            <w:r w:rsidRPr="000F0BA0">
              <w:rPr>
                <w:rFonts w:hint="eastAsia"/>
                <w:lang w:eastAsia="zh-CN"/>
              </w:rPr>
              <w:t>E</w:t>
            </w:r>
            <w:r w:rsidRPr="000F0BA0">
              <w:rPr>
                <w:lang w:eastAsia="zh-CN"/>
              </w:rPr>
              <w:t>xpected</w:t>
            </w:r>
            <w:r w:rsidRPr="000F0BA0">
              <w:rPr>
                <w:rFonts w:hint="eastAsia"/>
                <w:lang w:eastAsia="zh-CN"/>
              </w:rPr>
              <w:t>UeB</w:t>
            </w:r>
            <w:r w:rsidRPr="000F0BA0">
              <w:rPr>
                <w:lang w:eastAsia="zh-CN"/>
              </w:rPr>
              <w:t>ehaviourData))</w:t>
            </w:r>
          </w:p>
        </w:tc>
        <w:tc>
          <w:tcPr>
            <w:tcW w:w="566" w:type="dxa"/>
            <w:tcBorders>
              <w:top w:val="single" w:sz="4" w:space="0" w:color="auto"/>
              <w:left w:val="single" w:sz="4" w:space="0" w:color="auto"/>
              <w:bottom w:val="single" w:sz="4" w:space="0" w:color="auto"/>
              <w:right w:val="single" w:sz="4" w:space="0" w:color="auto"/>
            </w:tcBorders>
          </w:tcPr>
          <w:p w14:paraId="52A3B3A0" w14:textId="77777777" w:rsidR="000D2CFC" w:rsidRPr="000F0BA0" w:rsidRDefault="000D2CFC" w:rsidP="00071FDB">
            <w:pPr>
              <w:pStyle w:val="TAC"/>
              <w:rPr>
                <w:lang w:eastAsia="zh-CN"/>
              </w:rPr>
            </w:pPr>
            <w:r w:rsidRPr="000F0BA0">
              <w:rPr>
                <w:lang w:val="en-US" w:eastAsia="zh-CN"/>
              </w:rPr>
              <w:t>O</w:t>
            </w:r>
          </w:p>
        </w:tc>
        <w:tc>
          <w:tcPr>
            <w:tcW w:w="1131" w:type="dxa"/>
            <w:tcBorders>
              <w:top w:val="single" w:sz="4" w:space="0" w:color="auto"/>
              <w:left w:val="single" w:sz="4" w:space="0" w:color="auto"/>
              <w:bottom w:val="single" w:sz="4" w:space="0" w:color="auto"/>
              <w:right w:val="single" w:sz="4" w:space="0" w:color="auto"/>
            </w:tcBorders>
          </w:tcPr>
          <w:p w14:paraId="6D2ED0EC" w14:textId="77777777" w:rsidR="000D2CFC" w:rsidRPr="000F0BA0" w:rsidRDefault="000D2CFC" w:rsidP="00071FDB">
            <w:pPr>
              <w:pStyle w:val="TAL"/>
            </w:pPr>
            <w:r w:rsidRPr="000F0BA0">
              <w:rPr>
                <w:lang w:val="en-US" w:eastAsia="zh-CN"/>
              </w:rPr>
              <w:t>1..N</w:t>
            </w:r>
          </w:p>
        </w:tc>
        <w:tc>
          <w:tcPr>
            <w:tcW w:w="3922" w:type="dxa"/>
            <w:tcBorders>
              <w:top w:val="single" w:sz="4" w:space="0" w:color="auto"/>
              <w:left w:val="single" w:sz="4" w:space="0" w:color="auto"/>
              <w:bottom w:val="single" w:sz="4" w:space="0" w:color="auto"/>
              <w:right w:val="single" w:sz="4" w:space="0" w:color="auto"/>
            </w:tcBorders>
          </w:tcPr>
          <w:p w14:paraId="3811D8BC" w14:textId="77777777" w:rsidR="000D2CFC" w:rsidRPr="000F0BA0" w:rsidRDefault="000D2CFC" w:rsidP="00071FDB">
            <w:pPr>
              <w:pStyle w:val="TAL"/>
              <w:rPr>
                <w:rFonts w:cs="Arial"/>
                <w:szCs w:val="18"/>
              </w:rPr>
            </w:pPr>
            <w:r w:rsidRPr="000F0BA0">
              <w:rPr>
                <w:rFonts w:cs="Arial"/>
                <w:szCs w:val="18"/>
              </w:rPr>
              <w:t xml:space="preserve">A map of application specific expected UE Behaviour parameters. </w:t>
            </w:r>
          </w:p>
          <w:p w14:paraId="1FB46676" w14:textId="77777777" w:rsidR="000D2CFC" w:rsidRPr="000F0BA0" w:rsidRDefault="000D2CFC" w:rsidP="00071FDB">
            <w:pPr>
              <w:pStyle w:val="TAL"/>
              <w:rPr>
                <w:rFonts w:cs="Arial"/>
                <w:szCs w:val="18"/>
              </w:rPr>
            </w:pPr>
          </w:p>
          <w:p w14:paraId="66CB7F40" w14:textId="3DFF1E31" w:rsidR="000D2CFC" w:rsidRPr="000F0BA0" w:rsidRDefault="000D2CFC" w:rsidP="00071FDB">
            <w:pPr>
              <w:pStyle w:val="TAL"/>
              <w:rPr>
                <w:rFonts w:cs="Arial"/>
                <w:szCs w:val="18"/>
              </w:rPr>
            </w:pPr>
            <w:r w:rsidRPr="000F0BA0">
              <w:rPr>
                <w:rFonts w:cs="Arial"/>
                <w:szCs w:val="18"/>
                <w:lang w:eastAsia="zh-CN"/>
              </w:rPr>
              <w:t xml:space="preserve">The key of external map is the DNN, </w:t>
            </w:r>
            <w:r w:rsidRPr="000F0BA0">
              <w:rPr>
                <w:rFonts w:cs="Arial"/>
                <w:szCs w:val="18"/>
              </w:rPr>
              <w:t>see clause</w:t>
            </w:r>
            <w:r w:rsidR="003C253B">
              <w:rPr>
                <w:rFonts w:cs="Arial"/>
                <w:szCs w:val="18"/>
              </w:rPr>
              <w:t> </w:t>
            </w:r>
            <w:r w:rsidRPr="000F0BA0">
              <w:rPr>
                <w:rFonts w:cs="Arial"/>
                <w:szCs w:val="18"/>
              </w:rPr>
              <w:t>6.1.6.1.</w:t>
            </w:r>
          </w:p>
          <w:p w14:paraId="27DDB7E8" w14:textId="77777777" w:rsidR="000D2CFC" w:rsidRPr="000F0BA0" w:rsidRDefault="000D2CFC" w:rsidP="00071FDB">
            <w:pPr>
              <w:pStyle w:val="TAL"/>
              <w:rPr>
                <w:rFonts w:cs="Arial"/>
                <w:szCs w:val="18"/>
                <w:lang w:eastAsia="zh-CN"/>
              </w:rPr>
            </w:pPr>
          </w:p>
          <w:p w14:paraId="7FE50A35" w14:textId="77777777" w:rsidR="000D2CFC" w:rsidRPr="000F0BA0" w:rsidRDefault="000D2CFC" w:rsidP="00071FDB">
            <w:pPr>
              <w:pStyle w:val="TAL"/>
              <w:rPr>
                <w:lang w:val="en-US"/>
              </w:rPr>
            </w:pPr>
            <w:r w:rsidRPr="000F0BA0">
              <w:rPr>
                <w:rFonts w:cs="Arial"/>
                <w:szCs w:val="18"/>
                <w:lang w:eastAsia="zh-CN"/>
              </w:rPr>
              <w:t xml:space="preserve">The key of the internal map shall be a (unique) </w:t>
            </w:r>
            <w:r w:rsidRPr="000F0BA0">
              <w:rPr>
                <w:lang w:val="en-US"/>
              </w:rPr>
              <w:t xml:space="preserve">valid JSON string per clause 7 of </w:t>
            </w:r>
            <w:r w:rsidRPr="000F0BA0">
              <w:rPr>
                <w:noProof/>
                <w:lang w:eastAsia="zh-CN"/>
              </w:rPr>
              <w:t>IETF RFC 8259 [22], with a maximum of 32 characters</w:t>
            </w:r>
            <w:r w:rsidRPr="000F0BA0">
              <w:rPr>
                <w:lang w:val="en-US"/>
              </w:rPr>
              <w:t>.</w:t>
            </w:r>
          </w:p>
          <w:p w14:paraId="10C585AC" w14:textId="77777777" w:rsidR="000D2CFC" w:rsidRPr="000F0BA0" w:rsidRDefault="000D2CFC" w:rsidP="00071FDB">
            <w:pPr>
              <w:pStyle w:val="TAL"/>
              <w:rPr>
                <w:rFonts w:cs="Arial"/>
                <w:szCs w:val="18"/>
                <w:lang w:eastAsia="zh-CN"/>
              </w:rPr>
            </w:pPr>
          </w:p>
          <w:p w14:paraId="04A5D90D" w14:textId="77777777" w:rsidR="000D2CFC" w:rsidRPr="000F0BA0" w:rsidRDefault="000D2CFC" w:rsidP="00071FDB">
            <w:pPr>
              <w:pStyle w:val="TAL"/>
              <w:rPr>
                <w:rFonts w:cs="Arial"/>
                <w:szCs w:val="18"/>
                <w:lang w:eastAsia="zh-CN"/>
              </w:rPr>
            </w:pPr>
            <w:r w:rsidRPr="000F0BA0">
              <w:rPr>
                <w:lang w:val="en-US"/>
              </w:rPr>
              <w:t xml:space="preserve">Each attribute in the </w:t>
            </w:r>
            <w:r w:rsidRPr="000F0BA0">
              <w:rPr>
                <w:noProof/>
              </w:rPr>
              <w:t>AppSpecific</w:t>
            </w:r>
            <w:r w:rsidRPr="000F0BA0">
              <w:rPr>
                <w:rFonts w:hint="eastAsia"/>
                <w:lang w:eastAsia="zh-CN"/>
              </w:rPr>
              <w:t>E</w:t>
            </w:r>
            <w:r w:rsidRPr="000F0BA0">
              <w:rPr>
                <w:lang w:eastAsia="zh-CN"/>
              </w:rPr>
              <w:t>xpected</w:t>
            </w:r>
            <w:r w:rsidRPr="000F0BA0">
              <w:rPr>
                <w:rFonts w:hint="eastAsia"/>
                <w:lang w:eastAsia="zh-CN"/>
              </w:rPr>
              <w:t>UeB</w:t>
            </w:r>
            <w:r w:rsidRPr="000F0BA0">
              <w:rPr>
                <w:lang w:eastAsia="zh-CN"/>
              </w:rPr>
              <w:t xml:space="preserve">ehaviourData shall only be present in one entry of </w:t>
            </w:r>
            <w:r w:rsidRPr="000F0BA0">
              <w:t>the internal map</w:t>
            </w:r>
            <w:r w:rsidRPr="000F0BA0">
              <w:rPr>
                <w:lang w:val="en-US"/>
              </w:rPr>
              <w:t xml:space="preserve"> for one Application ID</w:t>
            </w:r>
            <w:r w:rsidRPr="000F0BA0">
              <w:rPr>
                <w:lang w:eastAsia="zh-CN"/>
              </w:rPr>
              <w:t>.</w:t>
            </w:r>
          </w:p>
          <w:p w14:paraId="698478B9" w14:textId="77777777" w:rsidR="000D2CFC" w:rsidRPr="000F0BA0" w:rsidRDefault="000D2CFC" w:rsidP="00071FDB">
            <w:pPr>
              <w:pStyle w:val="TAL"/>
              <w:rPr>
                <w:rFonts w:cs="Arial"/>
                <w:szCs w:val="18"/>
                <w:lang w:eastAsia="zh-CN"/>
              </w:rPr>
            </w:pPr>
          </w:p>
          <w:p w14:paraId="1A184978" w14:textId="77777777" w:rsidR="000D2CFC" w:rsidRPr="000F0BA0" w:rsidRDefault="000D2CFC" w:rsidP="00071FDB">
            <w:pPr>
              <w:pStyle w:val="TAL"/>
              <w:rPr>
                <w:rFonts w:cs="Arial"/>
                <w:szCs w:val="18"/>
                <w:lang w:eastAsia="zh-CN"/>
              </w:rPr>
            </w:pPr>
            <w:r w:rsidRPr="000F0BA0">
              <w:rPr>
                <w:rFonts w:cs="Arial"/>
                <w:szCs w:val="18"/>
              </w:rPr>
              <w:t>This attribute is only applicable to the Nudm interface and shall not be included over the Nudr interface.</w:t>
            </w:r>
          </w:p>
        </w:tc>
        <w:tc>
          <w:tcPr>
            <w:tcW w:w="1598" w:type="dxa"/>
            <w:tcBorders>
              <w:top w:val="single" w:sz="4" w:space="0" w:color="auto"/>
              <w:left w:val="single" w:sz="4" w:space="0" w:color="auto"/>
              <w:bottom w:val="single" w:sz="4" w:space="0" w:color="auto"/>
              <w:right w:val="single" w:sz="4" w:space="0" w:color="auto"/>
            </w:tcBorders>
          </w:tcPr>
          <w:p w14:paraId="30C74887" w14:textId="77777777" w:rsidR="000D2CFC" w:rsidRPr="000F0BA0" w:rsidRDefault="000D2CFC" w:rsidP="00071FDB">
            <w:pPr>
              <w:pStyle w:val="TAL"/>
              <w:rPr>
                <w:rFonts w:cs="Arial"/>
                <w:szCs w:val="18"/>
              </w:rPr>
            </w:pPr>
          </w:p>
        </w:tc>
      </w:tr>
      <w:tr w:rsidR="005B7866" w:rsidRPr="000F0BA0" w14:paraId="124F2931"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18B4B2B7" w14:textId="77777777" w:rsidR="005B7866" w:rsidRPr="000F0BA0" w:rsidRDefault="005B7866" w:rsidP="007F1FAF">
            <w:pPr>
              <w:pStyle w:val="TAL"/>
            </w:pPr>
            <w:r w:rsidRPr="000F0BA0">
              <w:rPr>
                <w:rFonts w:eastAsia="Malgun Gothic"/>
              </w:rPr>
              <w:t>suggestedPacketNumDlList</w:t>
            </w:r>
          </w:p>
        </w:tc>
        <w:tc>
          <w:tcPr>
            <w:tcW w:w="1837" w:type="dxa"/>
            <w:tcBorders>
              <w:top w:val="single" w:sz="4" w:space="0" w:color="auto"/>
              <w:left w:val="single" w:sz="4" w:space="0" w:color="auto"/>
              <w:bottom w:val="single" w:sz="4" w:space="0" w:color="auto"/>
              <w:right w:val="single" w:sz="4" w:space="0" w:color="auto"/>
            </w:tcBorders>
          </w:tcPr>
          <w:p w14:paraId="6738D591" w14:textId="77777777" w:rsidR="005B7866" w:rsidRPr="000F0BA0" w:rsidRDefault="005B7866" w:rsidP="007F1FAF">
            <w:pPr>
              <w:pStyle w:val="TAL"/>
            </w:pPr>
            <w:r w:rsidRPr="000F0BA0">
              <w:t>map(</w:t>
            </w:r>
            <w:r w:rsidRPr="000F0BA0">
              <w:rPr>
                <w:rFonts w:eastAsia="Malgun Gothic"/>
              </w:rPr>
              <w:t>SuggestedPacketNumDl</w:t>
            </w:r>
            <w:r w:rsidRPr="000F0BA0">
              <w:t>)</w:t>
            </w:r>
          </w:p>
        </w:tc>
        <w:tc>
          <w:tcPr>
            <w:tcW w:w="566" w:type="dxa"/>
            <w:tcBorders>
              <w:top w:val="single" w:sz="4" w:space="0" w:color="auto"/>
              <w:left w:val="single" w:sz="4" w:space="0" w:color="auto"/>
              <w:bottom w:val="single" w:sz="4" w:space="0" w:color="auto"/>
              <w:right w:val="single" w:sz="4" w:space="0" w:color="auto"/>
            </w:tcBorders>
          </w:tcPr>
          <w:p w14:paraId="0A6619A2"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09F21C4B" w14:textId="77777777" w:rsidR="005B7866" w:rsidRPr="000F0BA0" w:rsidRDefault="005B7866" w:rsidP="007F1FAF">
            <w:pPr>
              <w:pStyle w:val="TAL"/>
            </w:pPr>
            <w:r w:rsidRPr="000F0BA0">
              <w:t>1..N</w:t>
            </w:r>
          </w:p>
        </w:tc>
        <w:tc>
          <w:tcPr>
            <w:tcW w:w="3922" w:type="dxa"/>
            <w:tcBorders>
              <w:top w:val="single" w:sz="4" w:space="0" w:color="auto"/>
              <w:left w:val="single" w:sz="4" w:space="0" w:color="auto"/>
              <w:bottom w:val="single" w:sz="4" w:space="0" w:color="auto"/>
              <w:right w:val="single" w:sz="4" w:space="0" w:color="auto"/>
            </w:tcBorders>
          </w:tcPr>
          <w:p w14:paraId="283424D1" w14:textId="578523C0" w:rsidR="005B7866" w:rsidRPr="000F0BA0" w:rsidRDefault="005B7866" w:rsidP="007F1FAF">
            <w:pPr>
              <w:pStyle w:val="TAL"/>
              <w:rPr>
                <w:rFonts w:cs="Arial"/>
                <w:szCs w:val="18"/>
                <w:lang w:eastAsia="zh-CN"/>
              </w:rPr>
            </w:pPr>
            <w:r w:rsidRPr="000F0BA0">
              <w:rPr>
                <w:rFonts w:cs="Arial"/>
                <w:szCs w:val="18"/>
              </w:rPr>
              <w:t>A map (list of key-value pairs where dnn serves as key; see clause</w:t>
            </w:r>
            <w:r w:rsidR="00F72DAD">
              <w:rPr>
                <w:rFonts w:cs="Arial"/>
                <w:szCs w:val="18"/>
              </w:rPr>
              <w:t> </w:t>
            </w:r>
            <w:r w:rsidRPr="000F0BA0">
              <w:rPr>
                <w:rFonts w:cs="Arial"/>
                <w:szCs w:val="18"/>
              </w:rPr>
              <w:t>6.1.6.1) of</w:t>
            </w:r>
            <w:r w:rsidRPr="000F0BA0">
              <w:rPr>
                <w:rFonts w:cs="Arial" w:hint="eastAsia"/>
                <w:szCs w:val="18"/>
                <w:lang w:eastAsia="zh-CN"/>
              </w:rPr>
              <w:t xml:space="preserve"> </w:t>
            </w:r>
            <w:r w:rsidRPr="000F0BA0">
              <w:rPr>
                <w:rFonts w:eastAsia="Malgun Gothic"/>
              </w:rPr>
              <w:t>SuggestedPacketNumDls</w:t>
            </w:r>
            <w:r w:rsidRPr="000F0BA0">
              <w:rPr>
                <w:rFonts w:cs="Arial"/>
                <w:szCs w:val="18"/>
                <w:lang w:eastAsia="zh-CN"/>
              </w:rPr>
              <w:t xml:space="preserve"> which are associated with SMF (see </w:t>
            </w:r>
            <w:r w:rsidRPr="000F0BA0">
              <w:t xml:space="preserve">clause 5.20 </w:t>
            </w:r>
            <w:r w:rsidRPr="000F0BA0">
              <w:rPr>
                <w:rFonts w:cs="Arial"/>
                <w:szCs w:val="18"/>
                <w:lang w:eastAsia="zh-CN"/>
              </w:rPr>
              <w:t xml:space="preserve">of 3GPP TS 23.501 [2] </w:t>
            </w:r>
            <w:r w:rsidRPr="000F0BA0">
              <w:rPr>
                <w:rFonts w:cs="Arial" w:hint="eastAsia"/>
                <w:szCs w:val="18"/>
                <w:lang w:eastAsia="zh-CN"/>
              </w:rPr>
              <w:t xml:space="preserve">and </w:t>
            </w:r>
            <w:r w:rsidRPr="000F0BA0">
              <w:rPr>
                <w:rFonts w:cs="Arial"/>
                <w:szCs w:val="18"/>
                <w:lang w:eastAsia="zh-CN"/>
              </w:rPr>
              <w:t>clause</w:t>
            </w:r>
            <w:r w:rsidRPr="000F0BA0">
              <w:t xml:space="preserve"> 4.15.6.3 </w:t>
            </w:r>
            <w:r w:rsidRPr="000F0BA0">
              <w:rPr>
                <w:rFonts w:cs="Arial"/>
                <w:szCs w:val="18"/>
                <w:lang w:eastAsia="zh-CN"/>
              </w:rPr>
              <w:t>of 3GPP TS 23.502 [3]).</w:t>
            </w:r>
          </w:p>
          <w:p w14:paraId="737528E9" w14:textId="77777777" w:rsidR="005B7866" w:rsidRPr="000F0BA0" w:rsidRDefault="005B7866" w:rsidP="007F1FAF">
            <w:pPr>
              <w:pStyle w:val="TAL"/>
              <w:rPr>
                <w:rFonts w:cs="Arial"/>
                <w:szCs w:val="18"/>
              </w:rPr>
            </w:pPr>
            <w:r w:rsidRPr="000F0BA0">
              <w:rPr>
                <w:rFonts w:cs="Arial"/>
                <w:szCs w:val="18"/>
              </w:rPr>
              <w:t>This attribute is only applicable to the Nudm interface and shall not be included over the Nudr interface.</w:t>
            </w:r>
          </w:p>
        </w:tc>
        <w:tc>
          <w:tcPr>
            <w:tcW w:w="1598" w:type="dxa"/>
            <w:tcBorders>
              <w:top w:val="single" w:sz="4" w:space="0" w:color="auto"/>
              <w:left w:val="single" w:sz="4" w:space="0" w:color="auto"/>
              <w:bottom w:val="single" w:sz="4" w:space="0" w:color="auto"/>
              <w:right w:val="single" w:sz="4" w:space="0" w:color="auto"/>
            </w:tcBorders>
          </w:tcPr>
          <w:p w14:paraId="70AF5B51" w14:textId="77777777" w:rsidR="005B7866" w:rsidRPr="000F0BA0" w:rsidRDefault="005B7866" w:rsidP="007F1FAF">
            <w:pPr>
              <w:pStyle w:val="TAL"/>
              <w:rPr>
                <w:rFonts w:cs="Arial"/>
                <w:szCs w:val="18"/>
              </w:rPr>
            </w:pPr>
          </w:p>
        </w:tc>
      </w:tr>
      <w:tr w:rsidR="005B7866" w:rsidRPr="000F0BA0" w14:paraId="6270D5B4"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01EBEC89" w14:textId="77777777" w:rsidR="005B7866" w:rsidRPr="000F0BA0" w:rsidRDefault="005B7866" w:rsidP="007F1FAF">
            <w:pPr>
              <w:pStyle w:val="TAL"/>
              <w:rPr>
                <w:rFonts w:eastAsia="Malgun Gothic"/>
              </w:rPr>
            </w:pPr>
            <w:r w:rsidRPr="000F0BA0">
              <w:t>3gppChargingCharacteristics</w:t>
            </w:r>
          </w:p>
        </w:tc>
        <w:tc>
          <w:tcPr>
            <w:tcW w:w="1837" w:type="dxa"/>
            <w:tcBorders>
              <w:top w:val="single" w:sz="4" w:space="0" w:color="auto"/>
              <w:left w:val="single" w:sz="4" w:space="0" w:color="auto"/>
              <w:bottom w:val="single" w:sz="4" w:space="0" w:color="auto"/>
              <w:right w:val="single" w:sz="4" w:space="0" w:color="auto"/>
            </w:tcBorders>
          </w:tcPr>
          <w:p w14:paraId="52DDEBEE" w14:textId="77777777" w:rsidR="005B7866" w:rsidRPr="000F0BA0" w:rsidRDefault="005B7866" w:rsidP="007F1FAF">
            <w:pPr>
              <w:pStyle w:val="TAL"/>
            </w:pPr>
            <w:r w:rsidRPr="000F0BA0">
              <w:t>3GppChargingCharacteristics</w:t>
            </w:r>
          </w:p>
        </w:tc>
        <w:tc>
          <w:tcPr>
            <w:tcW w:w="566" w:type="dxa"/>
            <w:tcBorders>
              <w:top w:val="single" w:sz="4" w:space="0" w:color="auto"/>
              <w:left w:val="single" w:sz="4" w:space="0" w:color="auto"/>
              <w:bottom w:val="single" w:sz="4" w:space="0" w:color="auto"/>
              <w:right w:val="single" w:sz="4" w:space="0" w:color="auto"/>
            </w:tcBorders>
          </w:tcPr>
          <w:p w14:paraId="26B0F117" w14:textId="77777777" w:rsidR="005B7866" w:rsidRPr="000F0BA0" w:rsidRDefault="005B7866" w:rsidP="007F1FAF">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6D1DD1D9" w14:textId="77777777" w:rsidR="005B7866" w:rsidRPr="000F0BA0" w:rsidRDefault="005B7866" w:rsidP="007F1FAF">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2C087183" w14:textId="77777777" w:rsidR="005B7866" w:rsidRPr="000F0BA0" w:rsidRDefault="005B7866" w:rsidP="007F1FAF">
            <w:pPr>
              <w:pStyle w:val="TAL"/>
              <w:rPr>
                <w:rFonts w:cs="Arial"/>
                <w:szCs w:val="18"/>
              </w:rPr>
            </w:pPr>
            <w:r w:rsidRPr="000F0BA0">
              <w:rPr>
                <w:rFonts w:cs="Arial"/>
                <w:szCs w:val="18"/>
              </w:rPr>
              <w:t xml:space="preserve">Subscribed charging characteristics data associated to the </w:t>
            </w:r>
            <w:r w:rsidRPr="000F0BA0">
              <w:rPr>
                <w:rFonts w:cs="Arial" w:hint="eastAsia"/>
                <w:szCs w:val="18"/>
                <w:lang w:eastAsia="zh-CN"/>
              </w:rPr>
              <w:t xml:space="preserve">subscription. </w:t>
            </w:r>
          </w:p>
        </w:tc>
        <w:tc>
          <w:tcPr>
            <w:tcW w:w="1598" w:type="dxa"/>
            <w:tcBorders>
              <w:top w:val="single" w:sz="4" w:space="0" w:color="auto"/>
              <w:left w:val="single" w:sz="4" w:space="0" w:color="auto"/>
              <w:bottom w:val="single" w:sz="4" w:space="0" w:color="auto"/>
              <w:right w:val="single" w:sz="4" w:space="0" w:color="auto"/>
            </w:tcBorders>
          </w:tcPr>
          <w:p w14:paraId="5AF775D8" w14:textId="77777777" w:rsidR="005B7866" w:rsidRPr="000F0BA0" w:rsidRDefault="005B7866" w:rsidP="007F1FAF">
            <w:pPr>
              <w:pStyle w:val="TAL"/>
              <w:rPr>
                <w:rFonts w:cs="Arial"/>
                <w:szCs w:val="18"/>
              </w:rPr>
            </w:pPr>
          </w:p>
        </w:tc>
      </w:tr>
      <w:tr w:rsidR="00201F67" w:rsidRPr="000F0BA0" w14:paraId="773E8993"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009FA7A4" w14:textId="2372F290" w:rsidR="00201F67" w:rsidRPr="000F0BA0" w:rsidRDefault="00201F67" w:rsidP="00201F67">
            <w:pPr>
              <w:pStyle w:val="TAL"/>
            </w:pPr>
            <w:r w:rsidRPr="000F0BA0">
              <w:rPr>
                <w:lang w:val="en-US" w:eastAsia="zh-CN"/>
              </w:rPr>
              <w:t>nsacMode</w:t>
            </w:r>
          </w:p>
        </w:tc>
        <w:tc>
          <w:tcPr>
            <w:tcW w:w="1837" w:type="dxa"/>
            <w:tcBorders>
              <w:top w:val="single" w:sz="4" w:space="0" w:color="auto"/>
              <w:left w:val="single" w:sz="4" w:space="0" w:color="auto"/>
              <w:bottom w:val="single" w:sz="4" w:space="0" w:color="auto"/>
              <w:right w:val="single" w:sz="4" w:space="0" w:color="auto"/>
            </w:tcBorders>
          </w:tcPr>
          <w:p w14:paraId="07EEFBF3" w14:textId="0BD03769" w:rsidR="00201F67" w:rsidRPr="000F0BA0" w:rsidRDefault="00201F67" w:rsidP="00201F67">
            <w:pPr>
              <w:pStyle w:val="TAL"/>
            </w:pPr>
            <w:r w:rsidRPr="000F0BA0">
              <w:t>NsacAdmissionMode</w:t>
            </w:r>
          </w:p>
        </w:tc>
        <w:tc>
          <w:tcPr>
            <w:tcW w:w="566" w:type="dxa"/>
            <w:tcBorders>
              <w:top w:val="single" w:sz="4" w:space="0" w:color="auto"/>
              <w:left w:val="single" w:sz="4" w:space="0" w:color="auto"/>
              <w:bottom w:val="single" w:sz="4" w:space="0" w:color="auto"/>
              <w:right w:val="single" w:sz="4" w:space="0" w:color="auto"/>
            </w:tcBorders>
          </w:tcPr>
          <w:p w14:paraId="764443AF" w14:textId="4DEA7A5B" w:rsidR="00201F67" w:rsidRPr="000F0BA0" w:rsidRDefault="00201F67" w:rsidP="00201F67">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33E594F0" w14:textId="3764CC47" w:rsidR="00201F67" w:rsidRPr="000F0BA0" w:rsidRDefault="00201F67" w:rsidP="00201F67">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098F7CE7" w14:textId="29B9602E" w:rsidR="00201F67" w:rsidRPr="000F0BA0" w:rsidRDefault="00201F67" w:rsidP="00201F67">
            <w:pPr>
              <w:pStyle w:val="TAL"/>
              <w:rPr>
                <w:rFonts w:cs="Arial"/>
                <w:szCs w:val="18"/>
              </w:rPr>
            </w:pPr>
            <w:r w:rsidRPr="000F0BA0">
              <w:rPr>
                <w:rFonts w:cs="Arial"/>
                <w:szCs w:val="18"/>
              </w:rPr>
              <w:t>Indicates which NSAC admission mode shall be applied for roaming scenario (see 3GPP TS 23.501 [2] clause</w:t>
            </w:r>
            <w:r w:rsidR="00F72DAD">
              <w:rPr>
                <w:rFonts w:cs="Arial"/>
                <w:szCs w:val="18"/>
              </w:rPr>
              <w:t> </w:t>
            </w:r>
            <w:r w:rsidRPr="000F0BA0">
              <w:rPr>
                <w:rFonts w:cs="Arial"/>
                <w:szCs w:val="18"/>
              </w:rPr>
              <w:t>5.15.11.3).</w:t>
            </w:r>
          </w:p>
        </w:tc>
        <w:tc>
          <w:tcPr>
            <w:tcW w:w="1598" w:type="dxa"/>
            <w:tcBorders>
              <w:top w:val="single" w:sz="4" w:space="0" w:color="auto"/>
              <w:left w:val="single" w:sz="4" w:space="0" w:color="auto"/>
              <w:bottom w:val="single" w:sz="4" w:space="0" w:color="auto"/>
              <w:right w:val="single" w:sz="4" w:space="0" w:color="auto"/>
            </w:tcBorders>
          </w:tcPr>
          <w:p w14:paraId="60B768DB" w14:textId="77777777" w:rsidR="00201F67" w:rsidRPr="000F0BA0" w:rsidRDefault="00201F67" w:rsidP="00201F67">
            <w:pPr>
              <w:pStyle w:val="TAL"/>
              <w:rPr>
                <w:rFonts w:cs="Arial"/>
                <w:szCs w:val="18"/>
              </w:rPr>
            </w:pPr>
          </w:p>
        </w:tc>
      </w:tr>
      <w:tr w:rsidR="00B25D8E" w:rsidRPr="000F0BA0" w14:paraId="7F7A1F66" w14:textId="77777777" w:rsidTr="00CA1458">
        <w:trPr>
          <w:jc w:val="center"/>
        </w:trPr>
        <w:tc>
          <w:tcPr>
            <w:tcW w:w="2083" w:type="dxa"/>
            <w:tcBorders>
              <w:top w:val="single" w:sz="4" w:space="0" w:color="auto"/>
              <w:left w:val="single" w:sz="4" w:space="0" w:color="auto"/>
              <w:bottom w:val="single" w:sz="4" w:space="0" w:color="auto"/>
              <w:right w:val="single" w:sz="4" w:space="0" w:color="auto"/>
            </w:tcBorders>
          </w:tcPr>
          <w:p w14:paraId="5C996469" w14:textId="77777777" w:rsidR="00B25D8E" w:rsidRPr="000F0BA0" w:rsidRDefault="00B25D8E" w:rsidP="00D40396">
            <w:pPr>
              <w:pStyle w:val="TAL"/>
              <w:rPr>
                <w:lang w:val="en-US" w:eastAsia="zh-CN"/>
              </w:rPr>
            </w:pPr>
            <w:r w:rsidRPr="000F0BA0">
              <w:rPr>
                <w:lang w:eastAsia="zh-CN"/>
              </w:rPr>
              <w:t>sessInactTimer</w:t>
            </w:r>
          </w:p>
        </w:tc>
        <w:tc>
          <w:tcPr>
            <w:tcW w:w="1837" w:type="dxa"/>
            <w:tcBorders>
              <w:top w:val="single" w:sz="4" w:space="0" w:color="auto"/>
              <w:left w:val="single" w:sz="4" w:space="0" w:color="auto"/>
              <w:bottom w:val="single" w:sz="4" w:space="0" w:color="auto"/>
              <w:right w:val="single" w:sz="4" w:space="0" w:color="auto"/>
            </w:tcBorders>
          </w:tcPr>
          <w:p w14:paraId="03AE05F0" w14:textId="77777777" w:rsidR="00B25D8E" w:rsidRPr="000F0BA0" w:rsidRDefault="00B25D8E" w:rsidP="00D40396">
            <w:pPr>
              <w:pStyle w:val="TAL"/>
            </w:pPr>
            <w:r w:rsidRPr="000F0BA0">
              <w:rPr>
                <w:lang w:eastAsia="zh-CN"/>
              </w:rPr>
              <w:t>DurationSec</w:t>
            </w:r>
          </w:p>
        </w:tc>
        <w:tc>
          <w:tcPr>
            <w:tcW w:w="566" w:type="dxa"/>
            <w:tcBorders>
              <w:top w:val="single" w:sz="4" w:space="0" w:color="auto"/>
              <w:left w:val="single" w:sz="4" w:space="0" w:color="auto"/>
              <w:bottom w:val="single" w:sz="4" w:space="0" w:color="auto"/>
              <w:right w:val="single" w:sz="4" w:space="0" w:color="auto"/>
            </w:tcBorders>
          </w:tcPr>
          <w:p w14:paraId="462669FB" w14:textId="77777777" w:rsidR="00B25D8E" w:rsidRPr="000F0BA0" w:rsidRDefault="00B25D8E" w:rsidP="00D40396">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4ABC98F3" w14:textId="77777777" w:rsidR="00B25D8E" w:rsidRPr="000F0BA0" w:rsidRDefault="00B25D8E" w:rsidP="00D40396">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7E2DE0E7" w14:textId="47AB9FF9" w:rsidR="00B25D8E" w:rsidRPr="000F0BA0" w:rsidRDefault="00B25D8E" w:rsidP="00D40396">
            <w:pPr>
              <w:pStyle w:val="TAL"/>
              <w:rPr>
                <w:rFonts w:cs="Arial"/>
                <w:szCs w:val="18"/>
                <w:lang w:eastAsia="zh-CN"/>
              </w:rPr>
            </w:pPr>
            <w:r w:rsidRPr="000F0BA0">
              <w:rPr>
                <w:rFonts w:cs="Arial"/>
                <w:szCs w:val="18"/>
                <w:lang w:eastAsia="zh-CN"/>
              </w:rPr>
              <w:t>Identifies t</w:t>
            </w:r>
            <w:r w:rsidRPr="000F0BA0">
              <w:t>he PDU Session inactivity timer for the Network Slice identified by the sNssai IE</w:t>
            </w:r>
            <w:r w:rsidRPr="000F0BA0">
              <w:rPr>
                <w:rFonts w:cs="Arial"/>
                <w:szCs w:val="18"/>
                <w:lang w:eastAsia="zh-CN"/>
              </w:rPr>
              <w:t xml:space="preserve"> (</w:t>
            </w:r>
            <w:r w:rsidRPr="000F0BA0">
              <w:t xml:space="preserve">see </w:t>
            </w:r>
            <w:r w:rsidR="002626E2" w:rsidRPr="000F0BA0">
              <w:rPr>
                <w:rFonts w:cs="Arial"/>
                <w:szCs w:val="18"/>
              </w:rPr>
              <w:t>3GPP </w:t>
            </w:r>
            <w:r w:rsidRPr="000F0BA0">
              <w:rPr>
                <w:lang w:eastAsia="zh-CN"/>
              </w:rPr>
              <w:t>TS 23.501 [8] clause</w:t>
            </w:r>
            <w:r w:rsidR="00F72DAD">
              <w:rPr>
                <w:lang w:eastAsia="zh-CN"/>
              </w:rPr>
              <w:t> </w:t>
            </w:r>
            <w:r w:rsidRPr="000F0BA0">
              <w:t>5.15.15.3</w:t>
            </w:r>
            <w:r w:rsidRPr="000F0BA0">
              <w:rPr>
                <w:rFonts w:cs="Arial"/>
                <w:szCs w:val="18"/>
                <w:lang w:eastAsia="zh-CN"/>
              </w:rPr>
              <w:t>).</w:t>
            </w:r>
          </w:p>
          <w:p w14:paraId="51103130" w14:textId="77777777" w:rsidR="002626E2" w:rsidRPr="000F0BA0" w:rsidRDefault="002626E2" w:rsidP="002626E2">
            <w:pPr>
              <w:pStyle w:val="TAL"/>
              <w:rPr>
                <w:rFonts w:cs="Arial"/>
                <w:szCs w:val="18"/>
                <w:lang w:eastAsia="zh-CN"/>
              </w:rPr>
            </w:pPr>
          </w:p>
          <w:p w14:paraId="40448927" w14:textId="753BD55A" w:rsidR="002626E2" w:rsidRPr="000F0BA0" w:rsidRDefault="002626E2" w:rsidP="002626E2">
            <w:pPr>
              <w:pStyle w:val="TAL"/>
              <w:rPr>
                <w:rFonts w:cs="Arial"/>
                <w:szCs w:val="18"/>
              </w:rPr>
            </w:pPr>
            <w:r w:rsidRPr="000F0BA0">
              <w:rPr>
                <w:rFonts w:cs="Arial"/>
                <w:szCs w:val="18"/>
                <w:lang w:eastAsia="zh-CN"/>
              </w:rPr>
              <w:t>If present, the PDU Session inactivity timer shall be access type independent. For MA-PDU session, it shall be applied to both 3GPP access and Non-3GPP access.</w:t>
            </w:r>
          </w:p>
        </w:tc>
        <w:tc>
          <w:tcPr>
            <w:tcW w:w="1631" w:type="dxa"/>
            <w:gridSpan w:val="2"/>
            <w:tcBorders>
              <w:top w:val="single" w:sz="4" w:space="0" w:color="auto"/>
              <w:left w:val="single" w:sz="4" w:space="0" w:color="auto"/>
              <w:bottom w:val="single" w:sz="4" w:space="0" w:color="auto"/>
              <w:right w:val="single" w:sz="4" w:space="0" w:color="auto"/>
            </w:tcBorders>
          </w:tcPr>
          <w:p w14:paraId="204E8612" w14:textId="77777777" w:rsidR="00B25D8E" w:rsidRPr="000F0BA0" w:rsidRDefault="00B25D8E" w:rsidP="00D40396">
            <w:pPr>
              <w:pStyle w:val="TAL"/>
              <w:rPr>
                <w:rFonts w:cs="Arial"/>
                <w:szCs w:val="18"/>
              </w:rPr>
            </w:pPr>
          </w:p>
        </w:tc>
      </w:tr>
      <w:tr w:rsidR="00201F67" w:rsidRPr="000F0BA0" w14:paraId="49E68692" w14:textId="77777777" w:rsidTr="00CA1458">
        <w:trPr>
          <w:gridAfter w:val="1"/>
          <w:wAfter w:w="33" w:type="dxa"/>
          <w:jc w:val="center"/>
        </w:trPr>
        <w:tc>
          <w:tcPr>
            <w:tcW w:w="2083" w:type="dxa"/>
            <w:tcBorders>
              <w:top w:val="single" w:sz="4" w:space="0" w:color="auto"/>
              <w:left w:val="single" w:sz="4" w:space="0" w:color="auto"/>
              <w:bottom w:val="single" w:sz="4" w:space="0" w:color="auto"/>
              <w:right w:val="single" w:sz="4" w:space="0" w:color="auto"/>
            </w:tcBorders>
          </w:tcPr>
          <w:p w14:paraId="22E39111" w14:textId="77777777" w:rsidR="00201F67" w:rsidRPr="000F0BA0" w:rsidRDefault="00201F67" w:rsidP="00201F67">
            <w:pPr>
              <w:pStyle w:val="TAL"/>
            </w:pPr>
            <w:r w:rsidRPr="000F0BA0">
              <w:t>supportedFeatures</w:t>
            </w:r>
          </w:p>
        </w:tc>
        <w:tc>
          <w:tcPr>
            <w:tcW w:w="1837" w:type="dxa"/>
            <w:tcBorders>
              <w:top w:val="single" w:sz="4" w:space="0" w:color="auto"/>
              <w:left w:val="single" w:sz="4" w:space="0" w:color="auto"/>
              <w:bottom w:val="single" w:sz="4" w:space="0" w:color="auto"/>
              <w:right w:val="single" w:sz="4" w:space="0" w:color="auto"/>
            </w:tcBorders>
          </w:tcPr>
          <w:p w14:paraId="0F40F57F" w14:textId="77777777" w:rsidR="00201F67" w:rsidRPr="000F0BA0" w:rsidRDefault="00201F67" w:rsidP="00201F67">
            <w:pPr>
              <w:pStyle w:val="TAL"/>
            </w:pPr>
            <w:r w:rsidRPr="000F0BA0">
              <w:t>SupportedFeatures</w:t>
            </w:r>
          </w:p>
        </w:tc>
        <w:tc>
          <w:tcPr>
            <w:tcW w:w="566" w:type="dxa"/>
            <w:tcBorders>
              <w:top w:val="single" w:sz="4" w:space="0" w:color="auto"/>
              <w:left w:val="single" w:sz="4" w:space="0" w:color="auto"/>
              <w:bottom w:val="single" w:sz="4" w:space="0" w:color="auto"/>
              <w:right w:val="single" w:sz="4" w:space="0" w:color="auto"/>
            </w:tcBorders>
          </w:tcPr>
          <w:p w14:paraId="4A16C514" w14:textId="77777777" w:rsidR="00201F67" w:rsidRPr="000F0BA0" w:rsidRDefault="00201F67" w:rsidP="00201F67">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66937617" w14:textId="77777777" w:rsidR="00201F67" w:rsidRPr="000F0BA0" w:rsidRDefault="00201F67" w:rsidP="00201F67">
            <w:pPr>
              <w:pStyle w:val="TAL"/>
            </w:pPr>
            <w:r w:rsidRPr="000F0BA0">
              <w:t>0..1</w:t>
            </w:r>
          </w:p>
        </w:tc>
        <w:tc>
          <w:tcPr>
            <w:tcW w:w="3922" w:type="dxa"/>
            <w:tcBorders>
              <w:top w:val="single" w:sz="4" w:space="0" w:color="auto"/>
              <w:left w:val="single" w:sz="4" w:space="0" w:color="auto"/>
              <w:bottom w:val="single" w:sz="4" w:space="0" w:color="auto"/>
              <w:right w:val="single" w:sz="4" w:space="0" w:color="auto"/>
            </w:tcBorders>
          </w:tcPr>
          <w:p w14:paraId="42264ACA" w14:textId="1E24F671" w:rsidR="00201F67" w:rsidRPr="000F0BA0" w:rsidRDefault="00201F67" w:rsidP="00201F67">
            <w:pPr>
              <w:pStyle w:val="TAL"/>
              <w:rPr>
                <w:rFonts w:cs="Arial"/>
                <w:szCs w:val="18"/>
              </w:rPr>
            </w:pPr>
            <w:r w:rsidRPr="000F0BA0">
              <w:rPr>
                <w:rFonts w:cs="Arial"/>
                <w:szCs w:val="18"/>
              </w:rPr>
              <w:t>See clause</w:t>
            </w:r>
            <w:r w:rsidR="00F72DAD">
              <w:rPr>
                <w:rFonts w:cs="Arial"/>
                <w:szCs w:val="18"/>
              </w:rPr>
              <w:t> </w:t>
            </w:r>
            <w:r w:rsidRPr="000F0BA0">
              <w:rPr>
                <w:rFonts w:cs="Arial"/>
                <w:szCs w:val="18"/>
              </w:rPr>
              <w:t>6.1.8</w:t>
            </w:r>
          </w:p>
        </w:tc>
        <w:tc>
          <w:tcPr>
            <w:tcW w:w="1598" w:type="dxa"/>
            <w:tcBorders>
              <w:top w:val="single" w:sz="4" w:space="0" w:color="auto"/>
              <w:left w:val="single" w:sz="4" w:space="0" w:color="auto"/>
              <w:bottom w:val="single" w:sz="4" w:space="0" w:color="auto"/>
              <w:right w:val="single" w:sz="4" w:space="0" w:color="auto"/>
            </w:tcBorders>
          </w:tcPr>
          <w:p w14:paraId="520FF994" w14:textId="77777777" w:rsidR="00201F67" w:rsidRPr="000F0BA0" w:rsidRDefault="00201F67" w:rsidP="00201F67">
            <w:pPr>
              <w:pStyle w:val="TAL"/>
              <w:rPr>
                <w:rFonts w:cs="Arial"/>
                <w:szCs w:val="18"/>
              </w:rPr>
            </w:pPr>
          </w:p>
        </w:tc>
      </w:tr>
      <w:tr w:rsidR="00263367" w:rsidRPr="000F0BA0" w14:paraId="401F00EC" w14:textId="77777777" w:rsidTr="00CA1458">
        <w:trPr>
          <w:jc w:val="center"/>
        </w:trPr>
        <w:tc>
          <w:tcPr>
            <w:tcW w:w="2083" w:type="dxa"/>
            <w:tcBorders>
              <w:top w:val="single" w:sz="4" w:space="0" w:color="auto"/>
              <w:left w:val="single" w:sz="4" w:space="0" w:color="auto"/>
              <w:bottom w:val="single" w:sz="4" w:space="0" w:color="auto"/>
              <w:right w:val="single" w:sz="4" w:space="0" w:color="auto"/>
            </w:tcBorders>
          </w:tcPr>
          <w:p w14:paraId="795B9760" w14:textId="77777777" w:rsidR="00263367" w:rsidRPr="000F0BA0" w:rsidRDefault="00263367" w:rsidP="00071FDB">
            <w:pPr>
              <w:pStyle w:val="TAL"/>
            </w:pPr>
            <w:r w:rsidRPr="000F0BA0">
              <w:t>additionalSharedDnnConfigurationsIds</w:t>
            </w:r>
          </w:p>
        </w:tc>
        <w:tc>
          <w:tcPr>
            <w:tcW w:w="1837" w:type="dxa"/>
            <w:tcBorders>
              <w:top w:val="single" w:sz="4" w:space="0" w:color="auto"/>
              <w:left w:val="single" w:sz="4" w:space="0" w:color="auto"/>
              <w:bottom w:val="single" w:sz="4" w:space="0" w:color="auto"/>
              <w:right w:val="single" w:sz="4" w:space="0" w:color="auto"/>
            </w:tcBorders>
          </w:tcPr>
          <w:p w14:paraId="49CB3157" w14:textId="77777777" w:rsidR="00263367" w:rsidRPr="000F0BA0" w:rsidRDefault="00263367" w:rsidP="00071FDB">
            <w:pPr>
              <w:pStyle w:val="TAL"/>
            </w:pPr>
            <w:r w:rsidRPr="000F0BA0">
              <w:t>array(SharedDataId)</w:t>
            </w:r>
          </w:p>
        </w:tc>
        <w:tc>
          <w:tcPr>
            <w:tcW w:w="566" w:type="dxa"/>
            <w:tcBorders>
              <w:top w:val="single" w:sz="4" w:space="0" w:color="auto"/>
              <w:left w:val="single" w:sz="4" w:space="0" w:color="auto"/>
              <w:bottom w:val="single" w:sz="4" w:space="0" w:color="auto"/>
              <w:right w:val="single" w:sz="4" w:space="0" w:color="auto"/>
            </w:tcBorders>
          </w:tcPr>
          <w:p w14:paraId="1330AD00" w14:textId="77777777" w:rsidR="00263367" w:rsidRPr="000F0BA0" w:rsidRDefault="00263367" w:rsidP="00071FDB">
            <w:pPr>
              <w:pStyle w:val="TAC"/>
            </w:pPr>
            <w:r w:rsidRPr="000F0BA0">
              <w:t>O</w:t>
            </w:r>
          </w:p>
        </w:tc>
        <w:tc>
          <w:tcPr>
            <w:tcW w:w="1131" w:type="dxa"/>
            <w:tcBorders>
              <w:top w:val="single" w:sz="4" w:space="0" w:color="auto"/>
              <w:left w:val="single" w:sz="4" w:space="0" w:color="auto"/>
              <w:bottom w:val="single" w:sz="4" w:space="0" w:color="auto"/>
              <w:right w:val="single" w:sz="4" w:space="0" w:color="auto"/>
            </w:tcBorders>
          </w:tcPr>
          <w:p w14:paraId="4D699D09" w14:textId="77777777" w:rsidR="00263367" w:rsidRPr="000F0BA0" w:rsidRDefault="00263367" w:rsidP="00071FDB">
            <w:pPr>
              <w:pStyle w:val="TAL"/>
            </w:pPr>
            <w:r w:rsidRPr="000F0BA0">
              <w:t>1..N</w:t>
            </w:r>
          </w:p>
        </w:tc>
        <w:tc>
          <w:tcPr>
            <w:tcW w:w="3922" w:type="dxa"/>
            <w:tcBorders>
              <w:top w:val="single" w:sz="4" w:space="0" w:color="auto"/>
              <w:left w:val="single" w:sz="4" w:space="0" w:color="auto"/>
              <w:bottom w:val="single" w:sz="4" w:space="0" w:color="auto"/>
              <w:right w:val="single" w:sz="4" w:space="0" w:color="auto"/>
            </w:tcBorders>
          </w:tcPr>
          <w:p w14:paraId="67BA3969" w14:textId="77777777" w:rsidR="00263367" w:rsidRPr="000F0BA0" w:rsidRDefault="00263367" w:rsidP="00071FDB">
            <w:pPr>
              <w:pStyle w:val="TAL"/>
              <w:rPr>
                <w:rFonts w:cs="Arial"/>
                <w:szCs w:val="18"/>
              </w:rPr>
            </w:pPr>
            <w:r w:rsidRPr="000F0BA0">
              <w:rPr>
                <w:rFonts w:cs="Arial"/>
                <w:szCs w:val="18"/>
              </w:rPr>
              <w:t xml:space="preserve">Additional Identifiers of shared data for DNN configuration. </w:t>
            </w:r>
          </w:p>
          <w:p w14:paraId="6E39547F" w14:textId="77777777" w:rsidR="00263367" w:rsidRPr="000F0BA0" w:rsidRDefault="00263367" w:rsidP="00071FDB">
            <w:pPr>
              <w:pStyle w:val="TAL"/>
              <w:rPr>
                <w:rFonts w:cs="Arial"/>
                <w:szCs w:val="18"/>
              </w:rPr>
            </w:pPr>
            <w:r w:rsidRPr="000F0BA0">
              <w:rPr>
                <w:rFonts w:cs="Arial"/>
                <w:szCs w:val="18"/>
              </w:rPr>
              <w:t xml:space="preserve">Shall be absent if </w:t>
            </w:r>
            <w:r w:rsidRPr="000F0BA0">
              <w:t>sharedDnnConfigurationsId is absent.</w:t>
            </w:r>
          </w:p>
        </w:tc>
        <w:tc>
          <w:tcPr>
            <w:tcW w:w="1631" w:type="dxa"/>
            <w:gridSpan w:val="2"/>
            <w:tcBorders>
              <w:top w:val="single" w:sz="4" w:space="0" w:color="auto"/>
              <w:left w:val="single" w:sz="4" w:space="0" w:color="auto"/>
              <w:bottom w:val="single" w:sz="4" w:space="0" w:color="auto"/>
              <w:right w:val="single" w:sz="4" w:space="0" w:color="auto"/>
            </w:tcBorders>
          </w:tcPr>
          <w:p w14:paraId="286B86CC" w14:textId="77777777" w:rsidR="00263367" w:rsidRPr="000F0BA0" w:rsidRDefault="00263367" w:rsidP="00071FDB">
            <w:pPr>
              <w:pStyle w:val="TAL"/>
              <w:rPr>
                <w:rFonts w:cs="Arial"/>
                <w:szCs w:val="18"/>
              </w:rPr>
            </w:pPr>
            <w:r w:rsidRPr="000F0BA0">
              <w:rPr>
                <w:rFonts w:cs="Arial"/>
                <w:szCs w:val="18"/>
              </w:rPr>
              <w:t>SharedDataExt</w:t>
            </w:r>
          </w:p>
        </w:tc>
      </w:tr>
      <w:tr w:rsidR="00201F67" w:rsidRPr="000F0BA0" w14:paraId="62693A0B" w14:textId="77777777" w:rsidTr="00CA1458">
        <w:trPr>
          <w:gridAfter w:val="1"/>
          <w:wAfter w:w="33" w:type="dxa"/>
          <w:jc w:val="center"/>
        </w:trPr>
        <w:tc>
          <w:tcPr>
            <w:tcW w:w="9539" w:type="dxa"/>
            <w:gridSpan w:val="5"/>
            <w:tcBorders>
              <w:top w:val="single" w:sz="4" w:space="0" w:color="auto"/>
              <w:left w:val="single" w:sz="4" w:space="0" w:color="auto"/>
              <w:bottom w:val="single" w:sz="4" w:space="0" w:color="auto"/>
              <w:right w:val="single" w:sz="4" w:space="0" w:color="auto"/>
            </w:tcBorders>
          </w:tcPr>
          <w:p w14:paraId="1DC34C5C" w14:textId="77777777" w:rsidR="00201F67" w:rsidRPr="000F0BA0" w:rsidRDefault="00201F67" w:rsidP="00201F67">
            <w:pPr>
              <w:pStyle w:val="TAN"/>
            </w:pPr>
            <w:r w:rsidRPr="000F0BA0">
              <w:t>NOTE 1:</w:t>
            </w:r>
            <w:r w:rsidRPr="000F0BA0">
              <w:tab/>
              <w:t>A given UE-individual dnnConfiguration (within dnnConfigurations) may clash with a shared dnnConfiguration (i.e. both have the same dnn value as key). In this case the clashing attributes of the UE-individual dnnConfiguration take precedence unless treatment instructions indicate otherwise.</w:t>
            </w:r>
          </w:p>
          <w:p w14:paraId="16E6913E" w14:textId="77777777" w:rsidR="002B5BFA" w:rsidRDefault="00201F67" w:rsidP="002B5BFA">
            <w:pPr>
              <w:pStyle w:val="TAN"/>
            </w:pPr>
            <w:r w:rsidRPr="000F0BA0">
              <w:t>NOTE </w:t>
            </w:r>
            <w:r w:rsidRPr="000F0BA0">
              <w:rPr>
                <w:rFonts w:hint="eastAsia"/>
              </w:rPr>
              <w:t>2</w:t>
            </w:r>
            <w:r w:rsidRPr="000F0BA0">
              <w:t>:</w:t>
            </w:r>
            <w:r w:rsidRPr="000F0BA0">
              <w:tab/>
            </w:r>
            <w:r w:rsidR="00576055" w:rsidRPr="000F0BA0">
              <w:t>For the same UE, the value of this IE shall be identical to the value of the odbPacketServices</w:t>
            </w:r>
            <w:r w:rsidR="00576055" w:rsidRPr="000F0BA0">
              <w:rPr>
                <w:rFonts w:hint="eastAsia"/>
              </w:rPr>
              <w:t xml:space="preserve"> </w:t>
            </w:r>
            <w:r w:rsidR="00576055" w:rsidRPr="000F0BA0">
              <w:t>IE in AccessAndMobilitySubscriptionData</w:t>
            </w:r>
            <w:r w:rsidR="00576055" w:rsidRPr="000F0BA0">
              <w:rPr>
                <w:rFonts w:hint="eastAsia"/>
              </w:rPr>
              <w:t xml:space="preserve"> </w:t>
            </w:r>
            <w:r w:rsidR="00576055" w:rsidRPr="000F0BA0">
              <w:t xml:space="preserve">data set (see clause 6.1.6.2.4). </w:t>
            </w:r>
            <w:r w:rsidRPr="000F0BA0">
              <w:rPr>
                <w:rFonts w:hint="eastAsia"/>
              </w:rPr>
              <w:t>The SMF shall not trigger PDU session release when receiving change of OdbPacketService. Only the AMF take responsibility to perform PDU session related actions subject to change of ODB setting, e.g. release existing PDU session</w:t>
            </w:r>
            <w:r w:rsidRPr="000F0BA0">
              <w:t>.</w:t>
            </w:r>
          </w:p>
          <w:p w14:paraId="265EC693" w14:textId="646B6094" w:rsidR="002B5BFA" w:rsidRDefault="002B5BFA" w:rsidP="002B5BFA">
            <w:pPr>
              <w:pStyle w:val="TAN"/>
              <w:rPr>
                <w:rFonts w:cs="Arial"/>
                <w:szCs w:val="18"/>
              </w:rPr>
            </w:pPr>
            <w:r>
              <w:rPr>
                <w:rFonts w:cs="Arial"/>
                <w:szCs w:val="18"/>
              </w:rPr>
              <w:t>NOTE </w:t>
            </w:r>
            <w:r w:rsidR="001E4A4A">
              <w:rPr>
                <w:rFonts w:cs="Arial"/>
                <w:szCs w:val="18"/>
              </w:rPr>
              <w:t>3</w:t>
            </w:r>
            <w:r>
              <w:rPr>
                <w:rFonts w:cs="Arial"/>
                <w:szCs w:val="18"/>
              </w:rPr>
              <w:t xml:space="preserve">: </w:t>
            </w:r>
            <w:r>
              <w:rPr>
                <w:rFonts w:cs="Arial"/>
                <w:szCs w:val="18"/>
              </w:rPr>
              <w:tab/>
              <w:t>For backward compatibility reasons the key of the map is in the format of GroupId, however the used value is not associated with any semantic.</w:t>
            </w:r>
          </w:p>
          <w:p w14:paraId="68552376" w14:textId="1CF4C115" w:rsidR="00201F67" w:rsidRPr="000F0BA0" w:rsidRDefault="00201F67" w:rsidP="00201F67">
            <w:pPr>
              <w:pStyle w:val="TAN"/>
              <w:rPr>
                <w:rFonts w:cs="Arial"/>
                <w:szCs w:val="18"/>
              </w:rPr>
            </w:pPr>
          </w:p>
        </w:tc>
        <w:tc>
          <w:tcPr>
            <w:tcW w:w="1598" w:type="dxa"/>
            <w:tcBorders>
              <w:top w:val="single" w:sz="4" w:space="0" w:color="auto"/>
              <w:left w:val="single" w:sz="4" w:space="0" w:color="auto"/>
              <w:bottom w:val="single" w:sz="4" w:space="0" w:color="auto"/>
              <w:right w:val="single" w:sz="4" w:space="0" w:color="auto"/>
            </w:tcBorders>
          </w:tcPr>
          <w:p w14:paraId="253E4EFE" w14:textId="77777777" w:rsidR="00201F67" w:rsidRPr="000F0BA0" w:rsidRDefault="00201F67" w:rsidP="00201F67">
            <w:pPr>
              <w:pStyle w:val="TAN"/>
            </w:pPr>
          </w:p>
        </w:tc>
      </w:tr>
    </w:tbl>
    <w:p w14:paraId="79E494AE" w14:textId="77777777" w:rsidR="005B7866" w:rsidRPr="000F0BA0" w:rsidRDefault="005B7866" w:rsidP="005B7866"/>
    <w:p w14:paraId="5128CB80" w14:textId="77777777" w:rsidR="005B7866" w:rsidRPr="000F0BA0" w:rsidRDefault="005B7866" w:rsidP="00C05182">
      <w:pPr>
        <w:pStyle w:val="Heading5"/>
      </w:pPr>
      <w:bookmarkStart w:id="2425" w:name="_Toc11338587"/>
      <w:bookmarkStart w:id="2426" w:name="_Toc27585239"/>
      <w:bookmarkStart w:id="2427" w:name="_Toc36457205"/>
      <w:bookmarkStart w:id="2428" w:name="_Toc45028099"/>
      <w:bookmarkStart w:id="2429" w:name="_Toc45028934"/>
      <w:bookmarkStart w:id="2430" w:name="_Toc67681693"/>
      <w:bookmarkStart w:id="2431" w:name="_Toc177476685"/>
      <w:r w:rsidRPr="000F0BA0">
        <w:t>6.1.6.2.9</w:t>
      </w:r>
      <w:r w:rsidRPr="000F0BA0">
        <w:tab/>
        <w:t>Type: DnnConfiguration</w:t>
      </w:r>
      <w:bookmarkEnd w:id="2425"/>
      <w:bookmarkEnd w:id="2426"/>
      <w:bookmarkEnd w:id="2427"/>
      <w:bookmarkEnd w:id="2428"/>
      <w:bookmarkEnd w:id="2429"/>
      <w:bookmarkEnd w:id="2430"/>
      <w:bookmarkEnd w:id="2431"/>
    </w:p>
    <w:p w14:paraId="2513C3BF" w14:textId="77777777" w:rsidR="005B7866" w:rsidRPr="000F0BA0" w:rsidRDefault="005B7866" w:rsidP="005B7866">
      <w:pPr>
        <w:pStyle w:val="TH"/>
      </w:pPr>
      <w:r w:rsidRPr="000F0BA0">
        <w:rPr>
          <w:noProof/>
        </w:rPr>
        <w:t>Table </w:t>
      </w:r>
      <w:r w:rsidRPr="000F0BA0">
        <w:t>6.1.6.2.9-1: Definition of type Dnn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6B7824C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492C7D"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C3C706E"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5B20E92"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AE5C304"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B77515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CD510E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27227B" w14:textId="77777777" w:rsidR="005B7866" w:rsidRPr="000F0BA0" w:rsidRDefault="005B7866" w:rsidP="007F1FAF">
            <w:pPr>
              <w:pStyle w:val="TAL"/>
            </w:pPr>
            <w:r w:rsidRPr="000F0BA0">
              <w:t>pduSessionTypes</w:t>
            </w:r>
          </w:p>
        </w:tc>
        <w:tc>
          <w:tcPr>
            <w:tcW w:w="1842" w:type="dxa"/>
            <w:tcBorders>
              <w:top w:val="single" w:sz="4" w:space="0" w:color="auto"/>
              <w:left w:val="single" w:sz="4" w:space="0" w:color="auto"/>
              <w:bottom w:val="single" w:sz="4" w:space="0" w:color="auto"/>
              <w:right w:val="single" w:sz="4" w:space="0" w:color="auto"/>
            </w:tcBorders>
          </w:tcPr>
          <w:p w14:paraId="2762BA34" w14:textId="77777777" w:rsidR="005B7866" w:rsidRPr="000F0BA0" w:rsidRDefault="005B7866" w:rsidP="007F1FAF">
            <w:pPr>
              <w:pStyle w:val="TAL"/>
            </w:pPr>
            <w:r w:rsidRPr="000F0BA0">
              <w:t>PduSessionTypes</w:t>
            </w:r>
          </w:p>
        </w:tc>
        <w:tc>
          <w:tcPr>
            <w:tcW w:w="567" w:type="dxa"/>
            <w:tcBorders>
              <w:top w:val="single" w:sz="4" w:space="0" w:color="auto"/>
              <w:left w:val="single" w:sz="4" w:space="0" w:color="auto"/>
              <w:bottom w:val="single" w:sz="4" w:space="0" w:color="auto"/>
              <w:right w:val="single" w:sz="4" w:space="0" w:color="auto"/>
            </w:tcBorders>
          </w:tcPr>
          <w:p w14:paraId="118E179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32AAB68"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66FE822E" w14:textId="77777777" w:rsidR="005B7866" w:rsidRPr="000F0BA0" w:rsidRDefault="005B7866" w:rsidP="007F1FAF">
            <w:pPr>
              <w:pStyle w:val="TAL"/>
              <w:rPr>
                <w:rFonts w:cs="Arial"/>
                <w:szCs w:val="18"/>
              </w:rPr>
            </w:pPr>
            <w:r w:rsidRPr="000F0BA0">
              <w:rPr>
                <w:rFonts w:cs="Arial"/>
                <w:szCs w:val="18"/>
              </w:rPr>
              <w:t>Default/Allowed session types</w:t>
            </w:r>
          </w:p>
        </w:tc>
      </w:tr>
      <w:tr w:rsidR="005B7866" w:rsidRPr="000F0BA0" w14:paraId="752AD0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4F640DE" w14:textId="77777777" w:rsidR="005B7866" w:rsidRPr="000F0BA0" w:rsidRDefault="005B7866" w:rsidP="007F1FAF">
            <w:pPr>
              <w:pStyle w:val="TAL"/>
            </w:pPr>
            <w:r w:rsidRPr="000F0BA0">
              <w:t>sscModes</w:t>
            </w:r>
          </w:p>
        </w:tc>
        <w:tc>
          <w:tcPr>
            <w:tcW w:w="1842" w:type="dxa"/>
            <w:tcBorders>
              <w:top w:val="single" w:sz="4" w:space="0" w:color="auto"/>
              <w:left w:val="single" w:sz="4" w:space="0" w:color="auto"/>
              <w:bottom w:val="single" w:sz="4" w:space="0" w:color="auto"/>
              <w:right w:val="single" w:sz="4" w:space="0" w:color="auto"/>
            </w:tcBorders>
          </w:tcPr>
          <w:p w14:paraId="16233B0D" w14:textId="77777777" w:rsidR="005B7866" w:rsidRPr="000F0BA0" w:rsidRDefault="005B7866" w:rsidP="007F1FAF">
            <w:pPr>
              <w:pStyle w:val="TAL"/>
            </w:pPr>
            <w:r w:rsidRPr="000F0BA0">
              <w:t>SscModes</w:t>
            </w:r>
          </w:p>
        </w:tc>
        <w:tc>
          <w:tcPr>
            <w:tcW w:w="567" w:type="dxa"/>
            <w:tcBorders>
              <w:top w:val="single" w:sz="4" w:space="0" w:color="auto"/>
              <w:left w:val="single" w:sz="4" w:space="0" w:color="auto"/>
              <w:bottom w:val="single" w:sz="4" w:space="0" w:color="auto"/>
              <w:right w:val="single" w:sz="4" w:space="0" w:color="auto"/>
            </w:tcBorders>
          </w:tcPr>
          <w:p w14:paraId="609D104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4855FBD"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BB68C23" w14:textId="77777777" w:rsidR="005B7866" w:rsidRPr="000F0BA0" w:rsidRDefault="005B7866" w:rsidP="007F1FAF">
            <w:pPr>
              <w:pStyle w:val="TAL"/>
              <w:rPr>
                <w:rFonts w:cs="Arial"/>
                <w:szCs w:val="18"/>
              </w:rPr>
            </w:pPr>
            <w:r w:rsidRPr="000F0BA0">
              <w:rPr>
                <w:rFonts w:cs="Arial"/>
                <w:szCs w:val="18"/>
              </w:rPr>
              <w:t>Default/Allowed SSC modes</w:t>
            </w:r>
          </w:p>
        </w:tc>
      </w:tr>
      <w:tr w:rsidR="005B7866" w:rsidRPr="000F0BA0" w14:paraId="50A1B64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829BFC" w14:textId="77777777" w:rsidR="005B7866" w:rsidRPr="000F0BA0" w:rsidRDefault="005B7866" w:rsidP="007F1FAF">
            <w:pPr>
              <w:pStyle w:val="TAL"/>
            </w:pPr>
            <w:r w:rsidRPr="000F0BA0">
              <w:t>iwkEpsInd</w:t>
            </w:r>
          </w:p>
        </w:tc>
        <w:tc>
          <w:tcPr>
            <w:tcW w:w="1842" w:type="dxa"/>
            <w:tcBorders>
              <w:top w:val="single" w:sz="4" w:space="0" w:color="auto"/>
              <w:left w:val="single" w:sz="4" w:space="0" w:color="auto"/>
              <w:bottom w:val="single" w:sz="4" w:space="0" w:color="auto"/>
              <w:right w:val="single" w:sz="4" w:space="0" w:color="auto"/>
            </w:tcBorders>
          </w:tcPr>
          <w:p w14:paraId="5BA6C978" w14:textId="77777777" w:rsidR="005B7866" w:rsidRPr="000F0BA0" w:rsidRDefault="005B7866" w:rsidP="007F1FAF">
            <w:pPr>
              <w:pStyle w:val="TAL"/>
            </w:pPr>
            <w:r w:rsidRPr="000F0BA0">
              <w:t>IwkEpsInd</w:t>
            </w:r>
          </w:p>
        </w:tc>
        <w:tc>
          <w:tcPr>
            <w:tcW w:w="567" w:type="dxa"/>
            <w:tcBorders>
              <w:top w:val="single" w:sz="4" w:space="0" w:color="auto"/>
              <w:left w:val="single" w:sz="4" w:space="0" w:color="auto"/>
              <w:bottom w:val="single" w:sz="4" w:space="0" w:color="auto"/>
              <w:right w:val="single" w:sz="4" w:space="0" w:color="auto"/>
            </w:tcBorders>
          </w:tcPr>
          <w:p w14:paraId="288BDFE7"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9197C8F"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1CC330C" w14:textId="691C10E2" w:rsidR="005B7866" w:rsidRPr="000F0BA0" w:rsidRDefault="005B7866" w:rsidP="007F1FAF">
            <w:pPr>
              <w:pStyle w:val="TAL"/>
              <w:rPr>
                <w:rFonts w:cs="Arial"/>
                <w:szCs w:val="18"/>
              </w:rPr>
            </w:pPr>
            <w:r w:rsidRPr="000F0BA0">
              <w:rPr>
                <w:rFonts w:cs="Arial"/>
                <w:szCs w:val="18"/>
              </w:rPr>
              <w:t xml:space="preserve">Indicates whether interworking with EPS </w:t>
            </w:r>
            <w:r w:rsidR="00B13668" w:rsidRPr="000F0BA0">
              <w:rPr>
                <w:rFonts w:cs="Arial"/>
                <w:szCs w:val="18"/>
              </w:rPr>
              <w:t xml:space="preserve">and EPC/ePDG </w:t>
            </w:r>
            <w:r w:rsidRPr="000F0BA0">
              <w:rPr>
                <w:rFonts w:cs="Arial"/>
                <w:szCs w:val="18"/>
              </w:rPr>
              <w:t>is subscribed:</w:t>
            </w:r>
          </w:p>
          <w:p w14:paraId="11CF1693" w14:textId="77777777" w:rsidR="005B7866" w:rsidRPr="000F0BA0" w:rsidRDefault="005B7866" w:rsidP="007F1FAF">
            <w:pPr>
              <w:pStyle w:val="TAL"/>
              <w:rPr>
                <w:rFonts w:cs="Arial"/>
                <w:szCs w:val="18"/>
              </w:rPr>
            </w:pPr>
            <w:r w:rsidRPr="000F0BA0">
              <w:rPr>
                <w:rFonts w:cs="Arial"/>
                <w:szCs w:val="18"/>
              </w:rPr>
              <w:t>true: Subscribed;</w:t>
            </w:r>
            <w:r w:rsidRPr="000F0BA0">
              <w:rPr>
                <w:rFonts w:cs="Arial"/>
                <w:szCs w:val="18"/>
              </w:rPr>
              <w:br/>
              <w:t>false: Not subscribed;</w:t>
            </w:r>
            <w:r w:rsidRPr="000F0BA0">
              <w:rPr>
                <w:rFonts w:cs="Arial"/>
                <w:szCs w:val="18"/>
              </w:rPr>
              <w:br/>
              <w:t>If this attribute is absent it means not subscribed.</w:t>
            </w:r>
          </w:p>
        </w:tc>
      </w:tr>
      <w:tr w:rsidR="005B7866" w:rsidRPr="000F0BA0" w14:paraId="4988BCF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6D9DCF0" w14:textId="77777777" w:rsidR="005B7866" w:rsidRPr="000F0BA0" w:rsidRDefault="005B7866" w:rsidP="007F1FAF">
            <w:pPr>
              <w:pStyle w:val="TAL"/>
            </w:pPr>
            <w:r w:rsidRPr="000F0BA0">
              <w:t>5gQosProfile</w:t>
            </w:r>
          </w:p>
        </w:tc>
        <w:tc>
          <w:tcPr>
            <w:tcW w:w="1842" w:type="dxa"/>
            <w:tcBorders>
              <w:top w:val="single" w:sz="4" w:space="0" w:color="auto"/>
              <w:left w:val="single" w:sz="4" w:space="0" w:color="auto"/>
              <w:bottom w:val="single" w:sz="4" w:space="0" w:color="auto"/>
              <w:right w:val="single" w:sz="4" w:space="0" w:color="auto"/>
            </w:tcBorders>
          </w:tcPr>
          <w:p w14:paraId="4EFDD0A8" w14:textId="77777777" w:rsidR="005B7866" w:rsidRPr="000F0BA0" w:rsidRDefault="005B7866" w:rsidP="007F1FAF">
            <w:pPr>
              <w:pStyle w:val="TAL"/>
            </w:pPr>
            <w:r w:rsidRPr="000F0BA0">
              <w:t>SubscribedDefaultQos</w:t>
            </w:r>
          </w:p>
        </w:tc>
        <w:tc>
          <w:tcPr>
            <w:tcW w:w="567" w:type="dxa"/>
            <w:tcBorders>
              <w:top w:val="single" w:sz="4" w:space="0" w:color="auto"/>
              <w:left w:val="single" w:sz="4" w:space="0" w:color="auto"/>
              <w:bottom w:val="single" w:sz="4" w:space="0" w:color="auto"/>
              <w:right w:val="single" w:sz="4" w:space="0" w:color="auto"/>
            </w:tcBorders>
          </w:tcPr>
          <w:p w14:paraId="7A3AA55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6E581B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DAE79F0" w14:textId="77777777" w:rsidR="005B7866" w:rsidRPr="000F0BA0" w:rsidRDefault="005B7866" w:rsidP="007F1FAF">
            <w:pPr>
              <w:pStyle w:val="TAL"/>
              <w:rPr>
                <w:rFonts w:cs="Arial"/>
                <w:szCs w:val="18"/>
              </w:rPr>
            </w:pPr>
            <w:r w:rsidRPr="000F0BA0">
              <w:rPr>
                <w:rFonts w:cs="Arial"/>
                <w:szCs w:val="18"/>
              </w:rPr>
              <w:t>5G QoS parameters associated to the session for a data network</w:t>
            </w:r>
          </w:p>
        </w:tc>
      </w:tr>
      <w:tr w:rsidR="005B7866" w:rsidRPr="000F0BA0" w14:paraId="43E83C5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C5FBDE" w14:textId="77777777" w:rsidR="005B7866" w:rsidRPr="000F0BA0" w:rsidRDefault="005B7866" w:rsidP="007F1FAF">
            <w:pPr>
              <w:pStyle w:val="TAL"/>
            </w:pPr>
            <w:r w:rsidRPr="000F0BA0">
              <w:t>sessionAmbr</w:t>
            </w:r>
          </w:p>
        </w:tc>
        <w:tc>
          <w:tcPr>
            <w:tcW w:w="1842" w:type="dxa"/>
            <w:tcBorders>
              <w:top w:val="single" w:sz="4" w:space="0" w:color="auto"/>
              <w:left w:val="single" w:sz="4" w:space="0" w:color="auto"/>
              <w:bottom w:val="single" w:sz="4" w:space="0" w:color="auto"/>
              <w:right w:val="single" w:sz="4" w:space="0" w:color="auto"/>
            </w:tcBorders>
          </w:tcPr>
          <w:p w14:paraId="4F5C2699" w14:textId="77777777" w:rsidR="005B7866" w:rsidRPr="000F0BA0" w:rsidRDefault="005B7866" w:rsidP="007F1FAF">
            <w:pPr>
              <w:pStyle w:val="TAL"/>
            </w:pPr>
            <w:r w:rsidRPr="000F0BA0">
              <w:t>Ambr</w:t>
            </w:r>
          </w:p>
        </w:tc>
        <w:tc>
          <w:tcPr>
            <w:tcW w:w="567" w:type="dxa"/>
            <w:tcBorders>
              <w:top w:val="single" w:sz="4" w:space="0" w:color="auto"/>
              <w:left w:val="single" w:sz="4" w:space="0" w:color="auto"/>
              <w:bottom w:val="single" w:sz="4" w:space="0" w:color="auto"/>
              <w:right w:val="single" w:sz="4" w:space="0" w:color="auto"/>
            </w:tcBorders>
          </w:tcPr>
          <w:p w14:paraId="1D41A93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B04FFC3"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9D4CDCF" w14:textId="58D2E644" w:rsidR="005B7866" w:rsidRPr="000F0BA0" w:rsidRDefault="005B7866" w:rsidP="007F1FAF">
            <w:pPr>
              <w:pStyle w:val="TAL"/>
              <w:rPr>
                <w:rFonts w:cs="Arial"/>
                <w:szCs w:val="18"/>
              </w:rPr>
            </w:pPr>
            <w:r w:rsidRPr="000F0BA0">
              <w:rPr>
                <w:rFonts w:cs="Arial"/>
                <w:szCs w:val="18"/>
              </w:rPr>
              <w:t>The maximum aggregated uplink and downlink bit rates to be shared across all Non-GBR QoS Flows in each PDU Session</w:t>
            </w:r>
            <w:r w:rsidR="00EA4946" w:rsidRPr="000F0BA0">
              <w:rPr>
                <w:rFonts w:cs="Arial"/>
                <w:szCs w:val="18"/>
              </w:rPr>
              <w:t>.</w:t>
            </w:r>
          </w:p>
        </w:tc>
      </w:tr>
      <w:tr w:rsidR="005B7866" w:rsidRPr="000F0BA0" w14:paraId="6642E80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F5EB928" w14:textId="77777777" w:rsidR="005B7866" w:rsidRPr="000F0BA0" w:rsidRDefault="005B7866" w:rsidP="007F1FAF">
            <w:pPr>
              <w:pStyle w:val="TAL"/>
            </w:pPr>
            <w:r w:rsidRPr="000F0BA0">
              <w:t>3gppChargingCharacteristics</w:t>
            </w:r>
          </w:p>
        </w:tc>
        <w:tc>
          <w:tcPr>
            <w:tcW w:w="1842" w:type="dxa"/>
            <w:tcBorders>
              <w:top w:val="single" w:sz="4" w:space="0" w:color="auto"/>
              <w:left w:val="single" w:sz="4" w:space="0" w:color="auto"/>
              <w:bottom w:val="single" w:sz="4" w:space="0" w:color="auto"/>
              <w:right w:val="single" w:sz="4" w:space="0" w:color="auto"/>
            </w:tcBorders>
          </w:tcPr>
          <w:p w14:paraId="2FF2032E" w14:textId="77777777" w:rsidR="005B7866" w:rsidRPr="000F0BA0" w:rsidRDefault="005B7866" w:rsidP="007F1FAF">
            <w:pPr>
              <w:pStyle w:val="TAL"/>
            </w:pPr>
            <w:r w:rsidRPr="000F0BA0">
              <w:t>3GppChargingCharacteristics</w:t>
            </w:r>
          </w:p>
        </w:tc>
        <w:tc>
          <w:tcPr>
            <w:tcW w:w="567" w:type="dxa"/>
            <w:tcBorders>
              <w:top w:val="single" w:sz="4" w:space="0" w:color="auto"/>
              <w:left w:val="single" w:sz="4" w:space="0" w:color="auto"/>
              <w:bottom w:val="single" w:sz="4" w:space="0" w:color="auto"/>
              <w:right w:val="single" w:sz="4" w:space="0" w:color="auto"/>
            </w:tcBorders>
          </w:tcPr>
          <w:p w14:paraId="7270D8C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E38EE55"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91C1AF5" w14:textId="77777777" w:rsidR="005B7866" w:rsidRPr="000F0BA0" w:rsidRDefault="005B7866" w:rsidP="007F1FAF">
            <w:pPr>
              <w:pStyle w:val="TAL"/>
              <w:rPr>
                <w:rFonts w:cs="Arial"/>
                <w:szCs w:val="18"/>
              </w:rPr>
            </w:pPr>
            <w:r w:rsidRPr="000F0BA0">
              <w:rPr>
                <w:rFonts w:cs="Arial"/>
                <w:szCs w:val="18"/>
              </w:rPr>
              <w:t>Subscribed charging characteristics data associated to the session for a data network</w:t>
            </w:r>
            <w:r w:rsidRPr="000F0BA0">
              <w:rPr>
                <w:rFonts w:cs="Arial" w:hint="eastAsia"/>
                <w:szCs w:val="18"/>
                <w:lang w:eastAsia="zh-CN"/>
              </w:rPr>
              <w:t>. (NOTE</w:t>
            </w:r>
            <w:r w:rsidRPr="000F0BA0">
              <w:rPr>
                <w:rFonts w:cs="Arial"/>
                <w:szCs w:val="18"/>
                <w:lang w:eastAsia="zh-CN"/>
              </w:rPr>
              <w:t> 1</w:t>
            </w:r>
            <w:r w:rsidRPr="000F0BA0">
              <w:rPr>
                <w:rFonts w:cs="Arial" w:hint="eastAsia"/>
                <w:szCs w:val="18"/>
                <w:lang w:eastAsia="zh-CN"/>
              </w:rPr>
              <w:t>)</w:t>
            </w:r>
          </w:p>
        </w:tc>
      </w:tr>
      <w:tr w:rsidR="005B7866" w:rsidRPr="000F0BA0" w14:paraId="15E1180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CBD871" w14:textId="77777777" w:rsidR="005B7866" w:rsidRPr="000F0BA0" w:rsidRDefault="005B7866" w:rsidP="007F1FAF">
            <w:pPr>
              <w:pStyle w:val="TAL"/>
            </w:pPr>
            <w:r w:rsidRPr="000F0BA0">
              <w:t>staticIpAddress</w:t>
            </w:r>
          </w:p>
        </w:tc>
        <w:tc>
          <w:tcPr>
            <w:tcW w:w="1842" w:type="dxa"/>
            <w:tcBorders>
              <w:top w:val="single" w:sz="4" w:space="0" w:color="auto"/>
              <w:left w:val="single" w:sz="4" w:space="0" w:color="auto"/>
              <w:bottom w:val="single" w:sz="4" w:space="0" w:color="auto"/>
              <w:right w:val="single" w:sz="4" w:space="0" w:color="auto"/>
            </w:tcBorders>
          </w:tcPr>
          <w:p w14:paraId="3A3B2B9C" w14:textId="77777777" w:rsidR="005B7866" w:rsidRPr="000F0BA0" w:rsidRDefault="005B7866" w:rsidP="007F1FAF">
            <w:pPr>
              <w:pStyle w:val="TAL"/>
            </w:pPr>
            <w:r w:rsidRPr="000F0BA0">
              <w:t>array(IpAddress)</w:t>
            </w:r>
          </w:p>
        </w:tc>
        <w:tc>
          <w:tcPr>
            <w:tcW w:w="567" w:type="dxa"/>
            <w:tcBorders>
              <w:top w:val="single" w:sz="4" w:space="0" w:color="auto"/>
              <w:left w:val="single" w:sz="4" w:space="0" w:color="auto"/>
              <w:bottom w:val="single" w:sz="4" w:space="0" w:color="auto"/>
              <w:right w:val="single" w:sz="4" w:space="0" w:color="auto"/>
            </w:tcBorders>
          </w:tcPr>
          <w:p w14:paraId="0B04E13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5415AF1" w14:textId="77777777" w:rsidR="005B7866" w:rsidRPr="000F0BA0" w:rsidRDefault="005B7866" w:rsidP="007F1FAF">
            <w:pPr>
              <w:pStyle w:val="TAL"/>
            </w:pPr>
            <w:r w:rsidRPr="000F0BA0">
              <w:t>1..2</w:t>
            </w:r>
          </w:p>
        </w:tc>
        <w:tc>
          <w:tcPr>
            <w:tcW w:w="3934" w:type="dxa"/>
            <w:tcBorders>
              <w:top w:val="single" w:sz="4" w:space="0" w:color="auto"/>
              <w:left w:val="single" w:sz="4" w:space="0" w:color="auto"/>
              <w:bottom w:val="single" w:sz="4" w:space="0" w:color="auto"/>
              <w:right w:val="single" w:sz="4" w:space="0" w:color="auto"/>
            </w:tcBorders>
          </w:tcPr>
          <w:p w14:paraId="474AA678" w14:textId="21489544" w:rsidR="005B7866" w:rsidRPr="000F0BA0" w:rsidRDefault="005B7866" w:rsidP="007F1FAF">
            <w:pPr>
              <w:pStyle w:val="TAL"/>
              <w:rPr>
                <w:rFonts w:cs="Arial"/>
                <w:szCs w:val="18"/>
              </w:rPr>
            </w:pPr>
            <w:r w:rsidRPr="000F0BA0">
              <w:rPr>
                <w:rFonts w:cs="Arial"/>
                <w:szCs w:val="18"/>
              </w:rPr>
              <w:t>Subscribed static IP address(es) of the IPv4 and/or IPv6 type</w:t>
            </w:r>
            <w:r w:rsidR="00EA4946" w:rsidRPr="000F0BA0">
              <w:rPr>
                <w:rFonts w:cs="Arial"/>
                <w:szCs w:val="18"/>
              </w:rPr>
              <w:t>.</w:t>
            </w:r>
          </w:p>
        </w:tc>
      </w:tr>
      <w:tr w:rsidR="005B7866" w:rsidRPr="000F0BA0" w14:paraId="073EE6D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7643EA7" w14:textId="77777777" w:rsidR="005B7866" w:rsidRPr="000F0BA0" w:rsidRDefault="005B7866" w:rsidP="007F1FAF">
            <w:pPr>
              <w:pStyle w:val="TAL"/>
            </w:pPr>
            <w:r w:rsidRPr="000F0BA0">
              <w:t>upSecurity</w:t>
            </w:r>
          </w:p>
        </w:tc>
        <w:tc>
          <w:tcPr>
            <w:tcW w:w="1842" w:type="dxa"/>
            <w:tcBorders>
              <w:top w:val="single" w:sz="4" w:space="0" w:color="auto"/>
              <w:left w:val="single" w:sz="4" w:space="0" w:color="auto"/>
              <w:bottom w:val="single" w:sz="4" w:space="0" w:color="auto"/>
              <w:right w:val="single" w:sz="4" w:space="0" w:color="auto"/>
            </w:tcBorders>
          </w:tcPr>
          <w:p w14:paraId="5BC472A5" w14:textId="77777777" w:rsidR="005B7866" w:rsidRPr="000F0BA0" w:rsidRDefault="005B7866" w:rsidP="007F1FAF">
            <w:pPr>
              <w:pStyle w:val="TAL"/>
            </w:pPr>
            <w:r w:rsidRPr="000F0BA0">
              <w:t>UpSecurity</w:t>
            </w:r>
          </w:p>
        </w:tc>
        <w:tc>
          <w:tcPr>
            <w:tcW w:w="567" w:type="dxa"/>
            <w:tcBorders>
              <w:top w:val="single" w:sz="4" w:space="0" w:color="auto"/>
              <w:left w:val="single" w:sz="4" w:space="0" w:color="auto"/>
              <w:bottom w:val="single" w:sz="4" w:space="0" w:color="auto"/>
              <w:right w:val="single" w:sz="4" w:space="0" w:color="auto"/>
            </w:tcBorders>
          </w:tcPr>
          <w:p w14:paraId="1A6F060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046E51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ACFF6E1" w14:textId="77777777" w:rsidR="005B7866" w:rsidRPr="000F0BA0" w:rsidRDefault="005B7866" w:rsidP="007F1FAF">
            <w:pPr>
              <w:pStyle w:val="TAL"/>
              <w:rPr>
                <w:rFonts w:cs="Arial"/>
                <w:szCs w:val="18"/>
              </w:rPr>
            </w:pPr>
            <w:r w:rsidRPr="000F0BA0">
              <w:rPr>
                <w:rFonts w:cs="Arial"/>
                <w:szCs w:val="18"/>
              </w:rPr>
              <w:t>When present, this IE shall indicate the security policy for integrity protection and encryption for the user plane.</w:t>
            </w:r>
          </w:p>
        </w:tc>
      </w:tr>
      <w:tr w:rsidR="005B7866" w:rsidRPr="000F0BA0" w14:paraId="0DE1586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298192" w14:textId="77777777" w:rsidR="005B7866" w:rsidRPr="000F0BA0" w:rsidRDefault="005B7866" w:rsidP="007F1FAF">
            <w:pPr>
              <w:pStyle w:val="TAL"/>
            </w:pPr>
            <w:r w:rsidRPr="000F0BA0">
              <w:rPr>
                <w:rFonts w:hint="eastAsia"/>
              </w:rPr>
              <w:t>pduS</w:t>
            </w:r>
            <w:r w:rsidRPr="000F0BA0">
              <w:t>ession</w:t>
            </w:r>
            <w:r w:rsidRPr="000F0BA0">
              <w:rPr>
                <w:rFonts w:hint="eastAsia"/>
              </w:rPr>
              <w:t>Continuity</w:t>
            </w:r>
            <w:r w:rsidRPr="000F0BA0">
              <w:t>Ind</w:t>
            </w:r>
          </w:p>
        </w:tc>
        <w:tc>
          <w:tcPr>
            <w:tcW w:w="1842" w:type="dxa"/>
            <w:tcBorders>
              <w:top w:val="single" w:sz="4" w:space="0" w:color="auto"/>
              <w:left w:val="single" w:sz="4" w:space="0" w:color="auto"/>
              <w:bottom w:val="single" w:sz="4" w:space="0" w:color="auto"/>
              <w:right w:val="single" w:sz="4" w:space="0" w:color="auto"/>
            </w:tcBorders>
          </w:tcPr>
          <w:p w14:paraId="3A5C86DF" w14:textId="77777777" w:rsidR="005B7866" w:rsidRPr="000F0BA0" w:rsidRDefault="005B7866" w:rsidP="007F1FAF">
            <w:pPr>
              <w:pStyle w:val="TAL"/>
            </w:pPr>
            <w:r w:rsidRPr="000F0BA0">
              <w:rPr>
                <w:rFonts w:hint="eastAsia"/>
              </w:rPr>
              <w:t>PduS</w:t>
            </w:r>
            <w:r w:rsidRPr="000F0BA0">
              <w:t>ession</w:t>
            </w:r>
            <w:r w:rsidRPr="000F0BA0">
              <w:rPr>
                <w:rFonts w:hint="eastAsia"/>
              </w:rPr>
              <w:t>Continuity</w:t>
            </w:r>
            <w:r w:rsidRPr="000F0BA0">
              <w:t>Ind</w:t>
            </w:r>
          </w:p>
        </w:tc>
        <w:tc>
          <w:tcPr>
            <w:tcW w:w="567" w:type="dxa"/>
            <w:tcBorders>
              <w:top w:val="single" w:sz="4" w:space="0" w:color="auto"/>
              <w:left w:val="single" w:sz="4" w:space="0" w:color="auto"/>
              <w:bottom w:val="single" w:sz="4" w:space="0" w:color="auto"/>
              <w:right w:val="single" w:sz="4" w:space="0" w:color="auto"/>
            </w:tcBorders>
          </w:tcPr>
          <w:p w14:paraId="0AAEE1C5"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218045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E6BDCF8" w14:textId="77777777" w:rsidR="005B7866" w:rsidRPr="000F0BA0" w:rsidRDefault="005B7866" w:rsidP="007F1FAF">
            <w:pPr>
              <w:pStyle w:val="TAL"/>
              <w:rPr>
                <w:rFonts w:cs="Arial"/>
                <w:szCs w:val="18"/>
              </w:rPr>
            </w:pPr>
            <w:r w:rsidRPr="000F0BA0">
              <w:rPr>
                <w:rFonts w:cs="Arial"/>
                <w:szCs w:val="18"/>
              </w:rPr>
              <w:t>When present,</w:t>
            </w:r>
            <w:r w:rsidRPr="000F0BA0">
              <w:rPr>
                <w:rFonts w:cs="Arial" w:hint="eastAsia"/>
                <w:szCs w:val="18"/>
              </w:rPr>
              <w:t xml:space="preserve"> this IE shall indicate how to handle</w:t>
            </w:r>
            <w:r w:rsidRPr="000F0BA0">
              <w:rPr>
                <w:rFonts w:cs="Arial"/>
                <w:szCs w:val="18"/>
              </w:rPr>
              <w:t xml:space="preserve"> a PDU Session when UE the moves to or from NB-IoT.</w:t>
            </w:r>
          </w:p>
          <w:p w14:paraId="2B08DBB4" w14:textId="77777777" w:rsidR="005B7866" w:rsidRPr="000F0BA0" w:rsidRDefault="005B7866" w:rsidP="007F1FAF">
            <w:pPr>
              <w:pStyle w:val="TAL"/>
              <w:rPr>
                <w:rFonts w:cs="Arial"/>
                <w:szCs w:val="18"/>
              </w:rPr>
            </w:pPr>
            <w:r w:rsidRPr="000F0BA0">
              <w:rPr>
                <w:rFonts w:cs="Arial"/>
                <w:szCs w:val="18"/>
              </w:rPr>
              <w:t>If this attribute is absent it means that Local policy shall be used.</w:t>
            </w:r>
          </w:p>
        </w:tc>
      </w:tr>
      <w:tr w:rsidR="005B7866" w:rsidRPr="000F0BA0" w14:paraId="37AE3BC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09B40D" w14:textId="77777777" w:rsidR="005B7866" w:rsidRPr="000F0BA0" w:rsidRDefault="005B7866" w:rsidP="007F1FAF">
            <w:pPr>
              <w:pStyle w:val="TAL"/>
            </w:pPr>
            <w:r w:rsidRPr="000F0BA0">
              <w:t>niddNefId</w:t>
            </w:r>
          </w:p>
        </w:tc>
        <w:tc>
          <w:tcPr>
            <w:tcW w:w="1842" w:type="dxa"/>
            <w:tcBorders>
              <w:top w:val="single" w:sz="4" w:space="0" w:color="auto"/>
              <w:left w:val="single" w:sz="4" w:space="0" w:color="auto"/>
              <w:bottom w:val="single" w:sz="4" w:space="0" w:color="auto"/>
              <w:right w:val="single" w:sz="4" w:space="0" w:color="auto"/>
            </w:tcBorders>
          </w:tcPr>
          <w:p w14:paraId="244D0C86" w14:textId="77777777" w:rsidR="005B7866" w:rsidRPr="000F0BA0" w:rsidRDefault="005B7866" w:rsidP="007F1FAF">
            <w:pPr>
              <w:pStyle w:val="TAL"/>
            </w:pPr>
            <w:r w:rsidRPr="000F0BA0">
              <w:t>NefId</w:t>
            </w:r>
          </w:p>
        </w:tc>
        <w:tc>
          <w:tcPr>
            <w:tcW w:w="567" w:type="dxa"/>
            <w:tcBorders>
              <w:top w:val="single" w:sz="4" w:space="0" w:color="auto"/>
              <w:left w:val="single" w:sz="4" w:space="0" w:color="auto"/>
              <w:bottom w:val="single" w:sz="4" w:space="0" w:color="auto"/>
              <w:right w:val="single" w:sz="4" w:space="0" w:color="auto"/>
            </w:tcBorders>
          </w:tcPr>
          <w:p w14:paraId="3AE63431" w14:textId="4CE33D0D" w:rsidR="005B7866" w:rsidRPr="000F0BA0" w:rsidRDefault="00C44C87"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C6D088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DECFCE1" w14:textId="4860B9EC" w:rsidR="005B7866" w:rsidRPr="000F0BA0" w:rsidRDefault="005B7866" w:rsidP="007F1FAF">
            <w:pPr>
              <w:pStyle w:val="TAL"/>
              <w:rPr>
                <w:rFonts w:cs="Arial"/>
                <w:szCs w:val="18"/>
              </w:rPr>
            </w:pPr>
            <w:r w:rsidRPr="000F0BA0">
              <w:rPr>
                <w:rFonts w:cs="Arial"/>
                <w:szCs w:val="18"/>
              </w:rPr>
              <w:t xml:space="preserve">Indicates the identity of the NEF to be selected for NIDD service for this DNN. </w:t>
            </w:r>
          </w:p>
        </w:tc>
      </w:tr>
      <w:tr w:rsidR="005B7866" w:rsidRPr="000F0BA0" w14:paraId="4432DED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37F478" w14:textId="77777777" w:rsidR="005B7866" w:rsidRPr="000F0BA0" w:rsidRDefault="005B7866" w:rsidP="007F1FAF">
            <w:pPr>
              <w:pStyle w:val="TAL"/>
            </w:pPr>
            <w:r w:rsidRPr="000F0BA0">
              <w:rPr>
                <w:rFonts w:hint="eastAsia"/>
              </w:rPr>
              <w:t>niddInfo</w:t>
            </w:r>
          </w:p>
        </w:tc>
        <w:tc>
          <w:tcPr>
            <w:tcW w:w="1842" w:type="dxa"/>
            <w:tcBorders>
              <w:top w:val="single" w:sz="4" w:space="0" w:color="auto"/>
              <w:left w:val="single" w:sz="4" w:space="0" w:color="auto"/>
              <w:bottom w:val="single" w:sz="4" w:space="0" w:color="auto"/>
              <w:right w:val="single" w:sz="4" w:space="0" w:color="auto"/>
            </w:tcBorders>
          </w:tcPr>
          <w:p w14:paraId="27AA7BC2" w14:textId="77777777" w:rsidR="005B7866" w:rsidRPr="000F0BA0" w:rsidRDefault="005B7866" w:rsidP="007F1FAF">
            <w:pPr>
              <w:pStyle w:val="TAL"/>
            </w:pPr>
            <w:r w:rsidRPr="000F0BA0">
              <w:rPr>
                <w:rFonts w:hint="eastAsia"/>
              </w:rPr>
              <w:t>NiddInformation</w:t>
            </w:r>
          </w:p>
        </w:tc>
        <w:tc>
          <w:tcPr>
            <w:tcW w:w="567" w:type="dxa"/>
            <w:tcBorders>
              <w:top w:val="single" w:sz="4" w:space="0" w:color="auto"/>
              <w:left w:val="single" w:sz="4" w:space="0" w:color="auto"/>
              <w:bottom w:val="single" w:sz="4" w:space="0" w:color="auto"/>
              <w:right w:val="single" w:sz="4" w:space="0" w:color="auto"/>
            </w:tcBorders>
          </w:tcPr>
          <w:p w14:paraId="525A84FC"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5ACAAA2"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C1B090D" w14:textId="77777777" w:rsidR="005B7866" w:rsidRPr="000F0BA0" w:rsidRDefault="005B7866" w:rsidP="007F1FAF">
            <w:pPr>
              <w:pStyle w:val="TAL"/>
              <w:rPr>
                <w:rFonts w:cs="Arial"/>
                <w:szCs w:val="18"/>
              </w:rPr>
            </w:pPr>
            <w:r w:rsidRPr="000F0BA0">
              <w:rPr>
                <w:rFonts w:cs="Arial"/>
                <w:szCs w:val="18"/>
              </w:rPr>
              <w:t>When present, this IE shall indicate information used for SMF-NEF Connection.</w:t>
            </w:r>
          </w:p>
          <w:p w14:paraId="34372FD5" w14:textId="5AF0D2E8" w:rsidR="005B7866" w:rsidRPr="000F0BA0" w:rsidRDefault="005B7866" w:rsidP="007F1FAF">
            <w:pPr>
              <w:pStyle w:val="TAL"/>
              <w:rPr>
                <w:rFonts w:cs="Arial"/>
                <w:szCs w:val="18"/>
              </w:rPr>
            </w:pPr>
          </w:p>
        </w:tc>
      </w:tr>
      <w:tr w:rsidR="005B7866" w:rsidRPr="000F0BA0" w14:paraId="0ADC5A7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E9AA2A2" w14:textId="77777777" w:rsidR="005B7866" w:rsidRPr="000F0BA0" w:rsidRDefault="005B7866" w:rsidP="007F1FAF">
            <w:pPr>
              <w:pStyle w:val="TAL"/>
            </w:pPr>
            <w:r w:rsidRPr="000F0BA0">
              <w:t>redundantSessionAllowed</w:t>
            </w:r>
          </w:p>
        </w:tc>
        <w:tc>
          <w:tcPr>
            <w:tcW w:w="1842" w:type="dxa"/>
            <w:tcBorders>
              <w:top w:val="single" w:sz="4" w:space="0" w:color="auto"/>
              <w:left w:val="single" w:sz="4" w:space="0" w:color="auto"/>
              <w:bottom w:val="single" w:sz="4" w:space="0" w:color="auto"/>
              <w:right w:val="single" w:sz="4" w:space="0" w:color="auto"/>
            </w:tcBorders>
          </w:tcPr>
          <w:p w14:paraId="3D5E0F39"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5C7AC69C"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D2244C2" w14:textId="77777777" w:rsidR="005B7866" w:rsidRPr="000F0BA0" w:rsidRDefault="005B7866" w:rsidP="007F1FAF">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56B4AA81" w14:textId="77777777" w:rsidR="005B7866" w:rsidRPr="000F0BA0" w:rsidRDefault="005B7866" w:rsidP="007F1FAF">
            <w:pPr>
              <w:pStyle w:val="TAL"/>
              <w:rPr>
                <w:rFonts w:cs="Arial"/>
                <w:szCs w:val="18"/>
              </w:rPr>
            </w:pPr>
            <w:r w:rsidRPr="000F0BA0">
              <w:rPr>
                <w:rFonts w:cs="Arial"/>
                <w:szCs w:val="18"/>
              </w:rPr>
              <w:t>Indicates whether redundant PDU Sessions are allowed:</w:t>
            </w:r>
          </w:p>
          <w:p w14:paraId="6BFE0395" w14:textId="77777777" w:rsidR="005B7866" w:rsidRPr="000F0BA0" w:rsidRDefault="005B7866" w:rsidP="007F1FAF">
            <w:pPr>
              <w:pStyle w:val="TAL"/>
              <w:rPr>
                <w:rFonts w:cs="Arial"/>
                <w:szCs w:val="18"/>
              </w:rPr>
            </w:pPr>
            <w:r w:rsidRPr="000F0BA0">
              <w:rPr>
                <w:rFonts w:cs="Arial"/>
                <w:szCs w:val="18"/>
              </w:rPr>
              <w:t>true: Allowed;</w:t>
            </w:r>
            <w:r w:rsidRPr="000F0BA0">
              <w:rPr>
                <w:rFonts w:cs="Arial"/>
                <w:szCs w:val="18"/>
              </w:rPr>
              <w:br/>
              <w:t>false: Not allowed;</w:t>
            </w:r>
            <w:r w:rsidRPr="000F0BA0">
              <w:rPr>
                <w:rFonts w:cs="Arial"/>
                <w:szCs w:val="18"/>
              </w:rPr>
              <w:br/>
              <w:t>If this attribute is absent it means not allowed.</w:t>
            </w:r>
          </w:p>
        </w:tc>
      </w:tr>
      <w:tr w:rsidR="005B7866" w:rsidRPr="000F0BA0" w14:paraId="354736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287AACD" w14:textId="77777777" w:rsidR="005B7866" w:rsidRPr="000F0BA0" w:rsidRDefault="005B7866" w:rsidP="007F1FAF">
            <w:pPr>
              <w:pStyle w:val="TAL"/>
            </w:pPr>
            <w:r w:rsidRPr="000F0BA0">
              <w:rPr>
                <w:lang w:eastAsia="zh-CN"/>
              </w:rPr>
              <w:t>acsInfo</w:t>
            </w:r>
          </w:p>
        </w:tc>
        <w:tc>
          <w:tcPr>
            <w:tcW w:w="1842" w:type="dxa"/>
            <w:tcBorders>
              <w:top w:val="single" w:sz="4" w:space="0" w:color="auto"/>
              <w:left w:val="single" w:sz="4" w:space="0" w:color="auto"/>
              <w:bottom w:val="single" w:sz="4" w:space="0" w:color="auto"/>
              <w:right w:val="single" w:sz="4" w:space="0" w:color="auto"/>
            </w:tcBorders>
          </w:tcPr>
          <w:p w14:paraId="69B041F4" w14:textId="77777777" w:rsidR="005B7866" w:rsidRPr="000F0BA0" w:rsidRDefault="005B7866" w:rsidP="007F1FAF">
            <w:pPr>
              <w:pStyle w:val="TAL"/>
            </w:pPr>
            <w:r w:rsidRPr="000F0BA0">
              <w:t>AcsInfo</w:t>
            </w:r>
          </w:p>
        </w:tc>
        <w:tc>
          <w:tcPr>
            <w:tcW w:w="567" w:type="dxa"/>
            <w:tcBorders>
              <w:top w:val="single" w:sz="4" w:space="0" w:color="auto"/>
              <w:left w:val="single" w:sz="4" w:space="0" w:color="auto"/>
              <w:bottom w:val="single" w:sz="4" w:space="0" w:color="auto"/>
              <w:right w:val="single" w:sz="4" w:space="0" w:color="auto"/>
            </w:tcBorders>
          </w:tcPr>
          <w:p w14:paraId="29DF126C"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DD27879" w14:textId="77777777" w:rsidR="005B7866" w:rsidRPr="000F0BA0" w:rsidRDefault="005B7866" w:rsidP="007F1FAF">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3E649F7C" w14:textId="77777777" w:rsidR="005B7866" w:rsidRPr="000F0BA0" w:rsidRDefault="005B7866" w:rsidP="007F1FAF">
            <w:pPr>
              <w:pStyle w:val="TAL"/>
              <w:rPr>
                <w:rFonts w:cs="Arial"/>
                <w:szCs w:val="18"/>
              </w:rPr>
            </w:pPr>
            <w:r w:rsidRPr="000F0BA0">
              <w:rPr>
                <w:rFonts w:cs="Arial"/>
                <w:szCs w:val="18"/>
              </w:rPr>
              <w:t xml:space="preserve">When present, this IE shall include the ACS information for the 5G-RG as defined in </w:t>
            </w:r>
            <w:r w:rsidRPr="000F0BA0">
              <w:rPr>
                <w:lang w:eastAsia="zh-CN"/>
              </w:rPr>
              <w:t>BBF</w:t>
            </w:r>
            <w:r w:rsidRPr="000F0BA0">
              <w:rPr>
                <w:lang w:val="en-US" w:eastAsia="zh-CN"/>
              </w:rPr>
              <w:t> </w:t>
            </w:r>
            <w:r w:rsidRPr="000F0BA0">
              <w:rPr>
                <w:lang w:eastAsia="zh-CN"/>
              </w:rPr>
              <w:t>TR-069 [42] or in BBF</w:t>
            </w:r>
            <w:r w:rsidRPr="000F0BA0">
              <w:rPr>
                <w:lang w:val="en-US" w:eastAsia="zh-CN"/>
              </w:rPr>
              <w:t> </w:t>
            </w:r>
            <w:r w:rsidRPr="000F0BA0">
              <w:rPr>
                <w:lang w:eastAsia="zh-CN"/>
              </w:rPr>
              <w:t>TR-369 [43]</w:t>
            </w:r>
            <w:r w:rsidRPr="000F0BA0">
              <w:rPr>
                <w:rFonts w:cs="Arial"/>
                <w:szCs w:val="18"/>
              </w:rPr>
              <w:t>.</w:t>
            </w:r>
          </w:p>
        </w:tc>
      </w:tr>
      <w:tr w:rsidR="005B7866" w:rsidRPr="000F0BA0" w14:paraId="4C6E614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8099ADD" w14:textId="77777777" w:rsidR="005B7866" w:rsidRPr="000F0BA0" w:rsidRDefault="005B7866" w:rsidP="007F1FAF">
            <w:pPr>
              <w:pStyle w:val="TAL"/>
            </w:pPr>
            <w:r w:rsidRPr="000F0BA0">
              <w:t>ipv4FrameRouteList</w:t>
            </w:r>
          </w:p>
        </w:tc>
        <w:tc>
          <w:tcPr>
            <w:tcW w:w="1842" w:type="dxa"/>
            <w:tcBorders>
              <w:top w:val="single" w:sz="4" w:space="0" w:color="auto"/>
              <w:left w:val="single" w:sz="4" w:space="0" w:color="auto"/>
              <w:bottom w:val="single" w:sz="4" w:space="0" w:color="auto"/>
              <w:right w:val="single" w:sz="4" w:space="0" w:color="auto"/>
            </w:tcBorders>
          </w:tcPr>
          <w:p w14:paraId="7386C81B" w14:textId="77777777" w:rsidR="005B7866" w:rsidRPr="000F0BA0" w:rsidRDefault="005B7866" w:rsidP="007F1FAF">
            <w:pPr>
              <w:pStyle w:val="TAL"/>
              <w:rPr>
                <w:lang w:eastAsia="zh-CN"/>
              </w:rPr>
            </w:pPr>
            <w:r w:rsidRPr="000F0BA0">
              <w:rPr>
                <w:rFonts w:hint="eastAsia"/>
                <w:lang w:eastAsia="zh-CN"/>
              </w:rPr>
              <w:t>array(</w:t>
            </w:r>
            <w:r w:rsidRPr="000F0BA0">
              <w:t>FrameRouteInfo</w:t>
            </w:r>
            <w:r w:rsidRPr="000F0BA0">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14B79A0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29C35A3"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1DC2922C" w14:textId="77777777" w:rsidR="005B7866" w:rsidRPr="000F0BA0" w:rsidRDefault="005B7866" w:rsidP="007F1FAF">
            <w:pPr>
              <w:pStyle w:val="TAL"/>
              <w:rPr>
                <w:rFonts w:cs="Arial"/>
                <w:szCs w:val="18"/>
                <w:lang w:val="en-US" w:eastAsia="zh-CN"/>
              </w:rPr>
            </w:pPr>
            <w:r w:rsidRPr="000F0BA0">
              <w:rPr>
                <w:rFonts w:cs="Arial" w:hint="eastAsia"/>
                <w:szCs w:val="18"/>
                <w:lang w:eastAsia="zh-CN"/>
              </w:rPr>
              <w:t xml:space="preserve">List of Frame Route information of IPv4, see clause </w:t>
            </w:r>
            <w:r w:rsidRPr="000F0BA0">
              <w:rPr>
                <w:rFonts w:cs="Arial"/>
                <w:szCs w:val="18"/>
                <w:lang w:eastAsia="zh-CN"/>
              </w:rPr>
              <w:t xml:space="preserve">5.6.14 of </w:t>
            </w:r>
            <w:r w:rsidRPr="000F0BA0">
              <w:rPr>
                <w:rFonts w:cs="Arial"/>
                <w:szCs w:val="18"/>
                <w:lang w:val="en-US" w:eastAsia="zh-CN"/>
              </w:rPr>
              <w:t>3GPP </w:t>
            </w:r>
            <w:r w:rsidRPr="000F0BA0">
              <w:rPr>
                <w:rFonts w:cs="Arial"/>
                <w:szCs w:val="18"/>
                <w:lang w:eastAsia="zh-CN"/>
              </w:rPr>
              <w:t>TS 23.501</w:t>
            </w:r>
            <w:r w:rsidRPr="000F0BA0">
              <w:rPr>
                <w:rFonts w:cs="Arial"/>
                <w:szCs w:val="18"/>
                <w:lang w:val="en-US" w:eastAsia="zh-CN"/>
              </w:rPr>
              <w:t> [2].</w:t>
            </w:r>
          </w:p>
        </w:tc>
      </w:tr>
      <w:tr w:rsidR="005B7866" w:rsidRPr="000F0BA0" w14:paraId="09B2AD1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1978D1B" w14:textId="77777777" w:rsidR="005B7866" w:rsidRPr="000F0BA0" w:rsidRDefault="005B7866" w:rsidP="007F1FAF">
            <w:pPr>
              <w:pStyle w:val="TAL"/>
            </w:pPr>
            <w:r w:rsidRPr="000F0BA0">
              <w:t>ipv6FrameRouteList</w:t>
            </w:r>
          </w:p>
        </w:tc>
        <w:tc>
          <w:tcPr>
            <w:tcW w:w="1842" w:type="dxa"/>
            <w:tcBorders>
              <w:top w:val="single" w:sz="4" w:space="0" w:color="auto"/>
              <w:left w:val="single" w:sz="4" w:space="0" w:color="auto"/>
              <w:bottom w:val="single" w:sz="4" w:space="0" w:color="auto"/>
              <w:right w:val="single" w:sz="4" w:space="0" w:color="auto"/>
            </w:tcBorders>
          </w:tcPr>
          <w:p w14:paraId="6E0D1F3F" w14:textId="77777777" w:rsidR="005B7866" w:rsidRPr="000F0BA0" w:rsidRDefault="005B7866" w:rsidP="007F1FAF">
            <w:pPr>
              <w:pStyle w:val="TAL"/>
              <w:rPr>
                <w:lang w:eastAsia="zh-CN"/>
              </w:rPr>
            </w:pPr>
            <w:r w:rsidRPr="000F0BA0">
              <w:rPr>
                <w:rFonts w:hint="eastAsia"/>
                <w:lang w:eastAsia="zh-CN"/>
              </w:rPr>
              <w:t>array(</w:t>
            </w:r>
            <w:r w:rsidRPr="000F0BA0">
              <w:t>FrameRouteInfo</w:t>
            </w:r>
            <w:r w:rsidRPr="000F0BA0">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087496F2"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BCF7A7B"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619AC634" w14:textId="77777777" w:rsidR="005B7866" w:rsidRPr="000F0BA0" w:rsidRDefault="005B7866" w:rsidP="007F1FAF">
            <w:pPr>
              <w:pStyle w:val="TAL"/>
              <w:rPr>
                <w:rFonts w:cs="Arial"/>
                <w:szCs w:val="18"/>
              </w:rPr>
            </w:pPr>
            <w:r w:rsidRPr="000F0BA0">
              <w:rPr>
                <w:rFonts w:cs="Arial" w:hint="eastAsia"/>
                <w:szCs w:val="18"/>
                <w:lang w:eastAsia="zh-CN"/>
              </w:rPr>
              <w:t xml:space="preserve">List of Frame Route information of IPv6, see clause </w:t>
            </w:r>
            <w:r w:rsidRPr="000F0BA0">
              <w:rPr>
                <w:rFonts w:cs="Arial"/>
                <w:szCs w:val="18"/>
                <w:lang w:eastAsia="zh-CN"/>
              </w:rPr>
              <w:t xml:space="preserve">5.6.14 of </w:t>
            </w:r>
            <w:r w:rsidRPr="000F0BA0">
              <w:rPr>
                <w:rFonts w:cs="Arial"/>
                <w:szCs w:val="18"/>
                <w:lang w:val="en-US" w:eastAsia="zh-CN"/>
              </w:rPr>
              <w:t>3GPP </w:t>
            </w:r>
            <w:r w:rsidRPr="000F0BA0">
              <w:rPr>
                <w:rFonts w:cs="Arial"/>
                <w:szCs w:val="18"/>
                <w:lang w:eastAsia="zh-CN"/>
              </w:rPr>
              <w:t>TS 23.501</w:t>
            </w:r>
            <w:r w:rsidRPr="000F0BA0">
              <w:rPr>
                <w:rFonts w:cs="Arial"/>
                <w:szCs w:val="18"/>
                <w:lang w:val="en-US" w:eastAsia="zh-CN"/>
              </w:rPr>
              <w:t> [2].</w:t>
            </w:r>
          </w:p>
        </w:tc>
      </w:tr>
      <w:tr w:rsidR="005B7866" w:rsidRPr="000F0BA0" w14:paraId="46EBB0A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6A7B416" w14:textId="77777777" w:rsidR="005B7866" w:rsidRPr="000F0BA0" w:rsidRDefault="005B7866" w:rsidP="007F1FAF">
            <w:pPr>
              <w:pStyle w:val="TAL"/>
            </w:pPr>
            <w:r w:rsidRPr="000F0BA0">
              <w:t>atsssAllowed</w:t>
            </w:r>
          </w:p>
        </w:tc>
        <w:tc>
          <w:tcPr>
            <w:tcW w:w="1842" w:type="dxa"/>
            <w:tcBorders>
              <w:top w:val="single" w:sz="4" w:space="0" w:color="auto"/>
              <w:left w:val="single" w:sz="4" w:space="0" w:color="auto"/>
              <w:bottom w:val="single" w:sz="4" w:space="0" w:color="auto"/>
              <w:right w:val="single" w:sz="4" w:space="0" w:color="auto"/>
            </w:tcBorders>
          </w:tcPr>
          <w:p w14:paraId="0AB46A37" w14:textId="77777777" w:rsidR="005B7866" w:rsidRPr="000F0BA0" w:rsidRDefault="005B7866" w:rsidP="007F1FAF">
            <w:pPr>
              <w:pStyle w:val="TAL"/>
              <w:rPr>
                <w:lang w:eastAsia="zh-CN"/>
              </w:rPr>
            </w:pPr>
            <w:r w:rsidRPr="000F0BA0">
              <w:rPr>
                <w:lang w:val="en-US" w:eastAsia="zh-CN"/>
              </w:rPr>
              <w:t>boolean</w:t>
            </w:r>
          </w:p>
        </w:tc>
        <w:tc>
          <w:tcPr>
            <w:tcW w:w="567" w:type="dxa"/>
            <w:tcBorders>
              <w:top w:val="single" w:sz="4" w:space="0" w:color="auto"/>
              <w:left w:val="single" w:sz="4" w:space="0" w:color="auto"/>
              <w:bottom w:val="single" w:sz="4" w:space="0" w:color="auto"/>
              <w:right w:val="single" w:sz="4" w:space="0" w:color="auto"/>
            </w:tcBorders>
          </w:tcPr>
          <w:p w14:paraId="465B78A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E2F7841"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E251F31" w14:textId="77777777" w:rsidR="005B7866" w:rsidRPr="000F0BA0" w:rsidRDefault="005B7866" w:rsidP="007F1FAF">
            <w:pPr>
              <w:pStyle w:val="TAL"/>
              <w:rPr>
                <w:rFonts w:cs="Arial"/>
                <w:szCs w:val="18"/>
                <w:lang w:val="en-US" w:eastAsia="zh-CN"/>
              </w:rPr>
            </w:pPr>
            <w:r w:rsidRPr="000F0BA0">
              <w:rPr>
                <w:rFonts w:cs="Arial"/>
                <w:szCs w:val="18"/>
                <w:lang w:val="en-US" w:eastAsia="zh-CN"/>
              </w:rPr>
              <w:t>Indicates whether this DNN supports ATSSS, i.e. whether Multi-Access PDU session is allowed to this DNN.</w:t>
            </w:r>
          </w:p>
          <w:p w14:paraId="312A82E1" w14:textId="77777777" w:rsidR="005B7866" w:rsidRPr="000F0BA0" w:rsidRDefault="005B7866" w:rsidP="007F1FAF">
            <w:pPr>
              <w:pStyle w:val="TAL"/>
              <w:rPr>
                <w:rFonts w:cs="Arial"/>
                <w:szCs w:val="18"/>
                <w:lang w:eastAsia="zh-CN"/>
              </w:rPr>
            </w:pPr>
            <w:r w:rsidRPr="000F0BA0">
              <w:rPr>
                <w:rFonts w:cs="Arial"/>
                <w:szCs w:val="18"/>
              </w:rPr>
              <w:t>true: Allowed;</w:t>
            </w:r>
            <w:r w:rsidRPr="000F0BA0">
              <w:rPr>
                <w:rFonts w:cs="Arial"/>
                <w:szCs w:val="18"/>
              </w:rPr>
              <w:br/>
              <w:t>false (default): Not allowed;</w:t>
            </w:r>
            <w:r w:rsidRPr="000F0BA0">
              <w:rPr>
                <w:rFonts w:cs="Arial"/>
                <w:szCs w:val="18"/>
              </w:rPr>
              <w:br/>
              <w:t>If this attribute is absent it means this DNN does not allow ATSSS.</w:t>
            </w:r>
          </w:p>
        </w:tc>
      </w:tr>
      <w:tr w:rsidR="005B7866" w:rsidRPr="000F0BA0" w14:paraId="7875755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AE5CCDD" w14:textId="77777777" w:rsidR="005B7866" w:rsidRPr="000F0BA0" w:rsidRDefault="005B7866" w:rsidP="007F1FAF">
            <w:pPr>
              <w:pStyle w:val="TAL"/>
            </w:pPr>
            <w:r w:rsidRPr="000F0BA0">
              <w:t>secondaryAuth</w:t>
            </w:r>
          </w:p>
        </w:tc>
        <w:tc>
          <w:tcPr>
            <w:tcW w:w="1842" w:type="dxa"/>
            <w:tcBorders>
              <w:top w:val="single" w:sz="4" w:space="0" w:color="auto"/>
              <w:left w:val="single" w:sz="4" w:space="0" w:color="auto"/>
              <w:bottom w:val="single" w:sz="4" w:space="0" w:color="auto"/>
              <w:right w:val="single" w:sz="4" w:space="0" w:color="auto"/>
            </w:tcBorders>
          </w:tcPr>
          <w:p w14:paraId="3CF12954" w14:textId="77777777" w:rsidR="005B7866" w:rsidRPr="000F0BA0" w:rsidRDefault="005B7866" w:rsidP="007F1FAF">
            <w:pPr>
              <w:pStyle w:val="TAL"/>
              <w:rPr>
                <w:lang w:val="en-US" w:eastAsia="zh-CN"/>
              </w:rPr>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0ACB5CB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6B0090F"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A58499C" w14:textId="21E60A6B" w:rsidR="005B7866" w:rsidRPr="000F0BA0" w:rsidRDefault="005B7866" w:rsidP="007F1FAF">
            <w:pPr>
              <w:pStyle w:val="TAL"/>
              <w:rPr>
                <w:rFonts w:cs="Arial"/>
                <w:szCs w:val="18"/>
              </w:rPr>
            </w:pPr>
            <w:r w:rsidRPr="000F0BA0">
              <w:rPr>
                <w:rFonts w:cs="Arial"/>
                <w:szCs w:val="18"/>
              </w:rPr>
              <w:t xml:space="preserve">Indicates whether </w:t>
            </w:r>
            <w:r w:rsidR="00270714" w:rsidRPr="000F0BA0">
              <w:rPr>
                <w:rFonts w:cs="Arial"/>
                <w:szCs w:val="18"/>
              </w:rPr>
              <w:t xml:space="preserve">DN-AAA based </w:t>
            </w:r>
            <w:r w:rsidRPr="000F0BA0">
              <w:rPr>
                <w:rFonts w:cs="Arial"/>
                <w:szCs w:val="18"/>
              </w:rPr>
              <w:t>secondary authentication and authorization is needed.</w:t>
            </w:r>
          </w:p>
          <w:p w14:paraId="480CB240" w14:textId="77777777" w:rsidR="005B7866" w:rsidRPr="000F0BA0" w:rsidRDefault="005B7866" w:rsidP="007F1FAF">
            <w:pPr>
              <w:pStyle w:val="TAL"/>
              <w:rPr>
                <w:rFonts w:cs="Arial"/>
                <w:szCs w:val="18"/>
              </w:rPr>
            </w:pPr>
            <w:r w:rsidRPr="000F0BA0">
              <w:rPr>
                <w:rFonts w:cs="Arial"/>
                <w:szCs w:val="18"/>
              </w:rPr>
              <w:t>true: required.</w:t>
            </w:r>
          </w:p>
          <w:p w14:paraId="2A1F0D27" w14:textId="77777777" w:rsidR="005B7866" w:rsidRPr="000F0BA0" w:rsidRDefault="005B7866" w:rsidP="007F1FAF">
            <w:pPr>
              <w:pStyle w:val="TAL"/>
              <w:rPr>
                <w:rFonts w:cs="Arial"/>
                <w:szCs w:val="18"/>
              </w:rPr>
            </w:pPr>
            <w:r w:rsidRPr="000F0BA0">
              <w:rPr>
                <w:rFonts w:cs="Arial"/>
                <w:szCs w:val="18"/>
              </w:rPr>
              <w:t>false: not required.</w:t>
            </w:r>
          </w:p>
          <w:p w14:paraId="04486B16" w14:textId="7FD725FA" w:rsidR="005B7866" w:rsidRPr="000F0BA0" w:rsidRDefault="005B7866" w:rsidP="007F1FAF">
            <w:pPr>
              <w:pStyle w:val="TAL"/>
              <w:rPr>
                <w:rFonts w:cs="Arial"/>
                <w:szCs w:val="18"/>
              </w:rPr>
            </w:pPr>
            <w:r w:rsidRPr="000F0BA0">
              <w:rPr>
                <w:rFonts w:cs="Arial"/>
                <w:szCs w:val="18"/>
              </w:rPr>
              <w:t xml:space="preserve">If absent, it indicates that </w:t>
            </w:r>
            <w:r w:rsidR="00270714" w:rsidRPr="000F0BA0">
              <w:rPr>
                <w:rFonts w:cs="Arial"/>
                <w:szCs w:val="18"/>
              </w:rPr>
              <w:t xml:space="preserve">DN-AAA based </w:t>
            </w:r>
            <w:r w:rsidRPr="000F0BA0">
              <w:rPr>
                <w:rFonts w:cs="Arial"/>
                <w:szCs w:val="18"/>
              </w:rPr>
              <w:t>secondary authentication is not required by subscription data, but it still may be required by local policies at the SMF.</w:t>
            </w:r>
          </w:p>
          <w:p w14:paraId="6940DD44" w14:textId="77777777" w:rsidR="005B7866" w:rsidRPr="000F0BA0" w:rsidRDefault="005B7866" w:rsidP="007F1FAF">
            <w:pPr>
              <w:pStyle w:val="TAL"/>
              <w:rPr>
                <w:rFonts w:cs="Arial"/>
                <w:szCs w:val="18"/>
                <w:lang w:val="en-US" w:eastAsia="zh-CN"/>
              </w:rPr>
            </w:pPr>
            <w:r w:rsidRPr="000F0BA0">
              <w:rPr>
                <w:rFonts w:cs="Arial"/>
                <w:szCs w:val="18"/>
              </w:rPr>
              <w:t>(NOTE 2)</w:t>
            </w:r>
          </w:p>
        </w:tc>
      </w:tr>
      <w:tr w:rsidR="00270714" w:rsidRPr="000F0BA0" w14:paraId="222AB63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B44DD0F" w14:textId="77777777" w:rsidR="00270714" w:rsidRPr="000F0BA0" w:rsidRDefault="00270714" w:rsidP="00071FDB">
            <w:pPr>
              <w:pStyle w:val="TAL"/>
            </w:pPr>
            <w:r w:rsidRPr="000F0BA0">
              <w:t>uavSecondaryAuth</w:t>
            </w:r>
          </w:p>
        </w:tc>
        <w:tc>
          <w:tcPr>
            <w:tcW w:w="1842" w:type="dxa"/>
            <w:tcBorders>
              <w:top w:val="single" w:sz="4" w:space="0" w:color="auto"/>
              <w:left w:val="single" w:sz="4" w:space="0" w:color="auto"/>
              <w:bottom w:val="single" w:sz="4" w:space="0" w:color="auto"/>
              <w:right w:val="single" w:sz="4" w:space="0" w:color="auto"/>
            </w:tcBorders>
          </w:tcPr>
          <w:p w14:paraId="2BE16EA7" w14:textId="77777777" w:rsidR="00270714" w:rsidRPr="000F0BA0" w:rsidRDefault="00270714" w:rsidP="00071FDB">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025ECD38" w14:textId="77777777" w:rsidR="00270714" w:rsidRPr="000F0BA0" w:rsidRDefault="00270714"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9F39AF0" w14:textId="77777777" w:rsidR="00270714" w:rsidRPr="000F0BA0" w:rsidRDefault="00270714"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18BA881" w14:textId="77777777" w:rsidR="00270714" w:rsidRPr="000F0BA0" w:rsidRDefault="00270714" w:rsidP="00071FDB">
            <w:pPr>
              <w:pStyle w:val="TAL"/>
              <w:rPr>
                <w:rFonts w:cs="Arial"/>
                <w:szCs w:val="18"/>
              </w:rPr>
            </w:pPr>
            <w:r w:rsidRPr="000F0BA0">
              <w:rPr>
                <w:rFonts w:cs="Arial"/>
                <w:szCs w:val="18"/>
              </w:rPr>
              <w:t>Indicates whether SBI-based secondary authentication and authorization for Uncrewed Aerial Vehicles (UAV) is needed.</w:t>
            </w:r>
          </w:p>
          <w:p w14:paraId="45CC39FD" w14:textId="77777777" w:rsidR="00270714" w:rsidRPr="000F0BA0" w:rsidRDefault="00270714" w:rsidP="00071FDB">
            <w:pPr>
              <w:pStyle w:val="TAL"/>
              <w:rPr>
                <w:rFonts w:cs="Arial"/>
                <w:szCs w:val="18"/>
              </w:rPr>
            </w:pPr>
            <w:r w:rsidRPr="000F0BA0">
              <w:rPr>
                <w:rFonts w:cs="Arial"/>
                <w:szCs w:val="18"/>
              </w:rPr>
              <w:t>true: required.</w:t>
            </w:r>
          </w:p>
          <w:p w14:paraId="46D9875C" w14:textId="77777777" w:rsidR="00270714" w:rsidRPr="000F0BA0" w:rsidRDefault="00270714" w:rsidP="00071FDB">
            <w:pPr>
              <w:pStyle w:val="TAL"/>
              <w:rPr>
                <w:rFonts w:cs="Arial"/>
                <w:szCs w:val="18"/>
              </w:rPr>
            </w:pPr>
            <w:r w:rsidRPr="000F0BA0">
              <w:rPr>
                <w:rFonts w:cs="Arial"/>
                <w:szCs w:val="18"/>
              </w:rPr>
              <w:t>false or absent: not required.</w:t>
            </w:r>
          </w:p>
        </w:tc>
      </w:tr>
      <w:tr w:rsidR="005B7866" w:rsidRPr="000F0BA0" w14:paraId="52848E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2332D7" w14:textId="77777777" w:rsidR="005B7866" w:rsidRPr="000F0BA0" w:rsidRDefault="005B7866" w:rsidP="007F1FAF">
            <w:pPr>
              <w:pStyle w:val="TAL"/>
            </w:pPr>
            <w:r w:rsidRPr="000F0BA0">
              <w:t>dnAaaIpAddressAllocation</w:t>
            </w:r>
          </w:p>
        </w:tc>
        <w:tc>
          <w:tcPr>
            <w:tcW w:w="1842" w:type="dxa"/>
            <w:tcBorders>
              <w:top w:val="single" w:sz="4" w:space="0" w:color="auto"/>
              <w:left w:val="single" w:sz="4" w:space="0" w:color="auto"/>
              <w:bottom w:val="single" w:sz="4" w:space="0" w:color="auto"/>
              <w:right w:val="single" w:sz="4" w:space="0" w:color="auto"/>
            </w:tcBorders>
          </w:tcPr>
          <w:p w14:paraId="5A6250C6"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08C1A0A3"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73C457D"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E428FB2" w14:textId="77777777" w:rsidR="005B7866" w:rsidRPr="000F0BA0" w:rsidRDefault="005B7866" w:rsidP="007F1FAF">
            <w:pPr>
              <w:pStyle w:val="TAL"/>
              <w:rPr>
                <w:rFonts w:cs="Arial"/>
                <w:szCs w:val="18"/>
              </w:rPr>
            </w:pPr>
            <w:r w:rsidRPr="000F0BA0">
              <w:rPr>
                <w:rFonts w:cs="Arial"/>
                <w:szCs w:val="18"/>
              </w:rPr>
              <w:t>Indicates whether the SMF is required to request the UE IP address from the DN-AAA server for PDU Session Establishment.</w:t>
            </w:r>
          </w:p>
          <w:p w14:paraId="4A8F7DD9" w14:textId="77777777" w:rsidR="005B7866" w:rsidRPr="000F0BA0" w:rsidRDefault="005B7866" w:rsidP="007F1FAF">
            <w:pPr>
              <w:pStyle w:val="TAL"/>
              <w:rPr>
                <w:rFonts w:cs="Arial"/>
                <w:szCs w:val="18"/>
              </w:rPr>
            </w:pPr>
            <w:r w:rsidRPr="000F0BA0">
              <w:rPr>
                <w:rFonts w:cs="Arial"/>
                <w:szCs w:val="18"/>
              </w:rPr>
              <w:t>true: required</w:t>
            </w:r>
          </w:p>
          <w:p w14:paraId="7DDBD408" w14:textId="77777777" w:rsidR="005B7866" w:rsidRPr="000F0BA0" w:rsidRDefault="005B7866" w:rsidP="007F1FAF">
            <w:pPr>
              <w:pStyle w:val="TAL"/>
              <w:rPr>
                <w:rFonts w:cs="Arial"/>
                <w:szCs w:val="18"/>
              </w:rPr>
            </w:pPr>
            <w:r w:rsidRPr="000F0BA0">
              <w:rPr>
                <w:rFonts w:cs="Arial"/>
                <w:szCs w:val="18"/>
              </w:rPr>
              <w:t>false: not required</w:t>
            </w:r>
          </w:p>
          <w:p w14:paraId="3BEDFCD8" w14:textId="77777777" w:rsidR="00D43695" w:rsidRPr="000F0BA0" w:rsidRDefault="005B7866" w:rsidP="00D43695">
            <w:pPr>
              <w:pStyle w:val="TAL"/>
              <w:rPr>
                <w:rFonts w:cs="Arial"/>
                <w:szCs w:val="18"/>
              </w:rPr>
            </w:pPr>
            <w:r w:rsidRPr="000F0BA0">
              <w:rPr>
                <w:rFonts w:cs="Arial"/>
                <w:szCs w:val="18"/>
              </w:rPr>
              <w:t>If absent, it indicates that the request by SMF of the UE IP address from the DN-AAA server is not required by subscription data, but it still may be required by local policies at the SMF.</w:t>
            </w:r>
          </w:p>
          <w:p w14:paraId="75622DD1" w14:textId="3409B1E0" w:rsidR="005B7866" w:rsidRPr="000F0BA0" w:rsidRDefault="00D43695" w:rsidP="00D43695">
            <w:pPr>
              <w:pStyle w:val="TAL"/>
              <w:rPr>
                <w:rFonts w:cs="Arial"/>
                <w:szCs w:val="18"/>
              </w:rPr>
            </w:pPr>
            <w:r w:rsidRPr="000F0BA0">
              <w:rPr>
                <w:rFonts w:cs="Arial"/>
                <w:szCs w:val="18"/>
              </w:rPr>
              <w:t>(NOTE 2)</w:t>
            </w:r>
          </w:p>
        </w:tc>
      </w:tr>
      <w:tr w:rsidR="005B7866" w:rsidRPr="000F0BA0" w14:paraId="287C7B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26D135D" w14:textId="77777777" w:rsidR="005B7866" w:rsidRPr="000F0BA0" w:rsidRDefault="005B7866" w:rsidP="007F1FAF">
            <w:pPr>
              <w:pStyle w:val="TAL"/>
            </w:pPr>
            <w:r w:rsidRPr="000F0BA0">
              <w:t>dnAaaAddress</w:t>
            </w:r>
          </w:p>
        </w:tc>
        <w:tc>
          <w:tcPr>
            <w:tcW w:w="1842" w:type="dxa"/>
            <w:tcBorders>
              <w:top w:val="single" w:sz="4" w:space="0" w:color="auto"/>
              <w:left w:val="single" w:sz="4" w:space="0" w:color="auto"/>
              <w:bottom w:val="single" w:sz="4" w:space="0" w:color="auto"/>
              <w:right w:val="single" w:sz="4" w:space="0" w:color="auto"/>
            </w:tcBorders>
          </w:tcPr>
          <w:p w14:paraId="6D8C9FC3" w14:textId="77777777" w:rsidR="005B7866" w:rsidRPr="000F0BA0" w:rsidRDefault="005B7866" w:rsidP="007F1FAF">
            <w:pPr>
              <w:pStyle w:val="TAL"/>
              <w:rPr>
                <w:lang w:val="en-US" w:eastAsia="zh-CN"/>
              </w:rPr>
            </w:pPr>
            <w:r w:rsidRPr="000F0BA0">
              <w:t>IpAddress</w:t>
            </w:r>
          </w:p>
        </w:tc>
        <w:tc>
          <w:tcPr>
            <w:tcW w:w="567" w:type="dxa"/>
            <w:tcBorders>
              <w:top w:val="single" w:sz="4" w:space="0" w:color="auto"/>
              <w:left w:val="single" w:sz="4" w:space="0" w:color="auto"/>
              <w:bottom w:val="single" w:sz="4" w:space="0" w:color="auto"/>
              <w:right w:val="single" w:sz="4" w:space="0" w:color="auto"/>
            </w:tcBorders>
          </w:tcPr>
          <w:p w14:paraId="46D9F8E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32E492D"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1BA10FA" w14:textId="67A26A16" w:rsidR="005B7866" w:rsidRPr="000F0BA0" w:rsidRDefault="005B7866" w:rsidP="007F1FAF">
            <w:pPr>
              <w:pStyle w:val="TAL"/>
              <w:rPr>
                <w:rFonts w:cs="Arial"/>
                <w:szCs w:val="18"/>
              </w:rPr>
            </w:pPr>
            <w:r w:rsidRPr="000F0BA0">
              <w:rPr>
                <w:rFonts w:cs="Arial"/>
                <w:szCs w:val="18"/>
              </w:rPr>
              <w:t xml:space="preserve">The </w:t>
            </w:r>
            <w:r w:rsidR="00E23E26" w:rsidRPr="000F0BA0">
              <w:rPr>
                <w:rFonts w:cs="Arial"/>
                <w:szCs w:val="18"/>
              </w:rPr>
              <w:t xml:space="preserve">IP </w:t>
            </w:r>
            <w:r w:rsidRPr="000F0BA0">
              <w:rPr>
                <w:rFonts w:cs="Arial"/>
                <w:szCs w:val="18"/>
              </w:rPr>
              <w:t xml:space="preserve">address of </w:t>
            </w:r>
            <w:r w:rsidR="00E23E26" w:rsidRPr="000F0BA0">
              <w:rPr>
                <w:rFonts w:cs="Arial"/>
                <w:szCs w:val="18"/>
              </w:rPr>
              <w:t xml:space="preserve">the </w:t>
            </w:r>
            <w:r w:rsidRPr="000F0BA0">
              <w:rPr>
                <w:rFonts w:cs="Arial"/>
                <w:szCs w:val="18"/>
              </w:rPr>
              <w:t>DN-AAA server used for secondary authentication and authorization.</w:t>
            </w:r>
          </w:p>
          <w:p w14:paraId="2A2A0131" w14:textId="77777777" w:rsidR="005B7866" w:rsidRPr="000F0BA0" w:rsidRDefault="005B7866" w:rsidP="007F1FAF">
            <w:pPr>
              <w:pStyle w:val="TAL"/>
              <w:rPr>
                <w:rFonts w:cs="Arial"/>
                <w:szCs w:val="18"/>
                <w:lang w:val="en-US" w:eastAsia="zh-CN"/>
              </w:rPr>
            </w:pPr>
            <w:r w:rsidRPr="000F0BA0">
              <w:rPr>
                <w:rFonts w:cs="Arial"/>
                <w:szCs w:val="18"/>
              </w:rPr>
              <w:t>(NOTE 2)</w:t>
            </w:r>
          </w:p>
        </w:tc>
      </w:tr>
      <w:tr w:rsidR="009E7A1C" w:rsidRPr="000F0BA0" w14:paraId="56C4700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CEFA21" w14:textId="041E3E05" w:rsidR="009E7A1C" w:rsidRPr="000F0BA0" w:rsidRDefault="009E7A1C" w:rsidP="009E7A1C">
            <w:pPr>
              <w:pStyle w:val="TAL"/>
            </w:pPr>
            <w:r w:rsidRPr="000F0BA0">
              <w:t>additionalDnAaaAddresses</w:t>
            </w:r>
          </w:p>
        </w:tc>
        <w:tc>
          <w:tcPr>
            <w:tcW w:w="1842" w:type="dxa"/>
            <w:tcBorders>
              <w:top w:val="single" w:sz="4" w:space="0" w:color="auto"/>
              <w:left w:val="single" w:sz="4" w:space="0" w:color="auto"/>
              <w:bottom w:val="single" w:sz="4" w:space="0" w:color="auto"/>
              <w:right w:val="single" w:sz="4" w:space="0" w:color="auto"/>
            </w:tcBorders>
          </w:tcPr>
          <w:p w14:paraId="1A5E9118" w14:textId="173E067B" w:rsidR="009E7A1C" w:rsidRPr="000F0BA0" w:rsidRDefault="009E7A1C" w:rsidP="009E7A1C">
            <w:pPr>
              <w:pStyle w:val="TAL"/>
            </w:pPr>
            <w:r w:rsidRPr="000F0BA0">
              <w:t>array(IpAddress)</w:t>
            </w:r>
          </w:p>
        </w:tc>
        <w:tc>
          <w:tcPr>
            <w:tcW w:w="567" w:type="dxa"/>
            <w:tcBorders>
              <w:top w:val="single" w:sz="4" w:space="0" w:color="auto"/>
              <w:left w:val="single" w:sz="4" w:space="0" w:color="auto"/>
              <w:bottom w:val="single" w:sz="4" w:space="0" w:color="auto"/>
              <w:right w:val="single" w:sz="4" w:space="0" w:color="auto"/>
            </w:tcBorders>
          </w:tcPr>
          <w:p w14:paraId="38F0F5AC" w14:textId="418B6D28" w:rsidR="009E7A1C" w:rsidRPr="000F0BA0" w:rsidRDefault="009E7A1C" w:rsidP="009E7A1C">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F0DAAEB" w14:textId="1CE77485" w:rsidR="009E7A1C" w:rsidRPr="000F0BA0" w:rsidRDefault="009E7A1C" w:rsidP="009E7A1C">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766DD5C0" w14:textId="77777777" w:rsidR="009E7A1C" w:rsidRPr="000F0BA0" w:rsidRDefault="009E7A1C" w:rsidP="009E7A1C">
            <w:pPr>
              <w:pStyle w:val="TAL"/>
              <w:rPr>
                <w:rFonts w:cs="Arial"/>
                <w:szCs w:val="18"/>
              </w:rPr>
            </w:pPr>
            <w:r w:rsidRPr="000F0BA0">
              <w:rPr>
                <w:rFonts w:cs="Arial"/>
                <w:szCs w:val="18"/>
              </w:rPr>
              <w:t>Additional IP addresses of the DN-AAA server used for secondary authentication and authorization.</w:t>
            </w:r>
          </w:p>
          <w:p w14:paraId="1A62AE46" w14:textId="6EAE12DE" w:rsidR="009E7A1C" w:rsidRPr="000F0BA0" w:rsidRDefault="009E7A1C" w:rsidP="009E7A1C">
            <w:pPr>
              <w:pStyle w:val="TAL"/>
              <w:rPr>
                <w:rFonts w:cs="Arial"/>
                <w:szCs w:val="18"/>
              </w:rPr>
            </w:pPr>
            <w:r w:rsidRPr="000F0BA0">
              <w:rPr>
                <w:rFonts w:cs="Arial"/>
                <w:szCs w:val="18"/>
              </w:rPr>
              <w:t>(NOTE 2)</w:t>
            </w:r>
          </w:p>
        </w:tc>
      </w:tr>
      <w:tr w:rsidR="009E7A1C" w:rsidRPr="000F0BA0" w14:paraId="0A7DD65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8F4C53A" w14:textId="2716D30C" w:rsidR="009E7A1C" w:rsidRPr="000F0BA0" w:rsidRDefault="009E7A1C" w:rsidP="009E7A1C">
            <w:pPr>
              <w:pStyle w:val="TAL"/>
            </w:pPr>
            <w:r w:rsidRPr="000F0BA0">
              <w:t>dnAaaFqdn</w:t>
            </w:r>
          </w:p>
        </w:tc>
        <w:tc>
          <w:tcPr>
            <w:tcW w:w="1842" w:type="dxa"/>
            <w:tcBorders>
              <w:top w:val="single" w:sz="4" w:space="0" w:color="auto"/>
              <w:left w:val="single" w:sz="4" w:space="0" w:color="auto"/>
              <w:bottom w:val="single" w:sz="4" w:space="0" w:color="auto"/>
              <w:right w:val="single" w:sz="4" w:space="0" w:color="auto"/>
            </w:tcBorders>
          </w:tcPr>
          <w:p w14:paraId="013EFB3F" w14:textId="31AB4BB3" w:rsidR="009E7A1C" w:rsidRPr="000F0BA0" w:rsidRDefault="009E7A1C" w:rsidP="009E7A1C">
            <w:pPr>
              <w:pStyle w:val="TAL"/>
            </w:pPr>
            <w:r w:rsidRPr="000F0BA0">
              <w:t>Fqdn</w:t>
            </w:r>
          </w:p>
        </w:tc>
        <w:tc>
          <w:tcPr>
            <w:tcW w:w="567" w:type="dxa"/>
            <w:tcBorders>
              <w:top w:val="single" w:sz="4" w:space="0" w:color="auto"/>
              <w:left w:val="single" w:sz="4" w:space="0" w:color="auto"/>
              <w:bottom w:val="single" w:sz="4" w:space="0" w:color="auto"/>
              <w:right w:val="single" w:sz="4" w:space="0" w:color="auto"/>
            </w:tcBorders>
          </w:tcPr>
          <w:p w14:paraId="683943B3" w14:textId="1383F1CA" w:rsidR="009E7A1C" w:rsidRPr="000F0BA0" w:rsidRDefault="009E7A1C" w:rsidP="009E7A1C">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7E7237C" w14:textId="47DF8B1A" w:rsidR="009E7A1C" w:rsidRPr="000F0BA0" w:rsidRDefault="009E7A1C" w:rsidP="009E7A1C">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5E8518A" w14:textId="77777777" w:rsidR="009E7A1C" w:rsidRPr="000F0BA0" w:rsidRDefault="009E7A1C" w:rsidP="009E7A1C">
            <w:pPr>
              <w:pStyle w:val="TAL"/>
              <w:rPr>
                <w:rFonts w:cs="Arial"/>
                <w:szCs w:val="18"/>
              </w:rPr>
            </w:pPr>
            <w:r w:rsidRPr="000F0BA0">
              <w:rPr>
                <w:rFonts w:cs="Arial"/>
                <w:szCs w:val="18"/>
              </w:rPr>
              <w:t>The FQDN of the DN-AAA server used for secondary authentication and authorization.</w:t>
            </w:r>
          </w:p>
          <w:p w14:paraId="79494235" w14:textId="1C8D06F5" w:rsidR="009E7A1C" w:rsidRPr="000F0BA0" w:rsidRDefault="009E7A1C" w:rsidP="009E7A1C">
            <w:pPr>
              <w:pStyle w:val="TAL"/>
              <w:rPr>
                <w:rFonts w:cs="Arial"/>
                <w:szCs w:val="18"/>
              </w:rPr>
            </w:pPr>
            <w:r w:rsidRPr="000F0BA0">
              <w:rPr>
                <w:rFonts w:cs="Arial"/>
                <w:szCs w:val="18"/>
              </w:rPr>
              <w:t>(NOTE 2)</w:t>
            </w:r>
          </w:p>
        </w:tc>
      </w:tr>
      <w:tr w:rsidR="009E7A1C" w:rsidRPr="000F0BA0" w14:paraId="10F91AC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963C7D" w14:textId="77777777" w:rsidR="009E7A1C" w:rsidRPr="000F0BA0" w:rsidRDefault="009E7A1C" w:rsidP="009E7A1C">
            <w:pPr>
              <w:pStyle w:val="TAL"/>
            </w:pPr>
            <w:r w:rsidRPr="000F0BA0">
              <w:rPr>
                <w:rFonts w:cs="Arial" w:hint="eastAsia"/>
                <w:color w:val="000000"/>
                <w:lang w:eastAsia="zh-CN"/>
              </w:rPr>
              <w:t>iptv</w:t>
            </w:r>
            <w:r w:rsidRPr="000F0BA0">
              <w:rPr>
                <w:rFonts w:cs="Arial"/>
                <w:color w:val="000000"/>
                <w:lang w:eastAsia="zh-CN"/>
              </w:rPr>
              <w:t>A</w:t>
            </w:r>
            <w:r w:rsidRPr="000F0BA0">
              <w:rPr>
                <w:rFonts w:cs="Arial"/>
                <w:color w:val="000000"/>
              </w:rPr>
              <w:t>ccC</w:t>
            </w:r>
            <w:r w:rsidRPr="000F0BA0">
              <w:rPr>
                <w:rFonts w:cs="Arial" w:hint="eastAsia"/>
                <w:color w:val="000000"/>
                <w:lang w:eastAsia="zh-CN"/>
              </w:rPr>
              <w:t>trl</w:t>
            </w:r>
            <w:r w:rsidRPr="000F0BA0">
              <w:rPr>
                <w:rFonts w:cs="Arial"/>
                <w:color w:val="000000"/>
                <w:lang w:eastAsia="zh-CN"/>
              </w:rPr>
              <w:t>I</w:t>
            </w:r>
            <w:r w:rsidRPr="000F0BA0">
              <w:rPr>
                <w:rFonts w:cs="Arial"/>
                <w:color w:val="000000"/>
              </w:rPr>
              <w:t>nfo</w:t>
            </w:r>
          </w:p>
        </w:tc>
        <w:tc>
          <w:tcPr>
            <w:tcW w:w="1842" w:type="dxa"/>
            <w:tcBorders>
              <w:top w:val="single" w:sz="4" w:space="0" w:color="auto"/>
              <w:left w:val="single" w:sz="4" w:space="0" w:color="auto"/>
              <w:bottom w:val="single" w:sz="4" w:space="0" w:color="auto"/>
              <w:right w:val="single" w:sz="4" w:space="0" w:color="auto"/>
            </w:tcBorders>
          </w:tcPr>
          <w:p w14:paraId="009B51BE" w14:textId="77777777" w:rsidR="009E7A1C" w:rsidRPr="000F0BA0" w:rsidRDefault="009E7A1C" w:rsidP="009E7A1C">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619BA0B1" w14:textId="77777777" w:rsidR="009E7A1C" w:rsidRPr="000F0BA0" w:rsidRDefault="009E7A1C" w:rsidP="009E7A1C">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7088C2" w14:textId="77777777" w:rsidR="009E7A1C" w:rsidRPr="000F0BA0" w:rsidRDefault="009E7A1C" w:rsidP="009E7A1C">
            <w:pPr>
              <w:pStyle w:val="TAL"/>
            </w:pPr>
            <w:r w:rsidRPr="000F0BA0">
              <w:rPr>
                <w:rFonts w:hint="eastAsia"/>
                <w:lang w:eastAsia="zh-CN"/>
              </w:rPr>
              <w:t>0</w:t>
            </w: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3A3B5358" w14:textId="77777777" w:rsidR="009E7A1C" w:rsidRPr="000F0BA0" w:rsidRDefault="009E7A1C" w:rsidP="009E7A1C">
            <w:pPr>
              <w:pStyle w:val="TAL"/>
              <w:rPr>
                <w:rFonts w:cs="Arial"/>
                <w:szCs w:val="18"/>
              </w:rPr>
            </w:pPr>
            <w:r w:rsidRPr="000F0BA0">
              <w:t xml:space="preserve">The IPTV access control information used in IPTV access procedure, </w:t>
            </w:r>
            <w:r w:rsidRPr="000F0BA0">
              <w:rPr>
                <w:rFonts w:cs="Arial" w:hint="eastAsia"/>
                <w:szCs w:val="18"/>
                <w:lang w:eastAsia="zh-CN"/>
              </w:rPr>
              <w:t xml:space="preserve">see clause </w:t>
            </w:r>
            <w:r w:rsidRPr="000F0BA0">
              <w:rPr>
                <w:rFonts w:cs="Arial"/>
                <w:szCs w:val="18"/>
                <w:lang w:eastAsia="zh-CN"/>
              </w:rPr>
              <w:t xml:space="preserve">7.7.1.1.2 of </w:t>
            </w:r>
            <w:r w:rsidRPr="000F0BA0">
              <w:rPr>
                <w:rFonts w:cs="Arial"/>
                <w:szCs w:val="18"/>
                <w:lang w:val="en-US" w:eastAsia="zh-CN"/>
              </w:rPr>
              <w:t>3GPP </w:t>
            </w:r>
            <w:r w:rsidRPr="000F0BA0">
              <w:rPr>
                <w:rFonts w:cs="Arial"/>
                <w:szCs w:val="18"/>
                <w:lang w:eastAsia="zh-CN"/>
              </w:rPr>
              <w:t>TS 23.316</w:t>
            </w:r>
            <w:r w:rsidRPr="000F0BA0">
              <w:rPr>
                <w:rFonts w:cs="Arial"/>
                <w:szCs w:val="18"/>
                <w:lang w:val="en-US" w:eastAsia="zh-CN"/>
              </w:rPr>
              <w:t> [37].</w:t>
            </w:r>
          </w:p>
        </w:tc>
      </w:tr>
      <w:tr w:rsidR="009E7A1C" w:rsidRPr="000F0BA0" w14:paraId="75C4F3A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6F33B89" w14:textId="2481A5A3" w:rsidR="009E7A1C" w:rsidRPr="000F0BA0" w:rsidRDefault="009E7A1C" w:rsidP="009E7A1C">
            <w:pPr>
              <w:pStyle w:val="TAL"/>
              <w:rPr>
                <w:rFonts w:cs="Arial"/>
                <w:color w:val="000000"/>
                <w:lang w:eastAsia="zh-CN"/>
              </w:rPr>
            </w:pPr>
            <w:r w:rsidRPr="000F0BA0">
              <w:rPr>
                <w:rFonts w:cs="Arial"/>
                <w:color w:val="000000"/>
                <w:lang w:eastAsia="zh-CN"/>
              </w:rPr>
              <w:t>ipv4Index</w:t>
            </w:r>
          </w:p>
        </w:tc>
        <w:tc>
          <w:tcPr>
            <w:tcW w:w="1842" w:type="dxa"/>
            <w:tcBorders>
              <w:top w:val="single" w:sz="4" w:space="0" w:color="auto"/>
              <w:left w:val="single" w:sz="4" w:space="0" w:color="auto"/>
              <w:bottom w:val="single" w:sz="4" w:space="0" w:color="auto"/>
              <w:right w:val="single" w:sz="4" w:space="0" w:color="auto"/>
            </w:tcBorders>
          </w:tcPr>
          <w:p w14:paraId="5C3FC31F" w14:textId="1CBC2C11" w:rsidR="009E7A1C" w:rsidRPr="000F0BA0" w:rsidRDefault="009E7A1C" w:rsidP="009E7A1C">
            <w:pPr>
              <w:pStyle w:val="TAL"/>
            </w:pPr>
            <w:r w:rsidRPr="000F0BA0">
              <w:t>IpIndex</w:t>
            </w:r>
          </w:p>
        </w:tc>
        <w:tc>
          <w:tcPr>
            <w:tcW w:w="567" w:type="dxa"/>
            <w:tcBorders>
              <w:top w:val="single" w:sz="4" w:space="0" w:color="auto"/>
              <w:left w:val="single" w:sz="4" w:space="0" w:color="auto"/>
              <w:bottom w:val="single" w:sz="4" w:space="0" w:color="auto"/>
              <w:right w:val="single" w:sz="4" w:space="0" w:color="auto"/>
            </w:tcBorders>
          </w:tcPr>
          <w:p w14:paraId="152D59A0" w14:textId="79F35772" w:rsidR="009E7A1C" w:rsidRPr="000F0BA0" w:rsidRDefault="009E7A1C" w:rsidP="009E7A1C">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D40F0B" w14:textId="076EB75D" w:rsidR="009E7A1C" w:rsidRPr="000F0BA0" w:rsidRDefault="009E7A1C" w:rsidP="009E7A1C">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6D51CA26" w14:textId="3D7D2382" w:rsidR="009E7A1C" w:rsidRPr="000F0BA0" w:rsidRDefault="009E7A1C" w:rsidP="009E7A1C">
            <w:pPr>
              <w:pStyle w:val="TAL"/>
            </w:pPr>
            <w:r w:rsidRPr="000F0BA0">
              <w:t>Indicates the "IP Index" (i.e. information that identifies an address pool or an external server) to be sent to the SMF for allocation of an IPv4 address to the UE, for this DNN configuration.</w:t>
            </w:r>
          </w:p>
        </w:tc>
      </w:tr>
      <w:tr w:rsidR="009E7A1C" w:rsidRPr="000F0BA0" w14:paraId="1EC0AA1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6073FD" w14:textId="04C7F8F6" w:rsidR="009E7A1C" w:rsidRPr="000F0BA0" w:rsidRDefault="009E7A1C" w:rsidP="009E7A1C">
            <w:pPr>
              <w:pStyle w:val="TAL"/>
              <w:rPr>
                <w:rFonts w:cs="Arial"/>
                <w:color w:val="000000"/>
                <w:lang w:eastAsia="zh-CN"/>
              </w:rPr>
            </w:pPr>
            <w:r w:rsidRPr="000F0BA0">
              <w:rPr>
                <w:rFonts w:cs="Arial"/>
                <w:color w:val="000000"/>
                <w:lang w:eastAsia="zh-CN"/>
              </w:rPr>
              <w:t>ipv6Index</w:t>
            </w:r>
          </w:p>
        </w:tc>
        <w:tc>
          <w:tcPr>
            <w:tcW w:w="1842" w:type="dxa"/>
            <w:tcBorders>
              <w:top w:val="single" w:sz="4" w:space="0" w:color="auto"/>
              <w:left w:val="single" w:sz="4" w:space="0" w:color="auto"/>
              <w:bottom w:val="single" w:sz="4" w:space="0" w:color="auto"/>
              <w:right w:val="single" w:sz="4" w:space="0" w:color="auto"/>
            </w:tcBorders>
          </w:tcPr>
          <w:p w14:paraId="404EA3DA" w14:textId="06A6BAD4" w:rsidR="009E7A1C" w:rsidRPr="000F0BA0" w:rsidRDefault="009E7A1C" w:rsidP="009E7A1C">
            <w:pPr>
              <w:pStyle w:val="TAL"/>
            </w:pPr>
            <w:r w:rsidRPr="000F0BA0">
              <w:t>IpIndex</w:t>
            </w:r>
          </w:p>
        </w:tc>
        <w:tc>
          <w:tcPr>
            <w:tcW w:w="567" w:type="dxa"/>
            <w:tcBorders>
              <w:top w:val="single" w:sz="4" w:space="0" w:color="auto"/>
              <w:left w:val="single" w:sz="4" w:space="0" w:color="auto"/>
              <w:bottom w:val="single" w:sz="4" w:space="0" w:color="auto"/>
              <w:right w:val="single" w:sz="4" w:space="0" w:color="auto"/>
            </w:tcBorders>
          </w:tcPr>
          <w:p w14:paraId="23F0AE1A" w14:textId="455A191A" w:rsidR="009E7A1C" w:rsidRPr="000F0BA0" w:rsidRDefault="009E7A1C" w:rsidP="009E7A1C">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353CEFF" w14:textId="2C81DC3A" w:rsidR="009E7A1C" w:rsidRPr="000F0BA0" w:rsidRDefault="009E7A1C" w:rsidP="009E7A1C">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2138E547" w14:textId="0CEA787C" w:rsidR="009E7A1C" w:rsidRPr="000F0BA0" w:rsidRDefault="009E7A1C" w:rsidP="009E7A1C">
            <w:pPr>
              <w:pStyle w:val="TAL"/>
            </w:pPr>
            <w:r w:rsidRPr="000F0BA0">
              <w:t>Indicates the "IP Index" (i.e. information that identifies an address pool or an external server) to be sent to the SMF for allocation of an IPv6 address to the UE, for this DNN configuration.</w:t>
            </w:r>
          </w:p>
        </w:tc>
      </w:tr>
      <w:tr w:rsidR="0022165F" w:rsidRPr="000F0BA0" w14:paraId="4CC3AB44" w14:textId="77777777" w:rsidTr="0022165F">
        <w:trPr>
          <w:jc w:val="center"/>
        </w:trPr>
        <w:tc>
          <w:tcPr>
            <w:tcW w:w="2090" w:type="dxa"/>
            <w:tcBorders>
              <w:top w:val="single" w:sz="4" w:space="0" w:color="auto"/>
              <w:left w:val="single" w:sz="4" w:space="0" w:color="auto"/>
              <w:bottom w:val="single" w:sz="4" w:space="0" w:color="auto"/>
              <w:right w:val="single" w:sz="4" w:space="0" w:color="auto"/>
            </w:tcBorders>
          </w:tcPr>
          <w:p w14:paraId="313E0864" w14:textId="77777777" w:rsidR="0022165F" w:rsidRPr="000F0BA0" w:rsidRDefault="0022165F" w:rsidP="0022165F">
            <w:pPr>
              <w:pStyle w:val="TAL"/>
              <w:rPr>
                <w:rFonts w:eastAsia="Malgun Gothic"/>
              </w:rPr>
            </w:pPr>
            <w:r w:rsidRPr="000F0BA0">
              <w:rPr>
                <w:rFonts w:eastAsia="Malgun Gothic"/>
              </w:rPr>
              <w:t>ecsAddrConfigInfo</w:t>
            </w:r>
          </w:p>
        </w:tc>
        <w:tc>
          <w:tcPr>
            <w:tcW w:w="1842" w:type="dxa"/>
            <w:tcBorders>
              <w:top w:val="single" w:sz="4" w:space="0" w:color="auto"/>
              <w:left w:val="single" w:sz="4" w:space="0" w:color="auto"/>
              <w:bottom w:val="single" w:sz="4" w:space="0" w:color="auto"/>
              <w:right w:val="single" w:sz="4" w:space="0" w:color="auto"/>
            </w:tcBorders>
          </w:tcPr>
          <w:p w14:paraId="33D4A0DF" w14:textId="77777777" w:rsidR="0022165F" w:rsidRPr="000F0BA0" w:rsidRDefault="0022165F" w:rsidP="0022165F">
            <w:pPr>
              <w:pStyle w:val="TAL"/>
              <w:rPr>
                <w:rFonts w:eastAsia="Malgun Gothic"/>
              </w:rPr>
            </w:pPr>
            <w:r w:rsidRPr="000F0BA0">
              <w:rPr>
                <w:rFonts w:eastAsia="Malgun Gothic"/>
              </w:rPr>
              <w:t>EcsAddrConfigInfo</w:t>
            </w:r>
          </w:p>
        </w:tc>
        <w:tc>
          <w:tcPr>
            <w:tcW w:w="567" w:type="dxa"/>
            <w:tcBorders>
              <w:top w:val="single" w:sz="4" w:space="0" w:color="auto"/>
              <w:left w:val="single" w:sz="4" w:space="0" w:color="auto"/>
              <w:bottom w:val="single" w:sz="4" w:space="0" w:color="auto"/>
              <w:right w:val="single" w:sz="4" w:space="0" w:color="auto"/>
            </w:tcBorders>
          </w:tcPr>
          <w:p w14:paraId="7F2C5BDB" w14:textId="77777777" w:rsidR="0022165F" w:rsidRPr="000F0BA0" w:rsidRDefault="0022165F" w:rsidP="0022165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3CCE062" w14:textId="77777777" w:rsidR="0022165F" w:rsidRPr="000F0BA0" w:rsidRDefault="0022165F" w:rsidP="0022165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45C90B4F" w14:textId="6F4F6819" w:rsidR="0022165F" w:rsidRPr="000F0BA0" w:rsidRDefault="0022165F" w:rsidP="0022165F">
            <w:pPr>
              <w:pStyle w:val="TAL"/>
              <w:rPr>
                <w:rFonts w:cs="Arial"/>
                <w:szCs w:val="18"/>
                <w:lang w:eastAsia="zh-CN"/>
              </w:rPr>
            </w:pPr>
            <w:r w:rsidRPr="000F0BA0">
              <w:rPr>
                <w:rFonts w:cs="Arial"/>
                <w:szCs w:val="18"/>
                <w:lang w:eastAsia="zh-CN"/>
              </w:rPr>
              <w:t>ECS Address Configuration Informatio</w:t>
            </w:r>
            <w:r w:rsidR="00EA4946" w:rsidRPr="000F0BA0">
              <w:rPr>
                <w:rFonts w:cs="Arial"/>
                <w:szCs w:val="18"/>
                <w:lang w:eastAsia="zh-CN"/>
              </w:rPr>
              <w:t>n</w:t>
            </w:r>
            <w:r w:rsidRPr="000F0BA0">
              <w:rPr>
                <w:rFonts w:cs="Arial"/>
                <w:szCs w:val="18"/>
                <w:lang w:eastAsia="zh-CN"/>
              </w:rPr>
              <w:t xml:space="preserve"> Parameters. See 3GPP TS 23.502 [3]</w:t>
            </w:r>
          </w:p>
        </w:tc>
      </w:tr>
      <w:tr w:rsidR="00EA4946" w:rsidRPr="000F0BA0" w14:paraId="03BFAF7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759AC7A" w14:textId="77777777" w:rsidR="00EA4946" w:rsidRPr="000F0BA0" w:rsidRDefault="00EA4946" w:rsidP="00071FDB">
            <w:pPr>
              <w:pStyle w:val="TAL"/>
              <w:rPr>
                <w:rFonts w:eastAsia="Malgun Gothic"/>
              </w:rPr>
            </w:pPr>
            <w:r w:rsidRPr="000F0BA0">
              <w:rPr>
                <w:rFonts w:eastAsia="Malgun Gothic"/>
              </w:rPr>
              <w:t>additionalEcsAddrConfigInfos</w:t>
            </w:r>
          </w:p>
        </w:tc>
        <w:tc>
          <w:tcPr>
            <w:tcW w:w="1842" w:type="dxa"/>
            <w:tcBorders>
              <w:top w:val="single" w:sz="4" w:space="0" w:color="auto"/>
              <w:left w:val="single" w:sz="4" w:space="0" w:color="auto"/>
              <w:bottom w:val="single" w:sz="4" w:space="0" w:color="auto"/>
              <w:right w:val="single" w:sz="4" w:space="0" w:color="auto"/>
            </w:tcBorders>
          </w:tcPr>
          <w:p w14:paraId="463AAECB" w14:textId="77777777" w:rsidR="00EA4946" w:rsidRPr="000F0BA0" w:rsidRDefault="00EA4946" w:rsidP="00071FDB">
            <w:pPr>
              <w:pStyle w:val="TAL"/>
              <w:rPr>
                <w:lang w:eastAsia="zh-CN"/>
              </w:rPr>
            </w:pPr>
            <w:r w:rsidRPr="000F0BA0">
              <w:rPr>
                <w:lang w:eastAsia="zh-CN"/>
              </w:rPr>
              <w:t>array(</w:t>
            </w:r>
            <w:r w:rsidRPr="000F0BA0">
              <w:rPr>
                <w:rFonts w:eastAsia="Malgun Gothic"/>
              </w:rPr>
              <w:t>EcsAddrConfigInfo)</w:t>
            </w:r>
          </w:p>
        </w:tc>
        <w:tc>
          <w:tcPr>
            <w:tcW w:w="567" w:type="dxa"/>
            <w:tcBorders>
              <w:top w:val="single" w:sz="4" w:space="0" w:color="auto"/>
              <w:left w:val="single" w:sz="4" w:space="0" w:color="auto"/>
              <w:bottom w:val="single" w:sz="4" w:space="0" w:color="auto"/>
              <w:right w:val="single" w:sz="4" w:space="0" w:color="auto"/>
            </w:tcBorders>
          </w:tcPr>
          <w:p w14:paraId="54507FEE" w14:textId="77777777" w:rsidR="00EA4946" w:rsidRPr="000F0BA0" w:rsidRDefault="00EA4946"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48B3AA" w14:textId="77777777" w:rsidR="00EA4946" w:rsidRPr="000F0BA0" w:rsidRDefault="00EA4946" w:rsidP="00071FDB">
            <w:pPr>
              <w:pStyle w:val="TAL"/>
              <w:rPr>
                <w:lang w:eastAsia="zh-CN"/>
              </w:rPr>
            </w:pPr>
            <w:r w:rsidRPr="000F0BA0">
              <w:rPr>
                <w:rFonts w:hint="eastAsia"/>
                <w:lang w:eastAsia="zh-CN"/>
              </w:rPr>
              <w:t>1</w:t>
            </w:r>
            <w:r w:rsidRPr="000F0BA0">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1321514F" w14:textId="77777777" w:rsidR="00EA4946" w:rsidRPr="000F0BA0" w:rsidRDefault="00EA4946" w:rsidP="00071FDB">
            <w:pPr>
              <w:pStyle w:val="TAL"/>
              <w:rPr>
                <w:rFonts w:cs="Arial"/>
                <w:szCs w:val="18"/>
                <w:lang w:eastAsia="zh-CN"/>
              </w:rPr>
            </w:pPr>
            <w:r w:rsidRPr="000F0BA0">
              <w:rPr>
                <w:rFonts w:cs="Arial"/>
                <w:szCs w:val="18"/>
                <w:lang w:eastAsia="zh-CN"/>
              </w:rPr>
              <w:t>This IE may be present when ecsAddrConfigInfo IE is present.</w:t>
            </w:r>
          </w:p>
          <w:p w14:paraId="0039014B" w14:textId="77777777" w:rsidR="00EA4946" w:rsidRPr="000F0BA0" w:rsidRDefault="00EA4946" w:rsidP="00071FDB">
            <w:pPr>
              <w:pStyle w:val="TAL"/>
              <w:rPr>
                <w:rFonts w:cs="Arial"/>
                <w:szCs w:val="18"/>
                <w:lang w:eastAsia="zh-CN"/>
              </w:rPr>
            </w:pPr>
          </w:p>
          <w:p w14:paraId="25F35990" w14:textId="77777777" w:rsidR="00EA4946" w:rsidRPr="000F0BA0" w:rsidRDefault="00EA4946" w:rsidP="00071FDB">
            <w:pPr>
              <w:pStyle w:val="TAL"/>
              <w:rPr>
                <w:rFonts w:cs="Arial"/>
                <w:szCs w:val="18"/>
                <w:lang w:eastAsia="zh-CN"/>
              </w:rPr>
            </w:pPr>
            <w:r w:rsidRPr="000F0BA0">
              <w:rPr>
                <w:rFonts w:cs="Arial"/>
                <w:szCs w:val="18"/>
                <w:lang w:eastAsia="zh-CN"/>
              </w:rPr>
              <w:t>When present, this IE shall contain the</w:t>
            </w:r>
            <w:r w:rsidRPr="000F0BA0">
              <w:t xml:space="preserve"> </w:t>
            </w:r>
            <w:r w:rsidRPr="000F0BA0">
              <w:rPr>
                <w:rFonts w:cs="Arial"/>
                <w:szCs w:val="18"/>
                <w:lang w:eastAsia="zh-CN"/>
              </w:rPr>
              <w:t>additional ECS Address Configuration Information Parameters. See 3GPP TS 23.548 [60]</w:t>
            </w:r>
          </w:p>
        </w:tc>
      </w:tr>
      <w:tr w:rsidR="0022165F" w:rsidRPr="000F0BA0" w14:paraId="6CA283EA" w14:textId="77777777" w:rsidTr="0022165F">
        <w:trPr>
          <w:jc w:val="center"/>
        </w:trPr>
        <w:tc>
          <w:tcPr>
            <w:tcW w:w="2090" w:type="dxa"/>
            <w:tcBorders>
              <w:top w:val="single" w:sz="4" w:space="0" w:color="auto"/>
              <w:left w:val="single" w:sz="4" w:space="0" w:color="auto"/>
              <w:bottom w:val="single" w:sz="4" w:space="0" w:color="auto"/>
              <w:right w:val="single" w:sz="4" w:space="0" w:color="auto"/>
            </w:tcBorders>
          </w:tcPr>
          <w:p w14:paraId="098E3A2E" w14:textId="77777777" w:rsidR="0022165F" w:rsidRPr="000F0BA0" w:rsidRDefault="0022165F" w:rsidP="0022165F">
            <w:pPr>
              <w:pStyle w:val="TAL"/>
              <w:rPr>
                <w:rFonts w:eastAsia="Malgun Gothic"/>
              </w:rPr>
            </w:pPr>
            <w:r w:rsidRPr="000F0BA0">
              <w:rPr>
                <w:rFonts w:eastAsia="Malgun Gothic"/>
              </w:rPr>
              <w:t>sharedEcsAddrConfigInfoId</w:t>
            </w:r>
          </w:p>
        </w:tc>
        <w:tc>
          <w:tcPr>
            <w:tcW w:w="1842" w:type="dxa"/>
            <w:tcBorders>
              <w:top w:val="single" w:sz="4" w:space="0" w:color="auto"/>
              <w:left w:val="single" w:sz="4" w:space="0" w:color="auto"/>
              <w:bottom w:val="single" w:sz="4" w:space="0" w:color="auto"/>
              <w:right w:val="single" w:sz="4" w:space="0" w:color="auto"/>
            </w:tcBorders>
          </w:tcPr>
          <w:p w14:paraId="305AAE75" w14:textId="77777777" w:rsidR="0022165F" w:rsidRPr="000F0BA0" w:rsidRDefault="0022165F" w:rsidP="0022165F">
            <w:pPr>
              <w:pStyle w:val="TAL"/>
              <w:rPr>
                <w:rFonts w:eastAsia="Malgun Gothic"/>
              </w:rPr>
            </w:pPr>
            <w:r w:rsidRPr="000F0BA0">
              <w:rPr>
                <w:rFonts w:eastAsia="Malgun Gothic"/>
              </w:rPr>
              <w:t>SharedDataId</w:t>
            </w:r>
          </w:p>
        </w:tc>
        <w:tc>
          <w:tcPr>
            <w:tcW w:w="567" w:type="dxa"/>
            <w:tcBorders>
              <w:top w:val="single" w:sz="4" w:space="0" w:color="auto"/>
              <w:left w:val="single" w:sz="4" w:space="0" w:color="auto"/>
              <w:bottom w:val="single" w:sz="4" w:space="0" w:color="auto"/>
              <w:right w:val="single" w:sz="4" w:space="0" w:color="auto"/>
            </w:tcBorders>
          </w:tcPr>
          <w:p w14:paraId="21E39DBD" w14:textId="77777777" w:rsidR="0022165F" w:rsidRPr="000F0BA0" w:rsidRDefault="0022165F" w:rsidP="0022165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273055" w14:textId="77777777" w:rsidR="0022165F" w:rsidRPr="000F0BA0" w:rsidRDefault="0022165F" w:rsidP="0022165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5E75EA18" w14:textId="4C17395E" w:rsidR="0022165F" w:rsidRPr="000F0BA0" w:rsidRDefault="0022165F" w:rsidP="0022165F">
            <w:pPr>
              <w:pStyle w:val="TAL"/>
              <w:rPr>
                <w:rFonts w:cs="Arial"/>
                <w:szCs w:val="18"/>
                <w:lang w:eastAsia="zh-CN"/>
              </w:rPr>
            </w:pPr>
            <w:r w:rsidRPr="000F0BA0">
              <w:rPr>
                <w:lang w:eastAsia="ko-KR"/>
              </w:rPr>
              <w:t>Identifier of shared data</w:t>
            </w:r>
            <w:r w:rsidR="00EA4946" w:rsidRPr="000F0BA0">
              <w:rPr>
                <w:lang w:eastAsia="ko-KR"/>
              </w:rPr>
              <w:t xml:space="preserve"> indicating an ECS Configuration Information</w:t>
            </w:r>
            <w:r w:rsidRPr="000F0BA0">
              <w:rPr>
                <w:lang w:eastAsia="ko-KR"/>
              </w:rPr>
              <w:t xml:space="preserve">. </w:t>
            </w:r>
          </w:p>
        </w:tc>
      </w:tr>
      <w:tr w:rsidR="00EA4946" w:rsidRPr="000F0BA0" w14:paraId="42C034C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E9D8303" w14:textId="77777777" w:rsidR="00EA4946" w:rsidRPr="000F0BA0" w:rsidRDefault="00EA4946" w:rsidP="00071FDB">
            <w:pPr>
              <w:pStyle w:val="TAL"/>
              <w:rPr>
                <w:rFonts w:eastAsia="Malgun Gothic"/>
              </w:rPr>
            </w:pPr>
            <w:r w:rsidRPr="000F0BA0">
              <w:rPr>
                <w:rFonts w:eastAsia="Malgun Gothic"/>
              </w:rPr>
              <w:t>additionalSharedEcsAddrConfigInfoIds</w:t>
            </w:r>
          </w:p>
        </w:tc>
        <w:tc>
          <w:tcPr>
            <w:tcW w:w="1842" w:type="dxa"/>
            <w:tcBorders>
              <w:top w:val="single" w:sz="4" w:space="0" w:color="auto"/>
              <w:left w:val="single" w:sz="4" w:space="0" w:color="auto"/>
              <w:bottom w:val="single" w:sz="4" w:space="0" w:color="auto"/>
              <w:right w:val="single" w:sz="4" w:space="0" w:color="auto"/>
            </w:tcBorders>
          </w:tcPr>
          <w:p w14:paraId="6BB7D23E" w14:textId="77777777" w:rsidR="00EA4946" w:rsidRPr="000F0BA0" w:rsidRDefault="00EA4946" w:rsidP="00071FDB">
            <w:pPr>
              <w:pStyle w:val="TAL"/>
              <w:rPr>
                <w:lang w:eastAsia="zh-CN"/>
              </w:rPr>
            </w:pPr>
            <w:r w:rsidRPr="000F0BA0">
              <w:rPr>
                <w:rFonts w:hint="eastAsia"/>
                <w:lang w:eastAsia="zh-CN"/>
              </w:rPr>
              <w:t>a</w:t>
            </w:r>
            <w:r w:rsidRPr="000F0BA0">
              <w:rPr>
                <w:lang w:eastAsia="zh-CN"/>
              </w:rPr>
              <w:t>rray(</w:t>
            </w:r>
            <w:r w:rsidRPr="000F0BA0">
              <w:rPr>
                <w:rFonts w:eastAsia="Malgun Gothic"/>
              </w:rPr>
              <w:t>SharedDataId)</w:t>
            </w:r>
          </w:p>
        </w:tc>
        <w:tc>
          <w:tcPr>
            <w:tcW w:w="567" w:type="dxa"/>
            <w:tcBorders>
              <w:top w:val="single" w:sz="4" w:space="0" w:color="auto"/>
              <w:left w:val="single" w:sz="4" w:space="0" w:color="auto"/>
              <w:bottom w:val="single" w:sz="4" w:space="0" w:color="auto"/>
              <w:right w:val="single" w:sz="4" w:space="0" w:color="auto"/>
            </w:tcBorders>
          </w:tcPr>
          <w:p w14:paraId="060991A8" w14:textId="77777777" w:rsidR="00EA4946" w:rsidRPr="000F0BA0" w:rsidRDefault="00EA4946"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8259AB2" w14:textId="77777777" w:rsidR="00EA4946" w:rsidRPr="000F0BA0" w:rsidRDefault="00EA4946" w:rsidP="00071FDB">
            <w:pPr>
              <w:pStyle w:val="TAL"/>
              <w:rPr>
                <w:lang w:eastAsia="zh-CN"/>
              </w:rPr>
            </w:pPr>
            <w:r w:rsidRPr="000F0BA0">
              <w:rPr>
                <w:rFonts w:hint="eastAsia"/>
                <w:lang w:eastAsia="zh-CN"/>
              </w:rPr>
              <w:t>1</w:t>
            </w:r>
            <w:r w:rsidRPr="000F0BA0">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15AC6F24" w14:textId="77777777" w:rsidR="00EA4946" w:rsidRPr="000F0BA0" w:rsidRDefault="00EA4946" w:rsidP="00071FDB">
            <w:pPr>
              <w:pStyle w:val="TAL"/>
              <w:rPr>
                <w:lang w:eastAsia="ko-KR"/>
              </w:rPr>
            </w:pPr>
            <w:r w:rsidRPr="000F0BA0">
              <w:rPr>
                <w:lang w:eastAsia="ko-KR"/>
              </w:rPr>
              <w:t>This IE may be present when sharedEcsAddrConfigInfoId IE is present.</w:t>
            </w:r>
          </w:p>
          <w:p w14:paraId="13306EB4" w14:textId="77777777" w:rsidR="00EA4946" w:rsidRPr="000F0BA0" w:rsidRDefault="00EA4946" w:rsidP="00071FDB">
            <w:pPr>
              <w:pStyle w:val="TAL"/>
              <w:rPr>
                <w:lang w:eastAsia="ko-KR"/>
              </w:rPr>
            </w:pPr>
          </w:p>
          <w:p w14:paraId="4413B2D3" w14:textId="77777777" w:rsidR="00EA4946" w:rsidRPr="000F0BA0" w:rsidRDefault="00EA4946" w:rsidP="00071FDB">
            <w:pPr>
              <w:pStyle w:val="TAL"/>
              <w:rPr>
                <w:lang w:eastAsia="ko-KR"/>
              </w:rPr>
            </w:pPr>
            <w:r w:rsidRPr="000F0BA0">
              <w:rPr>
                <w:lang w:eastAsia="ko-KR"/>
              </w:rPr>
              <w:t>When present, this IE shall contain the identifiers of shared data indicating the additional ECS Address Configuration Information.</w:t>
            </w:r>
          </w:p>
        </w:tc>
      </w:tr>
      <w:tr w:rsidR="00A6339D" w:rsidRPr="000F0BA0" w14:paraId="436065E3"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tcPr>
          <w:p w14:paraId="37E6BA04" w14:textId="77777777" w:rsidR="00A6339D" w:rsidRPr="000F0BA0" w:rsidRDefault="00A6339D" w:rsidP="00A6339D">
            <w:pPr>
              <w:pStyle w:val="TAL"/>
            </w:pPr>
            <w:r w:rsidRPr="000F0BA0">
              <w:t>easDiscoveryAuthorized</w:t>
            </w:r>
          </w:p>
        </w:tc>
        <w:tc>
          <w:tcPr>
            <w:tcW w:w="1842" w:type="dxa"/>
            <w:tcBorders>
              <w:top w:val="single" w:sz="4" w:space="0" w:color="auto"/>
              <w:left w:val="single" w:sz="4" w:space="0" w:color="auto"/>
              <w:bottom w:val="single" w:sz="4" w:space="0" w:color="auto"/>
              <w:right w:val="single" w:sz="4" w:space="0" w:color="auto"/>
            </w:tcBorders>
          </w:tcPr>
          <w:p w14:paraId="297AEB38" w14:textId="77777777" w:rsidR="00A6339D" w:rsidRPr="000F0BA0" w:rsidRDefault="00A6339D" w:rsidP="00A6339D">
            <w:pPr>
              <w:pStyle w:val="TAL"/>
              <w:rPr>
                <w:lang w:eastAsia="zh-CN"/>
              </w:rPr>
            </w:pPr>
            <w:r w:rsidRPr="000F0BA0">
              <w:rPr>
                <w:lang w:val="en-US" w:eastAsia="zh-CN"/>
              </w:rPr>
              <w:t>boolean</w:t>
            </w:r>
          </w:p>
        </w:tc>
        <w:tc>
          <w:tcPr>
            <w:tcW w:w="567" w:type="dxa"/>
            <w:tcBorders>
              <w:top w:val="single" w:sz="4" w:space="0" w:color="auto"/>
              <w:left w:val="single" w:sz="4" w:space="0" w:color="auto"/>
              <w:bottom w:val="single" w:sz="4" w:space="0" w:color="auto"/>
              <w:right w:val="single" w:sz="4" w:space="0" w:color="auto"/>
            </w:tcBorders>
          </w:tcPr>
          <w:p w14:paraId="6B9E8CEC" w14:textId="77777777" w:rsidR="00A6339D" w:rsidRPr="000F0BA0" w:rsidRDefault="00A6339D" w:rsidP="00A6339D">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C9121CF" w14:textId="77777777" w:rsidR="00A6339D" w:rsidRPr="000F0BA0" w:rsidRDefault="00A6339D" w:rsidP="00A6339D">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6CAE794" w14:textId="77777777" w:rsidR="00A6339D" w:rsidRPr="000F0BA0" w:rsidRDefault="00A6339D" w:rsidP="00A6339D">
            <w:pPr>
              <w:pStyle w:val="TAL"/>
              <w:rPr>
                <w:rFonts w:cs="Arial"/>
                <w:szCs w:val="18"/>
                <w:lang w:val="en-US" w:eastAsia="zh-CN"/>
              </w:rPr>
            </w:pPr>
            <w:r w:rsidRPr="000F0BA0">
              <w:rPr>
                <w:rFonts w:cs="Arial"/>
                <w:szCs w:val="18"/>
                <w:lang w:val="en-US" w:eastAsia="zh-CN"/>
              </w:rPr>
              <w:t>Indicates whether the UE is authorized to use 5GC assisted EAS discovery via EASDF.</w:t>
            </w:r>
          </w:p>
          <w:p w14:paraId="5122E963" w14:textId="74C237D8" w:rsidR="00A6339D" w:rsidRPr="000F0BA0" w:rsidRDefault="00A6339D" w:rsidP="00A6339D">
            <w:pPr>
              <w:pStyle w:val="TAL"/>
              <w:rPr>
                <w:rFonts w:cs="Arial"/>
                <w:szCs w:val="18"/>
                <w:lang w:eastAsia="zh-CN"/>
              </w:rPr>
            </w:pPr>
            <w:r w:rsidRPr="000F0BA0">
              <w:rPr>
                <w:rFonts w:cs="Arial"/>
                <w:szCs w:val="18"/>
              </w:rPr>
              <w:t>true: Authorized;</w:t>
            </w:r>
            <w:r w:rsidRPr="000F0BA0">
              <w:rPr>
                <w:rFonts w:cs="Arial"/>
                <w:szCs w:val="18"/>
              </w:rPr>
              <w:br/>
              <w:t>false (default): Not authorized;</w:t>
            </w:r>
            <w:r w:rsidRPr="000F0BA0">
              <w:rPr>
                <w:rFonts w:cs="Arial"/>
                <w:szCs w:val="18"/>
              </w:rPr>
              <w:br/>
              <w:t>See 3GPP TS 23.548 [60]</w:t>
            </w:r>
          </w:p>
        </w:tc>
      </w:tr>
      <w:tr w:rsidR="00B40331" w:rsidRPr="000F0BA0" w14:paraId="472FF0FE" w14:textId="77777777" w:rsidTr="00C0129F">
        <w:trPr>
          <w:jc w:val="center"/>
        </w:trPr>
        <w:tc>
          <w:tcPr>
            <w:tcW w:w="2090" w:type="dxa"/>
            <w:tcBorders>
              <w:top w:val="single" w:sz="4" w:space="0" w:color="auto"/>
              <w:left w:val="single" w:sz="4" w:space="0" w:color="auto"/>
              <w:bottom w:val="single" w:sz="4" w:space="0" w:color="auto"/>
              <w:right w:val="single" w:sz="4" w:space="0" w:color="auto"/>
            </w:tcBorders>
          </w:tcPr>
          <w:p w14:paraId="3851BB8D" w14:textId="77777777" w:rsidR="00B40331" w:rsidRPr="000F0BA0" w:rsidRDefault="00B40331" w:rsidP="00C0129F">
            <w:pPr>
              <w:pStyle w:val="TAL"/>
              <w:rPr>
                <w:lang w:eastAsia="zh-CN"/>
              </w:rPr>
            </w:pPr>
            <w:r w:rsidRPr="000F0BA0">
              <w:rPr>
                <w:rFonts w:hint="eastAsia"/>
                <w:lang w:eastAsia="zh-CN"/>
              </w:rPr>
              <w:t>o</w:t>
            </w:r>
            <w:r w:rsidRPr="000F0BA0">
              <w:rPr>
                <w:lang w:eastAsia="zh-CN"/>
              </w:rPr>
              <w:t>nboardingInd</w:t>
            </w:r>
          </w:p>
        </w:tc>
        <w:tc>
          <w:tcPr>
            <w:tcW w:w="1842" w:type="dxa"/>
            <w:tcBorders>
              <w:top w:val="single" w:sz="4" w:space="0" w:color="auto"/>
              <w:left w:val="single" w:sz="4" w:space="0" w:color="auto"/>
              <w:bottom w:val="single" w:sz="4" w:space="0" w:color="auto"/>
              <w:right w:val="single" w:sz="4" w:space="0" w:color="auto"/>
            </w:tcBorders>
          </w:tcPr>
          <w:p w14:paraId="3294D169" w14:textId="77777777" w:rsidR="00B40331" w:rsidRPr="000F0BA0" w:rsidRDefault="00B40331" w:rsidP="00C0129F">
            <w:pPr>
              <w:pStyle w:val="TAL"/>
              <w:rPr>
                <w:lang w:val="en-US" w:eastAsia="zh-CN"/>
              </w:rPr>
            </w:pPr>
            <w:r w:rsidRPr="000F0BA0">
              <w:rPr>
                <w:rFonts w:hint="eastAsia"/>
                <w:lang w:val="en-US" w:eastAsia="zh-CN"/>
              </w:rPr>
              <w:t>b</w:t>
            </w:r>
            <w:r w:rsidRPr="000F0BA0">
              <w:rPr>
                <w:lang w:val="en-US" w:eastAsia="zh-CN"/>
              </w:rPr>
              <w:t>oolean</w:t>
            </w:r>
          </w:p>
        </w:tc>
        <w:tc>
          <w:tcPr>
            <w:tcW w:w="567" w:type="dxa"/>
            <w:tcBorders>
              <w:top w:val="single" w:sz="4" w:space="0" w:color="auto"/>
              <w:left w:val="single" w:sz="4" w:space="0" w:color="auto"/>
              <w:bottom w:val="single" w:sz="4" w:space="0" w:color="auto"/>
              <w:right w:val="single" w:sz="4" w:space="0" w:color="auto"/>
            </w:tcBorders>
          </w:tcPr>
          <w:p w14:paraId="12328409" w14:textId="77777777" w:rsidR="00B40331" w:rsidRPr="000F0BA0" w:rsidRDefault="00B40331" w:rsidP="00C0129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7000D69" w14:textId="77777777" w:rsidR="00B40331" w:rsidRPr="000F0BA0" w:rsidRDefault="00B40331" w:rsidP="00C0129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80F3B35" w14:textId="77777777" w:rsidR="00B40331" w:rsidRPr="000F0BA0" w:rsidRDefault="00B40331" w:rsidP="00C0129F">
            <w:pPr>
              <w:pStyle w:val="TAL"/>
              <w:rPr>
                <w:rFonts w:cs="Arial"/>
                <w:szCs w:val="18"/>
                <w:lang w:val="en-US" w:eastAsia="zh-CN"/>
              </w:rPr>
            </w:pPr>
            <w:r w:rsidRPr="000F0BA0">
              <w:rPr>
                <w:rFonts w:cs="Arial"/>
                <w:szCs w:val="18"/>
                <w:lang w:val="en-US" w:eastAsia="zh-CN"/>
              </w:rPr>
              <w:t>Indicates whether the UE is allowed to use this DNN for onboarding.</w:t>
            </w:r>
            <w:r w:rsidRPr="000F0BA0">
              <w:rPr>
                <w:rFonts w:cs="Arial"/>
                <w:szCs w:val="18"/>
                <w:lang w:eastAsia="zh-CN"/>
              </w:rPr>
              <w:t xml:space="preserve"> </w:t>
            </w:r>
            <w:r w:rsidRPr="000F0BA0">
              <w:rPr>
                <w:rFonts w:cs="Arial"/>
                <w:szCs w:val="18"/>
              </w:rPr>
              <w:t xml:space="preserve">UE subscription allows, or does not allow the </w:t>
            </w:r>
            <w:r w:rsidRPr="000F0BA0">
              <w:rPr>
                <w:szCs w:val="18"/>
              </w:rPr>
              <w:t>UE to access the PLMN as the Onboarding Network using PLMN credentials (see clause 5.30.2.10.4.4 in 3GPP TS 23.501 [2]).</w:t>
            </w:r>
          </w:p>
          <w:p w14:paraId="1B5F0D5D" w14:textId="77777777" w:rsidR="00B40331" w:rsidRPr="000F0BA0" w:rsidRDefault="00B40331" w:rsidP="00C0129F">
            <w:pPr>
              <w:pStyle w:val="B1"/>
              <w:rPr>
                <w:rFonts w:ascii="Arial" w:hAnsi="Arial" w:cs="Arial"/>
                <w:sz w:val="18"/>
                <w:szCs w:val="18"/>
              </w:rPr>
            </w:pPr>
            <w:r w:rsidRPr="000F0BA0">
              <w:rPr>
                <w:rFonts w:ascii="Arial" w:hAnsi="Arial" w:cs="Arial"/>
                <w:sz w:val="18"/>
                <w:szCs w:val="18"/>
              </w:rPr>
              <w:t>-</w:t>
            </w:r>
            <w:r w:rsidRPr="000F0BA0">
              <w:rPr>
                <w:lang w:eastAsia="zh-CN"/>
              </w:rPr>
              <w:tab/>
            </w:r>
            <w:r w:rsidRPr="000F0BA0">
              <w:rPr>
                <w:rFonts w:ascii="Arial" w:hAnsi="Arial" w:cs="Arial"/>
                <w:sz w:val="18"/>
                <w:szCs w:val="18"/>
              </w:rPr>
              <w:t>false (default): not restricted to onboarding only;</w:t>
            </w:r>
          </w:p>
          <w:p w14:paraId="2890699A" w14:textId="77777777" w:rsidR="00B40331" w:rsidRPr="000F0BA0" w:rsidRDefault="00B40331" w:rsidP="00C0129F">
            <w:pPr>
              <w:pStyle w:val="B1"/>
              <w:rPr>
                <w:lang w:val="en-US" w:eastAsia="zh-CN"/>
              </w:rPr>
            </w:pPr>
            <w:r w:rsidRPr="000F0BA0">
              <w:rPr>
                <w:rFonts w:ascii="Arial" w:hAnsi="Arial" w:cs="Arial"/>
                <w:sz w:val="18"/>
                <w:szCs w:val="18"/>
              </w:rPr>
              <w:t>-</w:t>
            </w:r>
            <w:r w:rsidRPr="000F0BA0">
              <w:rPr>
                <w:lang w:eastAsia="zh-CN"/>
              </w:rPr>
              <w:tab/>
            </w:r>
            <w:r w:rsidRPr="000F0BA0">
              <w:rPr>
                <w:rFonts w:ascii="Arial" w:hAnsi="Arial" w:cs="Arial"/>
                <w:sz w:val="18"/>
                <w:szCs w:val="18"/>
              </w:rPr>
              <w:t>true: allowed for onboarding only.</w:t>
            </w:r>
          </w:p>
        </w:tc>
      </w:tr>
      <w:tr w:rsidR="005D69BA" w:rsidRPr="000F0BA0" w14:paraId="0CE6E1D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3E44AE7" w14:textId="77777777" w:rsidR="005D69BA" w:rsidRPr="000F0BA0" w:rsidRDefault="005D69BA" w:rsidP="00071FDB">
            <w:pPr>
              <w:pStyle w:val="TAL"/>
            </w:pPr>
            <w:r w:rsidRPr="000F0BA0">
              <w:t>aerialUeInd</w:t>
            </w:r>
          </w:p>
        </w:tc>
        <w:tc>
          <w:tcPr>
            <w:tcW w:w="1842" w:type="dxa"/>
            <w:tcBorders>
              <w:top w:val="single" w:sz="4" w:space="0" w:color="auto"/>
              <w:left w:val="single" w:sz="4" w:space="0" w:color="auto"/>
              <w:bottom w:val="single" w:sz="4" w:space="0" w:color="auto"/>
              <w:right w:val="single" w:sz="4" w:space="0" w:color="auto"/>
            </w:tcBorders>
          </w:tcPr>
          <w:p w14:paraId="081A43F5" w14:textId="77777777" w:rsidR="005D69BA" w:rsidRPr="000F0BA0" w:rsidRDefault="005D69BA" w:rsidP="00071FDB">
            <w:pPr>
              <w:pStyle w:val="TAL"/>
              <w:rPr>
                <w:lang w:val="en-US" w:eastAsia="zh-CN"/>
              </w:rPr>
            </w:pPr>
            <w:r w:rsidRPr="000F0BA0">
              <w:rPr>
                <w:lang w:eastAsia="ja-JP"/>
              </w:rPr>
              <w:t>AerialUeIndication</w:t>
            </w:r>
          </w:p>
        </w:tc>
        <w:tc>
          <w:tcPr>
            <w:tcW w:w="567" w:type="dxa"/>
            <w:tcBorders>
              <w:top w:val="single" w:sz="4" w:space="0" w:color="auto"/>
              <w:left w:val="single" w:sz="4" w:space="0" w:color="auto"/>
              <w:bottom w:val="single" w:sz="4" w:space="0" w:color="auto"/>
              <w:right w:val="single" w:sz="4" w:space="0" w:color="auto"/>
            </w:tcBorders>
          </w:tcPr>
          <w:p w14:paraId="72ADD5C8" w14:textId="77777777" w:rsidR="005D69BA" w:rsidRPr="000F0BA0" w:rsidRDefault="005D69BA"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1EF5A50" w14:textId="77777777" w:rsidR="005D69BA" w:rsidRPr="000F0BA0" w:rsidRDefault="005D69BA"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6685DE5" w14:textId="77777777" w:rsidR="005D69BA" w:rsidRPr="000F0BA0" w:rsidRDefault="005D69BA" w:rsidP="00071FDB">
            <w:pPr>
              <w:pStyle w:val="TAL"/>
              <w:rPr>
                <w:rFonts w:cs="Arial"/>
                <w:szCs w:val="18"/>
                <w:lang w:val="en-US" w:eastAsia="zh-CN"/>
              </w:rPr>
            </w:pPr>
            <w:r w:rsidRPr="000F0BA0">
              <w:rPr>
                <w:rFonts w:cs="Arial"/>
                <w:szCs w:val="18"/>
              </w:rPr>
              <w:t xml:space="preserve">This IE shall indicate </w:t>
            </w:r>
            <w:r w:rsidRPr="000F0BA0">
              <w:rPr>
                <w:rFonts w:hint="eastAsia"/>
                <w:bCs/>
                <w:lang w:eastAsia="zh-CN"/>
              </w:rPr>
              <w:t>A</w:t>
            </w:r>
            <w:r w:rsidRPr="000F0BA0">
              <w:rPr>
                <w:bCs/>
                <w:lang w:eastAsia="zh-CN"/>
              </w:rPr>
              <w:t>erial service for the UE is allowed or not allowed.</w:t>
            </w:r>
          </w:p>
        </w:tc>
      </w:tr>
      <w:tr w:rsidR="00013049" w:rsidRPr="000F0BA0" w14:paraId="16BC2D82"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BD0AF3" w14:textId="77777777" w:rsidR="00013049" w:rsidRPr="000F0BA0" w:rsidRDefault="00013049" w:rsidP="00071FDB">
            <w:pPr>
              <w:pStyle w:val="TAL"/>
            </w:pPr>
            <w:r w:rsidRPr="000F0BA0">
              <w:t>subscribedMaxIpv6PrefixSize</w:t>
            </w:r>
          </w:p>
        </w:tc>
        <w:tc>
          <w:tcPr>
            <w:tcW w:w="1842" w:type="dxa"/>
            <w:tcBorders>
              <w:top w:val="single" w:sz="4" w:space="0" w:color="auto"/>
              <w:left w:val="single" w:sz="4" w:space="0" w:color="auto"/>
              <w:bottom w:val="single" w:sz="4" w:space="0" w:color="auto"/>
              <w:right w:val="single" w:sz="4" w:space="0" w:color="auto"/>
            </w:tcBorders>
          </w:tcPr>
          <w:p w14:paraId="3259CAC5" w14:textId="77777777" w:rsidR="00013049" w:rsidRPr="000F0BA0" w:rsidRDefault="00013049" w:rsidP="00071FDB">
            <w:pPr>
              <w:pStyle w:val="TAL"/>
              <w:rPr>
                <w:lang w:eastAsia="ja-JP"/>
              </w:rPr>
            </w:pPr>
            <w:r w:rsidRPr="000F0BA0">
              <w:rPr>
                <w:lang w:eastAsia="ja-JP"/>
              </w:rPr>
              <w:t>integer</w:t>
            </w:r>
          </w:p>
        </w:tc>
        <w:tc>
          <w:tcPr>
            <w:tcW w:w="567" w:type="dxa"/>
            <w:tcBorders>
              <w:top w:val="single" w:sz="4" w:space="0" w:color="auto"/>
              <w:left w:val="single" w:sz="4" w:space="0" w:color="auto"/>
              <w:bottom w:val="single" w:sz="4" w:space="0" w:color="auto"/>
              <w:right w:val="single" w:sz="4" w:space="0" w:color="auto"/>
            </w:tcBorders>
          </w:tcPr>
          <w:p w14:paraId="39C4ADC6" w14:textId="77777777" w:rsidR="00013049" w:rsidRPr="000F0BA0" w:rsidRDefault="0001304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94B6656" w14:textId="77777777" w:rsidR="00013049" w:rsidRPr="000F0BA0" w:rsidRDefault="00013049"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CA1D02D" w14:textId="77777777" w:rsidR="00013049" w:rsidRPr="000F0BA0" w:rsidRDefault="00013049" w:rsidP="00071FDB">
            <w:pPr>
              <w:pStyle w:val="TAL"/>
              <w:rPr>
                <w:rFonts w:cs="Arial"/>
                <w:szCs w:val="18"/>
              </w:rPr>
            </w:pPr>
            <w:r w:rsidRPr="000F0BA0">
              <w:t>maximum size of the IPv6 prefix that may be allocated for the PDU Session. See 3GPP TS 23.316 [37] clause 4.6.2.3.</w:t>
            </w:r>
          </w:p>
        </w:tc>
      </w:tr>
      <w:tr w:rsidR="00A10B12" w:rsidRPr="000F0BA0" w14:paraId="6A428C4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D6912C8" w14:textId="77777777" w:rsidR="00A10B12" w:rsidRPr="000F0BA0" w:rsidRDefault="00A10B12" w:rsidP="00071FDB">
            <w:pPr>
              <w:pStyle w:val="TAL"/>
            </w:pPr>
            <w:r w:rsidRPr="000F0BA0">
              <w:t>hrSboAuthorized</w:t>
            </w:r>
          </w:p>
        </w:tc>
        <w:tc>
          <w:tcPr>
            <w:tcW w:w="1842" w:type="dxa"/>
            <w:tcBorders>
              <w:top w:val="single" w:sz="4" w:space="0" w:color="auto"/>
              <w:left w:val="single" w:sz="4" w:space="0" w:color="auto"/>
              <w:bottom w:val="single" w:sz="4" w:space="0" w:color="auto"/>
              <w:right w:val="single" w:sz="4" w:space="0" w:color="auto"/>
            </w:tcBorders>
          </w:tcPr>
          <w:p w14:paraId="33023B27" w14:textId="77777777" w:rsidR="00A10B12" w:rsidRPr="000F0BA0" w:rsidRDefault="00A10B12" w:rsidP="00071FDB">
            <w:pPr>
              <w:pStyle w:val="TAL"/>
              <w:rPr>
                <w:lang w:eastAsia="ja-JP"/>
              </w:rPr>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77A41F5B" w14:textId="77777777" w:rsidR="00A10B12" w:rsidRPr="000F0BA0" w:rsidRDefault="00A10B12"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E53DE3E" w14:textId="77777777" w:rsidR="00A10B12" w:rsidRPr="000F0BA0" w:rsidRDefault="00A10B12"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281D7DA" w14:textId="77777777" w:rsidR="00A10B12" w:rsidRPr="000F0BA0" w:rsidRDefault="00A10B12" w:rsidP="00071FDB">
            <w:pPr>
              <w:pStyle w:val="TAL"/>
            </w:pPr>
            <w:r w:rsidRPr="000F0BA0">
              <w:rPr>
                <w:rFonts w:eastAsia="Malgun Gothic" w:hint="eastAsia"/>
                <w:lang w:eastAsia="ko-KR"/>
              </w:rPr>
              <w:t xml:space="preserve">Indicates whether </w:t>
            </w:r>
            <w:r w:rsidRPr="000F0BA0">
              <w:rPr>
                <w:rFonts w:eastAsia="Malgun Gothic"/>
                <w:lang w:eastAsia="ko-KR"/>
              </w:rPr>
              <w:t xml:space="preserve">Home Routed Session Breakout (HR-SBO) is authorized </w:t>
            </w:r>
            <w:r w:rsidRPr="000F0BA0">
              <w:rPr>
                <w:rFonts w:cs="Arial"/>
                <w:szCs w:val="18"/>
              </w:rPr>
              <w:t xml:space="preserve">(see </w:t>
            </w:r>
            <w:r w:rsidRPr="000F0BA0">
              <w:rPr>
                <w:rFonts w:cs="Arial"/>
                <w:szCs w:val="18"/>
                <w:lang w:eastAsia="zh-CN"/>
              </w:rPr>
              <w:t>3GPP TS 23.548 [60]</w:t>
            </w:r>
            <w:r w:rsidRPr="000F0BA0">
              <w:rPr>
                <w:rFonts w:cs="Arial"/>
                <w:szCs w:val="18"/>
              </w:rPr>
              <w:t xml:space="preserve"> clause </w:t>
            </w:r>
            <w:r w:rsidRPr="000F0BA0">
              <w:t>6.7.2.2</w:t>
            </w:r>
            <w:r w:rsidRPr="000F0BA0">
              <w:rPr>
                <w:bCs/>
                <w:lang w:eastAsia="zh-CN"/>
              </w:rPr>
              <w:t>)</w:t>
            </w:r>
            <w:r w:rsidRPr="000F0BA0">
              <w:rPr>
                <w:rFonts w:eastAsia="Malgun Gothic"/>
                <w:lang w:eastAsia="ko-KR"/>
              </w:rPr>
              <w:br/>
            </w:r>
            <w:r w:rsidRPr="000F0BA0">
              <w:rPr>
                <w:rFonts w:cs="Arial"/>
                <w:szCs w:val="18"/>
              </w:rPr>
              <w:t>true: Authorized;</w:t>
            </w:r>
            <w:r w:rsidRPr="000F0BA0">
              <w:rPr>
                <w:rFonts w:cs="Arial"/>
                <w:szCs w:val="18"/>
              </w:rPr>
              <w:br/>
              <w:t>false: Not authorized;</w:t>
            </w:r>
            <w:r w:rsidRPr="000F0BA0">
              <w:rPr>
                <w:rFonts w:cs="Arial"/>
                <w:szCs w:val="18"/>
              </w:rPr>
              <w:br/>
              <w:t>If this attribute is absent it means not authorized.</w:t>
            </w:r>
          </w:p>
        </w:tc>
      </w:tr>
      <w:tr w:rsidR="009E7A1C" w:rsidRPr="000F0BA0" w14:paraId="7E25CC07"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2D425E9" w14:textId="77777777" w:rsidR="004968D7" w:rsidRPr="000F0BA0" w:rsidRDefault="009E7A1C" w:rsidP="009E7A1C">
            <w:pPr>
              <w:pStyle w:val="TAN"/>
              <w:rPr>
                <w:lang w:eastAsia="zh-CN"/>
              </w:rPr>
            </w:pPr>
            <w:r w:rsidRPr="000F0BA0">
              <w:rPr>
                <w:rFonts w:hint="eastAsia"/>
                <w:lang w:eastAsia="zh-CN"/>
              </w:rPr>
              <w:t>NOTE</w:t>
            </w:r>
            <w:r w:rsidRPr="000F0BA0">
              <w:rPr>
                <w:lang w:eastAsia="zh-CN"/>
              </w:rPr>
              <w:t> 1</w:t>
            </w:r>
            <w:r w:rsidRPr="000F0BA0">
              <w:rPr>
                <w:rFonts w:hint="eastAsia"/>
                <w:lang w:eastAsia="zh-CN"/>
              </w:rPr>
              <w:t>:</w:t>
            </w:r>
            <w:r w:rsidRPr="000F0BA0">
              <w:rPr>
                <w:lang w:eastAsia="zh-CN"/>
              </w:rPr>
              <w:tab/>
            </w:r>
            <w:r w:rsidRPr="000F0BA0">
              <w:rPr>
                <w:rFonts w:hint="eastAsia"/>
                <w:lang w:eastAsia="zh-CN"/>
              </w:rPr>
              <w:t>When present, this attribute shall take precedence over the "</w:t>
            </w:r>
            <w:r w:rsidRPr="000F0BA0">
              <w:t>3gppChargingCharacteristics</w:t>
            </w:r>
            <w:r w:rsidRPr="000F0BA0">
              <w:rPr>
                <w:rFonts w:hint="eastAsia"/>
                <w:lang w:eastAsia="zh-CN"/>
              </w:rPr>
              <w:t xml:space="preserve">" attribute in the </w:t>
            </w:r>
            <w:r w:rsidRPr="000F0BA0">
              <w:t>SessionManagementSubscriptionData</w:t>
            </w:r>
            <w:r w:rsidRPr="000F0BA0">
              <w:rPr>
                <w:rFonts w:hint="eastAsia"/>
                <w:lang w:eastAsia="zh-CN"/>
              </w:rPr>
              <w:t xml:space="preserve"> level.</w:t>
            </w:r>
          </w:p>
          <w:p w14:paraId="7318168B" w14:textId="2FBF3A6E" w:rsidR="009E7A1C" w:rsidRPr="000F0BA0" w:rsidRDefault="009E7A1C" w:rsidP="009E7A1C">
            <w:pPr>
              <w:pStyle w:val="TAN"/>
              <w:rPr>
                <w:rFonts w:cs="Arial"/>
                <w:szCs w:val="18"/>
              </w:rPr>
            </w:pPr>
            <w:r w:rsidRPr="000F0BA0">
              <w:rPr>
                <w:lang w:eastAsia="zh-CN"/>
              </w:rPr>
              <w:t>NOTE 2:</w:t>
            </w:r>
            <w:r w:rsidRPr="000F0BA0">
              <w:rPr>
                <w:lang w:eastAsia="zh-CN"/>
              </w:rPr>
              <w:tab/>
              <w:t>These attributes shall be consistent with the information received on the 5GVnGroupData (see clause 6.5.6.2.7), in the Nudm_PP API. If both FQDN and IP addresses are provided, the IP addresses should be preferred to target the DN-AAA server.</w:t>
            </w:r>
          </w:p>
        </w:tc>
      </w:tr>
    </w:tbl>
    <w:p w14:paraId="0B111A5D" w14:textId="77777777" w:rsidR="005B7866" w:rsidRPr="000F0BA0" w:rsidRDefault="005B7866" w:rsidP="005B7866"/>
    <w:p w14:paraId="2A2D11F7" w14:textId="77777777" w:rsidR="005B7866" w:rsidRPr="000F0BA0" w:rsidRDefault="005B7866" w:rsidP="00C05182">
      <w:pPr>
        <w:pStyle w:val="Heading5"/>
      </w:pPr>
      <w:bookmarkStart w:id="2432" w:name="_Toc11338588"/>
      <w:bookmarkStart w:id="2433" w:name="_Toc27585240"/>
      <w:bookmarkStart w:id="2434" w:name="_Toc36457206"/>
      <w:bookmarkStart w:id="2435" w:name="_Toc45028100"/>
      <w:bookmarkStart w:id="2436" w:name="_Toc45028935"/>
      <w:bookmarkStart w:id="2437" w:name="_Toc67681694"/>
      <w:bookmarkStart w:id="2438" w:name="_Toc177476686"/>
      <w:r w:rsidRPr="000F0BA0">
        <w:t>6.1.6.2.10</w:t>
      </w:r>
      <w:r w:rsidRPr="000F0BA0">
        <w:tab/>
        <w:t>Void</w:t>
      </w:r>
      <w:bookmarkEnd w:id="2432"/>
      <w:bookmarkEnd w:id="2433"/>
      <w:bookmarkEnd w:id="2434"/>
      <w:bookmarkEnd w:id="2435"/>
      <w:bookmarkEnd w:id="2436"/>
      <w:bookmarkEnd w:id="2437"/>
      <w:bookmarkEnd w:id="2438"/>
    </w:p>
    <w:p w14:paraId="1E1702B4" w14:textId="77777777" w:rsidR="005B7866" w:rsidRPr="000F0BA0" w:rsidRDefault="005B7866" w:rsidP="00C05182">
      <w:pPr>
        <w:pStyle w:val="Heading5"/>
      </w:pPr>
      <w:bookmarkStart w:id="2439" w:name="_Toc11338589"/>
      <w:bookmarkStart w:id="2440" w:name="_Toc27585241"/>
      <w:bookmarkStart w:id="2441" w:name="_Toc36457207"/>
      <w:bookmarkStart w:id="2442" w:name="_Toc45028101"/>
      <w:bookmarkStart w:id="2443" w:name="_Toc45028936"/>
      <w:bookmarkStart w:id="2444" w:name="_Toc67681695"/>
      <w:bookmarkStart w:id="2445" w:name="_Toc177476687"/>
      <w:r w:rsidRPr="000F0BA0">
        <w:t>6.1.6.2.11</w:t>
      </w:r>
      <w:r w:rsidRPr="000F0BA0">
        <w:tab/>
        <w:t>Type: PduSessionTypes</w:t>
      </w:r>
      <w:bookmarkEnd w:id="2439"/>
      <w:bookmarkEnd w:id="2440"/>
      <w:bookmarkEnd w:id="2441"/>
      <w:bookmarkEnd w:id="2442"/>
      <w:bookmarkEnd w:id="2443"/>
      <w:bookmarkEnd w:id="2444"/>
      <w:bookmarkEnd w:id="2445"/>
    </w:p>
    <w:p w14:paraId="73CF824A" w14:textId="77777777" w:rsidR="005B7866" w:rsidRPr="000F0BA0" w:rsidRDefault="005B7866" w:rsidP="005B7866">
      <w:pPr>
        <w:pStyle w:val="TH"/>
      </w:pPr>
      <w:r w:rsidRPr="000F0BA0">
        <w:rPr>
          <w:noProof/>
        </w:rPr>
        <w:t>Table </w:t>
      </w:r>
      <w:r w:rsidRPr="000F0BA0">
        <w:t>6.1.6.2.11-1: Definition of type PduSession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52F57CA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C634FC"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0EB9B2A"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9AC583A"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C164DD"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D474A2E"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1AFBC0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EBC30D8" w14:textId="77777777" w:rsidR="005B7866" w:rsidRPr="000F0BA0" w:rsidRDefault="005B7866" w:rsidP="007F1FAF">
            <w:pPr>
              <w:pStyle w:val="TAL"/>
            </w:pPr>
            <w:r w:rsidRPr="000F0BA0">
              <w:t>defaultSessionType</w:t>
            </w:r>
          </w:p>
        </w:tc>
        <w:tc>
          <w:tcPr>
            <w:tcW w:w="1842" w:type="dxa"/>
            <w:tcBorders>
              <w:top w:val="single" w:sz="4" w:space="0" w:color="auto"/>
              <w:left w:val="single" w:sz="4" w:space="0" w:color="auto"/>
              <w:bottom w:val="single" w:sz="4" w:space="0" w:color="auto"/>
              <w:right w:val="single" w:sz="4" w:space="0" w:color="auto"/>
            </w:tcBorders>
          </w:tcPr>
          <w:p w14:paraId="04AA92F5" w14:textId="77777777" w:rsidR="005B7866" w:rsidRPr="000F0BA0" w:rsidRDefault="005B7866" w:rsidP="007F1FAF">
            <w:pPr>
              <w:pStyle w:val="TAL"/>
            </w:pPr>
            <w:r w:rsidRPr="000F0BA0">
              <w:t>PduSessionType</w:t>
            </w:r>
          </w:p>
        </w:tc>
        <w:tc>
          <w:tcPr>
            <w:tcW w:w="567" w:type="dxa"/>
            <w:tcBorders>
              <w:top w:val="single" w:sz="4" w:space="0" w:color="auto"/>
              <w:left w:val="single" w:sz="4" w:space="0" w:color="auto"/>
              <w:bottom w:val="single" w:sz="4" w:space="0" w:color="auto"/>
              <w:right w:val="single" w:sz="4" w:space="0" w:color="auto"/>
            </w:tcBorders>
          </w:tcPr>
          <w:p w14:paraId="1ED4753B" w14:textId="187838CC" w:rsidR="005B7866" w:rsidRPr="000F0BA0" w:rsidRDefault="00CA3FFE"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7A22310" w14:textId="2FF7DDDF" w:rsidR="005B7866" w:rsidRPr="000F0BA0" w:rsidRDefault="00CA3FFE" w:rsidP="007F1FAF">
            <w:pPr>
              <w:pStyle w:val="TAL"/>
            </w:pPr>
            <w:r w:rsidRPr="000F0BA0">
              <w:t>0..</w:t>
            </w:r>
            <w:r w:rsidR="005B7866" w:rsidRPr="000F0BA0">
              <w:t>1</w:t>
            </w:r>
          </w:p>
        </w:tc>
        <w:tc>
          <w:tcPr>
            <w:tcW w:w="3934" w:type="dxa"/>
            <w:tcBorders>
              <w:top w:val="single" w:sz="4" w:space="0" w:color="auto"/>
              <w:left w:val="single" w:sz="4" w:space="0" w:color="auto"/>
              <w:bottom w:val="single" w:sz="4" w:space="0" w:color="auto"/>
              <w:right w:val="single" w:sz="4" w:space="0" w:color="auto"/>
            </w:tcBorders>
          </w:tcPr>
          <w:p w14:paraId="0227F35C" w14:textId="3C95B08A" w:rsidR="005B7866" w:rsidRPr="000F0BA0" w:rsidRDefault="005B7866" w:rsidP="007F1FAF">
            <w:pPr>
              <w:pStyle w:val="TAL"/>
              <w:rPr>
                <w:rFonts w:cs="Arial"/>
                <w:szCs w:val="18"/>
              </w:rPr>
            </w:pPr>
            <w:r w:rsidRPr="000F0BA0">
              <w:rPr>
                <w:rFonts w:cs="Arial"/>
                <w:szCs w:val="18"/>
              </w:rPr>
              <w:t>Default session type</w:t>
            </w:r>
            <w:r w:rsidR="00CA3FFE" w:rsidRPr="000F0BA0">
              <w:rPr>
                <w:rFonts w:cs="Arial"/>
                <w:szCs w:val="18"/>
              </w:rPr>
              <w:t xml:space="preserve">, </w:t>
            </w:r>
            <w:r w:rsidR="00CA3FFE" w:rsidRPr="000F0BA0">
              <w:t>shall be present unless the VnGroupData is supported.</w:t>
            </w:r>
          </w:p>
        </w:tc>
      </w:tr>
      <w:tr w:rsidR="005B7866" w:rsidRPr="000F0BA0" w14:paraId="7B057FC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DCD4DCE" w14:textId="77777777" w:rsidR="005B7866" w:rsidRPr="000F0BA0" w:rsidRDefault="005B7866" w:rsidP="007F1FAF">
            <w:pPr>
              <w:pStyle w:val="TAL"/>
            </w:pPr>
            <w:r w:rsidRPr="000F0BA0">
              <w:t>allowedSessionTypes</w:t>
            </w:r>
          </w:p>
        </w:tc>
        <w:tc>
          <w:tcPr>
            <w:tcW w:w="1842" w:type="dxa"/>
            <w:tcBorders>
              <w:top w:val="single" w:sz="4" w:space="0" w:color="auto"/>
              <w:left w:val="single" w:sz="4" w:space="0" w:color="auto"/>
              <w:bottom w:val="single" w:sz="4" w:space="0" w:color="auto"/>
              <w:right w:val="single" w:sz="4" w:space="0" w:color="auto"/>
            </w:tcBorders>
          </w:tcPr>
          <w:p w14:paraId="282ED2F2" w14:textId="77777777" w:rsidR="005B7866" w:rsidRPr="000F0BA0" w:rsidRDefault="005B7866" w:rsidP="007F1FAF">
            <w:pPr>
              <w:pStyle w:val="TAL"/>
            </w:pPr>
            <w:r w:rsidRPr="000F0BA0">
              <w:t>array(PduSessionType)</w:t>
            </w:r>
          </w:p>
        </w:tc>
        <w:tc>
          <w:tcPr>
            <w:tcW w:w="567" w:type="dxa"/>
            <w:tcBorders>
              <w:top w:val="single" w:sz="4" w:space="0" w:color="auto"/>
              <w:left w:val="single" w:sz="4" w:space="0" w:color="auto"/>
              <w:bottom w:val="single" w:sz="4" w:space="0" w:color="auto"/>
              <w:right w:val="single" w:sz="4" w:space="0" w:color="auto"/>
            </w:tcBorders>
          </w:tcPr>
          <w:p w14:paraId="275F521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EDD6E2A"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5FD7F601" w14:textId="77777777" w:rsidR="005B7866" w:rsidRPr="000F0BA0" w:rsidRDefault="005B7866" w:rsidP="007F1FAF">
            <w:pPr>
              <w:pStyle w:val="TAL"/>
              <w:rPr>
                <w:rFonts w:cs="Arial"/>
                <w:szCs w:val="18"/>
              </w:rPr>
            </w:pPr>
            <w:r w:rsidRPr="000F0BA0">
              <w:rPr>
                <w:rFonts w:cs="Arial"/>
                <w:szCs w:val="18"/>
              </w:rPr>
              <w:t>Additional session types allowed for the data network</w:t>
            </w:r>
          </w:p>
        </w:tc>
      </w:tr>
    </w:tbl>
    <w:p w14:paraId="1D0388A0" w14:textId="77777777" w:rsidR="005B7866" w:rsidRPr="000F0BA0" w:rsidRDefault="005B7866" w:rsidP="005B7866"/>
    <w:p w14:paraId="2B9D36DF" w14:textId="77777777" w:rsidR="005B7866" w:rsidRPr="000F0BA0" w:rsidRDefault="005B7866" w:rsidP="00C05182">
      <w:pPr>
        <w:pStyle w:val="Heading5"/>
      </w:pPr>
      <w:bookmarkStart w:id="2446" w:name="_Toc11338590"/>
      <w:bookmarkStart w:id="2447" w:name="_Toc27585242"/>
      <w:bookmarkStart w:id="2448" w:name="_Toc36457208"/>
      <w:bookmarkStart w:id="2449" w:name="_Toc45028102"/>
      <w:bookmarkStart w:id="2450" w:name="_Toc45028937"/>
      <w:bookmarkStart w:id="2451" w:name="_Toc67681696"/>
      <w:bookmarkStart w:id="2452" w:name="_Toc177476688"/>
      <w:r w:rsidRPr="000F0BA0">
        <w:t>6.1.6.2.12</w:t>
      </w:r>
      <w:r w:rsidRPr="000F0BA0">
        <w:tab/>
        <w:t>Type: SscModes</w:t>
      </w:r>
      <w:bookmarkEnd w:id="2446"/>
      <w:bookmarkEnd w:id="2447"/>
      <w:bookmarkEnd w:id="2448"/>
      <w:bookmarkEnd w:id="2449"/>
      <w:bookmarkEnd w:id="2450"/>
      <w:bookmarkEnd w:id="2451"/>
      <w:bookmarkEnd w:id="2452"/>
    </w:p>
    <w:p w14:paraId="494ECD32" w14:textId="77777777" w:rsidR="005B7866" w:rsidRPr="000F0BA0" w:rsidRDefault="005B7866" w:rsidP="005B7866">
      <w:pPr>
        <w:pStyle w:val="TH"/>
      </w:pPr>
      <w:r w:rsidRPr="000F0BA0">
        <w:rPr>
          <w:noProof/>
        </w:rPr>
        <w:t>Table </w:t>
      </w:r>
      <w:r w:rsidRPr="000F0BA0">
        <w:t>6.1.6.2.12-1: Definition of type Ssc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0DAD62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22DC3D"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76811A3"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E796F42"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AE1708"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8B688D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DF634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FBAB875" w14:textId="77777777" w:rsidR="005B7866" w:rsidRPr="000F0BA0" w:rsidRDefault="005B7866" w:rsidP="007F1FAF">
            <w:pPr>
              <w:pStyle w:val="TAL"/>
            </w:pPr>
            <w:r w:rsidRPr="000F0BA0">
              <w:t>defaultSscMode</w:t>
            </w:r>
          </w:p>
        </w:tc>
        <w:tc>
          <w:tcPr>
            <w:tcW w:w="1842" w:type="dxa"/>
            <w:tcBorders>
              <w:top w:val="single" w:sz="4" w:space="0" w:color="auto"/>
              <w:left w:val="single" w:sz="4" w:space="0" w:color="auto"/>
              <w:bottom w:val="single" w:sz="4" w:space="0" w:color="auto"/>
              <w:right w:val="single" w:sz="4" w:space="0" w:color="auto"/>
            </w:tcBorders>
          </w:tcPr>
          <w:p w14:paraId="49433DB7" w14:textId="77777777" w:rsidR="005B7866" w:rsidRPr="000F0BA0" w:rsidRDefault="005B7866" w:rsidP="007F1FAF">
            <w:pPr>
              <w:pStyle w:val="TAL"/>
            </w:pPr>
            <w:r w:rsidRPr="000F0BA0">
              <w:t>SscMode</w:t>
            </w:r>
          </w:p>
        </w:tc>
        <w:tc>
          <w:tcPr>
            <w:tcW w:w="567" w:type="dxa"/>
            <w:tcBorders>
              <w:top w:val="single" w:sz="4" w:space="0" w:color="auto"/>
              <w:left w:val="single" w:sz="4" w:space="0" w:color="auto"/>
              <w:bottom w:val="single" w:sz="4" w:space="0" w:color="auto"/>
              <w:right w:val="single" w:sz="4" w:space="0" w:color="auto"/>
            </w:tcBorders>
          </w:tcPr>
          <w:p w14:paraId="33A36DD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FB8F10D"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15043872" w14:textId="77777777" w:rsidR="005B7866" w:rsidRPr="000F0BA0" w:rsidRDefault="005B7866" w:rsidP="007F1FAF">
            <w:pPr>
              <w:pStyle w:val="TAL"/>
              <w:rPr>
                <w:rFonts w:cs="Arial"/>
                <w:szCs w:val="18"/>
              </w:rPr>
            </w:pPr>
            <w:r w:rsidRPr="000F0BA0">
              <w:rPr>
                <w:rFonts w:cs="Arial"/>
                <w:szCs w:val="18"/>
              </w:rPr>
              <w:t>Default SSC mode</w:t>
            </w:r>
          </w:p>
        </w:tc>
      </w:tr>
      <w:tr w:rsidR="005B7866" w:rsidRPr="000F0BA0" w14:paraId="29DE664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93B5B43" w14:textId="77777777" w:rsidR="005B7866" w:rsidRPr="000F0BA0" w:rsidRDefault="005B7866" w:rsidP="007F1FAF">
            <w:pPr>
              <w:pStyle w:val="TAL"/>
            </w:pPr>
            <w:r w:rsidRPr="000F0BA0">
              <w:t>allowedSscModes</w:t>
            </w:r>
          </w:p>
        </w:tc>
        <w:tc>
          <w:tcPr>
            <w:tcW w:w="1842" w:type="dxa"/>
            <w:tcBorders>
              <w:top w:val="single" w:sz="4" w:space="0" w:color="auto"/>
              <w:left w:val="single" w:sz="4" w:space="0" w:color="auto"/>
              <w:bottom w:val="single" w:sz="4" w:space="0" w:color="auto"/>
              <w:right w:val="single" w:sz="4" w:space="0" w:color="auto"/>
            </w:tcBorders>
          </w:tcPr>
          <w:p w14:paraId="052901CB" w14:textId="77777777" w:rsidR="005B7866" w:rsidRPr="000F0BA0" w:rsidRDefault="005B7866" w:rsidP="007F1FAF">
            <w:pPr>
              <w:pStyle w:val="TAL"/>
            </w:pPr>
            <w:r w:rsidRPr="000F0BA0">
              <w:t>array(SscMode)</w:t>
            </w:r>
          </w:p>
        </w:tc>
        <w:tc>
          <w:tcPr>
            <w:tcW w:w="567" w:type="dxa"/>
            <w:tcBorders>
              <w:top w:val="single" w:sz="4" w:space="0" w:color="auto"/>
              <w:left w:val="single" w:sz="4" w:space="0" w:color="auto"/>
              <w:bottom w:val="single" w:sz="4" w:space="0" w:color="auto"/>
              <w:right w:val="single" w:sz="4" w:space="0" w:color="auto"/>
            </w:tcBorders>
          </w:tcPr>
          <w:p w14:paraId="1136842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3791AAB" w14:textId="77777777" w:rsidR="005B7866" w:rsidRPr="000F0BA0" w:rsidRDefault="005B7866" w:rsidP="007F1FAF">
            <w:pPr>
              <w:pStyle w:val="TAL"/>
            </w:pPr>
            <w:r w:rsidRPr="000F0BA0">
              <w:t>1..2</w:t>
            </w:r>
          </w:p>
        </w:tc>
        <w:tc>
          <w:tcPr>
            <w:tcW w:w="3934" w:type="dxa"/>
            <w:tcBorders>
              <w:top w:val="single" w:sz="4" w:space="0" w:color="auto"/>
              <w:left w:val="single" w:sz="4" w:space="0" w:color="auto"/>
              <w:bottom w:val="single" w:sz="4" w:space="0" w:color="auto"/>
              <w:right w:val="single" w:sz="4" w:space="0" w:color="auto"/>
            </w:tcBorders>
          </w:tcPr>
          <w:p w14:paraId="0801030B" w14:textId="77777777" w:rsidR="005B7866" w:rsidRPr="000F0BA0" w:rsidRDefault="005B7866" w:rsidP="007F1FAF">
            <w:pPr>
              <w:pStyle w:val="TAL"/>
              <w:rPr>
                <w:rFonts w:cs="Arial"/>
                <w:szCs w:val="18"/>
              </w:rPr>
            </w:pPr>
            <w:r w:rsidRPr="000F0BA0">
              <w:rPr>
                <w:rFonts w:cs="Arial"/>
                <w:szCs w:val="18"/>
              </w:rPr>
              <w:t>Additional SSC modes allowed for the data network</w:t>
            </w:r>
          </w:p>
        </w:tc>
      </w:tr>
    </w:tbl>
    <w:p w14:paraId="5406B537" w14:textId="77777777" w:rsidR="005B7866" w:rsidRPr="000F0BA0" w:rsidRDefault="005B7866" w:rsidP="005B7866"/>
    <w:p w14:paraId="2062EFC0" w14:textId="77777777" w:rsidR="005B7866" w:rsidRPr="000F0BA0" w:rsidRDefault="005B7866" w:rsidP="00C05182">
      <w:pPr>
        <w:pStyle w:val="Heading5"/>
      </w:pPr>
      <w:bookmarkStart w:id="2453" w:name="_Toc11338591"/>
      <w:bookmarkStart w:id="2454" w:name="_Toc27585243"/>
      <w:bookmarkStart w:id="2455" w:name="_Toc36457209"/>
      <w:bookmarkStart w:id="2456" w:name="_Toc45028103"/>
      <w:bookmarkStart w:id="2457" w:name="_Toc45028938"/>
      <w:bookmarkStart w:id="2458" w:name="_Toc67681697"/>
      <w:bookmarkStart w:id="2459" w:name="_Toc177476689"/>
      <w:r w:rsidRPr="000F0BA0">
        <w:t>6.1.6.2.13</w:t>
      </w:r>
      <w:r w:rsidRPr="000F0BA0">
        <w:tab/>
        <w:t>Type: SmsSubscriptionData</w:t>
      </w:r>
      <w:bookmarkEnd w:id="2453"/>
      <w:bookmarkEnd w:id="2454"/>
      <w:bookmarkEnd w:id="2455"/>
      <w:bookmarkEnd w:id="2456"/>
      <w:bookmarkEnd w:id="2457"/>
      <w:bookmarkEnd w:id="2458"/>
      <w:bookmarkEnd w:id="2459"/>
    </w:p>
    <w:p w14:paraId="0E945A64" w14:textId="77777777" w:rsidR="005B7866" w:rsidRPr="000F0BA0" w:rsidRDefault="005B7866" w:rsidP="005B7866">
      <w:pPr>
        <w:pStyle w:val="TH"/>
      </w:pPr>
      <w:r w:rsidRPr="000F0BA0">
        <w:rPr>
          <w:noProof/>
        </w:rPr>
        <w:t>Table </w:t>
      </w:r>
      <w:r w:rsidRPr="000F0BA0">
        <w:t xml:space="preserve">6.1.6.2.13-1: </w:t>
      </w:r>
      <w:r w:rsidRPr="000F0BA0">
        <w:rPr>
          <w:noProof/>
        </w:rPr>
        <w:t>Definition of type Sms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D4FD74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C5C664C"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CD65C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C53F3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16A088"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1957F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4FB620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B018127" w14:textId="77777777" w:rsidR="005B7866" w:rsidRPr="000F0BA0" w:rsidRDefault="005B7866" w:rsidP="007F1FAF">
            <w:pPr>
              <w:pStyle w:val="TAL"/>
              <w:rPr>
                <w:lang w:eastAsia="zh-CN"/>
              </w:rPr>
            </w:pPr>
            <w:r w:rsidRPr="000F0BA0">
              <w:rPr>
                <w:rFonts w:hint="eastAsia"/>
                <w:lang w:eastAsia="zh-CN"/>
              </w:rPr>
              <w:t>s</w:t>
            </w:r>
            <w:r w:rsidRPr="000F0BA0">
              <w:rPr>
                <w:lang w:eastAsia="zh-CN"/>
              </w:rPr>
              <w:t>msSubscribed</w:t>
            </w:r>
          </w:p>
        </w:tc>
        <w:tc>
          <w:tcPr>
            <w:tcW w:w="1559" w:type="dxa"/>
            <w:tcBorders>
              <w:top w:val="single" w:sz="4" w:space="0" w:color="auto"/>
              <w:left w:val="single" w:sz="4" w:space="0" w:color="auto"/>
              <w:bottom w:val="single" w:sz="4" w:space="0" w:color="auto"/>
              <w:right w:val="single" w:sz="4" w:space="0" w:color="auto"/>
            </w:tcBorders>
          </w:tcPr>
          <w:p w14:paraId="53C472E8" w14:textId="77777777" w:rsidR="005B7866" w:rsidRPr="000F0BA0" w:rsidRDefault="005B7866" w:rsidP="007F1FAF">
            <w:pPr>
              <w:pStyle w:val="TAL"/>
              <w:rPr>
                <w:lang w:eastAsia="zh-CN"/>
              </w:rPr>
            </w:pPr>
            <w:r w:rsidRPr="000F0BA0">
              <w:t>SmsSubscribed</w:t>
            </w:r>
          </w:p>
        </w:tc>
        <w:tc>
          <w:tcPr>
            <w:tcW w:w="425" w:type="dxa"/>
            <w:tcBorders>
              <w:top w:val="single" w:sz="4" w:space="0" w:color="auto"/>
              <w:left w:val="single" w:sz="4" w:space="0" w:color="auto"/>
              <w:bottom w:val="single" w:sz="4" w:space="0" w:color="auto"/>
              <w:right w:val="single" w:sz="4" w:space="0" w:color="auto"/>
            </w:tcBorders>
          </w:tcPr>
          <w:p w14:paraId="327921E6"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163271"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A9A1A9A" w14:textId="77777777" w:rsidR="005B7866" w:rsidRPr="000F0BA0" w:rsidRDefault="005B7866" w:rsidP="007F1FAF">
            <w:pPr>
              <w:pStyle w:val="TAL"/>
            </w:pPr>
            <w:r w:rsidRPr="000F0BA0">
              <w:t>Indicates whether the UE subscription allows SMS delivery over NAS. Shall not be absent unless the feature SharedData is supported and smsSubscribed is present within shared data.</w:t>
            </w:r>
          </w:p>
        </w:tc>
      </w:tr>
      <w:tr w:rsidR="005B7866" w:rsidRPr="000F0BA0" w14:paraId="355A87B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AECAFCF" w14:textId="77777777" w:rsidR="005B7866" w:rsidRPr="000F0BA0" w:rsidRDefault="005B7866" w:rsidP="007F1FAF">
            <w:pPr>
              <w:pStyle w:val="TAL"/>
              <w:rPr>
                <w:lang w:eastAsia="zh-CN"/>
              </w:rPr>
            </w:pPr>
            <w:r w:rsidRPr="000F0BA0">
              <w:rPr>
                <w:lang w:eastAsia="zh-CN"/>
              </w:rPr>
              <w:t>sharedSmsSubsDataId</w:t>
            </w:r>
          </w:p>
        </w:tc>
        <w:tc>
          <w:tcPr>
            <w:tcW w:w="1559" w:type="dxa"/>
            <w:tcBorders>
              <w:top w:val="single" w:sz="4" w:space="0" w:color="auto"/>
              <w:left w:val="single" w:sz="4" w:space="0" w:color="auto"/>
              <w:bottom w:val="single" w:sz="4" w:space="0" w:color="auto"/>
              <w:right w:val="single" w:sz="4" w:space="0" w:color="auto"/>
            </w:tcBorders>
          </w:tcPr>
          <w:p w14:paraId="15218F6A" w14:textId="77777777" w:rsidR="005B7866" w:rsidRPr="000F0BA0" w:rsidRDefault="005B7866" w:rsidP="007F1FAF">
            <w:pPr>
              <w:pStyle w:val="TAL"/>
              <w:rPr>
                <w:lang w:eastAsia="zh-CN"/>
              </w:rPr>
            </w:pPr>
            <w:r w:rsidRPr="000F0BA0">
              <w:rPr>
                <w:lang w:eastAsia="zh-CN"/>
              </w:rPr>
              <w:t>SharedDataId</w:t>
            </w:r>
          </w:p>
        </w:tc>
        <w:tc>
          <w:tcPr>
            <w:tcW w:w="425" w:type="dxa"/>
            <w:tcBorders>
              <w:top w:val="single" w:sz="4" w:space="0" w:color="auto"/>
              <w:left w:val="single" w:sz="4" w:space="0" w:color="auto"/>
              <w:bottom w:val="single" w:sz="4" w:space="0" w:color="auto"/>
              <w:right w:val="single" w:sz="4" w:space="0" w:color="auto"/>
            </w:tcBorders>
          </w:tcPr>
          <w:p w14:paraId="438788AF"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1937DBC" w14:textId="77777777" w:rsidR="005B7866" w:rsidRPr="000F0BA0" w:rsidRDefault="005B7866" w:rsidP="007F1FAF">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4B7F2B" w14:textId="77777777" w:rsidR="005B7866" w:rsidRPr="000F0BA0" w:rsidRDefault="005B7866" w:rsidP="007F1FAF">
            <w:pPr>
              <w:pStyle w:val="TAL"/>
              <w:rPr>
                <w:lang w:eastAsia="ko-KR"/>
              </w:rPr>
            </w:pPr>
            <w:r w:rsidRPr="000F0BA0">
              <w:rPr>
                <w:lang w:eastAsia="ko-KR"/>
              </w:rPr>
              <w:t>Identifier of shared data. Shall be present if smsSubscribed is absent.</w:t>
            </w:r>
          </w:p>
        </w:tc>
      </w:tr>
      <w:tr w:rsidR="00DB21F6" w:rsidRPr="000F0BA0" w14:paraId="363D0725" w14:textId="77777777" w:rsidTr="00DB21F6">
        <w:trPr>
          <w:jc w:val="center"/>
        </w:trPr>
        <w:tc>
          <w:tcPr>
            <w:tcW w:w="2090" w:type="dxa"/>
            <w:tcBorders>
              <w:top w:val="single" w:sz="4" w:space="0" w:color="auto"/>
              <w:left w:val="single" w:sz="4" w:space="0" w:color="auto"/>
              <w:bottom w:val="single" w:sz="4" w:space="0" w:color="auto"/>
              <w:right w:val="single" w:sz="4" w:space="0" w:color="auto"/>
            </w:tcBorders>
          </w:tcPr>
          <w:p w14:paraId="45D9DF4F" w14:textId="77777777" w:rsidR="00DB21F6" w:rsidRPr="000F0BA0" w:rsidRDefault="00DB21F6" w:rsidP="00071FDB">
            <w:pPr>
              <w:pStyle w:val="TAL"/>
              <w:rPr>
                <w:lang w:eastAsia="zh-CN"/>
              </w:rPr>
            </w:pPr>
            <w:r w:rsidRPr="000F0BA0">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5258B962" w14:textId="77777777" w:rsidR="00DB21F6" w:rsidRPr="000F0BA0" w:rsidRDefault="00DB21F6" w:rsidP="00071FDB">
            <w:pPr>
              <w:pStyle w:val="TAL"/>
              <w:rPr>
                <w:lang w:eastAsia="zh-CN"/>
              </w:rPr>
            </w:pPr>
            <w:r w:rsidRPr="000F0BA0">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30CCBCB8" w14:textId="77777777" w:rsidR="00DB21F6" w:rsidRPr="000F0BA0" w:rsidRDefault="00DB21F6"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70A9B3" w14:textId="77777777" w:rsidR="00DB21F6" w:rsidRPr="000F0BA0" w:rsidRDefault="00DB21F6" w:rsidP="00071FDB">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22AFD1D" w14:textId="77777777" w:rsidR="00DB21F6" w:rsidRPr="000F0BA0" w:rsidRDefault="00DB21F6" w:rsidP="00071FDB">
            <w:pPr>
              <w:pStyle w:val="TAL"/>
              <w:rPr>
                <w:lang w:eastAsia="ko-KR"/>
              </w:rPr>
            </w:pPr>
            <w:r w:rsidRPr="000F0BA0">
              <w:rPr>
                <w:lang w:eastAsia="ko-KR"/>
              </w:rPr>
              <w:t>See clause 6.1.8</w:t>
            </w:r>
          </w:p>
        </w:tc>
      </w:tr>
    </w:tbl>
    <w:p w14:paraId="6D152AF4" w14:textId="77777777" w:rsidR="005B7866" w:rsidRPr="000F0BA0" w:rsidRDefault="005B7866" w:rsidP="005B7866">
      <w:pPr>
        <w:pStyle w:val="BodyText"/>
      </w:pPr>
    </w:p>
    <w:p w14:paraId="601DCAAD" w14:textId="77777777" w:rsidR="005B7866" w:rsidRPr="000F0BA0" w:rsidRDefault="005B7866" w:rsidP="00C05182">
      <w:pPr>
        <w:pStyle w:val="Heading5"/>
      </w:pPr>
      <w:bookmarkStart w:id="2460" w:name="_Toc11338592"/>
      <w:bookmarkStart w:id="2461" w:name="_Toc27585244"/>
      <w:bookmarkStart w:id="2462" w:name="_Toc36457210"/>
      <w:bookmarkStart w:id="2463" w:name="_Toc45028104"/>
      <w:bookmarkStart w:id="2464" w:name="_Toc45028939"/>
      <w:bookmarkStart w:id="2465" w:name="_Toc67681698"/>
      <w:bookmarkStart w:id="2466" w:name="_Toc177476690"/>
      <w:r w:rsidRPr="000F0BA0">
        <w:t>6.1.6.2.14</w:t>
      </w:r>
      <w:r w:rsidRPr="000F0BA0">
        <w:tab/>
        <w:t>Type: SmsManagementSubscriptionData</w:t>
      </w:r>
      <w:bookmarkEnd w:id="2460"/>
      <w:bookmarkEnd w:id="2461"/>
      <w:bookmarkEnd w:id="2462"/>
      <w:bookmarkEnd w:id="2463"/>
      <w:bookmarkEnd w:id="2464"/>
      <w:bookmarkEnd w:id="2465"/>
      <w:bookmarkEnd w:id="2466"/>
    </w:p>
    <w:p w14:paraId="71F52862" w14:textId="77777777" w:rsidR="005B7866" w:rsidRPr="000F0BA0" w:rsidRDefault="005B7866" w:rsidP="005B7866">
      <w:pPr>
        <w:pStyle w:val="TH"/>
      </w:pPr>
      <w:r w:rsidRPr="000F0BA0">
        <w:rPr>
          <w:noProof/>
        </w:rPr>
        <w:t>Table </w:t>
      </w:r>
      <w:r w:rsidRPr="000F0BA0">
        <w:t xml:space="preserve">6.1.6.2.14-1: </w:t>
      </w:r>
      <w:r w:rsidRPr="000F0BA0">
        <w:rPr>
          <w:noProof/>
        </w:rPr>
        <w:t>Definition of type SmsManagementSubscriptionData</w:t>
      </w:r>
    </w:p>
    <w:tbl>
      <w:tblPr>
        <w:tblW w:w="11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670"/>
      </w:tblGrid>
      <w:tr w:rsidR="005B7866" w:rsidRPr="000F0BA0" w14:paraId="4728A5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1B3A20"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91C7A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A505F8"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E2CCB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3D374B9" w14:textId="77777777" w:rsidR="005B7866" w:rsidRPr="000F0BA0" w:rsidRDefault="005B7866" w:rsidP="007F1FAF">
            <w:pPr>
              <w:pStyle w:val="TAH"/>
              <w:rPr>
                <w:rFonts w:cs="Arial"/>
                <w:szCs w:val="18"/>
              </w:rPr>
            </w:pPr>
            <w:r w:rsidRPr="000F0BA0">
              <w:rPr>
                <w:rFonts w:cs="Arial"/>
                <w:szCs w:val="18"/>
              </w:rPr>
              <w:t>Description</w:t>
            </w:r>
          </w:p>
        </w:tc>
        <w:tc>
          <w:tcPr>
            <w:tcW w:w="1670" w:type="dxa"/>
            <w:tcBorders>
              <w:top w:val="single" w:sz="4" w:space="0" w:color="auto"/>
              <w:left w:val="single" w:sz="4" w:space="0" w:color="auto"/>
              <w:bottom w:val="single" w:sz="4" w:space="0" w:color="auto"/>
              <w:right w:val="single" w:sz="4" w:space="0" w:color="auto"/>
            </w:tcBorders>
            <w:shd w:val="clear" w:color="auto" w:fill="C0C0C0"/>
          </w:tcPr>
          <w:p w14:paraId="0231AF8F"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2DE652D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73C43A" w14:textId="77777777" w:rsidR="005B7866" w:rsidRPr="000F0BA0" w:rsidRDefault="005B7866" w:rsidP="007F1FAF">
            <w:pPr>
              <w:pStyle w:val="TAL"/>
            </w:pPr>
            <w:r w:rsidRPr="000F0BA0">
              <w:t>supportedFeatures</w:t>
            </w:r>
          </w:p>
        </w:tc>
        <w:tc>
          <w:tcPr>
            <w:tcW w:w="1559" w:type="dxa"/>
            <w:tcBorders>
              <w:top w:val="single" w:sz="4" w:space="0" w:color="auto"/>
              <w:left w:val="single" w:sz="4" w:space="0" w:color="auto"/>
              <w:bottom w:val="single" w:sz="4" w:space="0" w:color="auto"/>
              <w:right w:val="single" w:sz="4" w:space="0" w:color="auto"/>
            </w:tcBorders>
          </w:tcPr>
          <w:p w14:paraId="5D3BF18F" w14:textId="77777777" w:rsidR="005B7866" w:rsidRPr="000F0BA0" w:rsidRDefault="005B7866" w:rsidP="007F1FAF">
            <w:pPr>
              <w:pStyle w:val="TAL"/>
            </w:pPr>
            <w:r w:rsidRPr="000F0BA0">
              <w:t>SupportedFeatures</w:t>
            </w:r>
          </w:p>
        </w:tc>
        <w:tc>
          <w:tcPr>
            <w:tcW w:w="425" w:type="dxa"/>
            <w:tcBorders>
              <w:top w:val="single" w:sz="4" w:space="0" w:color="auto"/>
              <w:left w:val="single" w:sz="4" w:space="0" w:color="auto"/>
              <w:bottom w:val="single" w:sz="4" w:space="0" w:color="auto"/>
              <w:right w:val="single" w:sz="4" w:space="0" w:color="auto"/>
            </w:tcBorders>
          </w:tcPr>
          <w:p w14:paraId="5FAEEAF7"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478F4C6" w14:textId="77777777" w:rsidR="005B7866" w:rsidRPr="000F0BA0" w:rsidRDefault="005B7866" w:rsidP="007F1FAF">
            <w:pPr>
              <w:pStyle w:val="TAL"/>
              <w:rPr>
                <w:lang w:eastAsia="zh-CN"/>
              </w:rPr>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F53311D" w14:textId="77777777" w:rsidR="005B7866" w:rsidRPr="000F0BA0" w:rsidRDefault="005B7866" w:rsidP="007F1FAF">
            <w:pPr>
              <w:pStyle w:val="TAL"/>
              <w:rPr>
                <w:rFonts w:cs="Arial"/>
                <w:szCs w:val="18"/>
              </w:rPr>
            </w:pPr>
            <w:r w:rsidRPr="000F0BA0">
              <w:rPr>
                <w:rFonts w:cs="Arial"/>
                <w:szCs w:val="18"/>
              </w:rPr>
              <w:t>See clause 6.1.8</w:t>
            </w:r>
          </w:p>
        </w:tc>
        <w:tc>
          <w:tcPr>
            <w:tcW w:w="1670" w:type="dxa"/>
            <w:tcBorders>
              <w:top w:val="single" w:sz="4" w:space="0" w:color="auto"/>
              <w:left w:val="single" w:sz="4" w:space="0" w:color="auto"/>
              <w:bottom w:val="single" w:sz="4" w:space="0" w:color="auto"/>
              <w:right w:val="single" w:sz="4" w:space="0" w:color="auto"/>
            </w:tcBorders>
          </w:tcPr>
          <w:p w14:paraId="758FEF90" w14:textId="77777777" w:rsidR="005B7866" w:rsidRPr="000F0BA0" w:rsidRDefault="005B7866" w:rsidP="007F1FAF">
            <w:pPr>
              <w:pStyle w:val="TAL"/>
              <w:rPr>
                <w:rFonts w:cs="Arial"/>
                <w:szCs w:val="18"/>
              </w:rPr>
            </w:pPr>
          </w:p>
        </w:tc>
      </w:tr>
      <w:tr w:rsidR="005B7866" w:rsidRPr="000F0BA0" w14:paraId="3938675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804A864" w14:textId="77777777" w:rsidR="005B7866" w:rsidRPr="000F0BA0" w:rsidRDefault="005B7866" w:rsidP="007F1FAF">
            <w:pPr>
              <w:pStyle w:val="TAL"/>
              <w:rPr>
                <w:lang w:eastAsia="zh-CN"/>
              </w:rPr>
            </w:pPr>
            <w:r w:rsidRPr="000F0BA0">
              <w:rPr>
                <w:rFonts w:hint="eastAsia"/>
                <w:lang w:eastAsia="zh-CN"/>
              </w:rPr>
              <w:t>m</w:t>
            </w:r>
            <w:r w:rsidRPr="000F0BA0">
              <w:rPr>
                <w:lang w:eastAsia="zh-CN"/>
              </w:rPr>
              <w:t>tSmsSubscribed</w:t>
            </w:r>
          </w:p>
        </w:tc>
        <w:tc>
          <w:tcPr>
            <w:tcW w:w="1559" w:type="dxa"/>
            <w:tcBorders>
              <w:top w:val="single" w:sz="4" w:space="0" w:color="auto"/>
              <w:left w:val="single" w:sz="4" w:space="0" w:color="auto"/>
              <w:bottom w:val="single" w:sz="4" w:space="0" w:color="auto"/>
              <w:right w:val="single" w:sz="4" w:space="0" w:color="auto"/>
            </w:tcBorders>
          </w:tcPr>
          <w:p w14:paraId="65BCFD8F" w14:textId="77777777" w:rsidR="005B7866" w:rsidRPr="000F0BA0" w:rsidRDefault="005B7866" w:rsidP="007F1FAF">
            <w:pPr>
              <w:pStyle w:val="TAL"/>
              <w:rPr>
                <w:lang w:eastAsia="zh-CN"/>
              </w:rPr>
            </w:pPr>
            <w:r w:rsidRPr="000F0BA0">
              <w:rPr>
                <w:rFonts w:hint="eastAsia"/>
                <w:lang w:eastAsia="zh-CN"/>
              </w:rPr>
              <w:t>b</w:t>
            </w:r>
            <w:r w:rsidRPr="000F0BA0">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1E585342"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7ECB91"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54432E" w14:textId="77777777" w:rsidR="005B7866" w:rsidRPr="000F0BA0" w:rsidRDefault="005B7866" w:rsidP="007F1FAF">
            <w:pPr>
              <w:pStyle w:val="TAL"/>
              <w:rPr>
                <w:lang w:eastAsia="zh-CN"/>
              </w:rPr>
            </w:pPr>
            <w:r w:rsidRPr="000F0BA0">
              <w:rPr>
                <w:lang w:eastAsia="zh-CN"/>
              </w:rPr>
              <w:t>Indicates the SMS teleservice subscription for MT-SMS.</w:t>
            </w:r>
            <w:r w:rsidRPr="000F0BA0">
              <w:t xml:space="preserve"> Shall not be absent unless the feature SharedData is supported and mtSmsSubscribed is present within shared data.</w:t>
            </w:r>
          </w:p>
        </w:tc>
        <w:tc>
          <w:tcPr>
            <w:tcW w:w="1670" w:type="dxa"/>
            <w:tcBorders>
              <w:top w:val="single" w:sz="4" w:space="0" w:color="auto"/>
              <w:left w:val="single" w:sz="4" w:space="0" w:color="auto"/>
              <w:bottom w:val="single" w:sz="4" w:space="0" w:color="auto"/>
              <w:right w:val="single" w:sz="4" w:space="0" w:color="auto"/>
            </w:tcBorders>
          </w:tcPr>
          <w:p w14:paraId="6FA21CD1" w14:textId="77777777" w:rsidR="005B7866" w:rsidRPr="000F0BA0" w:rsidRDefault="005B7866" w:rsidP="007F1FAF">
            <w:pPr>
              <w:pStyle w:val="TAL"/>
              <w:rPr>
                <w:lang w:eastAsia="zh-CN"/>
              </w:rPr>
            </w:pPr>
          </w:p>
        </w:tc>
      </w:tr>
      <w:tr w:rsidR="005B7866" w:rsidRPr="000F0BA0" w14:paraId="2C761CC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3E1B10D" w14:textId="77777777" w:rsidR="005B7866" w:rsidRPr="000F0BA0" w:rsidRDefault="005B7866" w:rsidP="007F1FAF">
            <w:pPr>
              <w:pStyle w:val="TAL"/>
              <w:rPr>
                <w:lang w:eastAsia="zh-CN"/>
              </w:rPr>
            </w:pPr>
            <w:r w:rsidRPr="000F0BA0">
              <w:rPr>
                <w:rFonts w:hint="eastAsia"/>
                <w:lang w:eastAsia="zh-CN"/>
              </w:rPr>
              <w:t>m</w:t>
            </w:r>
            <w:r w:rsidRPr="000F0BA0">
              <w:rPr>
                <w:lang w:eastAsia="zh-CN"/>
              </w:rPr>
              <w:t>tSmsBarringAll</w:t>
            </w:r>
          </w:p>
        </w:tc>
        <w:tc>
          <w:tcPr>
            <w:tcW w:w="1559" w:type="dxa"/>
            <w:tcBorders>
              <w:top w:val="single" w:sz="4" w:space="0" w:color="auto"/>
              <w:left w:val="single" w:sz="4" w:space="0" w:color="auto"/>
              <w:bottom w:val="single" w:sz="4" w:space="0" w:color="auto"/>
              <w:right w:val="single" w:sz="4" w:space="0" w:color="auto"/>
            </w:tcBorders>
          </w:tcPr>
          <w:p w14:paraId="445212E5" w14:textId="77777777" w:rsidR="005B7866" w:rsidRPr="000F0BA0" w:rsidRDefault="005B7866" w:rsidP="007F1FAF">
            <w:pPr>
              <w:pStyle w:val="TAL"/>
              <w:rPr>
                <w:lang w:eastAsia="zh-CN"/>
              </w:rPr>
            </w:pPr>
            <w:r w:rsidRPr="000F0BA0">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BABA67F"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31F1EAB"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BE8595D" w14:textId="77777777" w:rsidR="005B7866" w:rsidRPr="000F0BA0" w:rsidRDefault="005B7866" w:rsidP="007F1FAF">
            <w:pPr>
              <w:pStyle w:val="TAL"/>
              <w:rPr>
                <w:lang w:eastAsia="zh-CN"/>
              </w:rPr>
            </w:pPr>
            <w:r w:rsidRPr="000F0BA0">
              <w:rPr>
                <w:lang w:eastAsia="zh-CN"/>
              </w:rPr>
              <w:t>Barring of all MT-SMS</w:t>
            </w:r>
          </w:p>
        </w:tc>
        <w:tc>
          <w:tcPr>
            <w:tcW w:w="1670" w:type="dxa"/>
            <w:tcBorders>
              <w:top w:val="single" w:sz="4" w:space="0" w:color="auto"/>
              <w:left w:val="single" w:sz="4" w:space="0" w:color="auto"/>
              <w:bottom w:val="single" w:sz="4" w:space="0" w:color="auto"/>
              <w:right w:val="single" w:sz="4" w:space="0" w:color="auto"/>
            </w:tcBorders>
          </w:tcPr>
          <w:p w14:paraId="1BB93D6C" w14:textId="77777777" w:rsidR="005B7866" w:rsidRPr="000F0BA0" w:rsidRDefault="005B7866" w:rsidP="007F1FAF">
            <w:pPr>
              <w:pStyle w:val="TAL"/>
              <w:rPr>
                <w:lang w:eastAsia="zh-CN"/>
              </w:rPr>
            </w:pPr>
          </w:p>
        </w:tc>
      </w:tr>
      <w:tr w:rsidR="005B7866" w:rsidRPr="000F0BA0" w14:paraId="48324FC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3B794D" w14:textId="77777777" w:rsidR="005B7866" w:rsidRPr="000F0BA0" w:rsidRDefault="005B7866" w:rsidP="007F1FAF">
            <w:pPr>
              <w:pStyle w:val="TAL"/>
              <w:rPr>
                <w:lang w:eastAsia="zh-CN"/>
              </w:rPr>
            </w:pPr>
            <w:r w:rsidRPr="000F0BA0">
              <w:rPr>
                <w:rFonts w:hint="eastAsia"/>
                <w:lang w:eastAsia="zh-CN"/>
              </w:rPr>
              <w:t>m</w:t>
            </w:r>
            <w:r w:rsidRPr="000F0BA0">
              <w:rPr>
                <w:lang w:eastAsia="zh-CN"/>
              </w:rPr>
              <w:t>tSmsBarringRoaming</w:t>
            </w:r>
          </w:p>
        </w:tc>
        <w:tc>
          <w:tcPr>
            <w:tcW w:w="1559" w:type="dxa"/>
            <w:tcBorders>
              <w:top w:val="single" w:sz="4" w:space="0" w:color="auto"/>
              <w:left w:val="single" w:sz="4" w:space="0" w:color="auto"/>
              <w:bottom w:val="single" w:sz="4" w:space="0" w:color="auto"/>
              <w:right w:val="single" w:sz="4" w:space="0" w:color="auto"/>
            </w:tcBorders>
          </w:tcPr>
          <w:p w14:paraId="66A96BD7" w14:textId="77777777" w:rsidR="005B7866" w:rsidRPr="000F0BA0" w:rsidRDefault="005B7866" w:rsidP="007F1FAF">
            <w:pPr>
              <w:pStyle w:val="TAL"/>
              <w:rPr>
                <w:lang w:eastAsia="zh-CN"/>
              </w:rPr>
            </w:pPr>
            <w:r w:rsidRPr="000F0BA0">
              <w:rPr>
                <w:rFonts w:hint="eastAsia"/>
                <w:lang w:eastAsia="zh-CN"/>
              </w:rPr>
              <w:t>b</w:t>
            </w:r>
            <w:r w:rsidRPr="000F0BA0">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0C9B1464"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69E86A"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060B2A" w14:textId="77777777" w:rsidR="005B7866" w:rsidRPr="000F0BA0" w:rsidRDefault="005B7866" w:rsidP="007F1FAF">
            <w:pPr>
              <w:pStyle w:val="TAL"/>
              <w:rPr>
                <w:lang w:eastAsia="zh-CN"/>
              </w:rPr>
            </w:pPr>
            <w:r w:rsidRPr="000F0BA0">
              <w:rPr>
                <w:lang w:eastAsia="zh-CN"/>
              </w:rPr>
              <w:t>Barring of MT-SMS when roaming outside the Home Public Land</w:t>
            </w:r>
            <w:r w:rsidRPr="000F0BA0">
              <w:rPr>
                <w:rFonts w:hint="eastAsia"/>
                <w:lang w:eastAsia="zh-CN"/>
              </w:rPr>
              <w:t xml:space="preserve"> </w:t>
            </w:r>
            <w:r w:rsidRPr="000F0BA0">
              <w:rPr>
                <w:lang w:eastAsia="zh-CN"/>
              </w:rPr>
              <w:t>Mobile Network (PLMN) country</w:t>
            </w:r>
          </w:p>
        </w:tc>
        <w:tc>
          <w:tcPr>
            <w:tcW w:w="1670" w:type="dxa"/>
            <w:tcBorders>
              <w:top w:val="single" w:sz="4" w:space="0" w:color="auto"/>
              <w:left w:val="single" w:sz="4" w:space="0" w:color="auto"/>
              <w:bottom w:val="single" w:sz="4" w:space="0" w:color="auto"/>
              <w:right w:val="single" w:sz="4" w:space="0" w:color="auto"/>
            </w:tcBorders>
          </w:tcPr>
          <w:p w14:paraId="28E7303D" w14:textId="77777777" w:rsidR="005B7866" w:rsidRPr="000F0BA0" w:rsidRDefault="005B7866" w:rsidP="007F1FAF">
            <w:pPr>
              <w:pStyle w:val="TAL"/>
              <w:rPr>
                <w:lang w:eastAsia="zh-CN"/>
              </w:rPr>
            </w:pPr>
          </w:p>
        </w:tc>
      </w:tr>
      <w:tr w:rsidR="005B7866" w:rsidRPr="000F0BA0" w14:paraId="2C57FB6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2C5BCA" w14:textId="77777777" w:rsidR="005B7866" w:rsidRPr="000F0BA0" w:rsidRDefault="005B7866" w:rsidP="007F1FAF">
            <w:pPr>
              <w:pStyle w:val="TAL"/>
              <w:rPr>
                <w:lang w:eastAsia="zh-CN"/>
              </w:rPr>
            </w:pPr>
            <w:r w:rsidRPr="000F0BA0">
              <w:rPr>
                <w:rFonts w:hint="eastAsia"/>
                <w:lang w:eastAsia="zh-CN"/>
              </w:rPr>
              <w:t>m</w:t>
            </w:r>
            <w:r w:rsidRPr="000F0BA0">
              <w:rPr>
                <w:lang w:eastAsia="zh-CN"/>
              </w:rPr>
              <w:t>oSmsSubscribed</w:t>
            </w:r>
          </w:p>
        </w:tc>
        <w:tc>
          <w:tcPr>
            <w:tcW w:w="1559" w:type="dxa"/>
            <w:tcBorders>
              <w:top w:val="single" w:sz="4" w:space="0" w:color="auto"/>
              <w:left w:val="single" w:sz="4" w:space="0" w:color="auto"/>
              <w:bottom w:val="single" w:sz="4" w:space="0" w:color="auto"/>
              <w:right w:val="single" w:sz="4" w:space="0" w:color="auto"/>
            </w:tcBorders>
          </w:tcPr>
          <w:p w14:paraId="39CA38F0" w14:textId="77777777" w:rsidR="005B7866" w:rsidRPr="000F0BA0" w:rsidRDefault="005B7866" w:rsidP="007F1FAF">
            <w:pPr>
              <w:pStyle w:val="TAL"/>
              <w:rPr>
                <w:lang w:eastAsia="zh-CN"/>
              </w:rPr>
            </w:pPr>
            <w:r w:rsidRPr="000F0BA0">
              <w:rPr>
                <w:rFonts w:hint="eastAsia"/>
                <w:lang w:eastAsia="zh-CN"/>
              </w:rPr>
              <w:t>b</w:t>
            </w:r>
            <w:r w:rsidRPr="000F0BA0">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1DF71FE3"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8F12FE"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7D877B6" w14:textId="5CCCB77D" w:rsidR="005B7866" w:rsidRPr="000F0BA0" w:rsidRDefault="005B7866" w:rsidP="007F1FAF">
            <w:pPr>
              <w:pStyle w:val="TAL"/>
              <w:rPr>
                <w:lang w:eastAsia="zh-CN"/>
              </w:rPr>
            </w:pPr>
            <w:r w:rsidRPr="000F0BA0">
              <w:rPr>
                <w:lang w:eastAsia="zh-CN"/>
              </w:rPr>
              <w:t>Indicates the SMS teleservice subscription for MO-SMS.</w:t>
            </w:r>
            <w:r w:rsidRPr="000F0BA0">
              <w:t xml:space="preserve"> Shall not be absent unless the feature SharedData is supported and m</w:t>
            </w:r>
            <w:r w:rsidR="00C853C4" w:rsidRPr="000F0BA0">
              <w:t>o</w:t>
            </w:r>
            <w:r w:rsidRPr="000F0BA0">
              <w:t>SmsSubscribed is present within shared data.</w:t>
            </w:r>
          </w:p>
        </w:tc>
        <w:tc>
          <w:tcPr>
            <w:tcW w:w="1670" w:type="dxa"/>
            <w:tcBorders>
              <w:top w:val="single" w:sz="4" w:space="0" w:color="auto"/>
              <w:left w:val="single" w:sz="4" w:space="0" w:color="auto"/>
              <w:bottom w:val="single" w:sz="4" w:space="0" w:color="auto"/>
              <w:right w:val="single" w:sz="4" w:space="0" w:color="auto"/>
            </w:tcBorders>
          </w:tcPr>
          <w:p w14:paraId="16754801" w14:textId="77777777" w:rsidR="005B7866" w:rsidRPr="000F0BA0" w:rsidRDefault="005B7866" w:rsidP="007F1FAF">
            <w:pPr>
              <w:pStyle w:val="TAL"/>
              <w:rPr>
                <w:lang w:eastAsia="zh-CN"/>
              </w:rPr>
            </w:pPr>
          </w:p>
        </w:tc>
      </w:tr>
      <w:tr w:rsidR="005B7866" w:rsidRPr="000F0BA0" w14:paraId="373BFF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65431E6" w14:textId="77777777" w:rsidR="005B7866" w:rsidRPr="000F0BA0" w:rsidRDefault="005B7866" w:rsidP="007F1FAF">
            <w:pPr>
              <w:pStyle w:val="TAL"/>
              <w:rPr>
                <w:lang w:eastAsia="zh-CN"/>
              </w:rPr>
            </w:pPr>
            <w:r w:rsidRPr="000F0BA0">
              <w:rPr>
                <w:rFonts w:hint="eastAsia"/>
                <w:lang w:eastAsia="zh-CN"/>
              </w:rPr>
              <w:t>m</w:t>
            </w:r>
            <w:r w:rsidRPr="000F0BA0">
              <w:rPr>
                <w:lang w:eastAsia="zh-CN"/>
              </w:rPr>
              <w:t>oSmsBarringAll</w:t>
            </w:r>
          </w:p>
        </w:tc>
        <w:tc>
          <w:tcPr>
            <w:tcW w:w="1559" w:type="dxa"/>
            <w:tcBorders>
              <w:top w:val="single" w:sz="4" w:space="0" w:color="auto"/>
              <w:left w:val="single" w:sz="4" w:space="0" w:color="auto"/>
              <w:bottom w:val="single" w:sz="4" w:space="0" w:color="auto"/>
              <w:right w:val="single" w:sz="4" w:space="0" w:color="auto"/>
            </w:tcBorders>
          </w:tcPr>
          <w:p w14:paraId="270B2716" w14:textId="77777777" w:rsidR="005B7866" w:rsidRPr="000F0BA0" w:rsidRDefault="005B7866" w:rsidP="007F1FAF">
            <w:pPr>
              <w:pStyle w:val="TAL"/>
              <w:rPr>
                <w:lang w:eastAsia="zh-CN"/>
              </w:rPr>
            </w:pPr>
            <w:r w:rsidRPr="000F0BA0">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1E74B5C"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42F67E"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0F7132C" w14:textId="77777777" w:rsidR="005B7866" w:rsidRPr="000F0BA0" w:rsidRDefault="005B7866" w:rsidP="007F1FAF">
            <w:pPr>
              <w:pStyle w:val="TAL"/>
              <w:rPr>
                <w:lang w:eastAsia="zh-CN"/>
              </w:rPr>
            </w:pPr>
            <w:r w:rsidRPr="000F0BA0">
              <w:rPr>
                <w:lang w:eastAsia="zh-CN"/>
              </w:rPr>
              <w:t>Barring of all MO-SMS</w:t>
            </w:r>
          </w:p>
        </w:tc>
        <w:tc>
          <w:tcPr>
            <w:tcW w:w="1670" w:type="dxa"/>
            <w:tcBorders>
              <w:top w:val="single" w:sz="4" w:space="0" w:color="auto"/>
              <w:left w:val="single" w:sz="4" w:space="0" w:color="auto"/>
              <w:bottom w:val="single" w:sz="4" w:space="0" w:color="auto"/>
              <w:right w:val="single" w:sz="4" w:space="0" w:color="auto"/>
            </w:tcBorders>
          </w:tcPr>
          <w:p w14:paraId="71A738D4" w14:textId="77777777" w:rsidR="005B7866" w:rsidRPr="000F0BA0" w:rsidRDefault="005B7866" w:rsidP="007F1FAF">
            <w:pPr>
              <w:pStyle w:val="TAL"/>
              <w:rPr>
                <w:lang w:eastAsia="zh-CN"/>
              </w:rPr>
            </w:pPr>
          </w:p>
        </w:tc>
      </w:tr>
      <w:tr w:rsidR="005B7866" w:rsidRPr="000F0BA0" w14:paraId="61B81D9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C7724E" w14:textId="77777777" w:rsidR="005B7866" w:rsidRPr="000F0BA0" w:rsidRDefault="005B7866" w:rsidP="007F1FAF">
            <w:pPr>
              <w:pStyle w:val="TAL"/>
              <w:rPr>
                <w:lang w:eastAsia="zh-CN"/>
              </w:rPr>
            </w:pPr>
            <w:r w:rsidRPr="000F0BA0">
              <w:rPr>
                <w:rFonts w:hint="eastAsia"/>
                <w:lang w:eastAsia="zh-CN"/>
              </w:rPr>
              <w:t>m</w:t>
            </w:r>
            <w:r w:rsidRPr="000F0BA0">
              <w:rPr>
                <w:lang w:eastAsia="zh-CN"/>
              </w:rPr>
              <w:t>oSmsBarringRoaming</w:t>
            </w:r>
          </w:p>
        </w:tc>
        <w:tc>
          <w:tcPr>
            <w:tcW w:w="1559" w:type="dxa"/>
            <w:tcBorders>
              <w:top w:val="single" w:sz="4" w:space="0" w:color="auto"/>
              <w:left w:val="single" w:sz="4" w:space="0" w:color="auto"/>
              <w:bottom w:val="single" w:sz="4" w:space="0" w:color="auto"/>
              <w:right w:val="single" w:sz="4" w:space="0" w:color="auto"/>
            </w:tcBorders>
          </w:tcPr>
          <w:p w14:paraId="6578E902" w14:textId="77777777" w:rsidR="005B7866" w:rsidRPr="000F0BA0" w:rsidRDefault="005B7866" w:rsidP="007F1FAF">
            <w:pPr>
              <w:pStyle w:val="TAL"/>
              <w:rPr>
                <w:lang w:eastAsia="zh-CN"/>
              </w:rPr>
            </w:pPr>
            <w:r w:rsidRPr="000F0BA0">
              <w:rPr>
                <w:rFonts w:hint="eastAsia"/>
                <w:lang w:eastAsia="zh-CN"/>
              </w:rPr>
              <w:t>b</w:t>
            </w:r>
            <w:r w:rsidRPr="000F0BA0">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6A8FE749"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DA8DB80"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1F97A44" w14:textId="77777777" w:rsidR="005B7866" w:rsidRPr="000F0BA0" w:rsidRDefault="005B7866" w:rsidP="007F1FAF">
            <w:pPr>
              <w:pStyle w:val="TAL"/>
              <w:rPr>
                <w:lang w:eastAsia="zh-CN"/>
              </w:rPr>
            </w:pPr>
            <w:r w:rsidRPr="000F0BA0">
              <w:rPr>
                <w:lang w:eastAsia="zh-CN"/>
              </w:rPr>
              <w:t>Barring of MO-SMS when roaming outside the Home Public Land</w:t>
            </w:r>
            <w:r w:rsidRPr="000F0BA0">
              <w:rPr>
                <w:rFonts w:hint="eastAsia"/>
                <w:lang w:eastAsia="zh-CN"/>
              </w:rPr>
              <w:t xml:space="preserve"> </w:t>
            </w:r>
            <w:r w:rsidRPr="000F0BA0">
              <w:rPr>
                <w:lang w:eastAsia="zh-CN"/>
              </w:rPr>
              <w:t>Mobile Network (PLMN) country</w:t>
            </w:r>
          </w:p>
        </w:tc>
        <w:tc>
          <w:tcPr>
            <w:tcW w:w="1670" w:type="dxa"/>
            <w:tcBorders>
              <w:top w:val="single" w:sz="4" w:space="0" w:color="auto"/>
              <w:left w:val="single" w:sz="4" w:space="0" w:color="auto"/>
              <w:bottom w:val="single" w:sz="4" w:space="0" w:color="auto"/>
              <w:right w:val="single" w:sz="4" w:space="0" w:color="auto"/>
            </w:tcBorders>
          </w:tcPr>
          <w:p w14:paraId="1AD46875" w14:textId="77777777" w:rsidR="005B7866" w:rsidRPr="000F0BA0" w:rsidRDefault="005B7866" w:rsidP="007F1FAF">
            <w:pPr>
              <w:pStyle w:val="TAL"/>
              <w:rPr>
                <w:lang w:eastAsia="zh-CN"/>
              </w:rPr>
            </w:pPr>
          </w:p>
        </w:tc>
      </w:tr>
      <w:tr w:rsidR="005B7866" w:rsidRPr="000F0BA0" w14:paraId="01E1A4D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F5499A0" w14:textId="77777777" w:rsidR="005B7866" w:rsidRPr="000F0BA0" w:rsidRDefault="005B7866" w:rsidP="007F1FAF">
            <w:pPr>
              <w:pStyle w:val="TAL"/>
              <w:rPr>
                <w:lang w:eastAsia="zh-CN"/>
              </w:rPr>
            </w:pPr>
            <w:r w:rsidRPr="000F0BA0">
              <w:t>traceData</w:t>
            </w:r>
          </w:p>
        </w:tc>
        <w:tc>
          <w:tcPr>
            <w:tcW w:w="1559" w:type="dxa"/>
            <w:tcBorders>
              <w:top w:val="single" w:sz="4" w:space="0" w:color="auto"/>
              <w:left w:val="single" w:sz="4" w:space="0" w:color="auto"/>
              <w:bottom w:val="single" w:sz="4" w:space="0" w:color="auto"/>
              <w:right w:val="single" w:sz="4" w:space="0" w:color="auto"/>
            </w:tcBorders>
          </w:tcPr>
          <w:p w14:paraId="1B96728F" w14:textId="77777777" w:rsidR="005B7866" w:rsidRPr="000F0BA0" w:rsidRDefault="005B7866" w:rsidP="007F1FAF">
            <w:pPr>
              <w:pStyle w:val="TAL"/>
              <w:rPr>
                <w:lang w:eastAsia="zh-CN"/>
              </w:rPr>
            </w:pPr>
            <w:r w:rsidRPr="000F0BA0">
              <w:t>TraceData</w:t>
            </w:r>
          </w:p>
        </w:tc>
        <w:tc>
          <w:tcPr>
            <w:tcW w:w="425" w:type="dxa"/>
            <w:tcBorders>
              <w:top w:val="single" w:sz="4" w:space="0" w:color="auto"/>
              <w:left w:val="single" w:sz="4" w:space="0" w:color="auto"/>
              <w:bottom w:val="single" w:sz="4" w:space="0" w:color="auto"/>
              <w:right w:val="single" w:sz="4" w:space="0" w:color="auto"/>
            </w:tcBorders>
          </w:tcPr>
          <w:p w14:paraId="75B58CEC"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0EC23AF" w14:textId="77777777" w:rsidR="005B7866" w:rsidRPr="000F0BA0" w:rsidRDefault="005B7866" w:rsidP="007F1FAF">
            <w:pPr>
              <w:pStyle w:val="TAL"/>
              <w:rPr>
                <w:lang w:eastAsia="zh-CN"/>
              </w:rPr>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E21C46C" w14:textId="77777777" w:rsidR="005B7866" w:rsidRPr="000F0BA0" w:rsidRDefault="005B7866" w:rsidP="007F1FAF">
            <w:pPr>
              <w:pStyle w:val="TAL"/>
              <w:rPr>
                <w:lang w:eastAsia="zh-CN"/>
              </w:rPr>
            </w:pPr>
            <w:r w:rsidRPr="000F0BA0">
              <w:rPr>
                <w:rFonts w:cs="Arial"/>
                <w:szCs w:val="18"/>
              </w:rPr>
              <w:t xml:space="preserve">Trace requirements about the UE, </w:t>
            </w:r>
            <w:r w:rsidRPr="000F0BA0">
              <w:rPr>
                <w:noProof/>
              </w:rPr>
              <w:t>only sent to SMSF in HPLMN</w:t>
            </w:r>
          </w:p>
        </w:tc>
        <w:tc>
          <w:tcPr>
            <w:tcW w:w="1670" w:type="dxa"/>
            <w:tcBorders>
              <w:top w:val="single" w:sz="4" w:space="0" w:color="auto"/>
              <w:left w:val="single" w:sz="4" w:space="0" w:color="auto"/>
              <w:bottom w:val="single" w:sz="4" w:space="0" w:color="auto"/>
              <w:right w:val="single" w:sz="4" w:space="0" w:color="auto"/>
            </w:tcBorders>
          </w:tcPr>
          <w:p w14:paraId="40792087" w14:textId="77777777" w:rsidR="005B7866" w:rsidRPr="000F0BA0" w:rsidRDefault="005B7866" w:rsidP="007F1FAF">
            <w:pPr>
              <w:pStyle w:val="TAL"/>
              <w:rPr>
                <w:rFonts w:cs="Arial"/>
                <w:szCs w:val="18"/>
              </w:rPr>
            </w:pPr>
          </w:p>
        </w:tc>
      </w:tr>
      <w:tr w:rsidR="00E922F1" w:rsidRPr="000F0BA0" w14:paraId="24982D68" w14:textId="77777777" w:rsidTr="007C376A">
        <w:trPr>
          <w:jc w:val="center"/>
        </w:trPr>
        <w:tc>
          <w:tcPr>
            <w:tcW w:w="2090" w:type="dxa"/>
            <w:tcBorders>
              <w:top w:val="single" w:sz="4" w:space="0" w:color="auto"/>
              <w:left w:val="single" w:sz="4" w:space="0" w:color="auto"/>
              <w:bottom w:val="single" w:sz="4" w:space="0" w:color="auto"/>
              <w:right w:val="single" w:sz="4" w:space="0" w:color="auto"/>
            </w:tcBorders>
          </w:tcPr>
          <w:p w14:paraId="2C1F4EC0" w14:textId="77777777" w:rsidR="00E922F1" w:rsidRPr="000F0BA0" w:rsidRDefault="00E922F1" w:rsidP="007C376A">
            <w:pPr>
              <w:pStyle w:val="TAL"/>
            </w:pPr>
            <w:r w:rsidRPr="000F0BA0">
              <w:t>sharedTraceDataId</w:t>
            </w:r>
          </w:p>
        </w:tc>
        <w:tc>
          <w:tcPr>
            <w:tcW w:w="1559" w:type="dxa"/>
            <w:tcBorders>
              <w:top w:val="single" w:sz="4" w:space="0" w:color="auto"/>
              <w:left w:val="single" w:sz="4" w:space="0" w:color="auto"/>
              <w:bottom w:val="single" w:sz="4" w:space="0" w:color="auto"/>
              <w:right w:val="single" w:sz="4" w:space="0" w:color="auto"/>
            </w:tcBorders>
          </w:tcPr>
          <w:p w14:paraId="481CF06B" w14:textId="77777777" w:rsidR="00E922F1" w:rsidRPr="000F0BA0" w:rsidRDefault="00E922F1" w:rsidP="007C376A">
            <w:pPr>
              <w:pStyle w:val="TAL"/>
            </w:pPr>
            <w:r w:rsidRPr="000F0BA0">
              <w:t>SharedDataId</w:t>
            </w:r>
          </w:p>
        </w:tc>
        <w:tc>
          <w:tcPr>
            <w:tcW w:w="425" w:type="dxa"/>
            <w:tcBorders>
              <w:top w:val="single" w:sz="4" w:space="0" w:color="auto"/>
              <w:left w:val="single" w:sz="4" w:space="0" w:color="auto"/>
              <w:bottom w:val="single" w:sz="4" w:space="0" w:color="auto"/>
              <w:right w:val="single" w:sz="4" w:space="0" w:color="auto"/>
            </w:tcBorders>
          </w:tcPr>
          <w:p w14:paraId="19401C74" w14:textId="77777777" w:rsidR="00E922F1" w:rsidRPr="000F0BA0" w:rsidRDefault="00E922F1" w:rsidP="007C376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B9050FA" w14:textId="77777777" w:rsidR="00E922F1" w:rsidRPr="000F0BA0" w:rsidRDefault="00E922F1" w:rsidP="007C376A">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A7F618E" w14:textId="77777777" w:rsidR="00E922F1" w:rsidRPr="000F0BA0" w:rsidRDefault="00E922F1" w:rsidP="007C376A">
            <w:pPr>
              <w:pStyle w:val="TAL"/>
              <w:rPr>
                <w:rFonts w:cs="Arial"/>
                <w:szCs w:val="18"/>
              </w:rPr>
            </w:pPr>
            <w:r w:rsidRPr="000F0BA0">
              <w:rPr>
                <w:rFonts w:cs="Arial"/>
                <w:szCs w:val="18"/>
              </w:rPr>
              <w:t>Identifier of shared data for trace requirements</w:t>
            </w:r>
          </w:p>
        </w:tc>
        <w:tc>
          <w:tcPr>
            <w:tcW w:w="1670" w:type="dxa"/>
            <w:tcBorders>
              <w:top w:val="single" w:sz="4" w:space="0" w:color="auto"/>
              <w:left w:val="single" w:sz="4" w:space="0" w:color="auto"/>
              <w:bottom w:val="single" w:sz="4" w:space="0" w:color="auto"/>
              <w:right w:val="single" w:sz="4" w:space="0" w:color="auto"/>
            </w:tcBorders>
          </w:tcPr>
          <w:p w14:paraId="03CE8385" w14:textId="0B0EFE82" w:rsidR="00E922F1" w:rsidRPr="000F0BA0" w:rsidRDefault="00F72DAD" w:rsidP="007C376A">
            <w:pPr>
              <w:pStyle w:val="TAL"/>
              <w:rPr>
                <w:rFonts w:cs="Arial"/>
                <w:szCs w:val="18"/>
              </w:rPr>
            </w:pPr>
            <w:r>
              <w:rPr>
                <w:rFonts w:cs="Arial"/>
                <w:szCs w:val="18"/>
              </w:rPr>
              <w:t>S</w:t>
            </w:r>
            <w:r w:rsidR="00E922F1" w:rsidRPr="000F0BA0">
              <w:rPr>
                <w:rFonts w:cs="Arial"/>
                <w:szCs w:val="18"/>
              </w:rPr>
              <w:t>haredData</w:t>
            </w:r>
          </w:p>
        </w:tc>
      </w:tr>
      <w:tr w:rsidR="005B7866" w:rsidRPr="000F0BA0" w14:paraId="7F0D7AA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87DEF73" w14:textId="77777777" w:rsidR="005B7866" w:rsidRPr="000F0BA0" w:rsidRDefault="005B7866" w:rsidP="007F1FAF">
            <w:pPr>
              <w:pStyle w:val="TAL"/>
              <w:rPr>
                <w:lang w:eastAsia="zh-CN"/>
              </w:rPr>
            </w:pPr>
            <w:r w:rsidRPr="000F0BA0">
              <w:rPr>
                <w:lang w:eastAsia="zh-CN"/>
              </w:rPr>
              <w:t>sharedSmsMngDataIds</w:t>
            </w:r>
          </w:p>
        </w:tc>
        <w:tc>
          <w:tcPr>
            <w:tcW w:w="1559" w:type="dxa"/>
            <w:tcBorders>
              <w:top w:val="single" w:sz="4" w:space="0" w:color="auto"/>
              <w:left w:val="single" w:sz="4" w:space="0" w:color="auto"/>
              <w:bottom w:val="single" w:sz="4" w:space="0" w:color="auto"/>
              <w:right w:val="single" w:sz="4" w:space="0" w:color="auto"/>
            </w:tcBorders>
          </w:tcPr>
          <w:p w14:paraId="2257E7B9" w14:textId="77777777" w:rsidR="005B7866" w:rsidRPr="000F0BA0" w:rsidRDefault="005B7866" w:rsidP="007F1FAF">
            <w:pPr>
              <w:pStyle w:val="TAL"/>
              <w:rPr>
                <w:lang w:eastAsia="zh-CN"/>
              </w:rPr>
            </w:pPr>
            <w:r w:rsidRPr="000F0BA0">
              <w:rPr>
                <w:lang w:eastAsia="zh-CN"/>
              </w:rPr>
              <w:t>array(SharedDataId)</w:t>
            </w:r>
          </w:p>
        </w:tc>
        <w:tc>
          <w:tcPr>
            <w:tcW w:w="425" w:type="dxa"/>
            <w:tcBorders>
              <w:top w:val="single" w:sz="4" w:space="0" w:color="auto"/>
              <w:left w:val="single" w:sz="4" w:space="0" w:color="auto"/>
              <w:bottom w:val="single" w:sz="4" w:space="0" w:color="auto"/>
              <w:right w:val="single" w:sz="4" w:space="0" w:color="auto"/>
            </w:tcBorders>
          </w:tcPr>
          <w:p w14:paraId="21615FA1"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F9E588A" w14:textId="77777777" w:rsidR="005B7866" w:rsidRPr="000F0BA0" w:rsidRDefault="005B7866" w:rsidP="007F1FAF">
            <w:pPr>
              <w:pStyle w:val="TAL"/>
              <w:rPr>
                <w:lang w:eastAsia="zh-CN"/>
              </w:rPr>
            </w:pPr>
            <w:r w:rsidRPr="000F0BA0">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8B770AF" w14:textId="77777777" w:rsidR="005B7866" w:rsidRPr="000F0BA0" w:rsidRDefault="005B7866" w:rsidP="007F1FAF">
            <w:pPr>
              <w:pStyle w:val="TAL"/>
              <w:rPr>
                <w:lang w:eastAsia="zh-CN"/>
              </w:rPr>
            </w:pPr>
            <w:r w:rsidRPr="000F0BA0">
              <w:rPr>
                <w:lang w:eastAsia="zh-CN"/>
              </w:rPr>
              <w:t>Identifier of shared data</w:t>
            </w:r>
            <w:r w:rsidRPr="000F0BA0">
              <w:rPr>
                <w:lang w:eastAsia="ko-KR"/>
              </w:rPr>
              <w:t>. Shall be present if mtSmsSubscribed and/or moSmsSubscribed and/or traceData are absent.</w:t>
            </w:r>
          </w:p>
        </w:tc>
        <w:tc>
          <w:tcPr>
            <w:tcW w:w="1670" w:type="dxa"/>
            <w:tcBorders>
              <w:top w:val="single" w:sz="4" w:space="0" w:color="auto"/>
              <w:left w:val="single" w:sz="4" w:space="0" w:color="auto"/>
              <w:bottom w:val="single" w:sz="4" w:space="0" w:color="auto"/>
              <w:right w:val="single" w:sz="4" w:space="0" w:color="auto"/>
            </w:tcBorders>
          </w:tcPr>
          <w:p w14:paraId="606ADF82" w14:textId="77777777" w:rsidR="005B7866" w:rsidRPr="000F0BA0" w:rsidRDefault="005B7866" w:rsidP="007F1FAF">
            <w:pPr>
              <w:pStyle w:val="TAL"/>
              <w:rPr>
                <w:lang w:eastAsia="zh-CN"/>
              </w:rPr>
            </w:pPr>
            <w:r w:rsidRPr="000F0BA0">
              <w:rPr>
                <w:lang w:eastAsia="zh-CN"/>
              </w:rPr>
              <w:t>SharedData</w:t>
            </w:r>
          </w:p>
        </w:tc>
      </w:tr>
    </w:tbl>
    <w:p w14:paraId="43285A19" w14:textId="77777777" w:rsidR="005B7866" w:rsidRPr="000F0BA0" w:rsidRDefault="005B7866" w:rsidP="005B7866"/>
    <w:p w14:paraId="7E1558B4" w14:textId="77777777" w:rsidR="005B7866" w:rsidRPr="000F0BA0" w:rsidRDefault="005B7866" w:rsidP="00C05182">
      <w:pPr>
        <w:pStyle w:val="Heading5"/>
      </w:pPr>
      <w:bookmarkStart w:id="2467" w:name="_Toc11338593"/>
      <w:bookmarkStart w:id="2468" w:name="_Toc27585245"/>
      <w:bookmarkStart w:id="2469" w:name="_Toc36457211"/>
      <w:bookmarkStart w:id="2470" w:name="_Toc45028105"/>
      <w:bookmarkStart w:id="2471" w:name="_Toc45028940"/>
      <w:bookmarkStart w:id="2472" w:name="_Toc67681699"/>
      <w:bookmarkStart w:id="2473" w:name="_Toc177476691"/>
      <w:r w:rsidRPr="000F0BA0">
        <w:t>6.1.6.2.15</w:t>
      </w:r>
      <w:r w:rsidRPr="000F0BA0">
        <w:tab/>
        <w:t>Type: SubscriptionDataSets</w:t>
      </w:r>
      <w:bookmarkEnd w:id="2467"/>
      <w:bookmarkEnd w:id="2468"/>
      <w:bookmarkEnd w:id="2469"/>
      <w:bookmarkEnd w:id="2470"/>
      <w:bookmarkEnd w:id="2471"/>
      <w:bookmarkEnd w:id="2472"/>
      <w:bookmarkEnd w:id="2473"/>
    </w:p>
    <w:p w14:paraId="13F8F99D" w14:textId="5727A946" w:rsidR="005B7866" w:rsidRPr="000F0BA0" w:rsidRDefault="005B7866" w:rsidP="005B7866">
      <w:pPr>
        <w:pStyle w:val="TH"/>
      </w:pPr>
      <w:r w:rsidRPr="000F0BA0">
        <w:rPr>
          <w:noProof/>
        </w:rPr>
        <w:t>Table </w:t>
      </w:r>
      <w:r w:rsidRPr="000F0BA0">
        <w:t>6.1.6.2.15-1: Definition of type Subcrip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33"/>
      </w:tblGrid>
      <w:tr w:rsidR="005B7866" w:rsidRPr="000F0BA0" w14:paraId="09DEF66F"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8CB834"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E837743"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4830D0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9858AF"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98EE47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E5A9316"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9A0ADF5" w14:textId="77777777" w:rsidR="005B7866" w:rsidRPr="000F0BA0" w:rsidRDefault="005B7866" w:rsidP="007F1FAF">
            <w:pPr>
              <w:pStyle w:val="TAL"/>
            </w:pPr>
            <w:r w:rsidRPr="000F0BA0">
              <w:t>amData</w:t>
            </w:r>
          </w:p>
        </w:tc>
        <w:tc>
          <w:tcPr>
            <w:tcW w:w="1842" w:type="dxa"/>
            <w:tcBorders>
              <w:top w:val="single" w:sz="4" w:space="0" w:color="auto"/>
              <w:left w:val="single" w:sz="4" w:space="0" w:color="auto"/>
              <w:bottom w:val="single" w:sz="4" w:space="0" w:color="auto"/>
              <w:right w:val="single" w:sz="4" w:space="0" w:color="auto"/>
            </w:tcBorders>
          </w:tcPr>
          <w:p w14:paraId="343E5B3C" w14:textId="77777777" w:rsidR="005B7866" w:rsidRPr="000F0BA0" w:rsidRDefault="005B7866" w:rsidP="007F1FAF">
            <w:pPr>
              <w:pStyle w:val="TAL"/>
            </w:pPr>
            <w:r w:rsidRPr="000F0BA0">
              <w:t>AccessAndMobilitySubscriptionData</w:t>
            </w:r>
          </w:p>
        </w:tc>
        <w:tc>
          <w:tcPr>
            <w:tcW w:w="567" w:type="dxa"/>
            <w:tcBorders>
              <w:top w:val="single" w:sz="4" w:space="0" w:color="auto"/>
              <w:left w:val="single" w:sz="4" w:space="0" w:color="auto"/>
              <w:bottom w:val="single" w:sz="4" w:space="0" w:color="auto"/>
              <w:right w:val="single" w:sz="4" w:space="0" w:color="auto"/>
            </w:tcBorders>
          </w:tcPr>
          <w:p w14:paraId="573ECE5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F7F76C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7FCF547" w14:textId="77777777" w:rsidR="005B7866" w:rsidRPr="000F0BA0" w:rsidRDefault="005B7866" w:rsidP="007F1FAF">
            <w:pPr>
              <w:pStyle w:val="TAL"/>
              <w:rPr>
                <w:rFonts w:cs="Arial"/>
                <w:szCs w:val="18"/>
              </w:rPr>
            </w:pPr>
            <w:r w:rsidRPr="000F0BA0">
              <w:rPr>
                <w:rFonts w:cs="Arial"/>
                <w:szCs w:val="18"/>
              </w:rPr>
              <w:t>Access and Mobility Subscription Data</w:t>
            </w:r>
          </w:p>
        </w:tc>
      </w:tr>
      <w:tr w:rsidR="005B7866" w:rsidRPr="000F0BA0" w14:paraId="6CD7F03B"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3C99B38" w14:textId="77777777" w:rsidR="005B7866" w:rsidRPr="000F0BA0" w:rsidRDefault="005B7866" w:rsidP="007F1FAF">
            <w:pPr>
              <w:pStyle w:val="TAL"/>
            </w:pPr>
            <w:r w:rsidRPr="000F0BA0">
              <w:t>smfSelData</w:t>
            </w:r>
          </w:p>
        </w:tc>
        <w:tc>
          <w:tcPr>
            <w:tcW w:w="1842" w:type="dxa"/>
            <w:tcBorders>
              <w:top w:val="single" w:sz="4" w:space="0" w:color="auto"/>
              <w:left w:val="single" w:sz="4" w:space="0" w:color="auto"/>
              <w:bottom w:val="single" w:sz="4" w:space="0" w:color="auto"/>
              <w:right w:val="single" w:sz="4" w:space="0" w:color="auto"/>
            </w:tcBorders>
          </w:tcPr>
          <w:p w14:paraId="58548038" w14:textId="77777777" w:rsidR="005B7866" w:rsidRPr="000F0BA0" w:rsidRDefault="005B7866" w:rsidP="007F1FAF">
            <w:pPr>
              <w:pStyle w:val="TAL"/>
            </w:pPr>
            <w:r w:rsidRPr="000F0BA0">
              <w:t>SmfSelectionSubscriptionData</w:t>
            </w:r>
          </w:p>
        </w:tc>
        <w:tc>
          <w:tcPr>
            <w:tcW w:w="567" w:type="dxa"/>
            <w:tcBorders>
              <w:top w:val="single" w:sz="4" w:space="0" w:color="auto"/>
              <w:left w:val="single" w:sz="4" w:space="0" w:color="auto"/>
              <w:bottom w:val="single" w:sz="4" w:space="0" w:color="auto"/>
              <w:right w:val="single" w:sz="4" w:space="0" w:color="auto"/>
            </w:tcBorders>
          </w:tcPr>
          <w:p w14:paraId="3CC7CC1F"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7EE8AB1"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54B8270" w14:textId="77777777" w:rsidR="005B7866" w:rsidRPr="000F0BA0" w:rsidRDefault="005B7866" w:rsidP="007F1FAF">
            <w:pPr>
              <w:pStyle w:val="TAL"/>
              <w:rPr>
                <w:rFonts w:cs="Arial"/>
                <w:szCs w:val="18"/>
              </w:rPr>
            </w:pPr>
            <w:r w:rsidRPr="000F0BA0">
              <w:rPr>
                <w:rFonts w:cs="Arial"/>
                <w:szCs w:val="18"/>
              </w:rPr>
              <w:t>SMF Selection Subscription Data</w:t>
            </w:r>
          </w:p>
        </w:tc>
      </w:tr>
      <w:tr w:rsidR="00DF082A" w:rsidRPr="000F0BA0" w14:paraId="21879D4F"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63C212B" w14:textId="53FDE67A" w:rsidR="00DF082A" w:rsidRPr="000F0BA0" w:rsidRDefault="00DF082A" w:rsidP="00DF082A">
            <w:pPr>
              <w:pStyle w:val="TAL"/>
            </w:pPr>
            <w:r w:rsidRPr="000F0BA0">
              <w:t>uecAmfData</w:t>
            </w:r>
          </w:p>
        </w:tc>
        <w:tc>
          <w:tcPr>
            <w:tcW w:w="1842" w:type="dxa"/>
            <w:tcBorders>
              <w:top w:val="single" w:sz="4" w:space="0" w:color="auto"/>
              <w:left w:val="single" w:sz="4" w:space="0" w:color="auto"/>
              <w:bottom w:val="single" w:sz="4" w:space="0" w:color="auto"/>
              <w:right w:val="single" w:sz="4" w:space="0" w:color="auto"/>
            </w:tcBorders>
          </w:tcPr>
          <w:p w14:paraId="1BD11968" w14:textId="4E7FC058" w:rsidR="00DF082A" w:rsidRPr="000F0BA0" w:rsidRDefault="00DF082A" w:rsidP="00DF082A">
            <w:pPr>
              <w:pStyle w:val="TAL"/>
            </w:pPr>
            <w:r w:rsidRPr="000F0BA0">
              <w:t>UeContextInAmfData</w:t>
            </w:r>
          </w:p>
        </w:tc>
        <w:tc>
          <w:tcPr>
            <w:tcW w:w="567" w:type="dxa"/>
            <w:tcBorders>
              <w:top w:val="single" w:sz="4" w:space="0" w:color="auto"/>
              <w:left w:val="single" w:sz="4" w:space="0" w:color="auto"/>
              <w:bottom w:val="single" w:sz="4" w:space="0" w:color="auto"/>
              <w:right w:val="single" w:sz="4" w:space="0" w:color="auto"/>
            </w:tcBorders>
          </w:tcPr>
          <w:p w14:paraId="3FC879C2" w14:textId="1602CAA3"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8F3CC31" w14:textId="04247A74"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BED1692" w14:textId="067A6034" w:rsidR="00DF082A" w:rsidRPr="000F0BA0" w:rsidRDefault="00DF082A" w:rsidP="00DF082A">
            <w:pPr>
              <w:pStyle w:val="TAL"/>
              <w:rPr>
                <w:rFonts w:cs="Arial"/>
                <w:szCs w:val="18"/>
              </w:rPr>
            </w:pPr>
            <w:r w:rsidRPr="000F0BA0">
              <w:rPr>
                <w:rFonts w:cs="Arial"/>
                <w:szCs w:val="18"/>
              </w:rPr>
              <w:t>UE Context In AMF Data</w:t>
            </w:r>
          </w:p>
        </w:tc>
      </w:tr>
      <w:tr w:rsidR="00DF082A" w:rsidRPr="000F0BA0" w14:paraId="4E14B5C5"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123C15E" w14:textId="77777777" w:rsidR="00DF082A" w:rsidRPr="000F0BA0" w:rsidRDefault="00DF082A" w:rsidP="00DF082A">
            <w:pPr>
              <w:pStyle w:val="TAL"/>
            </w:pPr>
            <w:r w:rsidRPr="000F0BA0">
              <w:t>uecSmfData</w:t>
            </w:r>
          </w:p>
        </w:tc>
        <w:tc>
          <w:tcPr>
            <w:tcW w:w="1842" w:type="dxa"/>
            <w:tcBorders>
              <w:top w:val="single" w:sz="4" w:space="0" w:color="auto"/>
              <w:left w:val="single" w:sz="4" w:space="0" w:color="auto"/>
              <w:bottom w:val="single" w:sz="4" w:space="0" w:color="auto"/>
              <w:right w:val="single" w:sz="4" w:space="0" w:color="auto"/>
            </w:tcBorders>
          </w:tcPr>
          <w:p w14:paraId="23BDDC5C" w14:textId="77777777" w:rsidR="00DF082A" w:rsidRPr="000F0BA0" w:rsidRDefault="00DF082A" w:rsidP="00DF082A">
            <w:pPr>
              <w:pStyle w:val="TAL"/>
            </w:pPr>
            <w:r w:rsidRPr="000F0BA0">
              <w:t>UeContextInSmfData</w:t>
            </w:r>
          </w:p>
        </w:tc>
        <w:tc>
          <w:tcPr>
            <w:tcW w:w="567" w:type="dxa"/>
            <w:tcBorders>
              <w:top w:val="single" w:sz="4" w:space="0" w:color="auto"/>
              <w:left w:val="single" w:sz="4" w:space="0" w:color="auto"/>
              <w:bottom w:val="single" w:sz="4" w:space="0" w:color="auto"/>
              <w:right w:val="single" w:sz="4" w:space="0" w:color="auto"/>
            </w:tcBorders>
          </w:tcPr>
          <w:p w14:paraId="45BB8B84"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6E4157A"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718D0F2" w14:textId="77777777" w:rsidR="00DF082A" w:rsidRPr="000F0BA0" w:rsidRDefault="00DF082A" w:rsidP="00DF082A">
            <w:pPr>
              <w:pStyle w:val="TAL"/>
              <w:rPr>
                <w:rFonts w:cs="Arial"/>
                <w:szCs w:val="18"/>
              </w:rPr>
            </w:pPr>
            <w:r w:rsidRPr="000F0BA0">
              <w:rPr>
                <w:rFonts w:cs="Arial"/>
                <w:szCs w:val="18"/>
              </w:rPr>
              <w:t>UE Context In SMF Data</w:t>
            </w:r>
          </w:p>
        </w:tc>
      </w:tr>
      <w:tr w:rsidR="00DF082A" w:rsidRPr="000F0BA0" w14:paraId="1BF6209F"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B8E28F3" w14:textId="77777777" w:rsidR="00DF082A" w:rsidRPr="000F0BA0" w:rsidRDefault="00DF082A" w:rsidP="00DF082A">
            <w:pPr>
              <w:pStyle w:val="TAL"/>
            </w:pPr>
            <w:r w:rsidRPr="000F0BA0">
              <w:t>uecSmsfData</w:t>
            </w:r>
          </w:p>
        </w:tc>
        <w:tc>
          <w:tcPr>
            <w:tcW w:w="1842" w:type="dxa"/>
            <w:tcBorders>
              <w:top w:val="single" w:sz="4" w:space="0" w:color="auto"/>
              <w:left w:val="single" w:sz="4" w:space="0" w:color="auto"/>
              <w:bottom w:val="single" w:sz="4" w:space="0" w:color="auto"/>
              <w:right w:val="single" w:sz="4" w:space="0" w:color="auto"/>
            </w:tcBorders>
          </w:tcPr>
          <w:p w14:paraId="67C5B8B5" w14:textId="77777777" w:rsidR="00DF082A" w:rsidRPr="000F0BA0" w:rsidRDefault="00DF082A" w:rsidP="00DF082A">
            <w:pPr>
              <w:pStyle w:val="TAL"/>
            </w:pPr>
            <w:r w:rsidRPr="000F0BA0">
              <w:t>UeContextInSmsfData</w:t>
            </w:r>
          </w:p>
        </w:tc>
        <w:tc>
          <w:tcPr>
            <w:tcW w:w="567" w:type="dxa"/>
            <w:tcBorders>
              <w:top w:val="single" w:sz="4" w:space="0" w:color="auto"/>
              <w:left w:val="single" w:sz="4" w:space="0" w:color="auto"/>
              <w:bottom w:val="single" w:sz="4" w:space="0" w:color="auto"/>
              <w:right w:val="single" w:sz="4" w:space="0" w:color="auto"/>
            </w:tcBorders>
          </w:tcPr>
          <w:p w14:paraId="274BEE11"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6F8D4C0"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30683AC" w14:textId="77777777" w:rsidR="00DF082A" w:rsidRPr="000F0BA0" w:rsidRDefault="00DF082A" w:rsidP="00DF082A">
            <w:pPr>
              <w:pStyle w:val="TAL"/>
              <w:rPr>
                <w:rFonts w:cs="Arial"/>
                <w:szCs w:val="18"/>
              </w:rPr>
            </w:pPr>
            <w:r w:rsidRPr="000F0BA0">
              <w:rPr>
                <w:rFonts w:cs="Arial"/>
                <w:szCs w:val="18"/>
              </w:rPr>
              <w:t>UE Context In SMSF Data</w:t>
            </w:r>
          </w:p>
        </w:tc>
      </w:tr>
      <w:tr w:rsidR="00DF082A" w:rsidRPr="000F0BA0" w14:paraId="16A7DA72"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C4E4402" w14:textId="77777777" w:rsidR="00DF082A" w:rsidRPr="000F0BA0" w:rsidRDefault="00DF082A" w:rsidP="00DF082A">
            <w:pPr>
              <w:pStyle w:val="TAL"/>
            </w:pPr>
            <w:r w:rsidRPr="000F0BA0">
              <w:t>smsSubsData</w:t>
            </w:r>
          </w:p>
        </w:tc>
        <w:tc>
          <w:tcPr>
            <w:tcW w:w="1842" w:type="dxa"/>
            <w:tcBorders>
              <w:top w:val="single" w:sz="4" w:space="0" w:color="auto"/>
              <w:left w:val="single" w:sz="4" w:space="0" w:color="auto"/>
              <w:bottom w:val="single" w:sz="4" w:space="0" w:color="auto"/>
              <w:right w:val="single" w:sz="4" w:space="0" w:color="auto"/>
            </w:tcBorders>
          </w:tcPr>
          <w:p w14:paraId="7193EF2B" w14:textId="77777777" w:rsidR="00DF082A" w:rsidRPr="000F0BA0" w:rsidRDefault="00DF082A" w:rsidP="00DF082A">
            <w:pPr>
              <w:pStyle w:val="TAL"/>
            </w:pPr>
            <w:r w:rsidRPr="000F0BA0">
              <w:t>SmsSubscriptionData</w:t>
            </w:r>
          </w:p>
        </w:tc>
        <w:tc>
          <w:tcPr>
            <w:tcW w:w="567" w:type="dxa"/>
            <w:tcBorders>
              <w:top w:val="single" w:sz="4" w:space="0" w:color="auto"/>
              <w:left w:val="single" w:sz="4" w:space="0" w:color="auto"/>
              <w:bottom w:val="single" w:sz="4" w:space="0" w:color="auto"/>
              <w:right w:val="single" w:sz="4" w:space="0" w:color="auto"/>
            </w:tcBorders>
          </w:tcPr>
          <w:p w14:paraId="534B3AC8"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81AF5BC"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D51D011" w14:textId="77777777" w:rsidR="00DF082A" w:rsidRPr="000F0BA0" w:rsidRDefault="00DF082A" w:rsidP="00DF082A">
            <w:pPr>
              <w:pStyle w:val="TAL"/>
              <w:rPr>
                <w:rFonts w:cs="Arial"/>
                <w:szCs w:val="18"/>
              </w:rPr>
            </w:pPr>
            <w:r w:rsidRPr="000F0BA0">
              <w:rPr>
                <w:rFonts w:cs="Arial"/>
                <w:szCs w:val="18"/>
              </w:rPr>
              <w:t>SMS Subscription Data</w:t>
            </w:r>
          </w:p>
        </w:tc>
      </w:tr>
      <w:tr w:rsidR="00DF082A" w:rsidRPr="000F0BA0" w14:paraId="6C5D15CB"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073F8B8" w14:textId="77777777" w:rsidR="00DF082A" w:rsidRPr="000F0BA0" w:rsidRDefault="00DF082A" w:rsidP="00DF082A">
            <w:pPr>
              <w:pStyle w:val="TAL"/>
            </w:pPr>
            <w:r w:rsidRPr="000F0BA0">
              <w:t>smData</w:t>
            </w:r>
          </w:p>
        </w:tc>
        <w:tc>
          <w:tcPr>
            <w:tcW w:w="1842" w:type="dxa"/>
            <w:tcBorders>
              <w:top w:val="single" w:sz="4" w:space="0" w:color="auto"/>
              <w:left w:val="single" w:sz="4" w:space="0" w:color="auto"/>
              <w:bottom w:val="single" w:sz="4" w:space="0" w:color="auto"/>
              <w:right w:val="single" w:sz="4" w:space="0" w:color="auto"/>
            </w:tcBorders>
          </w:tcPr>
          <w:p w14:paraId="3C197240" w14:textId="2795C0FE" w:rsidR="00DF082A" w:rsidRPr="000F0BA0" w:rsidRDefault="00DF082A" w:rsidP="00DF082A">
            <w:pPr>
              <w:pStyle w:val="TAL"/>
            </w:pPr>
            <w:r w:rsidRPr="000F0BA0">
              <w:t>SmSubsData</w:t>
            </w:r>
          </w:p>
        </w:tc>
        <w:tc>
          <w:tcPr>
            <w:tcW w:w="567" w:type="dxa"/>
            <w:tcBorders>
              <w:top w:val="single" w:sz="4" w:space="0" w:color="auto"/>
              <w:left w:val="single" w:sz="4" w:space="0" w:color="auto"/>
              <w:bottom w:val="single" w:sz="4" w:space="0" w:color="auto"/>
              <w:right w:val="single" w:sz="4" w:space="0" w:color="auto"/>
            </w:tcBorders>
          </w:tcPr>
          <w:p w14:paraId="3740DF10"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EBA2C2C" w14:textId="37198C9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73D7923" w14:textId="77777777" w:rsidR="00DF082A" w:rsidRPr="000F0BA0" w:rsidRDefault="00DF082A" w:rsidP="00DF082A">
            <w:pPr>
              <w:pStyle w:val="TAL"/>
              <w:rPr>
                <w:rFonts w:cs="Arial"/>
                <w:szCs w:val="18"/>
              </w:rPr>
            </w:pPr>
            <w:r w:rsidRPr="000F0BA0">
              <w:rPr>
                <w:rFonts w:cs="Arial"/>
                <w:szCs w:val="18"/>
              </w:rPr>
              <w:t>Session Management Subscription Data</w:t>
            </w:r>
          </w:p>
        </w:tc>
      </w:tr>
      <w:tr w:rsidR="00DF082A" w:rsidRPr="000F0BA0" w14:paraId="719D4C1A"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A1A0408" w14:textId="77777777" w:rsidR="00DF082A" w:rsidRPr="000F0BA0" w:rsidRDefault="00DF082A" w:rsidP="00DF082A">
            <w:pPr>
              <w:pStyle w:val="TAL"/>
            </w:pPr>
            <w:r w:rsidRPr="000F0BA0">
              <w:t>traceData</w:t>
            </w:r>
          </w:p>
        </w:tc>
        <w:tc>
          <w:tcPr>
            <w:tcW w:w="1842" w:type="dxa"/>
            <w:tcBorders>
              <w:top w:val="single" w:sz="4" w:space="0" w:color="auto"/>
              <w:left w:val="single" w:sz="4" w:space="0" w:color="auto"/>
              <w:bottom w:val="single" w:sz="4" w:space="0" w:color="auto"/>
              <w:right w:val="single" w:sz="4" w:space="0" w:color="auto"/>
            </w:tcBorders>
          </w:tcPr>
          <w:p w14:paraId="63198756" w14:textId="77777777" w:rsidR="00DF082A" w:rsidRPr="000F0BA0" w:rsidRDefault="00DF082A" w:rsidP="00DF082A">
            <w:pPr>
              <w:pStyle w:val="TAL"/>
            </w:pPr>
            <w:r w:rsidRPr="000F0BA0">
              <w:t>TraceData</w:t>
            </w:r>
          </w:p>
        </w:tc>
        <w:tc>
          <w:tcPr>
            <w:tcW w:w="567" w:type="dxa"/>
            <w:tcBorders>
              <w:top w:val="single" w:sz="4" w:space="0" w:color="auto"/>
              <w:left w:val="single" w:sz="4" w:space="0" w:color="auto"/>
              <w:bottom w:val="single" w:sz="4" w:space="0" w:color="auto"/>
              <w:right w:val="single" w:sz="4" w:space="0" w:color="auto"/>
            </w:tcBorders>
          </w:tcPr>
          <w:p w14:paraId="6569E5AD"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A9D0C38"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5EA892C" w14:textId="77777777" w:rsidR="00DF082A" w:rsidRPr="000F0BA0" w:rsidRDefault="00DF082A" w:rsidP="00DF082A">
            <w:pPr>
              <w:pStyle w:val="TAL"/>
              <w:rPr>
                <w:rFonts w:cs="Arial"/>
                <w:szCs w:val="18"/>
              </w:rPr>
            </w:pPr>
            <w:r w:rsidRPr="000F0BA0">
              <w:rPr>
                <w:rFonts w:cs="Arial"/>
                <w:szCs w:val="18"/>
              </w:rPr>
              <w:t>Trace Data. The Null value indicates that trace is not active.</w:t>
            </w:r>
          </w:p>
        </w:tc>
      </w:tr>
      <w:tr w:rsidR="00DF082A" w:rsidRPr="000F0BA0" w14:paraId="152B813D"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A7D6999" w14:textId="77777777" w:rsidR="00DF082A" w:rsidRPr="000F0BA0" w:rsidRDefault="00DF082A" w:rsidP="00DF082A">
            <w:pPr>
              <w:pStyle w:val="TAL"/>
            </w:pPr>
            <w:r w:rsidRPr="000F0BA0">
              <w:t>smsMngData</w:t>
            </w:r>
          </w:p>
        </w:tc>
        <w:tc>
          <w:tcPr>
            <w:tcW w:w="1842" w:type="dxa"/>
            <w:tcBorders>
              <w:top w:val="single" w:sz="4" w:space="0" w:color="auto"/>
              <w:left w:val="single" w:sz="4" w:space="0" w:color="auto"/>
              <w:bottom w:val="single" w:sz="4" w:space="0" w:color="auto"/>
              <w:right w:val="single" w:sz="4" w:space="0" w:color="auto"/>
            </w:tcBorders>
          </w:tcPr>
          <w:p w14:paraId="7848D8A3" w14:textId="77777777" w:rsidR="00DF082A" w:rsidRPr="000F0BA0" w:rsidRDefault="00DF082A" w:rsidP="00DF082A">
            <w:pPr>
              <w:pStyle w:val="TAL"/>
            </w:pPr>
            <w:r w:rsidRPr="000F0BA0">
              <w:t>SmsManagementSubscriptionData</w:t>
            </w:r>
          </w:p>
        </w:tc>
        <w:tc>
          <w:tcPr>
            <w:tcW w:w="567" w:type="dxa"/>
            <w:tcBorders>
              <w:top w:val="single" w:sz="4" w:space="0" w:color="auto"/>
              <w:left w:val="single" w:sz="4" w:space="0" w:color="auto"/>
              <w:bottom w:val="single" w:sz="4" w:space="0" w:color="auto"/>
              <w:right w:val="single" w:sz="4" w:space="0" w:color="auto"/>
            </w:tcBorders>
          </w:tcPr>
          <w:p w14:paraId="1DABDF0D"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598B6AF"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EA543EC" w14:textId="77777777" w:rsidR="00DF082A" w:rsidRPr="000F0BA0" w:rsidRDefault="00DF082A" w:rsidP="00DF082A">
            <w:pPr>
              <w:pStyle w:val="TAL"/>
              <w:rPr>
                <w:rFonts w:cs="Arial"/>
                <w:szCs w:val="18"/>
              </w:rPr>
            </w:pPr>
            <w:r w:rsidRPr="000F0BA0">
              <w:rPr>
                <w:rFonts w:cs="Arial"/>
                <w:szCs w:val="18"/>
              </w:rPr>
              <w:t>SMS Management Subscription Data</w:t>
            </w:r>
          </w:p>
        </w:tc>
      </w:tr>
      <w:tr w:rsidR="00DF082A" w:rsidRPr="000F0BA0" w14:paraId="42DCC91C"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109C618" w14:textId="77777777" w:rsidR="00DF082A" w:rsidRPr="000F0BA0" w:rsidRDefault="00DF082A" w:rsidP="00DF082A">
            <w:pPr>
              <w:pStyle w:val="TAL"/>
            </w:pPr>
            <w:r w:rsidRPr="000F0BA0">
              <w:rPr>
                <w:rFonts w:hint="eastAsia"/>
              </w:rPr>
              <w:t>lcsPrivacyData</w:t>
            </w:r>
          </w:p>
        </w:tc>
        <w:tc>
          <w:tcPr>
            <w:tcW w:w="1842" w:type="dxa"/>
            <w:tcBorders>
              <w:top w:val="single" w:sz="4" w:space="0" w:color="auto"/>
              <w:left w:val="single" w:sz="4" w:space="0" w:color="auto"/>
              <w:bottom w:val="single" w:sz="4" w:space="0" w:color="auto"/>
              <w:right w:val="single" w:sz="4" w:space="0" w:color="auto"/>
            </w:tcBorders>
          </w:tcPr>
          <w:p w14:paraId="2F0164C1" w14:textId="77777777" w:rsidR="00DF082A" w:rsidRPr="000F0BA0" w:rsidRDefault="00DF082A" w:rsidP="00DF082A">
            <w:pPr>
              <w:pStyle w:val="TAL"/>
            </w:pPr>
            <w:r w:rsidRPr="000F0BA0">
              <w:t>LcsPrivacyData</w:t>
            </w:r>
          </w:p>
        </w:tc>
        <w:tc>
          <w:tcPr>
            <w:tcW w:w="567" w:type="dxa"/>
            <w:tcBorders>
              <w:top w:val="single" w:sz="4" w:space="0" w:color="auto"/>
              <w:left w:val="single" w:sz="4" w:space="0" w:color="auto"/>
              <w:bottom w:val="single" w:sz="4" w:space="0" w:color="auto"/>
              <w:right w:val="single" w:sz="4" w:space="0" w:color="auto"/>
            </w:tcBorders>
          </w:tcPr>
          <w:p w14:paraId="63831861"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74B1A07"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73261BF" w14:textId="77777777" w:rsidR="00DF082A" w:rsidRPr="000F0BA0" w:rsidRDefault="00DF082A" w:rsidP="00DF082A">
            <w:pPr>
              <w:pStyle w:val="TAL"/>
              <w:rPr>
                <w:rFonts w:cs="Arial"/>
                <w:szCs w:val="18"/>
              </w:rPr>
            </w:pPr>
            <w:r w:rsidRPr="000F0BA0">
              <w:rPr>
                <w:rFonts w:cs="Arial"/>
                <w:szCs w:val="18"/>
              </w:rPr>
              <w:t>LCS Privacy Subscription Data</w:t>
            </w:r>
          </w:p>
        </w:tc>
      </w:tr>
      <w:tr w:rsidR="00DF082A" w:rsidRPr="000F0BA0" w14:paraId="13FF1AD6"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B1C0027" w14:textId="77777777" w:rsidR="00DF082A" w:rsidRPr="000F0BA0" w:rsidRDefault="00DF082A" w:rsidP="00DF082A">
            <w:pPr>
              <w:pStyle w:val="TAL"/>
            </w:pPr>
            <w:r w:rsidRPr="000F0BA0">
              <w:rPr>
                <w:rFonts w:hint="eastAsia"/>
              </w:rPr>
              <w:t>lcs</w:t>
            </w:r>
            <w:r w:rsidRPr="000F0BA0">
              <w:t>Mo</w:t>
            </w:r>
            <w:r w:rsidRPr="000F0BA0">
              <w:rPr>
                <w:rFonts w:hint="eastAsia"/>
              </w:rPr>
              <w:t>Data</w:t>
            </w:r>
          </w:p>
        </w:tc>
        <w:tc>
          <w:tcPr>
            <w:tcW w:w="1842" w:type="dxa"/>
            <w:tcBorders>
              <w:top w:val="single" w:sz="4" w:space="0" w:color="auto"/>
              <w:left w:val="single" w:sz="4" w:space="0" w:color="auto"/>
              <w:bottom w:val="single" w:sz="4" w:space="0" w:color="auto"/>
              <w:right w:val="single" w:sz="4" w:space="0" w:color="auto"/>
            </w:tcBorders>
          </w:tcPr>
          <w:p w14:paraId="6C3EAEDC" w14:textId="77777777" w:rsidR="00DF082A" w:rsidRPr="000F0BA0" w:rsidRDefault="00DF082A" w:rsidP="00DF082A">
            <w:pPr>
              <w:pStyle w:val="TAL"/>
            </w:pPr>
            <w:r w:rsidRPr="000F0BA0">
              <w:t>LcsMoData</w:t>
            </w:r>
          </w:p>
        </w:tc>
        <w:tc>
          <w:tcPr>
            <w:tcW w:w="567" w:type="dxa"/>
            <w:tcBorders>
              <w:top w:val="single" w:sz="4" w:space="0" w:color="auto"/>
              <w:left w:val="single" w:sz="4" w:space="0" w:color="auto"/>
              <w:bottom w:val="single" w:sz="4" w:space="0" w:color="auto"/>
              <w:right w:val="single" w:sz="4" w:space="0" w:color="auto"/>
            </w:tcBorders>
          </w:tcPr>
          <w:p w14:paraId="3BC70DD5" w14:textId="77777777" w:rsidR="00DF082A" w:rsidRPr="000F0BA0" w:rsidRDefault="00DF082A" w:rsidP="00DF08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E6A6B09" w14:textId="77777777" w:rsidR="00DF082A" w:rsidRPr="000F0BA0" w:rsidRDefault="00DF082A" w:rsidP="00DF082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3991D20" w14:textId="77777777" w:rsidR="00DF082A" w:rsidRPr="000F0BA0" w:rsidRDefault="00DF082A" w:rsidP="00DF082A">
            <w:pPr>
              <w:pStyle w:val="TAL"/>
              <w:rPr>
                <w:rFonts w:cs="Arial"/>
                <w:szCs w:val="18"/>
              </w:rPr>
            </w:pPr>
            <w:r w:rsidRPr="000F0BA0">
              <w:rPr>
                <w:rFonts w:cs="Arial"/>
                <w:szCs w:val="18"/>
              </w:rPr>
              <w:t>LCS Mobile Originated Subscription Data</w:t>
            </w:r>
          </w:p>
        </w:tc>
      </w:tr>
      <w:tr w:rsidR="00701186" w:rsidRPr="000F0BA0" w14:paraId="4200AEEC"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977CC76" w14:textId="4256FD4A" w:rsidR="00701186" w:rsidRPr="000F0BA0" w:rsidRDefault="00701186" w:rsidP="00701186">
            <w:pPr>
              <w:pStyle w:val="TAL"/>
            </w:pPr>
            <w:r w:rsidRPr="000F0BA0">
              <w:t>lcsSubscriptionData</w:t>
            </w:r>
          </w:p>
        </w:tc>
        <w:tc>
          <w:tcPr>
            <w:tcW w:w="1842" w:type="dxa"/>
            <w:tcBorders>
              <w:top w:val="single" w:sz="4" w:space="0" w:color="auto"/>
              <w:left w:val="single" w:sz="4" w:space="0" w:color="auto"/>
              <w:bottom w:val="single" w:sz="4" w:space="0" w:color="auto"/>
              <w:right w:val="single" w:sz="4" w:space="0" w:color="auto"/>
            </w:tcBorders>
          </w:tcPr>
          <w:p w14:paraId="33EBB33E" w14:textId="1E3FE1D1" w:rsidR="00701186" w:rsidRPr="000F0BA0" w:rsidRDefault="00701186" w:rsidP="00701186">
            <w:pPr>
              <w:pStyle w:val="TAL"/>
            </w:pPr>
            <w:r w:rsidRPr="000F0BA0">
              <w:t>LcsSubscriptionData</w:t>
            </w:r>
          </w:p>
        </w:tc>
        <w:tc>
          <w:tcPr>
            <w:tcW w:w="567" w:type="dxa"/>
            <w:tcBorders>
              <w:top w:val="single" w:sz="4" w:space="0" w:color="auto"/>
              <w:left w:val="single" w:sz="4" w:space="0" w:color="auto"/>
              <w:bottom w:val="single" w:sz="4" w:space="0" w:color="auto"/>
              <w:right w:val="single" w:sz="4" w:space="0" w:color="auto"/>
            </w:tcBorders>
          </w:tcPr>
          <w:p w14:paraId="74482C55" w14:textId="13C6D1EA" w:rsidR="00701186" w:rsidRPr="000F0BA0" w:rsidRDefault="00701186" w:rsidP="00701186">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FD9BEC7" w14:textId="4D6FC052" w:rsidR="00701186" w:rsidRPr="000F0BA0" w:rsidRDefault="00701186" w:rsidP="00701186">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F78A28C" w14:textId="5331DA1D" w:rsidR="00701186" w:rsidRPr="000F0BA0" w:rsidRDefault="00701186" w:rsidP="00701186">
            <w:pPr>
              <w:pStyle w:val="TAL"/>
              <w:rPr>
                <w:rFonts w:cs="Arial"/>
                <w:szCs w:val="18"/>
              </w:rPr>
            </w:pPr>
            <w:r w:rsidRPr="000F0BA0">
              <w:rPr>
                <w:rFonts w:cs="Arial"/>
                <w:szCs w:val="18"/>
              </w:rPr>
              <w:t>Other LCS Subscription Data</w:t>
            </w:r>
          </w:p>
        </w:tc>
      </w:tr>
      <w:tr w:rsidR="00701186" w:rsidRPr="000F0BA0" w14:paraId="76159965"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CB53EC9" w14:textId="77777777" w:rsidR="00701186" w:rsidRPr="000F0BA0" w:rsidRDefault="00701186" w:rsidP="00701186">
            <w:pPr>
              <w:pStyle w:val="TAL"/>
            </w:pPr>
            <w:r w:rsidRPr="000F0BA0">
              <w:t>v2xData</w:t>
            </w:r>
          </w:p>
        </w:tc>
        <w:tc>
          <w:tcPr>
            <w:tcW w:w="1842" w:type="dxa"/>
            <w:tcBorders>
              <w:top w:val="single" w:sz="4" w:space="0" w:color="auto"/>
              <w:left w:val="single" w:sz="4" w:space="0" w:color="auto"/>
              <w:bottom w:val="single" w:sz="4" w:space="0" w:color="auto"/>
              <w:right w:val="single" w:sz="4" w:space="0" w:color="auto"/>
            </w:tcBorders>
          </w:tcPr>
          <w:p w14:paraId="103683F5" w14:textId="77777777" w:rsidR="00701186" w:rsidRPr="000F0BA0" w:rsidRDefault="00701186" w:rsidP="00701186">
            <w:pPr>
              <w:pStyle w:val="TAL"/>
            </w:pPr>
            <w:r w:rsidRPr="000F0BA0">
              <w:rPr>
                <w:rFonts w:hint="eastAsia"/>
              </w:rPr>
              <w:t>V</w:t>
            </w:r>
            <w:r w:rsidRPr="000F0BA0">
              <w:t>2xSubscriptionData</w:t>
            </w:r>
          </w:p>
        </w:tc>
        <w:tc>
          <w:tcPr>
            <w:tcW w:w="567" w:type="dxa"/>
            <w:tcBorders>
              <w:top w:val="single" w:sz="4" w:space="0" w:color="auto"/>
              <w:left w:val="single" w:sz="4" w:space="0" w:color="auto"/>
              <w:bottom w:val="single" w:sz="4" w:space="0" w:color="auto"/>
              <w:right w:val="single" w:sz="4" w:space="0" w:color="auto"/>
            </w:tcBorders>
          </w:tcPr>
          <w:p w14:paraId="167106CD" w14:textId="77777777" w:rsidR="00701186" w:rsidRPr="000F0BA0" w:rsidRDefault="00701186" w:rsidP="00701186">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91EB42D" w14:textId="77777777" w:rsidR="00701186" w:rsidRPr="000F0BA0" w:rsidRDefault="00701186" w:rsidP="00701186">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9F2E3AF" w14:textId="77777777" w:rsidR="00701186" w:rsidRPr="000F0BA0" w:rsidRDefault="00701186" w:rsidP="00701186">
            <w:pPr>
              <w:pStyle w:val="TAL"/>
              <w:rPr>
                <w:rFonts w:cs="Arial"/>
                <w:szCs w:val="18"/>
              </w:rPr>
            </w:pPr>
            <w:r w:rsidRPr="000F0BA0">
              <w:rPr>
                <w:rFonts w:cs="Arial" w:hint="eastAsia"/>
                <w:szCs w:val="18"/>
              </w:rPr>
              <w:t>V</w:t>
            </w:r>
            <w:r w:rsidRPr="000F0BA0">
              <w:rPr>
                <w:rFonts w:cs="Arial"/>
                <w:szCs w:val="18"/>
              </w:rPr>
              <w:t>2x Subscription Data</w:t>
            </w:r>
          </w:p>
        </w:tc>
      </w:tr>
      <w:tr w:rsidR="00701186" w:rsidRPr="000F0BA0" w14:paraId="693FB98B"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5AABC64" w14:textId="77777777" w:rsidR="00701186" w:rsidRPr="000F0BA0" w:rsidRDefault="00701186" w:rsidP="00701186">
            <w:pPr>
              <w:pStyle w:val="TAL"/>
            </w:pPr>
            <w:r w:rsidRPr="000F0BA0">
              <w:t>lcsBroadcastAssistanceTypesData</w:t>
            </w:r>
          </w:p>
        </w:tc>
        <w:tc>
          <w:tcPr>
            <w:tcW w:w="1842" w:type="dxa"/>
            <w:tcBorders>
              <w:top w:val="single" w:sz="4" w:space="0" w:color="auto"/>
              <w:left w:val="single" w:sz="4" w:space="0" w:color="auto"/>
              <w:bottom w:val="single" w:sz="4" w:space="0" w:color="auto"/>
              <w:right w:val="single" w:sz="4" w:space="0" w:color="auto"/>
            </w:tcBorders>
          </w:tcPr>
          <w:p w14:paraId="720A162D" w14:textId="77777777" w:rsidR="00701186" w:rsidRPr="000F0BA0" w:rsidRDefault="00701186" w:rsidP="00701186">
            <w:pPr>
              <w:pStyle w:val="TAL"/>
            </w:pPr>
            <w:r w:rsidRPr="000F0BA0">
              <w:t>LcsBroadcastAssistanceTypesData</w:t>
            </w:r>
          </w:p>
        </w:tc>
        <w:tc>
          <w:tcPr>
            <w:tcW w:w="567" w:type="dxa"/>
            <w:tcBorders>
              <w:top w:val="single" w:sz="4" w:space="0" w:color="auto"/>
              <w:left w:val="single" w:sz="4" w:space="0" w:color="auto"/>
              <w:bottom w:val="single" w:sz="4" w:space="0" w:color="auto"/>
              <w:right w:val="single" w:sz="4" w:space="0" w:color="auto"/>
            </w:tcBorders>
          </w:tcPr>
          <w:p w14:paraId="0801B1FD" w14:textId="77777777" w:rsidR="00701186" w:rsidRPr="000F0BA0" w:rsidRDefault="00701186" w:rsidP="00701186">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415F148" w14:textId="77777777" w:rsidR="00701186" w:rsidRPr="000F0BA0" w:rsidRDefault="00701186" w:rsidP="00701186">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8D61DBE" w14:textId="77777777" w:rsidR="00701186" w:rsidRPr="000F0BA0" w:rsidRDefault="00701186" w:rsidP="00701186">
            <w:pPr>
              <w:pStyle w:val="TAL"/>
              <w:rPr>
                <w:rFonts w:cs="Arial"/>
                <w:szCs w:val="18"/>
              </w:rPr>
            </w:pPr>
            <w:r w:rsidRPr="000F0BA0">
              <w:rPr>
                <w:rFonts w:cs="Arial"/>
                <w:szCs w:val="18"/>
              </w:rPr>
              <w:t>LCS List of Broadcast Assistance Data Types Subscription Data</w:t>
            </w:r>
          </w:p>
        </w:tc>
      </w:tr>
      <w:tr w:rsidR="00701186" w:rsidRPr="000F0BA0" w14:paraId="0214802D"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1AC6166C" w14:textId="77777777" w:rsidR="00701186" w:rsidRPr="000F0BA0" w:rsidRDefault="00701186" w:rsidP="00701186">
            <w:pPr>
              <w:pStyle w:val="TAL"/>
            </w:pPr>
            <w:r w:rsidRPr="000F0BA0">
              <w:rPr>
                <w:rFonts w:hint="eastAsia"/>
              </w:rPr>
              <w:t>p</w:t>
            </w:r>
            <w:r w:rsidRPr="000F0BA0">
              <w:t>roseData</w:t>
            </w:r>
          </w:p>
        </w:tc>
        <w:tc>
          <w:tcPr>
            <w:tcW w:w="1842" w:type="dxa"/>
            <w:tcBorders>
              <w:top w:val="single" w:sz="4" w:space="0" w:color="auto"/>
              <w:left w:val="single" w:sz="4" w:space="0" w:color="auto"/>
              <w:bottom w:val="single" w:sz="4" w:space="0" w:color="auto"/>
              <w:right w:val="single" w:sz="4" w:space="0" w:color="auto"/>
            </w:tcBorders>
          </w:tcPr>
          <w:p w14:paraId="3C56E9DA" w14:textId="77777777" w:rsidR="00701186" w:rsidRPr="000F0BA0" w:rsidRDefault="00701186" w:rsidP="00701186">
            <w:pPr>
              <w:pStyle w:val="TAL"/>
            </w:pPr>
            <w:r w:rsidRPr="000F0BA0">
              <w:t>ProseSubscriptionData</w:t>
            </w:r>
          </w:p>
        </w:tc>
        <w:tc>
          <w:tcPr>
            <w:tcW w:w="567" w:type="dxa"/>
            <w:tcBorders>
              <w:top w:val="single" w:sz="4" w:space="0" w:color="auto"/>
              <w:left w:val="single" w:sz="4" w:space="0" w:color="auto"/>
              <w:bottom w:val="single" w:sz="4" w:space="0" w:color="auto"/>
              <w:right w:val="single" w:sz="4" w:space="0" w:color="auto"/>
            </w:tcBorders>
          </w:tcPr>
          <w:p w14:paraId="6D562802" w14:textId="77777777" w:rsidR="00701186" w:rsidRPr="000F0BA0" w:rsidRDefault="00701186" w:rsidP="00701186">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D49D070" w14:textId="77777777" w:rsidR="00701186" w:rsidRPr="000F0BA0" w:rsidRDefault="00701186" w:rsidP="00701186">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3CE07F8" w14:textId="77777777" w:rsidR="00701186" w:rsidRPr="000F0BA0" w:rsidRDefault="00701186" w:rsidP="00701186">
            <w:pPr>
              <w:pStyle w:val="TAL"/>
              <w:rPr>
                <w:rFonts w:cs="Arial"/>
                <w:szCs w:val="18"/>
              </w:rPr>
            </w:pPr>
            <w:r w:rsidRPr="000F0BA0">
              <w:rPr>
                <w:rFonts w:cs="Arial"/>
                <w:szCs w:val="18"/>
              </w:rPr>
              <w:t>ProSe Service Subscription Data</w:t>
            </w:r>
          </w:p>
        </w:tc>
      </w:tr>
      <w:tr w:rsidR="00701186" w:rsidRPr="000F0BA0" w14:paraId="04724C49"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253B6E7" w14:textId="77777777" w:rsidR="00701186" w:rsidRPr="000F0BA0" w:rsidRDefault="00701186" w:rsidP="00701186">
            <w:pPr>
              <w:pStyle w:val="TAL"/>
            </w:pPr>
            <w:r w:rsidRPr="000F0BA0">
              <w:t>mbsData</w:t>
            </w:r>
          </w:p>
        </w:tc>
        <w:tc>
          <w:tcPr>
            <w:tcW w:w="1842" w:type="dxa"/>
            <w:tcBorders>
              <w:top w:val="single" w:sz="4" w:space="0" w:color="auto"/>
              <w:left w:val="single" w:sz="4" w:space="0" w:color="auto"/>
              <w:bottom w:val="single" w:sz="4" w:space="0" w:color="auto"/>
              <w:right w:val="single" w:sz="4" w:space="0" w:color="auto"/>
            </w:tcBorders>
          </w:tcPr>
          <w:p w14:paraId="609C5BD6" w14:textId="77777777" w:rsidR="00701186" w:rsidRPr="000F0BA0" w:rsidRDefault="00701186" w:rsidP="00701186">
            <w:pPr>
              <w:pStyle w:val="TAL"/>
            </w:pPr>
            <w:r w:rsidRPr="000F0BA0">
              <w:t>MbsSubscriptionData</w:t>
            </w:r>
          </w:p>
        </w:tc>
        <w:tc>
          <w:tcPr>
            <w:tcW w:w="567" w:type="dxa"/>
            <w:tcBorders>
              <w:top w:val="single" w:sz="4" w:space="0" w:color="auto"/>
              <w:left w:val="single" w:sz="4" w:space="0" w:color="auto"/>
              <w:bottom w:val="single" w:sz="4" w:space="0" w:color="auto"/>
              <w:right w:val="single" w:sz="4" w:space="0" w:color="auto"/>
            </w:tcBorders>
          </w:tcPr>
          <w:p w14:paraId="697C091E" w14:textId="77777777" w:rsidR="00701186" w:rsidRPr="000F0BA0" w:rsidRDefault="00701186" w:rsidP="00701186">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676B5B7" w14:textId="77777777" w:rsidR="00701186" w:rsidRPr="000F0BA0" w:rsidRDefault="00701186" w:rsidP="00701186">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232603F3" w14:textId="77777777" w:rsidR="00701186" w:rsidRPr="000F0BA0" w:rsidRDefault="00701186" w:rsidP="00701186">
            <w:pPr>
              <w:pStyle w:val="TAL"/>
              <w:rPr>
                <w:rFonts w:cs="Arial"/>
                <w:szCs w:val="18"/>
              </w:rPr>
            </w:pPr>
            <w:r w:rsidRPr="000F0BA0">
              <w:rPr>
                <w:rFonts w:cs="Arial"/>
                <w:szCs w:val="18"/>
              </w:rPr>
              <w:t>5MBS Subscription Data</w:t>
            </w:r>
          </w:p>
        </w:tc>
      </w:tr>
      <w:tr w:rsidR="00701186" w:rsidRPr="000F0BA0" w14:paraId="13B1C0EE" w14:textId="77777777" w:rsidTr="0036320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D89D9C8" w14:textId="77777777" w:rsidR="00701186" w:rsidRPr="000F0BA0" w:rsidRDefault="00701186" w:rsidP="00701186">
            <w:pPr>
              <w:pStyle w:val="TAL"/>
            </w:pPr>
            <w:r w:rsidRPr="000F0BA0">
              <w:t>ucData</w:t>
            </w:r>
          </w:p>
        </w:tc>
        <w:tc>
          <w:tcPr>
            <w:tcW w:w="1842" w:type="dxa"/>
            <w:tcBorders>
              <w:top w:val="single" w:sz="4" w:space="0" w:color="auto"/>
              <w:left w:val="single" w:sz="4" w:space="0" w:color="auto"/>
              <w:bottom w:val="single" w:sz="4" w:space="0" w:color="auto"/>
              <w:right w:val="single" w:sz="4" w:space="0" w:color="auto"/>
            </w:tcBorders>
          </w:tcPr>
          <w:p w14:paraId="6C74AA0A" w14:textId="77777777" w:rsidR="00701186" w:rsidRPr="000F0BA0" w:rsidRDefault="00701186" w:rsidP="00701186">
            <w:pPr>
              <w:pStyle w:val="TAL"/>
            </w:pPr>
            <w:r w:rsidRPr="000F0BA0">
              <w:t>UcSubscriptionData</w:t>
            </w:r>
          </w:p>
        </w:tc>
        <w:tc>
          <w:tcPr>
            <w:tcW w:w="567" w:type="dxa"/>
            <w:tcBorders>
              <w:top w:val="single" w:sz="4" w:space="0" w:color="auto"/>
              <w:left w:val="single" w:sz="4" w:space="0" w:color="auto"/>
              <w:bottom w:val="single" w:sz="4" w:space="0" w:color="auto"/>
              <w:right w:val="single" w:sz="4" w:space="0" w:color="auto"/>
            </w:tcBorders>
          </w:tcPr>
          <w:p w14:paraId="52AC4069" w14:textId="77777777" w:rsidR="00701186" w:rsidRPr="000F0BA0" w:rsidRDefault="00701186" w:rsidP="00701186">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52FE2DF" w14:textId="77777777" w:rsidR="00701186" w:rsidRPr="000F0BA0" w:rsidRDefault="00701186" w:rsidP="00701186">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091F5FFA" w14:textId="77777777" w:rsidR="00701186" w:rsidRPr="000F0BA0" w:rsidRDefault="00701186" w:rsidP="00701186">
            <w:pPr>
              <w:pStyle w:val="TAL"/>
              <w:rPr>
                <w:rFonts w:cs="Arial"/>
                <w:szCs w:val="18"/>
              </w:rPr>
            </w:pPr>
            <w:r w:rsidRPr="000F0BA0">
              <w:rPr>
                <w:rFonts w:cs="Arial"/>
                <w:szCs w:val="18"/>
              </w:rPr>
              <w:t>User Consent Subscription Data</w:t>
            </w:r>
          </w:p>
        </w:tc>
      </w:tr>
      <w:tr w:rsidR="00014700" w:rsidRPr="000F0BA0" w14:paraId="6AB25DD8" w14:textId="77777777" w:rsidTr="00525BC7">
        <w:trPr>
          <w:jc w:val="center"/>
        </w:trPr>
        <w:tc>
          <w:tcPr>
            <w:tcW w:w="2090" w:type="dxa"/>
            <w:tcBorders>
              <w:top w:val="single" w:sz="4" w:space="0" w:color="auto"/>
              <w:left w:val="single" w:sz="4" w:space="0" w:color="auto"/>
              <w:bottom w:val="single" w:sz="4" w:space="0" w:color="auto"/>
              <w:right w:val="single" w:sz="4" w:space="0" w:color="auto"/>
            </w:tcBorders>
          </w:tcPr>
          <w:p w14:paraId="03A21A3C" w14:textId="77777777" w:rsidR="00014700" w:rsidRPr="000F0BA0" w:rsidRDefault="00014700" w:rsidP="00071FDB">
            <w:pPr>
              <w:pStyle w:val="TAL"/>
            </w:pPr>
            <w:r w:rsidRPr="000F0BA0">
              <w:t>a2xData</w:t>
            </w:r>
          </w:p>
        </w:tc>
        <w:tc>
          <w:tcPr>
            <w:tcW w:w="1842" w:type="dxa"/>
            <w:tcBorders>
              <w:top w:val="single" w:sz="4" w:space="0" w:color="auto"/>
              <w:left w:val="single" w:sz="4" w:space="0" w:color="auto"/>
              <w:bottom w:val="single" w:sz="4" w:space="0" w:color="auto"/>
              <w:right w:val="single" w:sz="4" w:space="0" w:color="auto"/>
            </w:tcBorders>
          </w:tcPr>
          <w:p w14:paraId="7CD5242B" w14:textId="77777777" w:rsidR="00014700" w:rsidRPr="000F0BA0" w:rsidRDefault="00014700" w:rsidP="00071FDB">
            <w:pPr>
              <w:pStyle w:val="TAL"/>
            </w:pPr>
            <w:r w:rsidRPr="000F0BA0">
              <w:t>A2xSubscriptionData</w:t>
            </w:r>
          </w:p>
        </w:tc>
        <w:tc>
          <w:tcPr>
            <w:tcW w:w="567" w:type="dxa"/>
            <w:tcBorders>
              <w:top w:val="single" w:sz="4" w:space="0" w:color="auto"/>
              <w:left w:val="single" w:sz="4" w:space="0" w:color="auto"/>
              <w:bottom w:val="single" w:sz="4" w:space="0" w:color="auto"/>
              <w:right w:val="single" w:sz="4" w:space="0" w:color="auto"/>
            </w:tcBorders>
          </w:tcPr>
          <w:p w14:paraId="17D9848D" w14:textId="77777777" w:rsidR="00014700" w:rsidRPr="000F0BA0" w:rsidRDefault="00014700"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EBEE3AD" w14:textId="77777777" w:rsidR="00014700" w:rsidRPr="000F0BA0" w:rsidRDefault="00014700" w:rsidP="00071FDB">
            <w:pPr>
              <w:pStyle w:val="TAL"/>
            </w:pPr>
            <w:r w:rsidRPr="000F0BA0">
              <w:t>0..1</w:t>
            </w:r>
          </w:p>
        </w:tc>
        <w:tc>
          <w:tcPr>
            <w:tcW w:w="3967" w:type="dxa"/>
            <w:gridSpan w:val="2"/>
            <w:tcBorders>
              <w:top w:val="single" w:sz="4" w:space="0" w:color="auto"/>
              <w:left w:val="single" w:sz="4" w:space="0" w:color="auto"/>
              <w:bottom w:val="single" w:sz="4" w:space="0" w:color="auto"/>
              <w:right w:val="single" w:sz="4" w:space="0" w:color="auto"/>
            </w:tcBorders>
          </w:tcPr>
          <w:p w14:paraId="4C311E24" w14:textId="77777777" w:rsidR="00014700" w:rsidRPr="000F0BA0" w:rsidRDefault="00014700" w:rsidP="00071FDB">
            <w:pPr>
              <w:pStyle w:val="TAL"/>
              <w:rPr>
                <w:rFonts w:cs="Arial"/>
                <w:szCs w:val="18"/>
              </w:rPr>
            </w:pPr>
            <w:r w:rsidRPr="000F0BA0">
              <w:rPr>
                <w:rFonts w:cs="Arial"/>
                <w:szCs w:val="18"/>
              </w:rPr>
              <w:t>A2x Subscription Data</w:t>
            </w:r>
          </w:p>
        </w:tc>
      </w:tr>
      <w:tr w:rsidR="00525BC7" w:rsidRPr="000F0BA0" w14:paraId="354A2610" w14:textId="77777777" w:rsidTr="00525BC7">
        <w:trPr>
          <w:jc w:val="center"/>
        </w:trPr>
        <w:tc>
          <w:tcPr>
            <w:tcW w:w="2090" w:type="dxa"/>
            <w:tcBorders>
              <w:top w:val="single" w:sz="4" w:space="0" w:color="auto"/>
              <w:left w:val="single" w:sz="4" w:space="0" w:color="auto"/>
              <w:bottom w:val="single" w:sz="4" w:space="0" w:color="auto"/>
              <w:right w:val="single" w:sz="4" w:space="0" w:color="auto"/>
            </w:tcBorders>
          </w:tcPr>
          <w:p w14:paraId="55D2AFE2" w14:textId="77777777" w:rsidR="00525BC7" w:rsidRPr="000F0BA0" w:rsidRDefault="00525BC7" w:rsidP="004C5429">
            <w:pPr>
              <w:pStyle w:val="TAL"/>
            </w:pPr>
            <w:r>
              <w:t>rangingSl</w:t>
            </w:r>
            <w:r w:rsidRPr="000F0BA0">
              <w:rPr>
                <w:rFonts w:hint="eastAsia"/>
              </w:rPr>
              <w:t>PrivacyData</w:t>
            </w:r>
          </w:p>
        </w:tc>
        <w:tc>
          <w:tcPr>
            <w:tcW w:w="1842" w:type="dxa"/>
            <w:tcBorders>
              <w:top w:val="single" w:sz="4" w:space="0" w:color="auto"/>
              <w:left w:val="single" w:sz="4" w:space="0" w:color="auto"/>
              <w:bottom w:val="single" w:sz="4" w:space="0" w:color="auto"/>
              <w:right w:val="single" w:sz="4" w:space="0" w:color="auto"/>
            </w:tcBorders>
          </w:tcPr>
          <w:p w14:paraId="0EB247B9" w14:textId="77777777" w:rsidR="00525BC7" w:rsidRPr="000F0BA0" w:rsidRDefault="00525BC7" w:rsidP="004C5429">
            <w:pPr>
              <w:pStyle w:val="TAL"/>
            </w:pPr>
            <w:r>
              <w:t>RangingSl</w:t>
            </w:r>
            <w:r w:rsidRPr="000F0BA0">
              <w:rPr>
                <w:rFonts w:hint="eastAsia"/>
              </w:rPr>
              <w:t>PrivacyData</w:t>
            </w:r>
          </w:p>
        </w:tc>
        <w:tc>
          <w:tcPr>
            <w:tcW w:w="567" w:type="dxa"/>
            <w:tcBorders>
              <w:top w:val="single" w:sz="4" w:space="0" w:color="auto"/>
              <w:left w:val="single" w:sz="4" w:space="0" w:color="auto"/>
              <w:bottom w:val="single" w:sz="4" w:space="0" w:color="auto"/>
              <w:right w:val="single" w:sz="4" w:space="0" w:color="auto"/>
            </w:tcBorders>
          </w:tcPr>
          <w:p w14:paraId="687636C8" w14:textId="77777777" w:rsidR="00525BC7" w:rsidRPr="000F0BA0" w:rsidRDefault="00525BC7" w:rsidP="004C542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A2087CD" w14:textId="77777777" w:rsidR="00525BC7" w:rsidRPr="000F0BA0" w:rsidRDefault="00525BC7" w:rsidP="004C5429">
            <w:pPr>
              <w:pStyle w:val="TAL"/>
            </w:pPr>
            <w:r w:rsidRPr="000F0BA0">
              <w:t>0..1</w:t>
            </w:r>
          </w:p>
        </w:tc>
        <w:tc>
          <w:tcPr>
            <w:tcW w:w="3967" w:type="dxa"/>
            <w:gridSpan w:val="2"/>
            <w:tcBorders>
              <w:top w:val="single" w:sz="4" w:space="0" w:color="auto"/>
              <w:left w:val="single" w:sz="4" w:space="0" w:color="auto"/>
              <w:bottom w:val="single" w:sz="4" w:space="0" w:color="auto"/>
              <w:right w:val="single" w:sz="4" w:space="0" w:color="auto"/>
            </w:tcBorders>
          </w:tcPr>
          <w:p w14:paraId="6D068196" w14:textId="77777777" w:rsidR="00525BC7" w:rsidRPr="000F0BA0" w:rsidRDefault="00525BC7" w:rsidP="004C5429">
            <w:pPr>
              <w:pStyle w:val="TAL"/>
              <w:rPr>
                <w:rFonts w:cs="Arial"/>
                <w:szCs w:val="18"/>
              </w:rPr>
            </w:pPr>
            <w:r w:rsidRPr="0085068C">
              <w:rPr>
                <w:rFonts w:cs="Arial"/>
                <w:szCs w:val="18"/>
              </w:rPr>
              <w:t xml:space="preserve">Ranging and Sidelink Positioning </w:t>
            </w:r>
            <w:r w:rsidRPr="000F0BA0">
              <w:rPr>
                <w:rFonts w:cs="Arial"/>
                <w:szCs w:val="18"/>
              </w:rPr>
              <w:t>Privacy Subscription Data</w:t>
            </w:r>
          </w:p>
        </w:tc>
      </w:tr>
    </w:tbl>
    <w:p w14:paraId="4CBDFA30" w14:textId="77777777" w:rsidR="005B7866" w:rsidRPr="000F0BA0" w:rsidRDefault="005B7866" w:rsidP="005B7866"/>
    <w:p w14:paraId="2F33E479" w14:textId="77777777" w:rsidR="005B7866" w:rsidRPr="000F0BA0" w:rsidRDefault="005B7866" w:rsidP="00C05182">
      <w:pPr>
        <w:pStyle w:val="Heading5"/>
      </w:pPr>
      <w:bookmarkStart w:id="2474" w:name="_Toc11338594"/>
      <w:bookmarkStart w:id="2475" w:name="_Toc27585246"/>
      <w:bookmarkStart w:id="2476" w:name="_Toc36457212"/>
      <w:bookmarkStart w:id="2477" w:name="_Toc45028106"/>
      <w:bookmarkStart w:id="2478" w:name="_Toc45028941"/>
      <w:bookmarkStart w:id="2479" w:name="_Toc67681700"/>
      <w:bookmarkStart w:id="2480" w:name="_Toc177476692"/>
      <w:r w:rsidRPr="000F0BA0">
        <w:t>6.1.6.2.16</w:t>
      </w:r>
      <w:r w:rsidRPr="000F0BA0">
        <w:tab/>
        <w:t>Type: UeContextInSmfData</w:t>
      </w:r>
      <w:bookmarkEnd w:id="2474"/>
      <w:bookmarkEnd w:id="2475"/>
      <w:bookmarkEnd w:id="2476"/>
      <w:bookmarkEnd w:id="2477"/>
      <w:bookmarkEnd w:id="2478"/>
      <w:bookmarkEnd w:id="2479"/>
      <w:bookmarkEnd w:id="2480"/>
    </w:p>
    <w:p w14:paraId="74D0B20C" w14:textId="77777777" w:rsidR="005B7866" w:rsidRPr="000F0BA0" w:rsidRDefault="005B7866" w:rsidP="005B7866">
      <w:pPr>
        <w:pStyle w:val="TH"/>
      </w:pPr>
      <w:r w:rsidRPr="000F0BA0">
        <w:rPr>
          <w:noProof/>
        </w:rPr>
        <w:t>Table </w:t>
      </w:r>
      <w:r w:rsidRPr="000F0BA0">
        <w:t xml:space="preserve">6.1.6.2.16-1: </w:t>
      </w:r>
      <w:r w:rsidRPr="000F0BA0">
        <w:rPr>
          <w:noProof/>
        </w:rPr>
        <w:t>Definition of type UeContextInSm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0F0BA0" w14:paraId="697ECD16"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054B6A21"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9331987"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6729F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8C174A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A4B34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07D716D"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408EAF77" w14:textId="77777777" w:rsidR="005B7866" w:rsidRPr="000F0BA0" w:rsidRDefault="005B7866" w:rsidP="007F1FAF">
            <w:pPr>
              <w:pStyle w:val="TAL"/>
            </w:pPr>
            <w:r w:rsidRPr="000F0BA0">
              <w:t>pduSessions</w:t>
            </w:r>
          </w:p>
        </w:tc>
        <w:tc>
          <w:tcPr>
            <w:tcW w:w="1701" w:type="dxa"/>
            <w:tcBorders>
              <w:top w:val="single" w:sz="4" w:space="0" w:color="auto"/>
              <w:left w:val="single" w:sz="4" w:space="0" w:color="auto"/>
              <w:bottom w:val="single" w:sz="4" w:space="0" w:color="auto"/>
              <w:right w:val="single" w:sz="4" w:space="0" w:color="auto"/>
            </w:tcBorders>
          </w:tcPr>
          <w:p w14:paraId="3CEE4657" w14:textId="77777777" w:rsidR="005B7866" w:rsidRPr="000F0BA0" w:rsidRDefault="005B7866" w:rsidP="007F1FAF">
            <w:pPr>
              <w:pStyle w:val="TAL"/>
            </w:pPr>
            <w:r w:rsidRPr="000F0BA0">
              <w:t>map(PduSession)</w:t>
            </w:r>
          </w:p>
        </w:tc>
        <w:tc>
          <w:tcPr>
            <w:tcW w:w="425" w:type="dxa"/>
            <w:tcBorders>
              <w:top w:val="single" w:sz="4" w:space="0" w:color="auto"/>
              <w:left w:val="single" w:sz="4" w:space="0" w:color="auto"/>
              <w:bottom w:val="single" w:sz="4" w:space="0" w:color="auto"/>
              <w:right w:val="single" w:sz="4" w:space="0" w:color="auto"/>
            </w:tcBorders>
          </w:tcPr>
          <w:p w14:paraId="1C0D56D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6C94AC6" w14:textId="77777777" w:rsidR="005B7866" w:rsidRPr="000F0BA0" w:rsidRDefault="005B7866" w:rsidP="007F1FAF">
            <w:pPr>
              <w:pStyle w:val="TAL"/>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33467183" w14:textId="77777777" w:rsidR="005B7866" w:rsidRPr="000F0BA0" w:rsidRDefault="005B7866" w:rsidP="007F1FAF">
            <w:pPr>
              <w:pStyle w:val="TAL"/>
              <w:rPr>
                <w:rFonts w:cs="Arial"/>
                <w:szCs w:val="18"/>
              </w:rPr>
            </w:pPr>
            <w:r w:rsidRPr="000F0BA0">
              <w:rPr>
                <w:rFonts w:cs="Arial"/>
                <w:szCs w:val="18"/>
              </w:rPr>
              <w:t>A map (list of key-value pairs where pduSessionId converted from integer to string serves as key; see clause 6.1.6.1) of PduSessions.</w:t>
            </w:r>
          </w:p>
        </w:tc>
      </w:tr>
      <w:tr w:rsidR="005B7866" w:rsidRPr="000F0BA0" w14:paraId="5632570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57753D56" w14:textId="77777777" w:rsidR="005B7866" w:rsidRPr="000F0BA0" w:rsidRDefault="005B7866" w:rsidP="007F1FAF">
            <w:pPr>
              <w:pStyle w:val="TAL"/>
            </w:pPr>
            <w:r w:rsidRPr="000F0BA0">
              <w:t>pgwInfo</w:t>
            </w:r>
          </w:p>
        </w:tc>
        <w:tc>
          <w:tcPr>
            <w:tcW w:w="1701" w:type="dxa"/>
            <w:tcBorders>
              <w:top w:val="single" w:sz="4" w:space="0" w:color="auto"/>
              <w:left w:val="single" w:sz="4" w:space="0" w:color="auto"/>
              <w:bottom w:val="single" w:sz="4" w:space="0" w:color="auto"/>
              <w:right w:val="single" w:sz="4" w:space="0" w:color="auto"/>
            </w:tcBorders>
          </w:tcPr>
          <w:p w14:paraId="47BEE4CF" w14:textId="77777777" w:rsidR="005B7866" w:rsidRPr="000F0BA0" w:rsidRDefault="005B7866" w:rsidP="007F1FAF">
            <w:pPr>
              <w:pStyle w:val="TAL"/>
            </w:pPr>
            <w:r w:rsidRPr="000F0BA0">
              <w:t>array(PgwInfo)</w:t>
            </w:r>
          </w:p>
        </w:tc>
        <w:tc>
          <w:tcPr>
            <w:tcW w:w="425" w:type="dxa"/>
            <w:tcBorders>
              <w:top w:val="single" w:sz="4" w:space="0" w:color="auto"/>
              <w:left w:val="single" w:sz="4" w:space="0" w:color="auto"/>
              <w:bottom w:val="single" w:sz="4" w:space="0" w:color="auto"/>
              <w:right w:val="single" w:sz="4" w:space="0" w:color="auto"/>
            </w:tcBorders>
          </w:tcPr>
          <w:p w14:paraId="015CA781"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A92AC38"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47E5CE90" w14:textId="77777777" w:rsidR="005B7866" w:rsidRPr="000F0BA0" w:rsidRDefault="005B7866" w:rsidP="007F1FAF">
            <w:pPr>
              <w:pStyle w:val="TAL"/>
              <w:rPr>
                <w:rFonts w:cs="Arial"/>
                <w:szCs w:val="18"/>
              </w:rPr>
            </w:pPr>
            <w:r w:rsidRPr="000F0BA0">
              <w:rPr>
                <w:rFonts w:cs="Arial"/>
                <w:szCs w:val="18"/>
              </w:rPr>
              <w:t>Information about the DNNs/APNs and PGW-C+SMF FQDNs used in interworking with EPS</w:t>
            </w:r>
          </w:p>
        </w:tc>
      </w:tr>
      <w:tr w:rsidR="005B7866" w:rsidRPr="000F0BA0" w14:paraId="12CB8721"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6441BD3F" w14:textId="77777777" w:rsidR="005B7866" w:rsidRPr="000F0BA0" w:rsidRDefault="005B7866" w:rsidP="007F1FAF">
            <w:pPr>
              <w:pStyle w:val="TAL"/>
            </w:pPr>
            <w:r w:rsidRPr="000F0BA0">
              <w:t>emergencyInfo</w:t>
            </w:r>
          </w:p>
        </w:tc>
        <w:tc>
          <w:tcPr>
            <w:tcW w:w="1701" w:type="dxa"/>
            <w:tcBorders>
              <w:top w:val="single" w:sz="4" w:space="0" w:color="auto"/>
              <w:left w:val="single" w:sz="4" w:space="0" w:color="auto"/>
              <w:bottom w:val="single" w:sz="4" w:space="0" w:color="auto"/>
              <w:right w:val="single" w:sz="4" w:space="0" w:color="auto"/>
            </w:tcBorders>
          </w:tcPr>
          <w:p w14:paraId="490616F1" w14:textId="77777777" w:rsidR="005B7866" w:rsidRPr="000F0BA0" w:rsidRDefault="005B7866" w:rsidP="007F1FAF">
            <w:pPr>
              <w:pStyle w:val="TAL"/>
            </w:pPr>
            <w:r w:rsidRPr="000F0BA0">
              <w:t>EmergencyInfo</w:t>
            </w:r>
          </w:p>
        </w:tc>
        <w:tc>
          <w:tcPr>
            <w:tcW w:w="425" w:type="dxa"/>
            <w:tcBorders>
              <w:top w:val="single" w:sz="4" w:space="0" w:color="auto"/>
              <w:left w:val="single" w:sz="4" w:space="0" w:color="auto"/>
              <w:bottom w:val="single" w:sz="4" w:space="0" w:color="auto"/>
              <w:right w:val="single" w:sz="4" w:space="0" w:color="auto"/>
            </w:tcBorders>
          </w:tcPr>
          <w:p w14:paraId="09AAFB7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F7DA485"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21D8D89" w14:textId="77777777" w:rsidR="005B7866" w:rsidRPr="000F0BA0" w:rsidRDefault="005B7866" w:rsidP="007F1FAF">
            <w:pPr>
              <w:pStyle w:val="TAL"/>
              <w:rPr>
                <w:rFonts w:cs="Arial"/>
                <w:szCs w:val="18"/>
              </w:rPr>
            </w:pPr>
            <w:r w:rsidRPr="000F0BA0">
              <w:rPr>
                <w:rFonts w:cs="Arial"/>
                <w:szCs w:val="18"/>
              </w:rPr>
              <w:t>Information about emergency session</w:t>
            </w:r>
          </w:p>
        </w:tc>
      </w:tr>
      <w:tr w:rsidR="003D2B87" w:rsidRPr="000F0BA0" w14:paraId="097A9D6E" w14:textId="77777777" w:rsidTr="0036783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151C837" w14:textId="77777777" w:rsidR="003D2B87" w:rsidRPr="000F0BA0" w:rsidRDefault="003D2B87" w:rsidP="00367834">
            <w:pPr>
              <w:pStyle w:val="TAN"/>
              <w:rPr>
                <w:rFonts w:cs="Arial"/>
                <w:szCs w:val="18"/>
              </w:rPr>
            </w:pPr>
            <w:r w:rsidRPr="000F0BA0">
              <w:t>NOTE:</w:t>
            </w:r>
            <w:r w:rsidRPr="000F0BA0">
              <w:tab/>
              <w:t>If sdmSubscription contains nfChangeFilter flag, then the UDM shall suppress the change notification for the pgwInfo and emergencyInfo</w:t>
            </w:r>
            <w:r w:rsidRPr="000F0BA0">
              <w:rPr>
                <w:rFonts w:cs="Arial"/>
                <w:szCs w:val="18"/>
              </w:rPr>
              <w:t xml:space="preserve">: </w:t>
            </w:r>
          </w:p>
        </w:tc>
      </w:tr>
    </w:tbl>
    <w:p w14:paraId="250BC5F8" w14:textId="77777777" w:rsidR="005B7866" w:rsidRPr="000F0BA0" w:rsidRDefault="005B7866" w:rsidP="005B7866"/>
    <w:p w14:paraId="4FB691C9" w14:textId="77777777" w:rsidR="005B7866" w:rsidRPr="000F0BA0" w:rsidRDefault="005B7866" w:rsidP="00C05182">
      <w:pPr>
        <w:pStyle w:val="Heading5"/>
      </w:pPr>
      <w:bookmarkStart w:id="2481" w:name="_Toc11338595"/>
      <w:bookmarkStart w:id="2482" w:name="_Toc27585247"/>
      <w:bookmarkStart w:id="2483" w:name="_Toc36457213"/>
      <w:bookmarkStart w:id="2484" w:name="_Toc45028107"/>
      <w:bookmarkStart w:id="2485" w:name="_Toc45028942"/>
      <w:bookmarkStart w:id="2486" w:name="_Toc67681701"/>
      <w:bookmarkStart w:id="2487" w:name="_Toc177476693"/>
      <w:r w:rsidRPr="000F0BA0">
        <w:t>6.1.6.2.17</w:t>
      </w:r>
      <w:r w:rsidRPr="000F0BA0">
        <w:tab/>
        <w:t>Type: PduSession</w:t>
      </w:r>
      <w:bookmarkEnd w:id="2481"/>
      <w:bookmarkEnd w:id="2482"/>
      <w:bookmarkEnd w:id="2483"/>
      <w:bookmarkEnd w:id="2484"/>
      <w:bookmarkEnd w:id="2485"/>
      <w:bookmarkEnd w:id="2486"/>
      <w:bookmarkEnd w:id="2487"/>
    </w:p>
    <w:p w14:paraId="2A03ABEE" w14:textId="77777777" w:rsidR="005B7866" w:rsidRPr="000F0BA0" w:rsidRDefault="005B7866" w:rsidP="005B7866">
      <w:pPr>
        <w:pStyle w:val="TH"/>
      </w:pPr>
      <w:r w:rsidRPr="000F0BA0">
        <w:rPr>
          <w:noProof/>
        </w:rPr>
        <w:t>Table </w:t>
      </w:r>
      <w:r w:rsidRPr="000F0BA0">
        <w:t xml:space="preserve">6.1.6.2.17-1: </w:t>
      </w:r>
      <w:r w:rsidRPr="000F0BA0">
        <w:rPr>
          <w:noProof/>
        </w:rPr>
        <w:t>Definition of type Pdu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0F0BA0" w14:paraId="18143122"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69E7901E"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390B3C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CB95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6E604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701CF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FE475BA"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59ADB380" w14:textId="77777777" w:rsidR="005B7866" w:rsidRPr="000F0BA0" w:rsidRDefault="005B7866" w:rsidP="007F1FAF">
            <w:pPr>
              <w:pStyle w:val="TAL"/>
            </w:pPr>
            <w:r w:rsidRPr="000F0BA0">
              <w:t>dnn</w:t>
            </w:r>
          </w:p>
        </w:tc>
        <w:tc>
          <w:tcPr>
            <w:tcW w:w="1701" w:type="dxa"/>
            <w:tcBorders>
              <w:top w:val="single" w:sz="4" w:space="0" w:color="auto"/>
              <w:left w:val="single" w:sz="4" w:space="0" w:color="auto"/>
              <w:bottom w:val="single" w:sz="4" w:space="0" w:color="auto"/>
              <w:right w:val="single" w:sz="4" w:space="0" w:color="auto"/>
            </w:tcBorders>
          </w:tcPr>
          <w:p w14:paraId="77CC20A5" w14:textId="77777777" w:rsidR="005B7866" w:rsidRPr="000F0BA0" w:rsidRDefault="005B7866" w:rsidP="007F1FAF">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6D0D5067"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2D26000"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BB9BF15"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p>
        </w:tc>
      </w:tr>
      <w:tr w:rsidR="005B7866" w:rsidRPr="000F0BA0" w14:paraId="414F0DA9"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6A852607" w14:textId="77777777" w:rsidR="005B7866" w:rsidRPr="000F0BA0" w:rsidRDefault="005B7866" w:rsidP="007F1FAF">
            <w:pPr>
              <w:pStyle w:val="TAL"/>
            </w:pPr>
            <w:r w:rsidRPr="000F0BA0">
              <w:t>smfInstanceId</w:t>
            </w:r>
          </w:p>
        </w:tc>
        <w:tc>
          <w:tcPr>
            <w:tcW w:w="1701" w:type="dxa"/>
            <w:tcBorders>
              <w:top w:val="single" w:sz="4" w:space="0" w:color="auto"/>
              <w:left w:val="single" w:sz="4" w:space="0" w:color="auto"/>
              <w:bottom w:val="single" w:sz="4" w:space="0" w:color="auto"/>
              <w:right w:val="single" w:sz="4" w:space="0" w:color="auto"/>
            </w:tcBorders>
          </w:tcPr>
          <w:p w14:paraId="1110C2FF"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4B156C0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FDF3080"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0054690F" w14:textId="77777777" w:rsidR="005B7866" w:rsidRPr="000F0BA0" w:rsidRDefault="005B7866" w:rsidP="007F1FAF">
            <w:pPr>
              <w:pStyle w:val="TAL"/>
              <w:rPr>
                <w:rFonts w:cs="Arial"/>
                <w:szCs w:val="18"/>
              </w:rPr>
            </w:pPr>
            <w:r w:rsidRPr="000F0BA0">
              <w:rPr>
                <w:rFonts w:cs="Arial"/>
                <w:szCs w:val="18"/>
              </w:rPr>
              <w:t>NF Instance Id of the SMF</w:t>
            </w:r>
          </w:p>
        </w:tc>
      </w:tr>
      <w:tr w:rsidR="005B7866" w:rsidRPr="000F0BA0" w14:paraId="22EDE9D7"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10CBE27E" w14:textId="77777777" w:rsidR="005B7866" w:rsidRPr="000F0BA0" w:rsidRDefault="005B7866" w:rsidP="007F1FAF">
            <w:pPr>
              <w:pStyle w:val="TAL"/>
            </w:pPr>
            <w:r w:rsidRPr="000F0BA0">
              <w:t>plmnId</w:t>
            </w:r>
          </w:p>
        </w:tc>
        <w:tc>
          <w:tcPr>
            <w:tcW w:w="1701" w:type="dxa"/>
            <w:tcBorders>
              <w:top w:val="single" w:sz="4" w:space="0" w:color="auto"/>
              <w:left w:val="single" w:sz="4" w:space="0" w:color="auto"/>
              <w:bottom w:val="single" w:sz="4" w:space="0" w:color="auto"/>
              <w:right w:val="single" w:sz="4" w:space="0" w:color="auto"/>
            </w:tcBorders>
          </w:tcPr>
          <w:p w14:paraId="78BCB251" w14:textId="77777777" w:rsidR="005B7866" w:rsidRPr="000F0BA0" w:rsidRDefault="005B7866" w:rsidP="007F1FAF">
            <w:pPr>
              <w:pStyle w:val="TAL"/>
            </w:pPr>
            <w:r w:rsidRPr="000F0BA0">
              <w:t>PlmnId</w:t>
            </w:r>
          </w:p>
        </w:tc>
        <w:tc>
          <w:tcPr>
            <w:tcW w:w="425" w:type="dxa"/>
            <w:tcBorders>
              <w:top w:val="single" w:sz="4" w:space="0" w:color="auto"/>
              <w:left w:val="single" w:sz="4" w:space="0" w:color="auto"/>
              <w:bottom w:val="single" w:sz="4" w:space="0" w:color="auto"/>
              <w:right w:val="single" w:sz="4" w:space="0" w:color="auto"/>
            </w:tcBorders>
          </w:tcPr>
          <w:p w14:paraId="7A11D69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9635BB8"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3C2601D" w14:textId="77777777" w:rsidR="005B7866" w:rsidRPr="000F0BA0" w:rsidRDefault="005B7866" w:rsidP="007F1FAF">
            <w:pPr>
              <w:pStyle w:val="TAL"/>
              <w:rPr>
                <w:rFonts w:cs="Arial"/>
                <w:szCs w:val="18"/>
              </w:rPr>
            </w:pPr>
            <w:r w:rsidRPr="000F0BA0">
              <w:rPr>
                <w:rFonts w:cs="Arial"/>
                <w:szCs w:val="18"/>
              </w:rPr>
              <w:t>PLMN Id of the SMF</w:t>
            </w:r>
          </w:p>
        </w:tc>
      </w:tr>
      <w:tr w:rsidR="005B7866" w:rsidRPr="000F0BA0" w14:paraId="1F02DFE2"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1C30A484" w14:textId="77777777" w:rsidR="005B7866" w:rsidRPr="000F0BA0" w:rsidRDefault="005B7866" w:rsidP="007F1FAF">
            <w:pPr>
              <w:pStyle w:val="TAL"/>
            </w:pPr>
            <w:r w:rsidRPr="000F0BA0">
              <w:t>singleNssai</w:t>
            </w:r>
          </w:p>
        </w:tc>
        <w:tc>
          <w:tcPr>
            <w:tcW w:w="1701" w:type="dxa"/>
            <w:tcBorders>
              <w:top w:val="single" w:sz="4" w:space="0" w:color="auto"/>
              <w:left w:val="single" w:sz="4" w:space="0" w:color="auto"/>
              <w:bottom w:val="single" w:sz="4" w:space="0" w:color="auto"/>
              <w:right w:val="single" w:sz="4" w:space="0" w:color="auto"/>
            </w:tcBorders>
          </w:tcPr>
          <w:p w14:paraId="11241367" w14:textId="77777777" w:rsidR="005B7866" w:rsidRPr="000F0BA0" w:rsidRDefault="005B7866" w:rsidP="007F1FAF">
            <w:pPr>
              <w:pStyle w:val="TAL"/>
            </w:pPr>
            <w:r w:rsidRPr="000F0BA0">
              <w:t>Snssai</w:t>
            </w:r>
          </w:p>
        </w:tc>
        <w:tc>
          <w:tcPr>
            <w:tcW w:w="425" w:type="dxa"/>
            <w:tcBorders>
              <w:top w:val="single" w:sz="4" w:space="0" w:color="auto"/>
              <w:left w:val="single" w:sz="4" w:space="0" w:color="auto"/>
              <w:bottom w:val="single" w:sz="4" w:space="0" w:color="auto"/>
              <w:right w:val="single" w:sz="4" w:space="0" w:color="auto"/>
            </w:tcBorders>
          </w:tcPr>
          <w:p w14:paraId="300919C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82ECC72"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666137E" w14:textId="77777777" w:rsidR="005B7866" w:rsidRPr="000F0BA0" w:rsidRDefault="005B7866" w:rsidP="007F1FAF">
            <w:pPr>
              <w:pStyle w:val="TAL"/>
              <w:rPr>
                <w:rFonts w:cs="Arial"/>
                <w:szCs w:val="18"/>
              </w:rPr>
            </w:pPr>
            <w:r w:rsidRPr="000F0BA0">
              <w:rPr>
                <w:rFonts w:cs="Arial"/>
                <w:szCs w:val="18"/>
              </w:rPr>
              <w:t>A single Network Slice Selection Assistance Information.</w:t>
            </w:r>
          </w:p>
          <w:p w14:paraId="7506C00E" w14:textId="77777777" w:rsidR="005B7866" w:rsidRPr="000F0BA0" w:rsidRDefault="005B7866" w:rsidP="007F1FAF">
            <w:pPr>
              <w:pStyle w:val="TAL"/>
              <w:rPr>
                <w:rFonts w:cs="Arial"/>
                <w:szCs w:val="18"/>
              </w:rPr>
            </w:pPr>
            <w:r w:rsidRPr="000F0BA0">
              <w:rPr>
                <w:rFonts w:cs="Arial"/>
                <w:szCs w:val="18"/>
              </w:rPr>
              <w:t>(NOTE)</w:t>
            </w:r>
          </w:p>
        </w:tc>
      </w:tr>
      <w:tr w:rsidR="005B7866" w:rsidRPr="000F0BA0" w14:paraId="41EA103A"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C53B240" w14:textId="77777777" w:rsidR="005B7866" w:rsidRPr="000F0BA0" w:rsidRDefault="005B7866" w:rsidP="007F1FAF">
            <w:pPr>
              <w:pStyle w:val="TAN"/>
              <w:rPr>
                <w:rFonts w:cs="Arial"/>
                <w:szCs w:val="18"/>
              </w:rPr>
            </w:pPr>
            <w:r w:rsidRPr="000F0BA0">
              <w:rPr>
                <w:rFonts w:cs="Arial"/>
                <w:szCs w:val="18"/>
              </w:rPr>
              <w:t>NOTE:</w:t>
            </w:r>
            <w:r w:rsidRPr="000F0BA0">
              <w:tab/>
              <w:t xml:space="preserve">For supporting selection of the same SMF </w:t>
            </w:r>
            <w:r w:rsidRPr="000F0BA0">
              <w:rPr>
                <w:rFonts w:hint="eastAsia"/>
                <w:lang w:eastAsia="zh-CN"/>
              </w:rPr>
              <w:t>if</w:t>
            </w:r>
            <w:r w:rsidRPr="000F0BA0">
              <w:rPr>
                <w:noProof/>
                <w:lang w:eastAsia="zh-CN"/>
              </w:rPr>
              <w:t xml:space="preserve"> a UE requests multiple PDU sessions associated with the same DNN and same S-NSSAI, the S-NSSAI associated to the PDU session is required to be included.</w:t>
            </w:r>
          </w:p>
        </w:tc>
      </w:tr>
    </w:tbl>
    <w:p w14:paraId="4B7D45C7" w14:textId="77777777" w:rsidR="005B7866" w:rsidRPr="000F0BA0" w:rsidRDefault="005B7866" w:rsidP="005B7866"/>
    <w:p w14:paraId="1FEAD2CA" w14:textId="77777777" w:rsidR="005B7866" w:rsidRPr="000F0BA0" w:rsidRDefault="005B7866" w:rsidP="00C05182">
      <w:pPr>
        <w:pStyle w:val="Heading5"/>
      </w:pPr>
      <w:bookmarkStart w:id="2488" w:name="_Toc11338596"/>
      <w:bookmarkStart w:id="2489" w:name="_Toc27585248"/>
      <w:bookmarkStart w:id="2490" w:name="_Toc36457214"/>
      <w:bookmarkStart w:id="2491" w:name="_Toc45028108"/>
      <w:bookmarkStart w:id="2492" w:name="_Toc45028943"/>
      <w:bookmarkStart w:id="2493" w:name="_Toc67681702"/>
      <w:bookmarkStart w:id="2494" w:name="_Toc177476694"/>
      <w:r w:rsidRPr="000F0BA0">
        <w:t>6.1.6.2.18</w:t>
      </w:r>
      <w:r w:rsidRPr="000F0BA0">
        <w:tab/>
        <w:t>Type: IdTranslationResult</w:t>
      </w:r>
      <w:bookmarkEnd w:id="2488"/>
      <w:bookmarkEnd w:id="2489"/>
      <w:bookmarkEnd w:id="2490"/>
      <w:bookmarkEnd w:id="2491"/>
      <w:bookmarkEnd w:id="2492"/>
      <w:bookmarkEnd w:id="2493"/>
      <w:bookmarkEnd w:id="2494"/>
    </w:p>
    <w:p w14:paraId="0EA54DA7" w14:textId="77777777" w:rsidR="005B7866" w:rsidRPr="000F0BA0" w:rsidRDefault="005B7866" w:rsidP="005B7866">
      <w:pPr>
        <w:pStyle w:val="TH"/>
      </w:pPr>
      <w:r w:rsidRPr="000F0BA0">
        <w:rPr>
          <w:noProof/>
        </w:rPr>
        <w:t>Table </w:t>
      </w:r>
      <w:r w:rsidRPr="000F0BA0">
        <w:t xml:space="preserve">6.1.6.2.18-1: </w:t>
      </w:r>
      <w:r w:rsidRPr="000F0BA0">
        <w:rPr>
          <w:noProof/>
        </w:rPr>
        <w:t>Definition of type IdTranslation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2B8DCD2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A0B0F8"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DB207DE"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1E4872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226D50"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EC8771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0793CA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A05220B" w14:textId="77777777" w:rsidR="005B7866" w:rsidRPr="000F0BA0" w:rsidRDefault="005B7866" w:rsidP="007F1FAF">
            <w:pPr>
              <w:pStyle w:val="TAL"/>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31F7F303" w14:textId="77777777" w:rsidR="005B7866" w:rsidRPr="000F0BA0" w:rsidRDefault="005B7866" w:rsidP="007F1FAF">
            <w:pPr>
              <w:pStyle w:val="TAL"/>
            </w:pPr>
            <w:r w:rsidRPr="000F0BA0">
              <w:t>SupportedFeatures</w:t>
            </w:r>
          </w:p>
        </w:tc>
        <w:tc>
          <w:tcPr>
            <w:tcW w:w="567" w:type="dxa"/>
            <w:tcBorders>
              <w:top w:val="single" w:sz="4" w:space="0" w:color="auto"/>
              <w:left w:val="single" w:sz="4" w:space="0" w:color="auto"/>
              <w:bottom w:val="single" w:sz="4" w:space="0" w:color="auto"/>
              <w:right w:val="single" w:sz="4" w:space="0" w:color="auto"/>
            </w:tcBorders>
          </w:tcPr>
          <w:p w14:paraId="10328D0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E596F0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8055ACD" w14:textId="77777777" w:rsidR="005B7866" w:rsidRPr="000F0BA0" w:rsidRDefault="005B7866" w:rsidP="007F1FAF">
            <w:pPr>
              <w:pStyle w:val="TAL"/>
              <w:rPr>
                <w:rFonts w:cs="Arial"/>
                <w:szCs w:val="18"/>
              </w:rPr>
            </w:pPr>
            <w:r w:rsidRPr="000F0BA0">
              <w:rPr>
                <w:rFonts w:cs="Arial"/>
                <w:szCs w:val="18"/>
              </w:rPr>
              <w:t>See clause 6.1.8</w:t>
            </w:r>
          </w:p>
        </w:tc>
      </w:tr>
      <w:tr w:rsidR="005B7866" w:rsidRPr="000F0BA0" w14:paraId="0277244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6194FEE" w14:textId="77777777" w:rsidR="005B7866" w:rsidRPr="000F0BA0" w:rsidRDefault="005B7866" w:rsidP="007F1FAF">
            <w:pPr>
              <w:pStyle w:val="TAL"/>
            </w:pPr>
            <w:r w:rsidRPr="000F0BA0">
              <w:t>supi</w:t>
            </w:r>
          </w:p>
        </w:tc>
        <w:tc>
          <w:tcPr>
            <w:tcW w:w="1842" w:type="dxa"/>
            <w:tcBorders>
              <w:top w:val="single" w:sz="4" w:space="0" w:color="auto"/>
              <w:left w:val="single" w:sz="4" w:space="0" w:color="auto"/>
              <w:bottom w:val="single" w:sz="4" w:space="0" w:color="auto"/>
              <w:right w:val="single" w:sz="4" w:space="0" w:color="auto"/>
            </w:tcBorders>
          </w:tcPr>
          <w:p w14:paraId="641C0ED6" w14:textId="77777777" w:rsidR="005B7866" w:rsidRPr="000F0BA0" w:rsidRDefault="005B7866" w:rsidP="007F1FAF">
            <w:pPr>
              <w:pStyle w:val="TAL"/>
            </w:pPr>
            <w:r w:rsidRPr="000F0BA0">
              <w:t>Supi</w:t>
            </w:r>
          </w:p>
        </w:tc>
        <w:tc>
          <w:tcPr>
            <w:tcW w:w="567" w:type="dxa"/>
            <w:tcBorders>
              <w:top w:val="single" w:sz="4" w:space="0" w:color="auto"/>
              <w:left w:val="single" w:sz="4" w:space="0" w:color="auto"/>
              <w:bottom w:val="single" w:sz="4" w:space="0" w:color="auto"/>
              <w:right w:val="single" w:sz="4" w:space="0" w:color="auto"/>
            </w:tcBorders>
          </w:tcPr>
          <w:p w14:paraId="23721C7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BBB745F"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116C4A9D" w14:textId="77777777" w:rsidR="005B7866" w:rsidRPr="000F0BA0" w:rsidRDefault="005B7866" w:rsidP="007F1FAF">
            <w:pPr>
              <w:pStyle w:val="TAL"/>
              <w:rPr>
                <w:rFonts w:cs="Arial"/>
                <w:szCs w:val="18"/>
              </w:rPr>
            </w:pPr>
            <w:r w:rsidRPr="000F0BA0">
              <w:rPr>
                <w:rFonts w:cs="Arial"/>
                <w:szCs w:val="18"/>
              </w:rPr>
              <w:t>SUPI</w:t>
            </w:r>
          </w:p>
        </w:tc>
      </w:tr>
      <w:tr w:rsidR="005B7866" w:rsidRPr="000F0BA0" w14:paraId="59A63F1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B891D0" w14:textId="77777777" w:rsidR="005B7866" w:rsidRPr="000F0BA0" w:rsidRDefault="005B7866" w:rsidP="007F1FAF">
            <w:pPr>
              <w:pStyle w:val="TAL"/>
            </w:pPr>
            <w:r w:rsidRPr="000F0BA0">
              <w:t>gpsi</w:t>
            </w:r>
          </w:p>
        </w:tc>
        <w:tc>
          <w:tcPr>
            <w:tcW w:w="1842" w:type="dxa"/>
            <w:tcBorders>
              <w:top w:val="single" w:sz="4" w:space="0" w:color="auto"/>
              <w:left w:val="single" w:sz="4" w:space="0" w:color="auto"/>
              <w:bottom w:val="single" w:sz="4" w:space="0" w:color="auto"/>
              <w:right w:val="single" w:sz="4" w:space="0" w:color="auto"/>
            </w:tcBorders>
          </w:tcPr>
          <w:p w14:paraId="56BEAB5C" w14:textId="77777777" w:rsidR="005B7866" w:rsidRPr="000F0BA0" w:rsidRDefault="005B7866" w:rsidP="007F1FAF">
            <w:pPr>
              <w:pStyle w:val="TAL"/>
            </w:pPr>
            <w:r w:rsidRPr="000F0BA0">
              <w:t>Gpsi</w:t>
            </w:r>
          </w:p>
        </w:tc>
        <w:tc>
          <w:tcPr>
            <w:tcW w:w="567" w:type="dxa"/>
            <w:tcBorders>
              <w:top w:val="single" w:sz="4" w:space="0" w:color="auto"/>
              <w:left w:val="single" w:sz="4" w:space="0" w:color="auto"/>
              <w:bottom w:val="single" w:sz="4" w:space="0" w:color="auto"/>
              <w:right w:val="single" w:sz="4" w:space="0" w:color="auto"/>
            </w:tcBorders>
          </w:tcPr>
          <w:p w14:paraId="6BC0CE3F"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EB54151"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A97B922" w14:textId="001072C7" w:rsidR="005B7866" w:rsidRPr="000F0BA0" w:rsidRDefault="005B7866" w:rsidP="007F1FAF">
            <w:pPr>
              <w:pStyle w:val="TAL"/>
              <w:rPr>
                <w:rFonts w:cs="Arial"/>
                <w:szCs w:val="18"/>
              </w:rPr>
            </w:pPr>
            <w:r w:rsidRPr="000F0BA0">
              <w:rPr>
                <w:rFonts w:cs="Arial"/>
                <w:szCs w:val="18"/>
              </w:rPr>
              <w:t xml:space="preserve">If ueId is a SUPI in </w:t>
            </w:r>
            <w:r w:rsidRPr="000F0BA0">
              <w:t>Resource URI variables</w:t>
            </w:r>
            <w:r w:rsidRPr="000F0BA0">
              <w:rPr>
                <w:rFonts w:cs="Arial"/>
                <w:szCs w:val="18"/>
              </w:rPr>
              <w:t>, this</w:t>
            </w:r>
            <w:r w:rsidR="001F636A">
              <w:rPr>
                <w:rFonts w:cs="Arial"/>
                <w:szCs w:val="18"/>
              </w:rPr>
              <w:t xml:space="preserve"> attribute</w:t>
            </w:r>
            <w:r w:rsidRPr="000F0BA0">
              <w:rPr>
                <w:rFonts w:cs="Arial"/>
                <w:szCs w:val="18"/>
              </w:rPr>
              <w:t xml:space="preserve"> shall be present </w:t>
            </w:r>
            <w:r w:rsidR="001F636A" w:rsidRPr="008D2114">
              <w:rPr>
                <w:rFonts w:cs="Arial"/>
                <w:szCs w:val="18"/>
              </w:rPr>
              <w:t xml:space="preserve">if a valid GPSI value is available </w:t>
            </w:r>
            <w:r w:rsidR="001F636A">
              <w:rPr>
                <w:rFonts w:cs="Arial"/>
                <w:szCs w:val="18"/>
              </w:rPr>
              <w:t>(</w:t>
            </w:r>
            <w:r w:rsidR="001F636A" w:rsidRPr="008D2114">
              <w:rPr>
                <w:rFonts w:cs="Arial"/>
                <w:szCs w:val="18"/>
              </w:rPr>
              <w:t>see</w:t>
            </w:r>
            <w:r w:rsidR="001F636A">
              <w:rPr>
                <w:rFonts w:cs="Arial"/>
                <w:szCs w:val="18"/>
              </w:rPr>
              <w:t xml:space="preserve"> </w:t>
            </w:r>
            <w:r w:rsidR="001F636A" w:rsidRPr="008D2114">
              <w:rPr>
                <w:rFonts w:cs="Arial"/>
                <w:szCs w:val="18"/>
              </w:rPr>
              <w:t xml:space="preserve">NOTE) </w:t>
            </w:r>
            <w:r w:rsidRPr="000F0BA0">
              <w:rPr>
                <w:rFonts w:cs="Arial"/>
                <w:szCs w:val="18"/>
              </w:rPr>
              <w:t>and indicates an MSISDN or external identifier.</w:t>
            </w:r>
          </w:p>
        </w:tc>
      </w:tr>
      <w:tr w:rsidR="001A3FB4" w:rsidRPr="000F0BA0" w14:paraId="07E753FE" w14:textId="77777777" w:rsidTr="001A3FB4">
        <w:trPr>
          <w:jc w:val="center"/>
        </w:trPr>
        <w:tc>
          <w:tcPr>
            <w:tcW w:w="2090" w:type="dxa"/>
            <w:tcBorders>
              <w:top w:val="single" w:sz="4" w:space="0" w:color="auto"/>
              <w:left w:val="single" w:sz="4" w:space="0" w:color="auto"/>
              <w:bottom w:val="single" w:sz="4" w:space="0" w:color="auto"/>
              <w:right w:val="single" w:sz="4" w:space="0" w:color="auto"/>
            </w:tcBorders>
          </w:tcPr>
          <w:p w14:paraId="21DDF967" w14:textId="77777777" w:rsidR="001A3FB4" w:rsidRPr="000F0BA0" w:rsidRDefault="001A3FB4" w:rsidP="00071FDB">
            <w:pPr>
              <w:pStyle w:val="TAL"/>
            </w:pPr>
            <w:r w:rsidRPr="000F0BA0">
              <w:t>additionalSupis</w:t>
            </w:r>
          </w:p>
        </w:tc>
        <w:tc>
          <w:tcPr>
            <w:tcW w:w="1842" w:type="dxa"/>
            <w:tcBorders>
              <w:top w:val="single" w:sz="4" w:space="0" w:color="auto"/>
              <w:left w:val="single" w:sz="4" w:space="0" w:color="auto"/>
              <w:bottom w:val="single" w:sz="4" w:space="0" w:color="auto"/>
              <w:right w:val="single" w:sz="4" w:space="0" w:color="auto"/>
            </w:tcBorders>
          </w:tcPr>
          <w:p w14:paraId="5BB5A800" w14:textId="77777777" w:rsidR="001A3FB4" w:rsidRPr="000F0BA0" w:rsidRDefault="001A3FB4" w:rsidP="00071FDB">
            <w:pPr>
              <w:pStyle w:val="TAL"/>
            </w:pPr>
            <w:r w:rsidRPr="000F0BA0">
              <w:t>array(Supi)</w:t>
            </w:r>
          </w:p>
        </w:tc>
        <w:tc>
          <w:tcPr>
            <w:tcW w:w="567" w:type="dxa"/>
            <w:tcBorders>
              <w:top w:val="single" w:sz="4" w:space="0" w:color="auto"/>
              <w:left w:val="single" w:sz="4" w:space="0" w:color="auto"/>
              <w:bottom w:val="single" w:sz="4" w:space="0" w:color="auto"/>
              <w:right w:val="single" w:sz="4" w:space="0" w:color="auto"/>
            </w:tcBorders>
          </w:tcPr>
          <w:p w14:paraId="62FB020E" w14:textId="77777777" w:rsidR="001A3FB4" w:rsidRPr="000F0BA0" w:rsidRDefault="001A3FB4"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28ACF2B" w14:textId="77777777" w:rsidR="001A3FB4" w:rsidRPr="000F0BA0" w:rsidRDefault="001A3FB4" w:rsidP="00071FDB">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323A76AB" w14:textId="77777777" w:rsidR="001A3FB4" w:rsidRPr="000F0BA0" w:rsidRDefault="001A3FB4" w:rsidP="00071FDB">
            <w:pPr>
              <w:pStyle w:val="TAL"/>
              <w:rPr>
                <w:rFonts w:cs="Arial"/>
                <w:szCs w:val="18"/>
              </w:rPr>
            </w:pPr>
            <w:r w:rsidRPr="000F0BA0">
              <w:rPr>
                <w:rFonts w:cs="Arial"/>
                <w:szCs w:val="18"/>
              </w:rPr>
              <w:t>May be present when ueId is a GPSI in resource URI variables and more than one SUPIs matching the retrieval request have been received from the UDR.</w:t>
            </w:r>
          </w:p>
        </w:tc>
      </w:tr>
      <w:tr w:rsidR="001A3FB4" w:rsidRPr="000F0BA0" w14:paraId="16AB20FA" w14:textId="77777777" w:rsidTr="001A3FB4">
        <w:trPr>
          <w:jc w:val="center"/>
        </w:trPr>
        <w:tc>
          <w:tcPr>
            <w:tcW w:w="2090" w:type="dxa"/>
            <w:tcBorders>
              <w:top w:val="single" w:sz="4" w:space="0" w:color="auto"/>
              <w:left w:val="single" w:sz="4" w:space="0" w:color="auto"/>
              <w:bottom w:val="single" w:sz="4" w:space="0" w:color="auto"/>
              <w:right w:val="single" w:sz="4" w:space="0" w:color="auto"/>
            </w:tcBorders>
          </w:tcPr>
          <w:p w14:paraId="508DF0E5" w14:textId="77777777" w:rsidR="001A3FB4" w:rsidRPr="000F0BA0" w:rsidRDefault="001A3FB4" w:rsidP="00071FDB">
            <w:pPr>
              <w:pStyle w:val="TAL"/>
            </w:pPr>
            <w:r w:rsidRPr="000F0BA0">
              <w:t>additionalGpsis</w:t>
            </w:r>
          </w:p>
        </w:tc>
        <w:tc>
          <w:tcPr>
            <w:tcW w:w="1842" w:type="dxa"/>
            <w:tcBorders>
              <w:top w:val="single" w:sz="4" w:space="0" w:color="auto"/>
              <w:left w:val="single" w:sz="4" w:space="0" w:color="auto"/>
              <w:bottom w:val="single" w:sz="4" w:space="0" w:color="auto"/>
              <w:right w:val="single" w:sz="4" w:space="0" w:color="auto"/>
            </w:tcBorders>
          </w:tcPr>
          <w:p w14:paraId="705F4ED1" w14:textId="77777777" w:rsidR="001A3FB4" w:rsidRPr="000F0BA0" w:rsidRDefault="001A3FB4" w:rsidP="00071FDB">
            <w:pPr>
              <w:pStyle w:val="TAL"/>
            </w:pPr>
            <w:r w:rsidRPr="000F0BA0">
              <w:t>array(Gpsi)</w:t>
            </w:r>
          </w:p>
        </w:tc>
        <w:tc>
          <w:tcPr>
            <w:tcW w:w="567" w:type="dxa"/>
            <w:tcBorders>
              <w:top w:val="single" w:sz="4" w:space="0" w:color="auto"/>
              <w:left w:val="single" w:sz="4" w:space="0" w:color="auto"/>
              <w:bottom w:val="single" w:sz="4" w:space="0" w:color="auto"/>
              <w:right w:val="single" w:sz="4" w:space="0" w:color="auto"/>
            </w:tcBorders>
          </w:tcPr>
          <w:p w14:paraId="135F88A9" w14:textId="77777777" w:rsidR="001A3FB4" w:rsidRPr="000F0BA0" w:rsidRDefault="001A3FB4"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30A820D" w14:textId="77777777" w:rsidR="001A3FB4" w:rsidRPr="000F0BA0" w:rsidRDefault="001A3FB4" w:rsidP="00071FDB">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552C1193" w14:textId="77777777" w:rsidR="001A3FB4" w:rsidRPr="000F0BA0" w:rsidRDefault="001A3FB4" w:rsidP="00071FDB">
            <w:pPr>
              <w:pStyle w:val="TAL"/>
              <w:rPr>
                <w:rFonts w:cs="Arial"/>
                <w:szCs w:val="18"/>
              </w:rPr>
            </w:pPr>
            <w:r w:rsidRPr="000F0BA0">
              <w:rPr>
                <w:rFonts w:cs="Arial"/>
                <w:szCs w:val="18"/>
              </w:rPr>
              <w:t>May be present when ueId is a SUPI in Resource URI variables and more than one GPSIs matching the retrieval request have been received from the UDR.</w:t>
            </w:r>
          </w:p>
        </w:tc>
      </w:tr>
      <w:tr w:rsidR="001A3FB4" w:rsidRPr="000F0BA0" w14:paraId="72ABEA37"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E1CD1DD" w14:textId="1087A857" w:rsidR="001A3FB4" w:rsidRPr="000F0BA0" w:rsidRDefault="001A3FB4" w:rsidP="00941BE1">
            <w:pPr>
              <w:pStyle w:val="TAN"/>
            </w:pPr>
            <w:r w:rsidRPr="000F0BA0">
              <w:t>NOTE:</w:t>
            </w:r>
            <w:r w:rsidR="002C737E" w:rsidRPr="000F0BA0">
              <w:tab/>
            </w:r>
            <w:r w:rsidRPr="000F0BA0">
              <w:t>When the UDM receives an array of more than one SUPIs from the UDR, the supi attribute shall convey the first received array element and the additionalSupis attribute shall convey subsequent received array elements.</w:t>
            </w:r>
            <w:r w:rsidR="001F636A">
              <w:br/>
            </w:r>
            <w:r w:rsidR="001F636A">
              <w:br/>
              <w:t xml:space="preserve">When the UDM receives an af-id as </w:t>
            </w:r>
            <w:r w:rsidR="001F636A" w:rsidRPr="00441C1E">
              <w:rPr>
                <w:rFonts w:hint="eastAsia"/>
              </w:rPr>
              <w:t xml:space="preserve">AF specific query </w:t>
            </w:r>
            <w:r w:rsidR="001F636A">
              <w:t>parameter, the UDM authorizes the identity translation request based on the list of allowed AF</w:t>
            </w:r>
            <w:r w:rsidR="001F636A" w:rsidRPr="00441C1E">
              <w:rPr>
                <w:rFonts w:hint="eastAsia"/>
              </w:rPr>
              <w:t>s</w:t>
            </w:r>
            <w:r w:rsidR="001F636A">
              <w:t xml:space="preserve"> received from the UDR.</w:t>
            </w:r>
            <w:r w:rsidR="001F636A">
              <w:br/>
            </w:r>
            <w:r w:rsidRPr="000F0BA0">
              <w:br/>
              <w:t>When the UDM receives an array of more than one GPSIs from the UDR, the gpsi attribute shall convey the first received array element and the additionalGpsis attribute shall convey subsequent received array elements.</w:t>
            </w:r>
            <w:r w:rsidR="001F636A">
              <w:br/>
            </w:r>
            <w:r w:rsidR="00044B0A">
              <w:br/>
              <w:t xml:space="preserve">When the UDM receives a SUPI and </w:t>
            </w:r>
            <w:r w:rsidR="00044B0A" w:rsidRPr="00441C1E">
              <w:rPr>
                <w:rFonts w:hint="eastAsia"/>
              </w:rPr>
              <w:t>AF specific query parameters (e.g. af-id, app-port-id</w:t>
            </w:r>
            <w:r w:rsidR="00044B0A">
              <w:t xml:space="preserve"> or</w:t>
            </w:r>
            <w:r w:rsidR="00044B0A" w:rsidRPr="00441C1E">
              <w:rPr>
                <w:rFonts w:hint="eastAsia"/>
              </w:rPr>
              <w:t xml:space="preserve"> mtc-provider-info), the UDM </w:t>
            </w:r>
            <w:r w:rsidR="00044B0A">
              <w:t xml:space="preserve">shall </w:t>
            </w:r>
            <w:r w:rsidR="00044B0A" w:rsidRPr="00441C1E">
              <w:rPr>
                <w:rFonts w:hint="eastAsia"/>
              </w:rPr>
              <w:t xml:space="preserve">take the </w:t>
            </w:r>
            <w:r w:rsidR="00044B0A" w:rsidRPr="00441C1E">
              <w:t>provided</w:t>
            </w:r>
            <w:r w:rsidR="00044B0A" w:rsidRPr="00441C1E">
              <w:rPr>
                <w:rFonts w:hint="eastAsia"/>
              </w:rPr>
              <w:t xml:space="preserve"> AF specific information into account to determine the GPSI </w:t>
            </w:r>
            <w:r w:rsidR="00044B0A" w:rsidRPr="00441C1E">
              <w:t xml:space="preserve">to be returned for </w:t>
            </w:r>
            <w:r w:rsidR="00044B0A" w:rsidRPr="00441C1E">
              <w:rPr>
                <w:rFonts w:hint="eastAsia"/>
              </w:rPr>
              <w:t xml:space="preserve">the </w:t>
            </w:r>
            <w:r w:rsidR="00044B0A">
              <w:t>received SUPI</w:t>
            </w:r>
            <w:r w:rsidR="00044B0A" w:rsidRPr="00441C1E">
              <w:rPr>
                <w:rFonts w:hint="eastAsia"/>
              </w:rPr>
              <w:t>.</w:t>
            </w:r>
            <w:r w:rsidR="001F636A">
              <w:br/>
            </w:r>
            <w:r w:rsidR="001F636A">
              <w:br/>
              <w:t>When the UDM receives from the UDR an AF specific GPSI corresponding to the AF specific query parameter, the gpsi attribute shall convey the AF specific GPSI.</w:t>
            </w:r>
            <w:r w:rsidR="00044B0A">
              <w:t xml:space="preserve"> The AF specific GPSI </w:t>
            </w:r>
            <w:r w:rsidR="001F636A">
              <w:t xml:space="preserve">received from the UDR </w:t>
            </w:r>
            <w:r w:rsidR="00044B0A">
              <w:t>may take the form of a MSISDN or an external identifier.</w:t>
            </w:r>
            <w:r w:rsidR="001F636A">
              <w:t xml:space="preserve"> The AF specific GPSI received from the UDR takes the form of a MSISDN </w:t>
            </w:r>
            <w:r w:rsidR="001F636A">
              <w:rPr>
                <w:rFonts w:eastAsia="SimSun"/>
              </w:rPr>
              <w:t>in accordance to operator policy, local regulation and user consent.</w:t>
            </w:r>
            <w:r w:rsidR="001F636A">
              <w:t xml:space="preserve"> The UDM may include the additionalGpsis attribute to convey other GPSIs received from the UDR.</w:t>
            </w:r>
            <w:r w:rsidR="001F636A">
              <w:br/>
            </w:r>
            <w:r w:rsidR="001F636A">
              <w:br/>
              <w:t>Otherwise, if the UDM does not receive an AF specific GPSI from the UDR, the gpsi attribute shall convey the first GPSI in the list of GPSIs</w:t>
            </w:r>
            <w:r w:rsidR="001F636A" w:rsidRPr="000F0BA0">
              <w:t xml:space="preserve"> </w:t>
            </w:r>
            <w:r w:rsidR="001F636A">
              <w:t xml:space="preserve">associated to the SUPI </w:t>
            </w:r>
            <w:r w:rsidR="001F636A" w:rsidRPr="000F0BA0">
              <w:t xml:space="preserve">received </w:t>
            </w:r>
            <w:r w:rsidR="001F636A">
              <w:t xml:space="preserve">from UDR </w:t>
            </w:r>
            <w:r w:rsidR="001F636A" w:rsidRPr="000F0BA0">
              <w:t xml:space="preserve">and the additionalGpsis attribute </w:t>
            </w:r>
            <w:r w:rsidR="001F636A">
              <w:t>may</w:t>
            </w:r>
            <w:r w:rsidR="001F636A" w:rsidRPr="000F0BA0">
              <w:t xml:space="preserve"> convey </w:t>
            </w:r>
            <w:r w:rsidR="001F636A">
              <w:t xml:space="preserve">other GPSIs </w:t>
            </w:r>
            <w:r w:rsidR="001F636A" w:rsidRPr="000F0BA0">
              <w:t>received</w:t>
            </w:r>
            <w:r w:rsidR="001F636A">
              <w:t xml:space="preserve"> from UDR</w:t>
            </w:r>
            <w:r w:rsidR="001F636A" w:rsidRPr="000F0BA0">
              <w:t>.</w:t>
            </w:r>
            <w:r w:rsidR="001F636A">
              <w:t xml:space="preserve"> This is, in the absence of an AF specific GPSI, the first GPSI in the list of GPSIs associated to the SUPI received from the UDR can be used by any authorized AF and when the first GPSI takes the form of a MSISDN this shall be </w:t>
            </w:r>
            <w:r w:rsidR="001F636A">
              <w:rPr>
                <w:rFonts w:eastAsia="SimSun"/>
              </w:rPr>
              <w:t>in accordance to operator policy, local regulation and user consent.</w:t>
            </w:r>
          </w:p>
        </w:tc>
      </w:tr>
    </w:tbl>
    <w:p w14:paraId="59CF4B37" w14:textId="77777777" w:rsidR="005B7866" w:rsidRPr="000F0BA0" w:rsidRDefault="005B7866" w:rsidP="005B7866"/>
    <w:p w14:paraId="00857279" w14:textId="77777777" w:rsidR="005B7866" w:rsidRPr="000F0BA0" w:rsidRDefault="005B7866" w:rsidP="00C05182">
      <w:pPr>
        <w:pStyle w:val="Heading5"/>
      </w:pPr>
      <w:bookmarkStart w:id="2495" w:name="_Toc11338597"/>
      <w:bookmarkStart w:id="2496" w:name="_Toc27585249"/>
      <w:bookmarkStart w:id="2497" w:name="_Toc36457215"/>
      <w:bookmarkStart w:id="2498" w:name="_Toc45028109"/>
      <w:bookmarkStart w:id="2499" w:name="_Toc45028944"/>
      <w:bookmarkStart w:id="2500" w:name="_Toc67681703"/>
      <w:bookmarkStart w:id="2501" w:name="_Toc177476695"/>
      <w:r w:rsidRPr="000F0BA0">
        <w:t>6.1.6.2.19</w:t>
      </w:r>
      <w:r w:rsidRPr="000F0BA0">
        <w:tab/>
        <w:t>Void</w:t>
      </w:r>
      <w:bookmarkEnd w:id="2495"/>
      <w:bookmarkEnd w:id="2496"/>
      <w:bookmarkEnd w:id="2497"/>
      <w:bookmarkEnd w:id="2498"/>
      <w:bookmarkEnd w:id="2499"/>
      <w:bookmarkEnd w:id="2500"/>
      <w:bookmarkEnd w:id="2501"/>
    </w:p>
    <w:p w14:paraId="1A85383E" w14:textId="77777777" w:rsidR="005B7866" w:rsidRPr="000F0BA0" w:rsidRDefault="005B7866" w:rsidP="00C05182">
      <w:pPr>
        <w:pStyle w:val="Heading5"/>
      </w:pPr>
      <w:bookmarkStart w:id="2502" w:name="_Toc11338598"/>
      <w:bookmarkStart w:id="2503" w:name="_Toc27585250"/>
      <w:bookmarkStart w:id="2504" w:name="_Toc36457216"/>
      <w:bookmarkStart w:id="2505" w:name="_Toc45028110"/>
      <w:bookmarkStart w:id="2506" w:name="_Toc45028945"/>
      <w:bookmarkStart w:id="2507" w:name="_Toc67681704"/>
      <w:bookmarkStart w:id="2508" w:name="_Toc177476696"/>
      <w:r w:rsidRPr="000F0BA0">
        <w:t>6.1.6.2.20</w:t>
      </w:r>
      <w:r w:rsidRPr="000F0BA0">
        <w:tab/>
        <w:t>Void</w:t>
      </w:r>
      <w:bookmarkEnd w:id="2502"/>
      <w:bookmarkEnd w:id="2503"/>
      <w:bookmarkEnd w:id="2504"/>
      <w:bookmarkEnd w:id="2505"/>
      <w:bookmarkEnd w:id="2506"/>
      <w:bookmarkEnd w:id="2507"/>
      <w:bookmarkEnd w:id="2508"/>
    </w:p>
    <w:p w14:paraId="03CB636B" w14:textId="77777777" w:rsidR="005B7866" w:rsidRPr="000F0BA0" w:rsidRDefault="005B7866" w:rsidP="00C05182">
      <w:pPr>
        <w:pStyle w:val="Heading5"/>
      </w:pPr>
      <w:bookmarkStart w:id="2509" w:name="_Toc11338599"/>
      <w:bookmarkStart w:id="2510" w:name="_Toc27585251"/>
      <w:bookmarkStart w:id="2511" w:name="_Toc36457217"/>
      <w:bookmarkStart w:id="2512" w:name="_Toc45028111"/>
      <w:bookmarkStart w:id="2513" w:name="_Toc45028946"/>
      <w:bookmarkStart w:id="2514" w:name="_Toc67681705"/>
      <w:bookmarkStart w:id="2515" w:name="_Toc177476697"/>
      <w:r w:rsidRPr="000F0BA0">
        <w:t>6.1.6.2.21</w:t>
      </w:r>
      <w:r w:rsidRPr="000F0BA0">
        <w:tab/>
        <w:t>Type: ModificationNotification</w:t>
      </w:r>
      <w:bookmarkEnd w:id="2509"/>
      <w:bookmarkEnd w:id="2510"/>
      <w:bookmarkEnd w:id="2511"/>
      <w:bookmarkEnd w:id="2512"/>
      <w:bookmarkEnd w:id="2513"/>
      <w:bookmarkEnd w:id="2514"/>
      <w:bookmarkEnd w:id="2515"/>
    </w:p>
    <w:p w14:paraId="2CB1A407" w14:textId="77777777" w:rsidR="005B7866" w:rsidRPr="000F0BA0" w:rsidRDefault="005B7866" w:rsidP="005B7866">
      <w:pPr>
        <w:pStyle w:val="TH"/>
      </w:pPr>
      <w:r w:rsidRPr="000F0BA0">
        <w:rPr>
          <w:noProof/>
        </w:rPr>
        <w:t>Table </w:t>
      </w:r>
      <w:r w:rsidRPr="000F0BA0">
        <w:t>6.1.6.2.21-1: Definition of type Modific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73B5847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EE5974"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3EA7C1D"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5A832E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B5EE55"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E851CF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B5243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A7239F" w14:textId="77777777" w:rsidR="005B7866" w:rsidRPr="000F0BA0" w:rsidRDefault="005B7866" w:rsidP="007F1FAF">
            <w:pPr>
              <w:pStyle w:val="TAL"/>
            </w:pPr>
            <w:r w:rsidRPr="000F0BA0">
              <w:t>notifyItems</w:t>
            </w:r>
          </w:p>
        </w:tc>
        <w:tc>
          <w:tcPr>
            <w:tcW w:w="1842" w:type="dxa"/>
            <w:tcBorders>
              <w:top w:val="single" w:sz="4" w:space="0" w:color="auto"/>
              <w:left w:val="single" w:sz="4" w:space="0" w:color="auto"/>
              <w:bottom w:val="single" w:sz="4" w:space="0" w:color="auto"/>
              <w:right w:val="single" w:sz="4" w:space="0" w:color="auto"/>
            </w:tcBorders>
          </w:tcPr>
          <w:p w14:paraId="480E3758" w14:textId="77777777" w:rsidR="005B7866" w:rsidRPr="000F0BA0" w:rsidRDefault="005B7866" w:rsidP="007F1FAF">
            <w:pPr>
              <w:pStyle w:val="TAL"/>
            </w:pPr>
            <w:r w:rsidRPr="000F0BA0">
              <w:t>array(NotifyItem)</w:t>
            </w:r>
          </w:p>
        </w:tc>
        <w:tc>
          <w:tcPr>
            <w:tcW w:w="567" w:type="dxa"/>
            <w:tcBorders>
              <w:top w:val="single" w:sz="4" w:space="0" w:color="auto"/>
              <w:left w:val="single" w:sz="4" w:space="0" w:color="auto"/>
              <w:bottom w:val="single" w:sz="4" w:space="0" w:color="auto"/>
              <w:right w:val="single" w:sz="4" w:space="0" w:color="auto"/>
            </w:tcBorders>
          </w:tcPr>
          <w:p w14:paraId="646E07BA"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C2B65D3"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42A6C9C2" w14:textId="77777777" w:rsidR="00532728" w:rsidRPr="000F0BA0" w:rsidRDefault="00532728" w:rsidP="00532728">
            <w:pPr>
              <w:pStyle w:val="TAL"/>
            </w:pPr>
            <w:r w:rsidRPr="000F0BA0">
              <w:t>The NotifyItem</w:t>
            </w:r>
            <w:r w:rsidRPr="000F0BA0">
              <w:rPr>
                <w:rFonts w:cs="Arial"/>
                <w:lang w:eastAsia="zh-CN"/>
              </w:rPr>
              <w:t xml:space="preserve"> indicates the </w:t>
            </w:r>
            <w:r w:rsidRPr="000F0BA0">
              <w:t xml:space="preserve">Notification </w:t>
            </w:r>
            <w:r w:rsidRPr="000F0BA0">
              <w:rPr>
                <w:rFonts w:cs="Arial"/>
                <w:lang w:eastAsia="zh-CN"/>
              </w:rPr>
              <w:t>information correlated with the subscription for the NF consumer (e.g. SMF).</w:t>
            </w:r>
          </w:p>
          <w:p w14:paraId="1396F6B7" w14:textId="77777777" w:rsidR="00532728" w:rsidRPr="000F0BA0" w:rsidRDefault="00532728" w:rsidP="00532728">
            <w:pPr>
              <w:pStyle w:val="TAL"/>
              <w:rPr>
                <w:rFonts w:cs="Arial"/>
                <w:szCs w:val="18"/>
              </w:rPr>
            </w:pPr>
          </w:p>
          <w:p w14:paraId="218378CA" w14:textId="77777777" w:rsidR="00532728" w:rsidRPr="000F0BA0" w:rsidRDefault="00532728" w:rsidP="00532728">
            <w:pPr>
              <w:pStyle w:val="TAL"/>
            </w:pPr>
            <w:r w:rsidRPr="000F0BA0">
              <w:t>Example:</w:t>
            </w:r>
          </w:p>
          <w:p w14:paraId="4BBD9A99" w14:textId="77777777" w:rsidR="00532728" w:rsidRPr="000F0BA0" w:rsidRDefault="00532728" w:rsidP="00532728">
            <w:pPr>
              <w:pStyle w:val="TAL"/>
            </w:pPr>
            <w:r w:rsidRPr="000F0BA0">
              <w:t>To remove or replace the SM</w:t>
            </w:r>
            <w:r w:rsidRPr="000F0BA0">
              <w:rPr>
                <w:rFonts w:cs="Arial"/>
                <w:lang w:eastAsia="zh-CN"/>
              </w:rPr>
              <w:t xml:space="preserve"> </w:t>
            </w:r>
            <w:r w:rsidRPr="000F0BA0">
              <w:t xml:space="preserve">Subscription </w:t>
            </w:r>
            <w:r w:rsidRPr="000F0BA0">
              <w:rPr>
                <w:rFonts w:cs="Arial"/>
                <w:lang w:eastAsia="zh-CN"/>
              </w:rPr>
              <w:t>Data</w:t>
            </w:r>
            <w:r w:rsidRPr="000F0BA0">
              <w:t xml:space="preserve"> for a </w:t>
            </w:r>
            <w:r w:rsidRPr="000F0BA0">
              <w:rPr>
                <w:rFonts w:cs="Arial"/>
                <w:lang w:eastAsia="zh-CN"/>
              </w:rPr>
              <w:t>specific</w:t>
            </w:r>
            <w:r w:rsidRPr="000F0BA0">
              <w:t xml:space="preserve"> DNN and S-NSSAI, the path </w:t>
            </w:r>
            <w:r w:rsidRPr="000F0BA0">
              <w:rPr>
                <w:rFonts w:cs="Arial"/>
                <w:lang w:eastAsia="zh-CN"/>
              </w:rPr>
              <w:t>in the ChangeItem included in the NotifyItem</w:t>
            </w:r>
            <w:r w:rsidRPr="000F0BA0">
              <w:t xml:space="preserve"> may set an empty value (e.g. "path":"") to indicate to remove or replace </w:t>
            </w:r>
            <w:r w:rsidRPr="000F0BA0">
              <w:rPr>
                <w:rFonts w:cs="Arial"/>
                <w:lang w:eastAsia="zh-CN"/>
              </w:rPr>
              <w:t>the information correlated with the subscription for the specific</w:t>
            </w:r>
            <w:r w:rsidRPr="000F0BA0">
              <w:t xml:space="preserve"> DNN and S-NSSAI for the NF consumer. The subscription is correlated with the information which is retrieved via GET service operation by the NF consumer.</w:t>
            </w:r>
          </w:p>
          <w:p w14:paraId="57EE4823" w14:textId="77777777" w:rsidR="005B7866" w:rsidRPr="000F0BA0" w:rsidRDefault="005B7866" w:rsidP="007F1FAF">
            <w:pPr>
              <w:pStyle w:val="TAL"/>
              <w:rPr>
                <w:rFonts w:cs="Arial"/>
                <w:szCs w:val="18"/>
              </w:rPr>
            </w:pPr>
          </w:p>
        </w:tc>
      </w:tr>
      <w:tr w:rsidR="000E0A9D" w:rsidRPr="000F0BA0" w14:paraId="11C4370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A79D3C1" w14:textId="3911781D" w:rsidR="000E0A9D" w:rsidRPr="000F0BA0" w:rsidRDefault="000E0A9D" w:rsidP="000E0A9D">
            <w:pPr>
              <w:pStyle w:val="TAL"/>
            </w:pPr>
            <w:r w:rsidRPr="000F0BA0">
              <w:t>subscriptionId</w:t>
            </w:r>
          </w:p>
        </w:tc>
        <w:tc>
          <w:tcPr>
            <w:tcW w:w="1842" w:type="dxa"/>
            <w:tcBorders>
              <w:top w:val="single" w:sz="4" w:space="0" w:color="auto"/>
              <w:left w:val="single" w:sz="4" w:space="0" w:color="auto"/>
              <w:bottom w:val="single" w:sz="4" w:space="0" w:color="auto"/>
              <w:right w:val="single" w:sz="4" w:space="0" w:color="auto"/>
            </w:tcBorders>
          </w:tcPr>
          <w:p w14:paraId="5EBD93C3" w14:textId="6E39CD12" w:rsidR="000E0A9D" w:rsidRPr="000F0BA0" w:rsidRDefault="000E0A9D" w:rsidP="000E0A9D">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29DA9B53" w14:textId="3A7D11E4" w:rsidR="000E0A9D" w:rsidRPr="000F0BA0" w:rsidRDefault="000E0A9D" w:rsidP="000E0A9D">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2857FD1" w14:textId="6B243676" w:rsidR="000E0A9D" w:rsidRPr="000F0BA0" w:rsidRDefault="000E0A9D" w:rsidP="000E0A9D">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6854567" w14:textId="674A3684" w:rsidR="000E0A9D" w:rsidRPr="000F0BA0" w:rsidRDefault="000E0A9D" w:rsidP="000E0A9D">
            <w:pPr>
              <w:pStyle w:val="TAL"/>
              <w:rPr>
                <w:rFonts w:cs="Arial"/>
                <w:szCs w:val="18"/>
              </w:rPr>
            </w:pPr>
            <w:r w:rsidRPr="000F0BA0">
              <w:rPr>
                <w:lang w:val="en-US"/>
              </w:rPr>
              <w:t xml:space="preserve">A UDM complying with this release of the specification shall include the Subscription ID that </w:t>
            </w:r>
            <w:r w:rsidRPr="000F0BA0">
              <w:rPr>
                <w:rFonts w:cs="Arial"/>
                <w:szCs w:val="18"/>
              </w:rPr>
              <w:t>was allocated by the UDM when the subscribe request was received. It may be used by the consumer of the UDM to correlate the received notification with the active subscription.</w:t>
            </w:r>
          </w:p>
        </w:tc>
      </w:tr>
    </w:tbl>
    <w:p w14:paraId="6D17D48C" w14:textId="77777777" w:rsidR="000E0A9D" w:rsidRPr="000F0BA0" w:rsidRDefault="000E0A9D" w:rsidP="000E0A9D">
      <w:pPr>
        <w:rPr>
          <w:lang w:val="en-US"/>
        </w:rPr>
      </w:pPr>
    </w:p>
    <w:p w14:paraId="4DF65416" w14:textId="4641F9F7" w:rsidR="005B7866" w:rsidRPr="000F0BA0" w:rsidRDefault="000E0A9D" w:rsidP="000E0A9D">
      <w:pPr>
        <w:rPr>
          <w:lang w:val="en-US"/>
        </w:rPr>
      </w:pPr>
      <w:r w:rsidRPr="000F0BA0">
        <w:rPr>
          <w:rStyle w:val="B1Char"/>
        </w:rPr>
        <w:t>When the NF Service Consumer creates multiple subscriptions, it should use distinct callback URIs for each subscription.</w:t>
      </w:r>
    </w:p>
    <w:p w14:paraId="7E049E24" w14:textId="77777777" w:rsidR="005B7866" w:rsidRPr="000F0BA0" w:rsidRDefault="005B7866" w:rsidP="00C05182">
      <w:pPr>
        <w:pStyle w:val="Heading5"/>
      </w:pPr>
      <w:bookmarkStart w:id="2516" w:name="_Toc11338600"/>
      <w:bookmarkStart w:id="2517" w:name="_Toc27585252"/>
      <w:bookmarkStart w:id="2518" w:name="_Toc36457218"/>
      <w:bookmarkStart w:id="2519" w:name="_Toc45028112"/>
      <w:bookmarkStart w:id="2520" w:name="_Toc45028947"/>
      <w:bookmarkStart w:id="2521" w:name="_Toc67681706"/>
      <w:bookmarkStart w:id="2522" w:name="_Toc177476698"/>
      <w:r w:rsidRPr="000F0BA0">
        <w:t>6.1.6.2.22</w:t>
      </w:r>
      <w:r w:rsidRPr="000F0BA0">
        <w:tab/>
        <w:t>Type: IpAddress</w:t>
      </w:r>
      <w:bookmarkEnd w:id="2516"/>
      <w:bookmarkEnd w:id="2517"/>
      <w:bookmarkEnd w:id="2518"/>
      <w:bookmarkEnd w:id="2519"/>
      <w:bookmarkEnd w:id="2520"/>
      <w:bookmarkEnd w:id="2521"/>
      <w:bookmarkEnd w:id="2522"/>
    </w:p>
    <w:p w14:paraId="1233B63B" w14:textId="77777777" w:rsidR="005B7866" w:rsidRPr="000F0BA0" w:rsidRDefault="005B7866" w:rsidP="005B7866">
      <w:pPr>
        <w:pStyle w:val="TH"/>
      </w:pPr>
      <w:r w:rsidRPr="000F0BA0">
        <w:rPr>
          <w:noProof/>
        </w:rPr>
        <w:t>Table </w:t>
      </w:r>
      <w:r w:rsidRPr="000F0BA0">
        <w:t>6.1.6.2.22-1: Definition of type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7B79FC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E29F51"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506D4DE"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2213EC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0737632"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88A44B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C1226C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1DFC33B" w14:textId="77777777" w:rsidR="005B7866" w:rsidRPr="000F0BA0" w:rsidRDefault="005B7866" w:rsidP="007F1FAF">
            <w:pPr>
              <w:pStyle w:val="TAL"/>
            </w:pPr>
            <w:r w:rsidRPr="000F0BA0">
              <w:t>ipv4Addr</w:t>
            </w:r>
          </w:p>
        </w:tc>
        <w:tc>
          <w:tcPr>
            <w:tcW w:w="1842" w:type="dxa"/>
            <w:tcBorders>
              <w:top w:val="single" w:sz="4" w:space="0" w:color="auto"/>
              <w:left w:val="single" w:sz="4" w:space="0" w:color="auto"/>
              <w:bottom w:val="single" w:sz="4" w:space="0" w:color="auto"/>
              <w:right w:val="single" w:sz="4" w:space="0" w:color="auto"/>
            </w:tcBorders>
          </w:tcPr>
          <w:p w14:paraId="50517970" w14:textId="77777777" w:rsidR="005B7866" w:rsidRPr="000F0BA0" w:rsidRDefault="005B7866" w:rsidP="007F1FAF">
            <w:pPr>
              <w:pStyle w:val="TAL"/>
            </w:pPr>
            <w:r w:rsidRPr="000F0BA0">
              <w:t>Ipv4Addr</w:t>
            </w:r>
          </w:p>
        </w:tc>
        <w:tc>
          <w:tcPr>
            <w:tcW w:w="567" w:type="dxa"/>
            <w:tcBorders>
              <w:top w:val="single" w:sz="4" w:space="0" w:color="auto"/>
              <w:left w:val="single" w:sz="4" w:space="0" w:color="auto"/>
              <w:bottom w:val="single" w:sz="4" w:space="0" w:color="auto"/>
              <w:right w:val="single" w:sz="4" w:space="0" w:color="auto"/>
            </w:tcBorders>
          </w:tcPr>
          <w:p w14:paraId="60AC90B5"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738537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6E78CD2" w14:textId="77777777" w:rsidR="005B7866" w:rsidRPr="000F0BA0" w:rsidRDefault="005B7866" w:rsidP="007F1FAF">
            <w:pPr>
              <w:pStyle w:val="TAL"/>
              <w:rPr>
                <w:rFonts w:cs="Arial"/>
                <w:szCs w:val="18"/>
              </w:rPr>
            </w:pPr>
          </w:p>
        </w:tc>
      </w:tr>
      <w:tr w:rsidR="005B7866" w:rsidRPr="000F0BA0" w14:paraId="57941A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F66C655" w14:textId="77777777" w:rsidR="005B7866" w:rsidRPr="000F0BA0" w:rsidRDefault="005B7866" w:rsidP="007F1FAF">
            <w:pPr>
              <w:pStyle w:val="TAL"/>
            </w:pPr>
            <w:r w:rsidRPr="000F0BA0">
              <w:t>ipv6Addr</w:t>
            </w:r>
          </w:p>
        </w:tc>
        <w:tc>
          <w:tcPr>
            <w:tcW w:w="1842" w:type="dxa"/>
            <w:tcBorders>
              <w:top w:val="single" w:sz="4" w:space="0" w:color="auto"/>
              <w:left w:val="single" w:sz="4" w:space="0" w:color="auto"/>
              <w:bottom w:val="single" w:sz="4" w:space="0" w:color="auto"/>
              <w:right w:val="single" w:sz="4" w:space="0" w:color="auto"/>
            </w:tcBorders>
          </w:tcPr>
          <w:p w14:paraId="24D39880" w14:textId="77777777" w:rsidR="005B7866" w:rsidRPr="000F0BA0" w:rsidRDefault="005B7866" w:rsidP="007F1FAF">
            <w:pPr>
              <w:pStyle w:val="TAL"/>
            </w:pPr>
            <w:r w:rsidRPr="000F0BA0">
              <w:t>Ipv6Addr</w:t>
            </w:r>
          </w:p>
        </w:tc>
        <w:tc>
          <w:tcPr>
            <w:tcW w:w="567" w:type="dxa"/>
            <w:tcBorders>
              <w:top w:val="single" w:sz="4" w:space="0" w:color="auto"/>
              <w:left w:val="single" w:sz="4" w:space="0" w:color="auto"/>
              <w:bottom w:val="single" w:sz="4" w:space="0" w:color="auto"/>
              <w:right w:val="single" w:sz="4" w:space="0" w:color="auto"/>
            </w:tcBorders>
          </w:tcPr>
          <w:p w14:paraId="648E3672"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ECBAC5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69FB29E" w14:textId="77777777" w:rsidR="005B7866" w:rsidRPr="000F0BA0" w:rsidRDefault="005B7866" w:rsidP="007F1FAF">
            <w:pPr>
              <w:pStyle w:val="TAL"/>
              <w:rPr>
                <w:rFonts w:cs="Arial"/>
                <w:szCs w:val="18"/>
              </w:rPr>
            </w:pPr>
          </w:p>
        </w:tc>
      </w:tr>
      <w:tr w:rsidR="005B7866" w:rsidRPr="000F0BA0" w14:paraId="246EF86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7CACA04" w14:textId="77777777" w:rsidR="005B7866" w:rsidRPr="000F0BA0" w:rsidRDefault="005B7866" w:rsidP="007F1FAF">
            <w:pPr>
              <w:pStyle w:val="TAL"/>
            </w:pPr>
            <w:r w:rsidRPr="000F0BA0">
              <w:t>ipv6Prefix</w:t>
            </w:r>
          </w:p>
        </w:tc>
        <w:tc>
          <w:tcPr>
            <w:tcW w:w="1842" w:type="dxa"/>
            <w:tcBorders>
              <w:top w:val="single" w:sz="4" w:space="0" w:color="auto"/>
              <w:left w:val="single" w:sz="4" w:space="0" w:color="auto"/>
              <w:bottom w:val="single" w:sz="4" w:space="0" w:color="auto"/>
              <w:right w:val="single" w:sz="4" w:space="0" w:color="auto"/>
            </w:tcBorders>
          </w:tcPr>
          <w:p w14:paraId="69B4E9E5" w14:textId="77777777" w:rsidR="005B7866" w:rsidRPr="000F0BA0" w:rsidRDefault="005B7866" w:rsidP="007F1FAF">
            <w:pPr>
              <w:pStyle w:val="TAL"/>
            </w:pPr>
            <w:r w:rsidRPr="000F0BA0">
              <w:t>Ipv6Prefix</w:t>
            </w:r>
          </w:p>
        </w:tc>
        <w:tc>
          <w:tcPr>
            <w:tcW w:w="567" w:type="dxa"/>
            <w:tcBorders>
              <w:top w:val="single" w:sz="4" w:space="0" w:color="auto"/>
              <w:left w:val="single" w:sz="4" w:space="0" w:color="auto"/>
              <w:bottom w:val="single" w:sz="4" w:space="0" w:color="auto"/>
              <w:right w:val="single" w:sz="4" w:space="0" w:color="auto"/>
            </w:tcBorders>
          </w:tcPr>
          <w:p w14:paraId="5C7DEC5A"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65E123B1"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92325D4" w14:textId="77777777" w:rsidR="005B7866" w:rsidRPr="000F0BA0" w:rsidRDefault="005B7866" w:rsidP="007F1FAF">
            <w:pPr>
              <w:pStyle w:val="TAL"/>
              <w:rPr>
                <w:rFonts w:cs="Arial"/>
                <w:szCs w:val="18"/>
              </w:rPr>
            </w:pPr>
          </w:p>
        </w:tc>
      </w:tr>
      <w:tr w:rsidR="005B7866" w:rsidRPr="000F0BA0" w14:paraId="370A370C"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03C5EB5" w14:textId="77777777" w:rsidR="005B7866" w:rsidRPr="000F0BA0" w:rsidRDefault="005B7866" w:rsidP="007F1FAF">
            <w:pPr>
              <w:pStyle w:val="TAN"/>
            </w:pPr>
            <w:r w:rsidRPr="000F0BA0">
              <w:t>NOTE:</w:t>
            </w:r>
            <w:r w:rsidRPr="000F0BA0">
              <w:tab/>
              <w:t>Either ipv4Addr, or ipv6Addr, or ipv6Prefix shall be present.</w:t>
            </w:r>
          </w:p>
        </w:tc>
      </w:tr>
    </w:tbl>
    <w:p w14:paraId="1DEE936A" w14:textId="77777777" w:rsidR="005B7866" w:rsidRPr="000F0BA0" w:rsidRDefault="005B7866" w:rsidP="005B7866">
      <w:pPr>
        <w:rPr>
          <w:lang w:val="en-US"/>
        </w:rPr>
      </w:pPr>
    </w:p>
    <w:p w14:paraId="649A0AFE" w14:textId="77777777" w:rsidR="005B7866" w:rsidRPr="000F0BA0" w:rsidRDefault="005B7866" w:rsidP="00C05182">
      <w:pPr>
        <w:pStyle w:val="Heading5"/>
      </w:pPr>
      <w:bookmarkStart w:id="2523" w:name="_Toc11338601"/>
      <w:bookmarkStart w:id="2524" w:name="_Toc27585253"/>
      <w:bookmarkStart w:id="2525" w:name="_Toc36457219"/>
      <w:bookmarkStart w:id="2526" w:name="_Toc45028113"/>
      <w:bookmarkStart w:id="2527" w:name="_Toc45028948"/>
      <w:bookmarkStart w:id="2528" w:name="_Toc67681707"/>
      <w:bookmarkStart w:id="2529" w:name="_Toc177476699"/>
      <w:r w:rsidRPr="000F0BA0">
        <w:t>6.1.6.2.23</w:t>
      </w:r>
      <w:r w:rsidRPr="000F0BA0">
        <w:tab/>
        <w:t>Type: UeContextInSmsfData</w:t>
      </w:r>
      <w:bookmarkEnd w:id="2523"/>
      <w:bookmarkEnd w:id="2524"/>
      <w:bookmarkEnd w:id="2525"/>
      <w:bookmarkEnd w:id="2526"/>
      <w:bookmarkEnd w:id="2527"/>
      <w:bookmarkEnd w:id="2528"/>
      <w:bookmarkEnd w:id="2529"/>
    </w:p>
    <w:p w14:paraId="04A4A90A" w14:textId="77777777" w:rsidR="005B7866" w:rsidRPr="000F0BA0" w:rsidRDefault="005B7866" w:rsidP="005B7866">
      <w:pPr>
        <w:pStyle w:val="TH"/>
      </w:pPr>
      <w:r w:rsidRPr="000F0BA0">
        <w:rPr>
          <w:noProof/>
        </w:rPr>
        <w:t>Table </w:t>
      </w:r>
      <w:r w:rsidRPr="000F0BA0">
        <w:t xml:space="preserve">6.1.6.2.23-1: </w:t>
      </w:r>
      <w:r w:rsidRPr="000F0BA0">
        <w:rPr>
          <w:noProof/>
        </w:rPr>
        <w:t>Definition of type UeContextInSms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0F0BA0" w14:paraId="4E1702B3"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3BF5944A"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746A27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D28E6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AF19CE"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7DD9B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616305D"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63CF5B1A" w14:textId="77777777" w:rsidR="005B7866" w:rsidRPr="000F0BA0" w:rsidRDefault="005B7866" w:rsidP="007F1FAF">
            <w:pPr>
              <w:pStyle w:val="TAL"/>
            </w:pPr>
            <w:r w:rsidRPr="000F0BA0">
              <w:t>smsfInfo3GppAccess</w:t>
            </w:r>
          </w:p>
        </w:tc>
        <w:tc>
          <w:tcPr>
            <w:tcW w:w="1701" w:type="dxa"/>
            <w:tcBorders>
              <w:top w:val="single" w:sz="4" w:space="0" w:color="auto"/>
              <w:left w:val="single" w:sz="4" w:space="0" w:color="auto"/>
              <w:bottom w:val="single" w:sz="4" w:space="0" w:color="auto"/>
              <w:right w:val="single" w:sz="4" w:space="0" w:color="auto"/>
            </w:tcBorders>
          </w:tcPr>
          <w:p w14:paraId="24E6D8A0" w14:textId="77777777" w:rsidR="005B7866" w:rsidRPr="000F0BA0" w:rsidRDefault="005B7866" w:rsidP="007F1FAF">
            <w:pPr>
              <w:pStyle w:val="TAL"/>
            </w:pPr>
            <w:r w:rsidRPr="000F0BA0">
              <w:t>SmsfInfo</w:t>
            </w:r>
          </w:p>
        </w:tc>
        <w:tc>
          <w:tcPr>
            <w:tcW w:w="425" w:type="dxa"/>
            <w:tcBorders>
              <w:top w:val="single" w:sz="4" w:space="0" w:color="auto"/>
              <w:left w:val="single" w:sz="4" w:space="0" w:color="auto"/>
              <w:bottom w:val="single" w:sz="4" w:space="0" w:color="auto"/>
              <w:right w:val="single" w:sz="4" w:space="0" w:color="auto"/>
            </w:tcBorders>
          </w:tcPr>
          <w:p w14:paraId="4711465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CC47E1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9268703" w14:textId="77777777" w:rsidR="005B7866" w:rsidRPr="000F0BA0" w:rsidRDefault="005B7866" w:rsidP="007F1FAF">
            <w:pPr>
              <w:pStyle w:val="TAL"/>
              <w:rPr>
                <w:rFonts w:cs="Arial"/>
                <w:szCs w:val="18"/>
              </w:rPr>
            </w:pPr>
            <w:r w:rsidRPr="000F0BA0">
              <w:rPr>
                <w:rFonts w:cs="Arial"/>
                <w:szCs w:val="18"/>
              </w:rPr>
              <w:t>SMSF Info for 3GPP Access</w:t>
            </w:r>
          </w:p>
        </w:tc>
      </w:tr>
      <w:tr w:rsidR="005B7866" w:rsidRPr="000F0BA0" w14:paraId="64913B9E"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4C4A5B6B" w14:textId="77777777" w:rsidR="005B7866" w:rsidRPr="000F0BA0" w:rsidRDefault="005B7866" w:rsidP="007F1FAF">
            <w:pPr>
              <w:pStyle w:val="TAL"/>
            </w:pPr>
            <w:r w:rsidRPr="000F0BA0">
              <w:t>smsfInfoNon3GppAccess</w:t>
            </w:r>
          </w:p>
        </w:tc>
        <w:tc>
          <w:tcPr>
            <w:tcW w:w="1701" w:type="dxa"/>
            <w:tcBorders>
              <w:top w:val="single" w:sz="4" w:space="0" w:color="auto"/>
              <w:left w:val="single" w:sz="4" w:space="0" w:color="auto"/>
              <w:bottom w:val="single" w:sz="4" w:space="0" w:color="auto"/>
              <w:right w:val="single" w:sz="4" w:space="0" w:color="auto"/>
            </w:tcBorders>
          </w:tcPr>
          <w:p w14:paraId="5BA1E69F" w14:textId="77777777" w:rsidR="005B7866" w:rsidRPr="000F0BA0" w:rsidRDefault="005B7866" w:rsidP="007F1FAF">
            <w:pPr>
              <w:pStyle w:val="TAL"/>
            </w:pPr>
            <w:r w:rsidRPr="000F0BA0">
              <w:t>SmsfInfo</w:t>
            </w:r>
          </w:p>
        </w:tc>
        <w:tc>
          <w:tcPr>
            <w:tcW w:w="425" w:type="dxa"/>
            <w:tcBorders>
              <w:top w:val="single" w:sz="4" w:space="0" w:color="auto"/>
              <w:left w:val="single" w:sz="4" w:space="0" w:color="auto"/>
              <w:bottom w:val="single" w:sz="4" w:space="0" w:color="auto"/>
              <w:right w:val="single" w:sz="4" w:space="0" w:color="auto"/>
            </w:tcBorders>
          </w:tcPr>
          <w:p w14:paraId="6D1937E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B837AF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E10C638" w14:textId="77777777" w:rsidR="005B7866" w:rsidRPr="000F0BA0" w:rsidRDefault="005B7866" w:rsidP="007F1FAF">
            <w:pPr>
              <w:pStyle w:val="TAL"/>
              <w:rPr>
                <w:rFonts w:cs="Arial"/>
                <w:szCs w:val="18"/>
              </w:rPr>
            </w:pPr>
            <w:r w:rsidRPr="000F0BA0">
              <w:rPr>
                <w:rFonts w:cs="Arial"/>
                <w:szCs w:val="18"/>
              </w:rPr>
              <w:t>SMSF Info for Non 3GPP Access</w:t>
            </w:r>
          </w:p>
        </w:tc>
      </w:tr>
    </w:tbl>
    <w:p w14:paraId="32A8FE2E" w14:textId="77777777" w:rsidR="005B7866" w:rsidRPr="000F0BA0" w:rsidRDefault="005B7866" w:rsidP="005B7866"/>
    <w:p w14:paraId="182C0620" w14:textId="77777777" w:rsidR="005B7866" w:rsidRPr="000F0BA0" w:rsidRDefault="005B7866" w:rsidP="00C05182">
      <w:pPr>
        <w:pStyle w:val="Heading5"/>
      </w:pPr>
      <w:bookmarkStart w:id="2530" w:name="_Toc11338602"/>
      <w:bookmarkStart w:id="2531" w:name="_Toc27585254"/>
      <w:bookmarkStart w:id="2532" w:name="_Toc36457220"/>
      <w:bookmarkStart w:id="2533" w:name="_Toc45028114"/>
      <w:bookmarkStart w:id="2534" w:name="_Toc45028949"/>
      <w:bookmarkStart w:id="2535" w:name="_Toc67681708"/>
      <w:bookmarkStart w:id="2536" w:name="_Toc177476700"/>
      <w:r w:rsidRPr="000F0BA0">
        <w:t>6.1.6.2.24</w:t>
      </w:r>
      <w:r w:rsidRPr="000F0BA0">
        <w:tab/>
        <w:t>Type: SmsfInfo</w:t>
      </w:r>
      <w:bookmarkEnd w:id="2530"/>
      <w:bookmarkEnd w:id="2531"/>
      <w:bookmarkEnd w:id="2532"/>
      <w:bookmarkEnd w:id="2533"/>
      <w:bookmarkEnd w:id="2534"/>
      <w:bookmarkEnd w:id="2535"/>
      <w:bookmarkEnd w:id="2536"/>
    </w:p>
    <w:p w14:paraId="6BF3C42D" w14:textId="77777777" w:rsidR="005B7866" w:rsidRPr="000F0BA0" w:rsidRDefault="005B7866" w:rsidP="005B7866">
      <w:pPr>
        <w:pStyle w:val="TH"/>
      </w:pPr>
      <w:r w:rsidRPr="000F0BA0">
        <w:rPr>
          <w:noProof/>
        </w:rPr>
        <w:t>Table </w:t>
      </w:r>
      <w:r w:rsidRPr="000F0BA0">
        <w:t xml:space="preserve">6.1.6.2.24-1: </w:t>
      </w:r>
      <w:r w:rsidRPr="000F0BA0">
        <w:rPr>
          <w:noProof/>
        </w:rPr>
        <w:t>Definition of type Sm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0F0BA0" w14:paraId="3A6FEA8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01B9E84A"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4110EC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702B4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3A1F5C"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D1E5F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2BE741B"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728526EA" w14:textId="77777777" w:rsidR="005B7866" w:rsidRPr="000F0BA0" w:rsidRDefault="005B7866" w:rsidP="007F1FAF">
            <w:pPr>
              <w:pStyle w:val="TAL"/>
            </w:pPr>
            <w:r w:rsidRPr="000F0BA0">
              <w:t>smsfInstanceId</w:t>
            </w:r>
          </w:p>
        </w:tc>
        <w:tc>
          <w:tcPr>
            <w:tcW w:w="1701" w:type="dxa"/>
            <w:tcBorders>
              <w:top w:val="single" w:sz="4" w:space="0" w:color="auto"/>
              <w:left w:val="single" w:sz="4" w:space="0" w:color="auto"/>
              <w:bottom w:val="single" w:sz="4" w:space="0" w:color="auto"/>
              <w:right w:val="single" w:sz="4" w:space="0" w:color="auto"/>
            </w:tcBorders>
          </w:tcPr>
          <w:p w14:paraId="7932D218"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2DB2E2E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2B8497B"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2E7D40B" w14:textId="77777777" w:rsidR="005B7866" w:rsidRPr="000F0BA0" w:rsidRDefault="005B7866" w:rsidP="007F1FAF">
            <w:pPr>
              <w:pStyle w:val="TAL"/>
              <w:rPr>
                <w:rFonts w:cs="Arial"/>
                <w:szCs w:val="18"/>
              </w:rPr>
            </w:pPr>
            <w:r w:rsidRPr="000F0BA0">
              <w:rPr>
                <w:rFonts w:cs="Arial"/>
                <w:szCs w:val="18"/>
              </w:rPr>
              <w:t>NF Instance Id of the SMSF</w:t>
            </w:r>
          </w:p>
        </w:tc>
      </w:tr>
      <w:tr w:rsidR="005B7866" w:rsidRPr="000F0BA0" w14:paraId="3F3855F5"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5F78D592" w14:textId="77777777" w:rsidR="005B7866" w:rsidRPr="000F0BA0" w:rsidRDefault="005B7866" w:rsidP="007F1FAF">
            <w:pPr>
              <w:pStyle w:val="TAL"/>
            </w:pPr>
            <w:r w:rsidRPr="000F0BA0">
              <w:t>plmnId</w:t>
            </w:r>
          </w:p>
        </w:tc>
        <w:tc>
          <w:tcPr>
            <w:tcW w:w="1701" w:type="dxa"/>
            <w:tcBorders>
              <w:top w:val="single" w:sz="4" w:space="0" w:color="auto"/>
              <w:left w:val="single" w:sz="4" w:space="0" w:color="auto"/>
              <w:bottom w:val="single" w:sz="4" w:space="0" w:color="auto"/>
              <w:right w:val="single" w:sz="4" w:space="0" w:color="auto"/>
            </w:tcBorders>
          </w:tcPr>
          <w:p w14:paraId="39A630DC" w14:textId="77777777" w:rsidR="005B7866" w:rsidRPr="000F0BA0" w:rsidRDefault="005B7866" w:rsidP="007F1FAF">
            <w:pPr>
              <w:pStyle w:val="TAL"/>
            </w:pPr>
            <w:r w:rsidRPr="000F0BA0">
              <w:t>PlmnId</w:t>
            </w:r>
          </w:p>
        </w:tc>
        <w:tc>
          <w:tcPr>
            <w:tcW w:w="425" w:type="dxa"/>
            <w:tcBorders>
              <w:top w:val="single" w:sz="4" w:space="0" w:color="auto"/>
              <w:left w:val="single" w:sz="4" w:space="0" w:color="auto"/>
              <w:bottom w:val="single" w:sz="4" w:space="0" w:color="auto"/>
              <w:right w:val="single" w:sz="4" w:space="0" w:color="auto"/>
            </w:tcBorders>
          </w:tcPr>
          <w:p w14:paraId="37AD4B34"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E2AD738"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C8F4435" w14:textId="77777777" w:rsidR="005B7866" w:rsidRPr="000F0BA0" w:rsidRDefault="005B7866" w:rsidP="007F1FAF">
            <w:pPr>
              <w:pStyle w:val="TAL"/>
              <w:rPr>
                <w:rFonts w:cs="Arial"/>
                <w:szCs w:val="18"/>
              </w:rPr>
            </w:pPr>
            <w:r w:rsidRPr="000F0BA0">
              <w:rPr>
                <w:rFonts w:cs="Arial"/>
                <w:szCs w:val="18"/>
              </w:rPr>
              <w:t>PLMN Id of the SMSF</w:t>
            </w:r>
          </w:p>
        </w:tc>
      </w:tr>
      <w:tr w:rsidR="009A4D7F" w:rsidRPr="000F0BA0" w14:paraId="7DA6B682" w14:textId="77777777" w:rsidTr="009A4D7F">
        <w:trPr>
          <w:jc w:val="center"/>
        </w:trPr>
        <w:tc>
          <w:tcPr>
            <w:tcW w:w="1948" w:type="dxa"/>
            <w:tcBorders>
              <w:top w:val="single" w:sz="4" w:space="0" w:color="auto"/>
              <w:left w:val="single" w:sz="4" w:space="0" w:color="auto"/>
              <w:bottom w:val="single" w:sz="4" w:space="0" w:color="auto"/>
              <w:right w:val="single" w:sz="4" w:space="0" w:color="auto"/>
            </w:tcBorders>
          </w:tcPr>
          <w:p w14:paraId="10A6A48B" w14:textId="77777777" w:rsidR="009A4D7F" w:rsidRPr="000F0BA0" w:rsidRDefault="009A4D7F" w:rsidP="001159CA">
            <w:pPr>
              <w:pStyle w:val="TAL"/>
            </w:pPr>
            <w:r w:rsidRPr="000F0BA0">
              <w:t>smsfSetId</w:t>
            </w:r>
          </w:p>
        </w:tc>
        <w:tc>
          <w:tcPr>
            <w:tcW w:w="1701" w:type="dxa"/>
            <w:tcBorders>
              <w:top w:val="single" w:sz="4" w:space="0" w:color="auto"/>
              <w:left w:val="single" w:sz="4" w:space="0" w:color="auto"/>
              <w:bottom w:val="single" w:sz="4" w:space="0" w:color="auto"/>
              <w:right w:val="single" w:sz="4" w:space="0" w:color="auto"/>
            </w:tcBorders>
          </w:tcPr>
          <w:p w14:paraId="64032DBA" w14:textId="77777777" w:rsidR="009A4D7F" w:rsidRPr="000F0BA0" w:rsidRDefault="009A4D7F" w:rsidP="001159CA">
            <w:pPr>
              <w:pStyle w:val="TAL"/>
            </w:pPr>
            <w:r w:rsidRPr="000F0BA0">
              <w:t>NfSetId</w:t>
            </w:r>
          </w:p>
        </w:tc>
        <w:tc>
          <w:tcPr>
            <w:tcW w:w="425" w:type="dxa"/>
            <w:tcBorders>
              <w:top w:val="single" w:sz="4" w:space="0" w:color="auto"/>
              <w:left w:val="single" w:sz="4" w:space="0" w:color="auto"/>
              <w:bottom w:val="single" w:sz="4" w:space="0" w:color="auto"/>
              <w:right w:val="single" w:sz="4" w:space="0" w:color="auto"/>
            </w:tcBorders>
          </w:tcPr>
          <w:p w14:paraId="68FE327A" w14:textId="77777777" w:rsidR="009A4D7F" w:rsidRPr="000F0BA0" w:rsidRDefault="009A4D7F" w:rsidP="001159CA">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AE36076" w14:textId="77777777" w:rsidR="009A4D7F" w:rsidRPr="000F0BA0" w:rsidRDefault="009A4D7F" w:rsidP="001159CA">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FF88F84" w14:textId="77777777" w:rsidR="009A4D7F" w:rsidRPr="000F0BA0" w:rsidRDefault="009A4D7F" w:rsidP="001159CA">
            <w:pPr>
              <w:pStyle w:val="TAL"/>
              <w:rPr>
                <w:rFonts w:cs="Arial"/>
                <w:szCs w:val="18"/>
              </w:rPr>
            </w:pPr>
            <w:r w:rsidRPr="000F0BA0">
              <w:rPr>
                <w:rFonts w:cs="Arial"/>
                <w:szCs w:val="18"/>
              </w:rPr>
              <w:t>NF Set Id of SMSF Set the registered SMSF instance belongs to; it shall be present if provided in SMSF registration procedure (see clauses 5.3.2.2.5 and 5.3.2.2.6)</w:t>
            </w:r>
          </w:p>
        </w:tc>
      </w:tr>
    </w:tbl>
    <w:p w14:paraId="6F467463" w14:textId="77777777" w:rsidR="005B7866" w:rsidRPr="000F0BA0" w:rsidRDefault="005B7866" w:rsidP="005B7866"/>
    <w:p w14:paraId="7CEBF8BD" w14:textId="77777777" w:rsidR="005B7866" w:rsidRPr="000F0BA0" w:rsidRDefault="005B7866" w:rsidP="00C05182">
      <w:pPr>
        <w:pStyle w:val="Heading5"/>
      </w:pPr>
      <w:bookmarkStart w:id="2537" w:name="_Toc11338603"/>
      <w:bookmarkStart w:id="2538" w:name="_Toc27585255"/>
      <w:bookmarkStart w:id="2539" w:name="_Toc36457221"/>
      <w:bookmarkStart w:id="2540" w:name="_Toc45028115"/>
      <w:bookmarkStart w:id="2541" w:name="_Toc45028950"/>
      <w:bookmarkStart w:id="2542" w:name="_Toc67681709"/>
      <w:bookmarkStart w:id="2543" w:name="_Toc177476701"/>
      <w:r w:rsidRPr="000F0BA0">
        <w:t>6.1.6.2.25</w:t>
      </w:r>
      <w:r w:rsidRPr="000F0BA0">
        <w:tab/>
        <w:t>Type: AcknowledgeInfo</w:t>
      </w:r>
      <w:bookmarkEnd w:id="2537"/>
      <w:bookmarkEnd w:id="2538"/>
      <w:bookmarkEnd w:id="2539"/>
      <w:bookmarkEnd w:id="2540"/>
      <w:bookmarkEnd w:id="2541"/>
      <w:bookmarkEnd w:id="2542"/>
      <w:bookmarkEnd w:id="2543"/>
    </w:p>
    <w:p w14:paraId="03B277C1" w14:textId="77777777" w:rsidR="005B7866" w:rsidRPr="000F0BA0" w:rsidRDefault="005B7866" w:rsidP="005B7866">
      <w:pPr>
        <w:pStyle w:val="TH"/>
      </w:pPr>
      <w:r w:rsidRPr="000F0BA0">
        <w:rPr>
          <w:noProof/>
        </w:rPr>
        <w:t>Table </w:t>
      </w:r>
      <w:r w:rsidRPr="000F0BA0">
        <w:t xml:space="preserve">6.1.6.2.25: </w:t>
      </w:r>
      <w:r w:rsidRPr="000F0BA0">
        <w:rPr>
          <w:noProof/>
        </w:rPr>
        <w:t>Definition of type AcknowledgeInfo</w:t>
      </w:r>
    </w:p>
    <w:tbl>
      <w:tblPr>
        <w:tblW w:w="10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281"/>
      </w:tblGrid>
      <w:tr w:rsidR="005B7866" w:rsidRPr="000F0BA0" w14:paraId="00EBC23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A8DBC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04A27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D946D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7F3B88"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71BCEAA" w14:textId="77777777" w:rsidR="005B7866" w:rsidRPr="000F0BA0" w:rsidRDefault="005B7866" w:rsidP="007F1FAF">
            <w:pPr>
              <w:pStyle w:val="TAH"/>
              <w:rPr>
                <w:rFonts w:cs="Arial"/>
                <w:szCs w:val="18"/>
              </w:rPr>
            </w:pPr>
            <w:r w:rsidRPr="000F0BA0">
              <w:rPr>
                <w:rFonts w:cs="Arial"/>
                <w:szCs w:val="18"/>
              </w:rPr>
              <w:t>Description</w:t>
            </w:r>
          </w:p>
        </w:tc>
        <w:tc>
          <w:tcPr>
            <w:tcW w:w="1281" w:type="dxa"/>
            <w:tcBorders>
              <w:top w:val="single" w:sz="4" w:space="0" w:color="auto"/>
              <w:left w:val="single" w:sz="4" w:space="0" w:color="auto"/>
              <w:bottom w:val="single" w:sz="4" w:space="0" w:color="auto"/>
              <w:right w:val="single" w:sz="4" w:space="0" w:color="auto"/>
            </w:tcBorders>
            <w:shd w:val="clear" w:color="auto" w:fill="C0C0C0"/>
          </w:tcPr>
          <w:p w14:paraId="20D405B5"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015372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F86095F" w14:textId="77777777" w:rsidR="005B7866" w:rsidRPr="000F0BA0" w:rsidRDefault="005B7866" w:rsidP="007F1FAF">
            <w:pPr>
              <w:pStyle w:val="TAL"/>
            </w:pPr>
            <w:r w:rsidRPr="000F0BA0">
              <w:t>sorMacIue</w:t>
            </w:r>
          </w:p>
        </w:tc>
        <w:tc>
          <w:tcPr>
            <w:tcW w:w="1559" w:type="dxa"/>
            <w:tcBorders>
              <w:top w:val="single" w:sz="4" w:space="0" w:color="auto"/>
              <w:left w:val="single" w:sz="4" w:space="0" w:color="auto"/>
              <w:bottom w:val="single" w:sz="4" w:space="0" w:color="auto"/>
              <w:right w:val="single" w:sz="4" w:space="0" w:color="auto"/>
            </w:tcBorders>
          </w:tcPr>
          <w:p w14:paraId="04228278" w14:textId="77777777" w:rsidR="005B7866" w:rsidRPr="000F0BA0" w:rsidRDefault="005B7866" w:rsidP="007F1FAF">
            <w:pPr>
              <w:pStyle w:val="TAL"/>
            </w:pPr>
            <w:r w:rsidRPr="000F0BA0">
              <w:t>SorMac</w:t>
            </w:r>
          </w:p>
        </w:tc>
        <w:tc>
          <w:tcPr>
            <w:tcW w:w="425" w:type="dxa"/>
            <w:tcBorders>
              <w:top w:val="single" w:sz="4" w:space="0" w:color="auto"/>
              <w:left w:val="single" w:sz="4" w:space="0" w:color="auto"/>
              <w:bottom w:val="single" w:sz="4" w:space="0" w:color="auto"/>
              <w:right w:val="single" w:sz="4" w:space="0" w:color="auto"/>
            </w:tcBorders>
          </w:tcPr>
          <w:p w14:paraId="3AF3E579"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9B72F6B"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3A2FB41" w14:textId="77777777" w:rsidR="005B7866" w:rsidRPr="000F0BA0" w:rsidRDefault="005B7866" w:rsidP="007F1FAF">
            <w:pPr>
              <w:pStyle w:val="TAL"/>
              <w:rPr>
                <w:rFonts w:cs="Arial"/>
                <w:szCs w:val="18"/>
              </w:rPr>
            </w:pPr>
            <w:r w:rsidRPr="000F0BA0">
              <w:rPr>
                <w:rFonts w:cs="Arial"/>
                <w:szCs w:val="18"/>
              </w:rPr>
              <w:t>Shall be present when the Acknowledgement is sent to acknowledge receipt of SorInfo</w:t>
            </w:r>
            <w:r w:rsidRPr="000F0BA0">
              <w:t xml:space="preserve">. </w:t>
            </w:r>
            <w:r w:rsidRPr="000F0BA0">
              <w:rPr>
                <w:rFonts w:cs="Arial"/>
                <w:szCs w:val="18"/>
              </w:rPr>
              <w:t>Shall be absent when sorTransparentContainer is present.</w:t>
            </w:r>
          </w:p>
        </w:tc>
        <w:tc>
          <w:tcPr>
            <w:tcW w:w="1281" w:type="dxa"/>
            <w:tcBorders>
              <w:top w:val="single" w:sz="4" w:space="0" w:color="auto"/>
              <w:left w:val="single" w:sz="4" w:space="0" w:color="auto"/>
              <w:bottom w:val="single" w:sz="4" w:space="0" w:color="auto"/>
              <w:right w:val="single" w:sz="4" w:space="0" w:color="auto"/>
            </w:tcBorders>
          </w:tcPr>
          <w:p w14:paraId="5E8DCF38" w14:textId="77777777" w:rsidR="005B7866" w:rsidRPr="000F0BA0" w:rsidRDefault="005B7866" w:rsidP="007F1FAF">
            <w:pPr>
              <w:pStyle w:val="TAL"/>
              <w:rPr>
                <w:rFonts w:cs="Arial"/>
                <w:szCs w:val="18"/>
              </w:rPr>
            </w:pPr>
          </w:p>
        </w:tc>
      </w:tr>
      <w:tr w:rsidR="005B7866" w:rsidRPr="000F0BA0" w14:paraId="3823EFD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636728" w14:textId="77777777" w:rsidR="005B7866" w:rsidRPr="000F0BA0" w:rsidRDefault="005B7866" w:rsidP="007F1FAF">
            <w:pPr>
              <w:pStyle w:val="TAL"/>
            </w:pPr>
            <w:r w:rsidRPr="000F0BA0">
              <w:rPr>
                <w:rFonts w:hint="eastAsia"/>
                <w:lang w:eastAsia="zh-CN"/>
              </w:rPr>
              <w:t>upu</w:t>
            </w:r>
            <w:r w:rsidRPr="000F0BA0">
              <w:t>MacIue</w:t>
            </w:r>
          </w:p>
        </w:tc>
        <w:tc>
          <w:tcPr>
            <w:tcW w:w="1559" w:type="dxa"/>
            <w:tcBorders>
              <w:top w:val="single" w:sz="4" w:space="0" w:color="auto"/>
              <w:left w:val="single" w:sz="4" w:space="0" w:color="auto"/>
              <w:bottom w:val="single" w:sz="4" w:space="0" w:color="auto"/>
              <w:right w:val="single" w:sz="4" w:space="0" w:color="auto"/>
            </w:tcBorders>
          </w:tcPr>
          <w:p w14:paraId="75796396" w14:textId="77777777" w:rsidR="005B7866" w:rsidRPr="000F0BA0" w:rsidRDefault="005B7866" w:rsidP="007F1FAF">
            <w:pPr>
              <w:pStyle w:val="TAL"/>
            </w:pPr>
            <w:r w:rsidRPr="000F0BA0">
              <w:rPr>
                <w:rFonts w:hint="eastAsia"/>
                <w:lang w:eastAsia="zh-CN"/>
              </w:rPr>
              <w:t>Upu</w:t>
            </w:r>
            <w:r w:rsidRPr="000F0BA0">
              <w:t>Mac</w:t>
            </w:r>
          </w:p>
        </w:tc>
        <w:tc>
          <w:tcPr>
            <w:tcW w:w="425" w:type="dxa"/>
            <w:tcBorders>
              <w:top w:val="single" w:sz="4" w:space="0" w:color="auto"/>
              <w:left w:val="single" w:sz="4" w:space="0" w:color="auto"/>
              <w:bottom w:val="single" w:sz="4" w:space="0" w:color="auto"/>
              <w:right w:val="single" w:sz="4" w:space="0" w:color="auto"/>
            </w:tcBorders>
          </w:tcPr>
          <w:p w14:paraId="4CEE7930"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3ABFE7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84E7892" w14:textId="71B3ED87" w:rsidR="005B7866" w:rsidRPr="000F0BA0" w:rsidRDefault="005B7866" w:rsidP="007F1FAF">
            <w:pPr>
              <w:pStyle w:val="TAL"/>
              <w:rPr>
                <w:rFonts w:cs="Arial"/>
                <w:szCs w:val="18"/>
              </w:rPr>
            </w:pPr>
            <w:r w:rsidRPr="000F0BA0">
              <w:rPr>
                <w:rFonts w:cs="Arial"/>
                <w:szCs w:val="18"/>
              </w:rPr>
              <w:t xml:space="preserve">Shall be present when the Acknowledgement is sent to acknowledge receipt of </w:t>
            </w:r>
            <w:r w:rsidRPr="000F0BA0">
              <w:rPr>
                <w:rFonts w:cs="Arial" w:hint="eastAsia"/>
                <w:szCs w:val="18"/>
                <w:lang w:eastAsia="zh-CN"/>
              </w:rPr>
              <w:t>Upu</w:t>
            </w:r>
            <w:r w:rsidRPr="000F0BA0">
              <w:rPr>
                <w:rFonts w:cs="Arial"/>
                <w:szCs w:val="18"/>
              </w:rPr>
              <w:t>Info</w:t>
            </w:r>
            <w:r w:rsidRPr="000F0BA0">
              <w:t>.</w:t>
            </w:r>
            <w:r w:rsidR="004C0DD4" w:rsidRPr="000F0BA0">
              <w:t xml:space="preserve"> </w:t>
            </w:r>
            <w:r w:rsidR="004C0DD4" w:rsidRPr="000F0BA0">
              <w:rPr>
                <w:rFonts w:cs="Arial"/>
                <w:szCs w:val="18"/>
              </w:rPr>
              <w:t>Shall be absent when upuTransparentContainer is present.</w:t>
            </w:r>
          </w:p>
        </w:tc>
        <w:tc>
          <w:tcPr>
            <w:tcW w:w="1281" w:type="dxa"/>
            <w:tcBorders>
              <w:top w:val="single" w:sz="4" w:space="0" w:color="auto"/>
              <w:left w:val="single" w:sz="4" w:space="0" w:color="auto"/>
              <w:bottom w:val="single" w:sz="4" w:space="0" w:color="auto"/>
              <w:right w:val="single" w:sz="4" w:space="0" w:color="auto"/>
            </w:tcBorders>
          </w:tcPr>
          <w:p w14:paraId="65744264" w14:textId="77777777" w:rsidR="005B7866" w:rsidRPr="000F0BA0" w:rsidRDefault="005B7866" w:rsidP="007F1FAF">
            <w:pPr>
              <w:pStyle w:val="TAL"/>
              <w:rPr>
                <w:rFonts w:cs="Arial"/>
                <w:szCs w:val="18"/>
              </w:rPr>
            </w:pPr>
          </w:p>
        </w:tc>
      </w:tr>
      <w:tr w:rsidR="005B7866" w:rsidRPr="000F0BA0" w14:paraId="5E13F40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5B5BC96" w14:textId="77777777" w:rsidR="005B7866" w:rsidRPr="000F0BA0" w:rsidRDefault="005B7866" w:rsidP="007F1FAF">
            <w:pPr>
              <w:pStyle w:val="TAL"/>
            </w:pPr>
            <w:r w:rsidRPr="000F0BA0">
              <w:t>provisioningTime</w:t>
            </w:r>
          </w:p>
        </w:tc>
        <w:tc>
          <w:tcPr>
            <w:tcW w:w="1559" w:type="dxa"/>
            <w:tcBorders>
              <w:top w:val="single" w:sz="4" w:space="0" w:color="auto"/>
              <w:left w:val="single" w:sz="4" w:space="0" w:color="auto"/>
              <w:bottom w:val="single" w:sz="4" w:space="0" w:color="auto"/>
              <w:right w:val="single" w:sz="4" w:space="0" w:color="auto"/>
            </w:tcBorders>
          </w:tcPr>
          <w:p w14:paraId="3810B563"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740B6A35"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4F66BE3"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C95CE64" w14:textId="77777777" w:rsidR="005B7866" w:rsidRPr="000F0BA0" w:rsidRDefault="005B7866" w:rsidP="007F1FAF">
            <w:pPr>
              <w:pStyle w:val="TAL"/>
              <w:rPr>
                <w:rFonts w:cs="Arial"/>
                <w:szCs w:val="18"/>
              </w:rPr>
            </w:pPr>
            <w:r w:rsidRPr="000F0BA0">
              <w:rPr>
                <w:rFonts w:cs="Arial"/>
                <w:szCs w:val="18"/>
              </w:rPr>
              <w:t>the provisioning time is used to correlate the acknowledgement with the modification request, to address glare cases when multiple modifications are ongoing simultaneously.</w:t>
            </w:r>
          </w:p>
        </w:tc>
        <w:tc>
          <w:tcPr>
            <w:tcW w:w="1281" w:type="dxa"/>
            <w:tcBorders>
              <w:top w:val="single" w:sz="4" w:space="0" w:color="auto"/>
              <w:left w:val="single" w:sz="4" w:space="0" w:color="auto"/>
              <w:bottom w:val="single" w:sz="4" w:space="0" w:color="auto"/>
              <w:right w:val="single" w:sz="4" w:space="0" w:color="auto"/>
            </w:tcBorders>
          </w:tcPr>
          <w:p w14:paraId="0A1B8D9A" w14:textId="77777777" w:rsidR="005B7866" w:rsidRPr="000F0BA0" w:rsidRDefault="005B7866" w:rsidP="007F1FAF">
            <w:pPr>
              <w:pStyle w:val="TAL"/>
              <w:rPr>
                <w:rFonts w:cs="Arial"/>
                <w:szCs w:val="18"/>
              </w:rPr>
            </w:pPr>
          </w:p>
        </w:tc>
      </w:tr>
      <w:tr w:rsidR="005B7866" w:rsidRPr="000F0BA0" w14:paraId="5E9B15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E86B63F" w14:textId="77777777" w:rsidR="005B7866" w:rsidRPr="000F0BA0" w:rsidRDefault="005B7866" w:rsidP="007F1FAF">
            <w:pPr>
              <w:pStyle w:val="TAL"/>
            </w:pPr>
            <w:r w:rsidRPr="000F0BA0">
              <w:t>sorTransparentContainer</w:t>
            </w:r>
          </w:p>
        </w:tc>
        <w:tc>
          <w:tcPr>
            <w:tcW w:w="1559" w:type="dxa"/>
            <w:tcBorders>
              <w:top w:val="single" w:sz="4" w:space="0" w:color="auto"/>
              <w:left w:val="single" w:sz="4" w:space="0" w:color="auto"/>
              <w:bottom w:val="single" w:sz="4" w:space="0" w:color="auto"/>
              <w:right w:val="single" w:sz="4" w:space="0" w:color="auto"/>
            </w:tcBorders>
          </w:tcPr>
          <w:p w14:paraId="510A5DB6" w14:textId="77777777" w:rsidR="005B7866" w:rsidRPr="000F0BA0" w:rsidRDefault="005B7866" w:rsidP="007F1FAF">
            <w:pPr>
              <w:pStyle w:val="TAL"/>
            </w:pPr>
            <w:r w:rsidRPr="000F0BA0">
              <w:t>SorTransparentContainer</w:t>
            </w:r>
          </w:p>
        </w:tc>
        <w:tc>
          <w:tcPr>
            <w:tcW w:w="425" w:type="dxa"/>
            <w:tcBorders>
              <w:top w:val="single" w:sz="4" w:space="0" w:color="auto"/>
              <w:left w:val="single" w:sz="4" w:space="0" w:color="auto"/>
              <w:bottom w:val="single" w:sz="4" w:space="0" w:color="auto"/>
              <w:right w:val="single" w:sz="4" w:space="0" w:color="auto"/>
            </w:tcBorders>
          </w:tcPr>
          <w:p w14:paraId="15B9EC42"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8A94AFD"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1AE896D" w14:textId="5CFA6FF8" w:rsidR="005B7866" w:rsidRPr="000F0BA0" w:rsidRDefault="005B7866" w:rsidP="007F1FAF">
            <w:pPr>
              <w:pStyle w:val="TAL"/>
              <w:rPr>
                <w:rFonts w:cs="Arial"/>
                <w:szCs w:val="18"/>
              </w:rPr>
            </w:pPr>
            <w:r w:rsidRPr="000F0BA0">
              <w:rPr>
                <w:rFonts w:cs="Arial"/>
                <w:szCs w:val="18"/>
              </w:rPr>
              <w:t>This attribute contains SoR transparent container as received from UE, encoded as defined in clause 6.1.6.3.2 and shall be present when sent to acknowledge receipt of SorInfo</w:t>
            </w:r>
            <w:r w:rsidR="00D71412" w:rsidRPr="000F0BA0">
              <w:rPr>
                <w:rFonts w:cs="Arial"/>
                <w:szCs w:val="18"/>
              </w:rPr>
              <w:t>, if the UDM supports receiving SoR Transparent Container</w:t>
            </w:r>
            <w:r w:rsidRPr="000F0BA0">
              <w:rPr>
                <w:rFonts w:cs="Arial"/>
                <w:szCs w:val="18"/>
              </w:rPr>
              <w:t>.</w:t>
            </w:r>
          </w:p>
        </w:tc>
        <w:tc>
          <w:tcPr>
            <w:tcW w:w="1281" w:type="dxa"/>
            <w:tcBorders>
              <w:top w:val="single" w:sz="4" w:space="0" w:color="auto"/>
              <w:left w:val="single" w:sz="4" w:space="0" w:color="auto"/>
              <w:bottom w:val="single" w:sz="4" w:space="0" w:color="auto"/>
              <w:right w:val="single" w:sz="4" w:space="0" w:color="auto"/>
            </w:tcBorders>
          </w:tcPr>
          <w:p w14:paraId="0FDAF94F" w14:textId="77777777" w:rsidR="005B7866" w:rsidRPr="000F0BA0" w:rsidRDefault="005B7866" w:rsidP="007F1FAF">
            <w:pPr>
              <w:pStyle w:val="TAL"/>
              <w:rPr>
                <w:rFonts w:cs="Arial"/>
                <w:szCs w:val="18"/>
              </w:rPr>
            </w:pPr>
            <w:r w:rsidRPr="000F0BA0">
              <w:rPr>
                <w:rFonts w:cs="Arial"/>
                <w:szCs w:val="18"/>
              </w:rPr>
              <w:t>sorTransparentSupport</w:t>
            </w:r>
          </w:p>
        </w:tc>
      </w:tr>
      <w:tr w:rsidR="00A22593" w:rsidRPr="000F0BA0" w14:paraId="7E2A1D2F" w14:textId="77777777" w:rsidTr="00A22593">
        <w:trPr>
          <w:jc w:val="center"/>
        </w:trPr>
        <w:tc>
          <w:tcPr>
            <w:tcW w:w="2090" w:type="dxa"/>
            <w:tcBorders>
              <w:top w:val="single" w:sz="4" w:space="0" w:color="auto"/>
              <w:left w:val="single" w:sz="4" w:space="0" w:color="auto"/>
              <w:bottom w:val="single" w:sz="4" w:space="0" w:color="auto"/>
              <w:right w:val="single" w:sz="4" w:space="0" w:color="auto"/>
            </w:tcBorders>
          </w:tcPr>
          <w:p w14:paraId="42F5B032" w14:textId="77777777" w:rsidR="00A22593" w:rsidRPr="000F0BA0" w:rsidRDefault="00A22593" w:rsidP="001159CA">
            <w:pPr>
              <w:pStyle w:val="TAL"/>
            </w:pPr>
            <w:r w:rsidRPr="000F0BA0">
              <w:t>ueNotReachable</w:t>
            </w:r>
          </w:p>
        </w:tc>
        <w:tc>
          <w:tcPr>
            <w:tcW w:w="1559" w:type="dxa"/>
            <w:tcBorders>
              <w:top w:val="single" w:sz="4" w:space="0" w:color="auto"/>
              <w:left w:val="single" w:sz="4" w:space="0" w:color="auto"/>
              <w:bottom w:val="single" w:sz="4" w:space="0" w:color="auto"/>
              <w:right w:val="single" w:sz="4" w:space="0" w:color="auto"/>
            </w:tcBorders>
          </w:tcPr>
          <w:p w14:paraId="66753E2F" w14:textId="77777777" w:rsidR="00A22593" w:rsidRPr="000F0BA0" w:rsidRDefault="00A22593" w:rsidP="001159CA">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3ADF90FA" w14:textId="77777777" w:rsidR="00A22593" w:rsidRPr="000F0BA0" w:rsidRDefault="00A22593" w:rsidP="001159C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DC9A2FC" w14:textId="77777777" w:rsidR="00A22593" w:rsidRPr="000F0BA0" w:rsidRDefault="00A22593" w:rsidP="001159CA">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B7E610F" w14:textId="77777777" w:rsidR="00A22593" w:rsidRPr="000F0BA0" w:rsidRDefault="00A22593" w:rsidP="001159CA">
            <w:pPr>
              <w:pStyle w:val="TAL"/>
              <w:rPr>
                <w:rFonts w:cs="Arial"/>
                <w:szCs w:val="18"/>
              </w:rPr>
            </w:pPr>
            <w:r w:rsidRPr="000F0BA0">
              <w:rPr>
                <w:rFonts w:cs="Arial"/>
                <w:szCs w:val="18"/>
              </w:rPr>
              <w:t>Transmission of SorInfo /  UE Parameter Update data to the UE was not successful due to the UE not being reachable.</w:t>
            </w:r>
            <w:r w:rsidRPr="000F0BA0">
              <w:rPr>
                <w:rFonts w:cs="Arial"/>
                <w:szCs w:val="18"/>
              </w:rPr>
              <w:br/>
              <w:t>default: false</w:t>
            </w:r>
            <w:r w:rsidRPr="000F0BA0">
              <w:rPr>
                <w:rFonts w:cs="Arial"/>
                <w:szCs w:val="18"/>
              </w:rPr>
              <w:br/>
              <w:t>may be present if sorMacIue and upuMacIue and sorTransparentContainer are absent.</w:t>
            </w:r>
          </w:p>
        </w:tc>
        <w:tc>
          <w:tcPr>
            <w:tcW w:w="1281" w:type="dxa"/>
            <w:tcBorders>
              <w:top w:val="single" w:sz="4" w:space="0" w:color="auto"/>
              <w:left w:val="single" w:sz="4" w:space="0" w:color="auto"/>
              <w:bottom w:val="single" w:sz="4" w:space="0" w:color="auto"/>
              <w:right w:val="single" w:sz="4" w:space="0" w:color="auto"/>
            </w:tcBorders>
          </w:tcPr>
          <w:p w14:paraId="2A5E492D" w14:textId="77777777" w:rsidR="00A22593" w:rsidRPr="000F0BA0" w:rsidRDefault="00A22593" w:rsidP="001159CA">
            <w:pPr>
              <w:pStyle w:val="TAL"/>
              <w:rPr>
                <w:rFonts w:cs="Arial"/>
                <w:szCs w:val="18"/>
              </w:rPr>
            </w:pPr>
          </w:p>
        </w:tc>
      </w:tr>
      <w:tr w:rsidR="004C0DD4" w:rsidRPr="000F0BA0" w14:paraId="6963DCA1" w14:textId="77777777" w:rsidTr="004C0DD4">
        <w:trPr>
          <w:jc w:val="center"/>
        </w:trPr>
        <w:tc>
          <w:tcPr>
            <w:tcW w:w="2090" w:type="dxa"/>
            <w:tcBorders>
              <w:top w:val="single" w:sz="4" w:space="0" w:color="auto"/>
              <w:left w:val="single" w:sz="4" w:space="0" w:color="auto"/>
              <w:bottom w:val="single" w:sz="4" w:space="0" w:color="auto"/>
              <w:right w:val="single" w:sz="4" w:space="0" w:color="auto"/>
            </w:tcBorders>
          </w:tcPr>
          <w:p w14:paraId="6D734081" w14:textId="77777777" w:rsidR="004C0DD4" w:rsidRPr="000F0BA0" w:rsidRDefault="004C0DD4" w:rsidP="00367834">
            <w:pPr>
              <w:pStyle w:val="TAL"/>
            </w:pPr>
            <w:r w:rsidRPr="000F0BA0">
              <w:t>upuTransparentContainer</w:t>
            </w:r>
          </w:p>
        </w:tc>
        <w:tc>
          <w:tcPr>
            <w:tcW w:w="1559" w:type="dxa"/>
            <w:tcBorders>
              <w:top w:val="single" w:sz="4" w:space="0" w:color="auto"/>
              <w:left w:val="single" w:sz="4" w:space="0" w:color="auto"/>
              <w:bottom w:val="single" w:sz="4" w:space="0" w:color="auto"/>
              <w:right w:val="single" w:sz="4" w:space="0" w:color="auto"/>
            </w:tcBorders>
          </w:tcPr>
          <w:p w14:paraId="797E8C4C" w14:textId="77777777" w:rsidR="004C0DD4" w:rsidRPr="000F0BA0" w:rsidRDefault="004C0DD4" w:rsidP="00367834">
            <w:pPr>
              <w:pStyle w:val="TAL"/>
            </w:pPr>
            <w:r w:rsidRPr="000F0BA0">
              <w:t>UpuTransparentContainer</w:t>
            </w:r>
          </w:p>
        </w:tc>
        <w:tc>
          <w:tcPr>
            <w:tcW w:w="425" w:type="dxa"/>
            <w:tcBorders>
              <w:top w:val="single" w:sz="4" w:space="0" w:color="auto"/>
              <w:left w:val="single" w:sz="4" w:space="0" w:color="auto"/>
              <w:bottom w:val="single" w:sz="4" w:space="0" w:color="auto"/>
              <w:right w:val="single" w:sz="4" w:space="0" w:color="auto"/>
            </w:tcBorders>
          </w:tcPr>
          <w:p w14:paraId="06D92E22" w14:textId="77777777" w:rsidR="004C0DD4" w:rsidRPr="000F0BA0" w:rsidRDefault="004C0DD4" w:rsidP="00367834">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4CB7ED4" w14:textId="77777777" w:rsidR="004C0DD4" w:rsidRPr="000F0BA0" w:rsidRDefault="004C0DD4" w:rsidP="0036783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DCD78DD" w14:textId="77777777" w:rsidR="004C0DD4" w:rsidRPr="000F0BA0" w:rsidRDefault="004C0DD4" w:rsidP="00367834">
            <w:pPr>
              <w:pStyle w:val="TAL"/>
              <w:rPr>
                <w:rFonts w:cs="Arial"/>
                <w:szCs w:val="18"/>
              </w:rPr>
            </w:pPr>
            <w:r w:rsidRPr="000F0BA0">
              <w:rPr>
                <w:rFonts w:cs="Arial"/>
                <w:szCs w:val="18"/>
              </w:rPr>
              <w:t>This attribute contains UE Parameter Update transparent container as received from UE, encoded as defined in clause 6.1.6.3.2 and shall be present when sent to acknowledge receipt of UpuInfo, if the UDM supports receiving UE Parameter Update Transparent Container.</w:t>
            </w:r>
          </w:p>
        </w:tc>
        <w:tc>
          <w:tcPr>
            <w:tcW w:w="1281" w:type="dxa"/>
            <w:tcBorders>
              <w:top w:val="single" w:sz="4" w:space="0" w:color="auto"/>
              <w:left w:val="single" w:sz="4" w:space="0" w:color="auto"/>
              <w:bottom w:val="single" w:sz="4" w:space="0" w:color="auto"/>
              <w:right w:val="single" w:sz="4" w:space="0" w:color="auto"/>
            </w:tcBorders>
          </w:tcPr>
          <w:p w14:paraId="6EA274B3" w14:textId="77777777" w:rsidR="004C0DD4" w:rsidRPr="000F0BA0" w:rsidRDefault="004C0DD4" w:rsidP="00367834">
            <w:pPr>
              <w:pStyle w:val="TAL"/>
              <w:rPr>
                <w:rFonts w:cs="Arial"/>
                <w:szCs w:val="18"/>
              </w:rPr>
            </w:pPr>
            <w:r w:rsidRPr="000F0BA0">
              <w:rPr>
                <w:rFonts w:cs="Arial"/>
                <w:szCs w:val="18"/>
              </w:rPr>
              <w:t>upuTransparentSupport</w:t>
            </w:r>
          </w:p>
        </w:tc>
      </w:tr>
    </w:tbl>
    <w:p w14:paraId="7EA60BB3" w14:textId="77777777" w:rsidR="005B7866" w:rsidRPr="000F0BA0" w:rsidRDefault="005B7866" w:rsidP="004968D7"/>
    <w:p w14:paraId="431BDEF8" w14:textId="77777777" w:rsidR="005B7866" w:rsidRPr="000F0BA0" w:rsidRDefault="005B7866" w:rsidP="00C05182">
      <w:pPr>
        <w:pStyle w:val="Heading5"/>
      </w:pPr>
      <w:bookmarkStart w:id="2544" w:name="_Toc11338604"/>
      <w:bookmarkStart w:id="2545" w:name="_Toc27585256"/>
      <w:bookmarkStart w:id="2546" w:name="_Toc36457222"/>
      <w:bookmarkStart w:id="2547" w:name="_Toc45028116"/>
      <w:bookmarkStart w:id="2548" w:name="_Toc45028951"/>
      <w:bookmarkStart w:id="2549" w:name="_Toc67681710"/>
      <w:bookmarkStart w:id="2550" w:name="_Toc177476702"/>
      <w:r w:rsidRPr="000F0BA0">
        <w:t>6.1.6.2.26</w:t>
      </w:r>
      <w:r w:rsidRPr="000F0BA0">
        <w:tab/>
        <w:t>Type: SorInfo</w:t>
      </w:r>
      <w:bookmarkEnd w:id="2544"/>
      <w:bookmarkEnd w:id="2545"/>
      <w:bookmarkEnd w:id="2546"/>
      <w:bookmarkEnd w:id="2547"/>
      <w:bookmarkEnd w:id="2548"/>
      <w:bookmarkEnd w:id="2549"/>
      <w:bookmarkEnd w:id="2550"/>
    </w:p>
    <w:p w14:paraId="1F459D33" w14:textId="77777777" w:rsidR="005B7866" w:rsidRPr="000F0BA0" w:rsidRDefault="005B7866" w:rsidP="005B7866">
      <w:pPr>
        <w:pStyle w:val="TH"/>
      </w:pPr>
      <w:r w:rsidRPr="000F0BA0">
        <w:rPr>
          <w:noProof/>
        </w:rPr>
        <w:t>Table </w:t>
      </w:r>
      <w:r w:rsidRPr="000F0BA0">
        <w:t xml:space="preserve">6.1.6.2.26: </w:t>
      </w:r>
      <w:r w:rsidRPr="000F0BA0">
        <w:rPr>
          <w:noProof/>
        </w:rPr>
        <w:t xml:space="preserve">Definition of type </w:t>
      </w:r>
      <w:r w:rsidRPr="000F0BA0">
        <w:t>SorInfo</w:t>
      </w:r>
    </w:p>
    <w:tbl>
      <w:tblPr>
        <w:tblW w:w="10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3518"/>
        <w:gridCol w:w="1984"/>
      </w:tblGrid>
      <w:tr w:rsidR="005B7866" w:rsidRPr="000F0BA0" w14:paraId="3E7573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AC5D7B"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8B1B1E"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9C02C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6242F16" w14:textId="77777777" w:rsidR="005B7866" w:rsidRPr="000F0BA0" w:rsidRDefault="005B7866" w:rsidP="007F1FAF">
            <w:pPr>
              <w:pStyle w:val="TAH"/>
              <w:jc w:val="left"/>
            </w:pPr>
            <w:r w:rsidRPr="000F0BA0">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152F5D40" w14:textId="77777777" w:rsidR="005B7866" w:rsidRPr="000F0BA0" w:rsidRDefault="005B7866" w:rsidP="007F1FAF">
            <w:pPr>
              <w:pStyle w:val="TAH"/>
              <w:rPr>
                <w:rFonts w:cs="Arial"/>
                <w:szCs w:val="18"/>
              </w:rPr>
            </w:pPr>
            <w:r w:rsidRPr="000F0BA0">
              <w:rPr>
                <w:rFonts w:cs="Arial"/>
                <w:szCs w:val="18"/>
              </w:rPr>
              <w:t>Description</w:t>
            </w:r>
          </w:p>
        </w:tc>
        <w:tc>
          <w:tcPr>
            <w:tcW w:w="1984" w:type="dxa"/>
            <w:tcBorders>
              <w:top w:val="single" w:sz="4" w:space="0" w:color="auto"/>
              <w:left w:val="single" w:sz="4" w:space="0" w:color="auto"/>
              <w:bottom w:val="single" w:sz="4" w:space="0" w:color="auto"/>
              <w:right w:val="single" w:sz="4" w:space="0" w:color="auto"/>
            </w:tcBorders>
            <w:shd w:val="clear" w:color="auto" w:fill="C0C0C0"/>
          </w:tcPr>
          <w:p w14:paraId="55191633"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2118BBB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EF024E" w14:textId="77777777" w:rsidR="005B7866" w:rsidRPr="000F0BA0" w:rsidRDefault="005B7866" w:rsidP="007F1FAF">
            <w:pPr>
              <w:pStyle w:val="TAL"/>
            </w:pPr>
            <w:r w:rsidRPr="000F0BA0">
              <w:t>ackInd</w:t>
            </w:r>
          </w:p>
        </w:tc>
        <w:tc>
          <w:tcPr>
            <w:tcW w:w="1559" w:type="dxa"/>
            <w:tcBorders>
              <w:top w:val="single" w:sz="4" w:space="0" w:color="auto"/>
              <w:left w:val="single" w:sz="4" w:space="0" w:color="auto"/>
              <w:bottom w:val="single" w:sz="4" w:space="0" w:color="auto"/>
              <w:right w:val="single" w:sz="4" w:space="0" w:color="auto"/>
            </w:tcBorders>
          </w:tcPr>
          <w:p w14:paraId="7E3844EC" w14:textId="77777777" w:rsidR="005B7866" w:rsidRPr="000F0BA0" w:rsidRDefault="005B7866" w:rsidP="007F1FAF">
            <w:pPr>
              <w:pStyle w:val="TAL"/>
            </w:pPr>
            <w:r w:rsidRPr="000F0BA0">
              <w:t>AckInd</w:t>
            </w:r>
          </w:p>
        </w:tc>
        <w:tc>
          <w:tcPr>
            <w:tcW w:w="425" w:type="dxa"/>
            <w:tcBorders>
              <w:top w:val="single" w:sz="4" w:space="0" w:color="auto"/>
              <w:left w:val="single" w:sz="4" w:space="0" w:color="auto"/>
              <w:bottom w:val="single" w:sz="4" w:space="0" w:color="auto"/>
              <w:right w:val="single" w:sz="4" w:space="0" w:color="auto"/>
            </w:tcBorders>
          </w:tcPr>
          <w:p w14:paraId="4FB902BA"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7AA701E" w14:textId="77777777" w:rsidR="005B7866" w:rsidRPr="000F0BA0" w:rsidRDefault="005B7866" w:rsidP="007F1FAF">
            <w:pPr>
              <w:pStyle w:val="TAL"/>
            </w:pPr>
            <w:r w:rsidRPr="000F0BA0">
              <w:t>1</w:t>
            </w:r>
          </w:p>
        </w:tc>
        <w:tc>
          <w:tcPr>
            <w:tcW w:w="3518" w:type="dxa"/>
            <w:tcBorders>
              <w:top w:val="single" w:sz="4" w:space="0" w:color="auto"/>
              <w:left w:val="single" w:sz="4" w:space="0" w:color="auto"/>
              <w:bottom w:val="single" w:sz="4" w:space="0" w:color="auto"/>
              <w:right w:val="single" w:sz="4" w:space="0" w:color="auto"/>
            </w:tcBorders>
          </w:tcPr>
          <w:p w14:paraId="59C793DE" w14:textId="77777777" w:rsidR="00D71412" w:rsidRPr="000F0BA0" w:rsidRDefault="005B7866" w:rsidP="00D71412">
            <w:pPr>
              <w:pStyle w:val="TAL"/>
              <w:rPr>
                <w:rFonts w:cs="Arial"/>
                <w:szCs w:val="18"/>
              </w:rPr>
            </w:pPr>
            <w:r w:rsidRPr="000F0BA0">
              <w:rPr>
                <w:rFonts w:cs="Arial"/>
                <w:szCs w:val="18"/>
              </w:rPr>
              <w:t>Contains the indication on whether an acknowledgement from UE is to be requested to the UE.</w:t>
            </w:r>
          </w:p>
          <w:p w14:paraId="309BDA82" w14:textId="58808064" w:rsidR="005B7866" w:rsidRPr="000F0BA0" w:rsidRDefault="00D71412" w:rsidP="00D71412">
            <w:pPr>
              <w:pStyle w:val="TAL"/>
              <w:rPr>
                <w:rFonts w:cs="Arial"/>
                <w:szCs w:val="18"/>
              </w:rPr>
            </w:pPr>
            <w:r w:rsidRPr="000F0BA0">
              <w:rPr>
                <w:rFonts w:cs="Arial" w:hint="eastAsia"/>
                <w:szCs w:val="18"/>
                <w:lang w:eastAsia="zh-CN"/>
              </w:rPr>
              <w:t>I</w:t>
            </w:r>
            <w:r w:rsidRPr="000F0BA0">
              <w:rPr>
                <w:rFonts w:cs="Arial"/>
                <w:szCs w:val="18"/>
                <w:lang w:eastAsia="zh-CN"/>
              </w:rPr>
              <w:t xml:space="preserve">f </w:t>
            </w:r>
            <w:r w:rsidRPr="000F0BA0">
              <w:t>sorTransparentContainer is present, the AMF should ignore the value of ackInd on Nudm.</w:t>
            </w:r>
          </w:p>
        </w:tc>
        <w:tc>
          <w:tcPr>
            <w:tcW w:w="1984" w:type="dxa"/>
            <w:tcBorders>
              <w:top w:val="single" w:sz="4" w:space="0" w:color="auto"/>
              <w:left w:val="single" w:sz="4" w:space="0" w:color="auto"/>
              <w:bottom w:val="single" w:sz="4" w:space="0" w:color="auto"/>
              <w:right w:val="single" w:sz="4" w:space="0" w:color="auto"/>
            </w:tcBorders>
          </w:tcPr>
          <w:p w14:paraId="661A7C20" w14:textId="77777777" w:rsidR="005B7866" w:rsidRPr="000F0BA0" w:rsidRDefault="005B7866" w:rsidP="007F1FAF">
            <w:pPr>
              <w:pStyle w:val="TAL"/>
              <w:rPr>
                <w:rFonts w:cs="Arial"/>
                <w:szCs w:val="18"/>
              </w:rPr>
            </w:pPr>
          </w:p>
        </w:tc>
      </w:tr>
      <w:tr w:rsidR="005B7866" w:rsidRPr="000F0BA0" w14:paraId="259DFFA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CE6C22F" w14:textId="77777777" w:rsidR="005B7866" w:rsidRPr="000F0BA0" w:rsidRDefault="005B7866" w:rsidP="007F1FAF">
            <w:pPr>
              <w:pStyle w:val="TAL"/>
            </w:pPr>
            <w:r w:rsidRPr="000F0BA0">
              <w:t>sorMacIausf</w:t>
            </w:r>
          </w:p>
        </w:tc>
        <w:tc>
          <w:tcPr>
            <w:tcW w:w="1559" w:type="dxa"/>
            <w:tcBorders>
              <w:top w:val="single" w:sz="4" w:space="0" w:color="auto"/>
              <w:left w:val="single" w:sz="4" w:space="0" w:color="auto"/>
              <w:bottom w:val="single" w:sz="4" w:space="0" w:color="auto"/>
              <w:right w:val="single" w:sz="4" w:space="0" w:color="auto"/>
            </w:tcBorders>
          </w:tcPr>
          <w:p w14:paraId="4BB46954" w14:textId="77777777" w:rsidR="005B7866" w:rsidRPr="000F0BA0" w:rsidRDefault="005B7866" w:rsidP="007F1FAF">
            <w:pPr>
              <w:pStyle w:val="TAL"/>
            </w:pPr>
            <w:r w:rsidRPr="000F0BA0">
              <w:t>SorMac</w:t>
            </w:r>
          </w:p>
        </w:tc>
        <w:tc>
          <w:tcPr>
            <w:tcW w:w="425" w:type="dxa"/>
            <w:tcBorders>
              <w:top w:val="single" w:sz="4" w:space="0" w:color="auto"/>
              <w:left w:val="single" w:sz="4" w:space="0" w:color="auto"/>
              <w:bottom w:val="single" w:sz="4" w:space="0" w:color="auto"/>
              <w:right w:val="single" w:sz="4" w:space="0" w:color="auto"/>
            </w:tcBorders>
          </w:tcPr>
          <w:p w14:paraId="633996B4"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3575367" w14:textId="77777777" w:rsidR="005B7866" w:rsidRPr="000F0BA0" w:rsidRDefault="005B7866" w:rsidP="007F1FAF">
            <w:pPr>
              <w:pStyle w:val="TAL"/>
            </w:pPr>
            <w:r w:rsidRPr="000F0BA0">
              <w:t>0..1</w:t>
            </w:r>
          </w:p>
        </w:tc>
        <w:tc>
          <w:tcPr>
            <w:tcW w:w="3518" w:type="dxa"/>
            <w:tcBorders>
              <w:top w:val="single" w:sz="4" w:space="0" w:color="auto"/>
              <w:left w:val="single" w:sz="4" w:space="0" w:color="auto"/>
              <w:bottom w:val="single" w:sz="4" w:space="0" w:color="auto"/>
              <w:right w:val="single" w:sz="4" w:space="0" w:color="auto"/>
            </w:tcBorders>
          </w:tcPr>
          <w:p w14:paraId="3827725B" w14:textId="77777777" w:rsidR="005B7866" w:rsidRPr="000F0BA0" w:rsidRDefault="005B7866" w:rsidP="007F1FAF">
            <w:pPr>
              <w:pStyle w:val="TAL"/>
              <w:rPr>
                <w:rFonts w:cs="Arial"/>
                <w:szCs w:val="18"/>
              </w:rPr>
            </w:pPr>
            <w:r w:rsidRPr="000F0BA0">
              <w:rPr>
                <w:rFonts w:cs="Arial"/>
                <w:szCs w:val="18"/>
              </w:rPr>
              <w:t>Contains the SoR-MAC-IAUSF. Shall be present when SorInfo is sent within AccessAndMobilitySubscriptionData on Nudm, and shall be absent when sent on Nudr or within PpData. Shall be absent when sorTransparentContainer is present.</w:t>
            </w:r>
          </w:p>
        </w:tc>
        <w:tc>
          <w:tcPr>
            <w:tcW w:w="1984" w:type="dxa"/>
            <w:tcBorders>
              <w:top w:val="single" w:sz="4" w:space="0" w:color="auto"/>
              <w:left w:val="single" w:sz="4" w:space="0" w:color="auto"/>
              <w:bottom w:val="single" w:sz="4" w:space="0" w:color="auto"/>
              <w:right w:val="single" w:sz="4" w:space="0" w:color="auto"/>
            </w:tcBorders>
          </w:tcPr>
          <w:p w14:paraId="5C5AE207" w14:textId="77777777" w:rsidR="005B7866" w:rsidRPr="000F0BA0" w:rsidRDefault="005B7866" w:rsidP="007F1FAF">
            <w:pPr>
              <w:pStyle w:val="TAL"/>
              <w:rPr>
                <w:rFonts w:cs="Arial"/>
                <w:szCs w:val="18"/>
              </w:rPr>
            </w:pPr>
          </w:p>
        </w:tc>
      </w:tr>
      <w:tr w:rsidR="005B7866" w:rsidRPr="000F0BA0" w14:paraId="732CB8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64C291" w14:textId="77777777" w:rsidR="005B7866" w:rsidRPr="000F0BA0" w:rsidRDefault="005B7866" w:rsidP="007F1FAF">
            <w:pPr>
              <w:pStyle w:val="TAL"/>
            </w:pPr>
            <w:r w:rsidRPr="000F0BA0">
              <w:t>countersor</w:t>
            </w:r>
          </w:p>
        </w:tc>
        <w:tc>
          <w:tcPr>
            <w:tcW w:w="1559" w:type="dxa"/>
            <w:tcBorders>
              <w:top w:val="single" w:sz="4" w:space="0" w:color="auto"/>
              <w:left w:val="single" w:sz="4" w:space="0" w:color="auto"/>
              <w:bottom w:val="single" w:sz="4" w:space="0" w:color="auto"/>
              <w:right w:val="single" w:sz="4" w:space="0" w:color="auto"/>
            </w:tcBorders>
          </w:tcPr>
          <w:p w14:paraId="698910E9" w14:textId="77777777" w:rsidR="005B7866" w:rsidRPr="000F0BA0" w:rsidRDefault="005B7866" w:rsidP="007F1FAF">
            <w:pPr>
              <w:pStyle w:val="TAL"/>
            </w:pPr>
            <w:r w:rsidRPr="000F0BA0">
              <w:t>CounterSor</w:t>
            </w:r>
          </w:p>
        </w:tc>
        <w:tc>
          <w:tcPr>
            <w:tcW w:w="425" w:type="dxa"/>
            <w:tcBorders>
              <w:top w:val="single" w:sz="4" w:space="0" w:color="auto"/>
              <w:left w:val="single" w:sz="4" w:space="0" w:color="auto"/>
              <w:bottom w:val="single" w:sz="4" w:space="0" w:color="auto"/>
              <w:right w:val="single" w:sz="4" w:space="0" w:color="auto"/>
            </w:tcBorders>
          </w:tcPr>
          <w:p w14:paraId="4A5AAB7C"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371A305" w14:textId="77777777" w:rsidR="005B7866" w:rsidRPr="000F0BA0" w:rsidRDefault="005B7866" w:rsidP="007F1FAF">
            <w:pPr>
              <w:pStyle w:val="TAL"/>
            </w:pPr>
            <w:r w:rsidRPr="000F0BA0">
              <w:t>0..1</w:t>
            </w:r>
          </w:p>
        </w:tc>
        <w:tc>
          <w:tcPr>
            <w:tcW w:w="3518" w:type="dxa"/>
            <w:tcBorders>
              <w:top w:val="single" w:sz="4" w:space="0" w:color="auto"/>
              <w:left w:val="single" w:sz="4" w:space="0" w:color="auto"/>
              <w:bottom w:val="single" w:sz="4" w:space="0" w:color="auto"/>
              <w:right w:val="single" w:sz="4" w:space="0" w:color="auto"/>
            </w:tcBorders>
          </w:tcPr>
          <w:p w14:paraId="6592D467" w14:textId="77777777" w:rsidR="004968D7" w:rsidRPr="000F0BA0" w:rsidRDefault="005B7866" w:rsidP="007F1FAF">
            <w:pPr>
              <w:pStyle w:val="TAL"/>
              <w:rPr>
                <w:rFonts w:cs="Arial"/>
                <w:szCs w:val="18"/>
              </w:rPr>
            </w:pPr>
            <w:r w:rsidRPr="000F0BA0">
              <w:rPr>
                <w:rFonts w:cs="Arial"/>
                <w:szCs w:val="18"/>
              </w:rPr>
              <w:t>Contains the CounterSoR. Shall be present when SorInfo is sent within AccessAndMobilitySubscription on Nudm, and shall be absent when sent on Nudr or within PpData.</w:t>
            </w:r>
          </w:p>
          <w:p w14:paraId="34AB3046" w14:textId="4CEB6349" w:rsidR="005B7866" w:rsidRPr="000F0BA0" w:rsidRDefault="005B7866" w:rsidP="007F1FAF">
            <w:pPr>
              <w:pStyle w:val="TAL"/>
              <w:rPr>
                <w:rFonts w:cs="Arial"/>
                <w:szCs w:val="18"/>
              </w:rPr>
            </w:pPr>
            <w:r w:rsidRPr="000F0BA0">
              <w:rPr>
                <w:rFonts w:cs="Arial"/>
                <w:szCs w:val="18"/>
              </w:rPr>
              <w:t>Shall be absent when sorTransparentContainer is present.</w:t>
            </w:r>
          </w:p>
        </w:tc>
        <w:tc>
          <w:tcPr>
            <w:tcW w:w="1984" w:type="dxa"/>
            <w:tcBorders>
              <w:top w:val="single" w:sz="4" w:space="0" w:color="auto"/>
              <w:left w:val="single" w:sz="4" w:space="0" w:color="auto"/>
              <w:bottom w:val="single" w:sz="4" w:space="0" w:color="auto"/>
              <w:right w:val="single" w:sz="4" w:space="0" w:color="auto"/>
            </w:tcBorders>
          </w:tcPr>
          <w:p w14:paraId="2667B237" w14:textId="77777777" w:rsidR="005B7866" w:rsidRPr="000F0BA0" w:rsidRDefault="005B7866" w:rsidP="007F1FAF">
            <w:pPr>
              <w:pStyle w:val="TAL"/>
              <w:rPr>
                <w:rFonts w:cs="Arial"/>
                <w:szCs w:val="18"/>
              </w:rPr>
            </w:pPr>
          </w:p>
        </w:tc>
      </w:tr>
      <w:tr w:rsidR="005B7866" w:rsidRPr="000F0BA0" w14:paraId="2901EFD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9EB7C7" w14:textId="77777777" w:rsidR="005B7866" w:rsidRPr="000F0BA0" w:rsidRDefault="005B7866" w:rsidP="007F1FAF">
            <w:pPr>
              <w:pStyle w:val="TAL"/>
            </w:pPr>
            <w:r w:rsidRPr="000F0BA0">
              <w:t>steeringContainer</w:t>
            </w:r>
          </w:p>
        </w:tc>
        <w:tc>
          <w:tcPr>
            <w:tcW w:w="1559" w:type="dxa"/>
            <w:tcBorders>
              <w:top w:val="single" w:sz="4" w:space="0" w:color="auto"/>
              <w:left w:val="single" w:sz="4" w:space="0" w:color="auto"/>
              <w:bottom w:val="single" w:sz="4" w:space="0" w:color="auto"/>
              <w:right w:val="single" w:sz="4" w:space="0" w:color="auto"/>
            </w:tcBorders>
          </w:tcPr>
          <w:p w14:paraId="04FCFEF9" w14:textId="77777777" w:rsidR="005B7866" w:rsidRPr="000F0BA0" w:rsidRDefault="005B7866" w:rsidP="007F1FAF">
            <w:pPr>
              <w:pStyle w:val="TAL"/>
            </w:pPr>
            <w:r w:rsidRPr="000F0BA0">
              <w:t>SteeringContainer</w:t>
            </w:r>
          </w:p>
        </w:tc>
        <w:tc>
          <w:tcPr>
            <w:tcW w:w="425" w:type="dxa"/>
            <w:tcBorders>
              <w:top w:val="single" w:sz="4" w:space="0" w:color="auto"/>
              <w:left w:val="single" w:sz="4" w:space="0" w:color="auto"/>
              <w:bottom w:val="single" w:sz="4" w:space="0" w:color="auto"/>
              <w:right w:val="single" w:sz="4" w:space="0" w:color="auto"/>
            </w:tcBorders>
          </w:tcPr>
          <w:p w14:paraId="78CE5A57"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F6CAB2D" w14:textId="77777777" w:rsidR="005B7866" w:rsidRPr="000F0BA0" w:rsidRDefault="005B7866" w:rsidP="007F1FAF">
            <w:pPr>
              <w:pStyle w:val="TAL"/>
            </w:pPr>
            <w:r w:rsidRPr="000F0BA0">
              <w:t>0..1</w:t>
            </w:r>
          </w:p>
        </w:tc>
        <w:tc>
          <w:tcPr>
            <w:tcW w:w="3518" w:type="dxa"/>
            <w:tcBorders>
              <w:top w:val="single" w:sz="4" w:space="0" w:color="auto"/>
              <w:left w:val="single" w:sz="4" w:space="0" w:color="auto"/>
              <w:bottom w:val="single" w:sz="4" w:space="0" w:color="auto"/>
              <w:right w:val="single" w:sz="4" w:space="0" w:color="auto"/>
            </w:tcBorders>
          </w:tcPr>
          <w:p w14:paraId="26EFA2A8" w14:textId="77777777" w:rsidR="005B7866" w:rsidRPr="000F0BA0" w:rsidRDefault="005B7866" w:rsidP="007F1FAF">
            <w:pPr>
              <w:pStyle w:val="TAL"/>
              <w:rPr>
                <w:rFonts w:cs="Arial"/>
                <w:szCs w:val="18"/>
              </w:rPr>
            </w:pPr>
            <w:r w:rsidRPr="000F0BA0">
              <w:rPr>
                <w:rFonts w:cs="Arial"/>
                <w:szCs w:val="18"/>
              </w:rPr>
              <w:t>When present, this information contains the information needed to update the "Operator Controlled PLMN Selector with Access Technology" list stored in the USIM either as an array of preferred PLMN/AccessTechnologies combinations in priority order (with the first entry in the array indicating the highest priority and the last entry indicating the lowest) or a secured packet.</w:t>
            </w:r>
          </w:p>
          <w:p w14:paraId="523FE18B" w14:textId="77777777" w:rsidR="005B7866" w:rsidRPr="000F0BA0" w:rsidRDefault="005B7866" w:rsidP="007F1FAF">
            <w:pPr>
              <w:pStyle w:val="TAL"/>
              <w:rPr>
                <w:rFonts w:cs="Arial"/>
                <w:szCs w:val="18"/>
              </w:rPr>
            </w:pPr>
            <w:r w:rsidRPr="000F0BA0">
              <w:rPr>
                <w:rFonts w:cs="Arial"/>
                <w:szCs w:val="18"/>
              </w:rPr>
              <w:t>If no change of the "Operator Controlled PLMN Selector with Access Technology" list stored in the USIM is needed, then this attribute shall be absent.</w:t>
            </w:r>
          </w:p>
          <w:p w14:paraId="3A2B6994" w14:textId="77777777" w:rsidR="004968D7" w:rsidRPr="000F0BA0" w:rsidRDefault="005B7866" w:rsidP="007F1FAF">
            <w:pPr>
              <w:pStyle w:val="TAL"/>
              <w:rPr>
                <w:rFonts w:cs="Arial"/>
                <w:szCs w:val="18"/>
              </w:rPr>
            </w:pPr>
            <w:r w:rsidRPr="000F0BA0">
              <w:rPr>
                <w:rFonts w:cs="Arial"/>
                <w:szCs w:val="18"/>
              </w:rPr>
              <w:t>This attribute shall be present when SorInfo is sent within PpData.</w:t>
            </w:r>
          </w:p>
          <w:p w14:paraId="14DB77FC" w14:textId="2E7E25F0" w:rsidR="005B7866" w:rsidRPr="000F0BA0" w:rsidRDefault="005B7866" w:rsidP="007F1FAF">
            <w:pPr>
              <w:pStyle w:val="TAL"/>
              <w:rPr>
                <w:rFonts w:cs="Arial"/>
                <w:szCs w:val="18"/>
              </w:rPr>
            </w:pPr>
            <w:r w:rsidRPr="000F0BA0">
              <w:rPr>
                <w:rFonts w:cs="Arial"/>
                <w:szCs w:val="18"/>
              </w:rPr>
              <w:t>Shall be absent when sorTransparentContainer is present.</w:t>
            </w:r>
          </w:p>
        </w:tc>
        <w:tc>
          <w:tcPr>
            <w:tcW w:w="1984" w:type="dxa"/>
            <w:tcBorders>
              <w:top w:val="single" w:sz="4" w:space="0" w:color="auto"/>
              <w:left w:val="single" w:sz="4" w:space="0" w:color="auto"/>
              <w:bottom w:val="single" w:sz="4" w:space="0" w:color="auto"/>
              <w:right w:val="single" w:sz="4" w:space="0" w:color="auto"/>
            </w:tcBorders>
          </w:tcPr>
          <w:p w14:paraId="4296A9EE" w14:textId="77777777" w:rsidR="005B7866" w:rsidRPr="000F0BA0" w:rsidRDefault="005B7866" w:rsidP="007F1FAF">
            <w:pPr>
              <w:pStyle w:val="TAL"/>
              <w:rPr>
                <w:rFonts w:cs="Arial"/>
                <w:szCs w:val="18"/>
              </w:rPr>
            </w:pPr>
          </w:p>
        </w:tc>
      </w:tr>
      <w:tr w:rsidR="005B7866" w:rsidRPr="000F0BA0" w14:paraId="4F37284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5A1565" w14:textId="77777777" w:rsidR="005B7866" w:rsidRPr="000F0BA0" w:rsidRDefault="005B7866" w:rsidP="007F1FAF">
            <w:pPr>
              <w:pStyle w:val="TAL"/>
            </w:pPr>
            <w:r w:rsidRPr="000F0BA0">
              <w:t>provisioningTime</w:t>
            </w:r>
          </w:p>
        </w:tc>
        <w:tc>
          <w:tcPr>
            <w:tcW w:w="1559" w:type="dxa"/>
            <w:tcBorders>
              <w:top w:val="single" w:sz="4" w:space="0" w:color="auto"/>
              <w:left w:val="single" w:sz="4" w:space="0" w:color="auto"/>
              <w:bottom w:val="single" w:sz="4" w:space="0" w:color="auto"/>
              <w:right w:val="single" w:sz="4" w:space="0" w:color="auto"/>
            </w:tcBorders>
          </w:tcPr>
          <w:p w14:paraId="7CF38FD1"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26E133BF"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88AF2BE" w14:textId="77777777" w:rsidR="005B7866" w:rsidRPr="000F0BA0" w:rsidRDefault="005B7866" w:rsidP="007F1FAF">
            <w:pPr>
              <w:pStyle w:val="TAL"/>
            </w:pPr>
            <w:r w:rsidRPr="000F0BA0">
              <w:t>1</w:t>
            </w:r>
          </w:p>
        </w:tc>
        <w:tc>
          <w:tcPr>
            <w:tcW w:w="3518" w:type="dxa"/>
            <w:tcBorders>
              <w:top w:val="single" w:sz="4" w:space="0" w:color="auto"/>
              <w:left w:val="single" w:sz="4" w:space="0" w:color="auto"/>
              <w:bottom w:val="single" w:sz="4" w:space="0" w:color="auto"/>
              <w:right w:val="single" w:sz="4" w:space="0" w:color="auto"/>
            </w:tcBorders>
          </w:tcPr>
          <w:p w14:paraId="758F1A05" w14:textId="77777777" w:rsidR="005B7866" w:rsidRPr="000F0BA0" w:rsidDel="00C00D98" w:rsidRDefault="005B7866" w:rsidP="007F1FAF">
            <w:pPr>
              <w:pStyle w:val="TAL"/>
              <w:rPr>
                <w:rFonts w:cs="Arial"/>
                <w:szCs w:val="18"/>
              </w:rPr>
            </w:pPr>
            <w:r w:rsidRPr="000F0BA0">
              <w:rPr>
                <w:rFonts w:cs="Arial"/>
                <w:szCs w:val="18"/>
              </w:rPr>
              <w:t xml:space="preserve">Point in time of SorInfo provisioning at the UDR or SOR-AF. </w:t>
            </w:r>
          </w:p>
        </w:tc>
        <w:tc>
          <w:tcPr>
            <w:tcW w:w="1984" w:type="dxa"/>
            <w:tcBorders>
              <w:top w:val="single" w:sz="4" w:space="0" w:color="auto"/>
              <w:left w:val="single" w:sz="4" w:space="0" w:color="auto"/>
              <w:bottom w:val="single" w:sz="4" w:space="0" w:color="auto"/>
              <w:right w:val="single" w:sz="4" w:space="0" w:color="auto"/>
            </w:tcBorders>
          </w:tcPr>
          <w:p w14:paraId="0DE61819" w14:textId="77777777" w:rsidR="005B7866" w:rsidRPr="000F0BA0" w:rsidRDefault="005B7866" w:rsidP="007F1FAF">
            <w:pPr>
              <w:pStyle w:val="TAL"/>
              <w:rPr>
                <w:rFonts w:cs="Arial"/>
                <w:szCs w:val="18"/>
              </w:rPr>
            </w:pPr>
          </w:p>
        </w:tc>
      </w:tr>
      <w:tr w:rsidR="005B7866" w:rsidRPr="000F0BA0" w14:paraId="4242888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124581" w14:textId="77777777" w:rsidR="005B7866" w:rsidRPr="000F0BA0" w:rsidRDefault="005B7866" w:rsidP="007F1FAF">
            <w:pPr>
              <w:pStyle w:val="TAL"/>
            </w:pPr>
            <w:r w:rsidRPr="000F0BA0">
              <w:t>sorTransparentContainer</w:t>
            </w:r>
          </w:p>
        </w:tc>
        <w:tc>
          <w:tcPr>
            <w:tcW w:w="1559" w:type="dxa"/>
            <w:tcBorders>
              <w:top w:val="single" w:sz="4" w:space="0" w:color="auto"/>
              <w:left w:val="single" w:sz="4" w:space="0" w:color="auto"/>
              <w:bottom w:val="single" w:sz="4" w:space="0" w:color="auto"/>
              <w:right w:val="single" w:sz="4" w:space="0" w:color="auto"/>
            </w:tcBorders>
          </w:tcPr>
          <w:p w14:paraId="6201216E" w14:textId="77777777" w:rsidR="005B7866" w:rsidRPr="000F0BA0" w:rsidRDefault="005B7866" w:rsidP="007F1FAF">
            <w:pPr>
              <w:pStyle w:val="TAL"/>
            </w:pPr>
            <w:r w:rsidRPr="000F0BA0">
              <w:t>SorTransparentContainer</w:t>
            </w:r>
          </w:p>
        </w:tc>
        <w:tc>
          <w:tcPr>
            <w:tcW w:w="425" w:type="dxa"/>
            <w:tcBorders>
              <w:top w:val="single" w:sz="4" w:space="0" w:color="auto"/>
              <w:left w:val="single" w:sz="4" w:space="0" w:color="auto"/>
              <w:bottom w:val="single" w:sz="4" w:space="0" w:color="auto"/>
              <w:right w:val="single" w:sz="4" w:space="0" w:color="auto"/>
            </w:tcBorders>
          </w:tcPr>
          <w:p w14:paraId="606C624F"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9045960" w14:textId="77777777" w:rsidR="005B7866" w:rsidRPr="000F0BA0" w:rsidRDefault="005B7866" w:rsidP="007F1FAF">
            <w:pPr>
              <w:pStyle w:val="TAL"/>
            </w:pPr>
            <w:r w:rsidRPr="000F0BA0">
              <w:t>0..1</w:t>
            </w:r>
          </w:p>
        </w:tc>
        <w:tc>
          <w:tcPr>
            <w:tcW w:w="3518" w:type="dxa"/>
            <w:tcBorders>
              <w:top w:val="single" w:sz="4" w:space="0" w:color="auto"/>
              <w:left w:val="single" w:sz="4" w:space="0" w:color="auto"/>
              <w:bottom w:val="single" w:sz="4" w:space="0" w:color="auto"/>
              <w:right w:val="single" w:sz="4" w:space="0" w:color="auto"/>
            </w:tcBorders>
          </w:tcPr>
          <w:p w14:paraId="76E58832" w14:textId="77777777" w:rsidR="005B7866" w:rsidRPr="000F0BA0" w:rsidRDefault="005B7866" w:rsidP="007F1FAF">
            <w:pPr>
              <w:pStyle w:val="TAL"/>
              <w:rPr>
                <w:rFonts w:cs="Arial"/>
                <w:szCs w:val="18"/>
              </w:rPr>
            </w:pPr>
            <w:r w:rsidRPr="000F0BA0">
              <w:rPr>
                <w:rFonts w:cs="Arial"/>
                <w:szCs w:val="18"/>
              </w:rPr>
              <w:t>This attribute contains protected SoR transparent container encoded as defined in clause 6.1.6.3.2 and shall be present when sent on Nudm, if NF Consumer (e.g. AMF) supports receiving SoR information encoded as transparent containers. Shall be absent when sent on Nudr or within PpData.</w:t>
            </w:r>
          </w:p>
        </w:tc>
        <w:tc>
          <w:tcPr>
            <w:tcW w:w="1984" w:type="dxa"/>
            <w:tcBorders>
              <w:top w:val="single" w:sz="4" w:space="0" w:color="auto"/>
              <w:left w:val="single" w:sz="4" w:space="0" w:color="auto"/>
              <w:bottom w:val="single" w:sz="4" w:space="0" w:color="auto"/>
              <w:right w:val="single" w:sz="4" w:space="0" w:color="auto"/>
            </w:tcBorders>
          </w:tcPr>
          <w:p w14:paraId="5EA6DB93" w14:textId="77777777" w:rsidR="005B7866" w:rsidRPr="000F0BA0" w:rsidRDefault="005B7866" w:rsidP="007F1FAF">
            <w:pPr>
              <w:pStyle w:val="TAL"/>
              <w:rPr>
                <w:rFonts w:cs="Arial"/>
                <w:szCs w:val="18"/>
              </w:rPr>
            </w:pPr>
            <w:r w:rsidRPr="000F0BA0">
              <w:rPr>
                <w:rFonts w:cs="Arial"/>
                <w:szCs w:val="18"/>
              </w:rPr>
              <w:t>sorTransparentSupport</w:t>
            </w:r>
          </w:p>
        </w:tc>
      </w:tr>
      <w:tr w:rsidR="004A4538" w:rsidRPr="000F0BA0" w14:paraId="38A8C63D" w14:textId="77777777" w:rsidTr="004A4538">
        <w:trPr>
          <w:jc w:val="center"/>
        </w:trPr>
        <w:tc>
          <w:tcPr>
            <w:tcW w:w="2090" w:type="dxa"/>
            <w:tcBorders>
              <w:top w:val="single" w:sz="4" w:space="0" w:color="auto"/>
              <w:left w:val="single" w:sz="4" w:space="0" w:color="auto"/>
              <w:bottom w:val="single" w:sz="4" w:space="0" w:color="auto"/>
              <w:right w:val="single" w:sz="4" w:space="0" w:color="auto"/>
            </w:tcBorders>
          </w:tcPr>
          <w:p w14:paraId="5E30EA50" w14:textId="77777777" w:rsidR="004A4538" w:rsidRPr="000F0BA0" w:rsidRDefault="004A4538" w:rsidP="00404274">
            <w:pPr>
              <w:pStyle w:val="TAL"/>
            </w:pPr>
            <w:r w:rsidRPr="000F0BA0">
              <w:t>sorCmci</w:t>
            </w:r>
          </w:p>
        </w:tc>
        <w:tc>
          <w:tcPr>
            <w:tcW w:w="1559" w:type="dxa"/>
            <w:tcBorders>
              <w:top w:val="single" w:sz="4" w:space="0" w:color="auto"/>
              <w:left w:val="single" w:sz="4" w:space="0" w:color="auto"/>
              <w:bottom w:val="single" w:sz="4" w:space="0" w:color="auto"/>
              <w:right w:val="single" w:sz="4" w:space="0" w:color="auto"/>
            </w:tcBorders>
          </w:tcPr>
          <w:p w14:paraId="1599F3BB" w14:textId="77777777" w:rsidR="004A4538" w:rsidRPr="000F0BA0" w:rsidRDefault="004A4538" w:rsidP="00404274">
            <w:pPr>
              <w:pStyle w:val="TAL"/>
            </w:pPr>
            <w:r w:rsidRPr="000F0BA0">
              <w:rPr>
                <w:rFonts w:hint="eastAsia"/>
              </w:rPr>
              <w:t>S</w:t>
            </w:r>
            <w:r w:rsidRPr="000F0BA0">
              <w:t>orCmci</w:t>
            </w:r>
          </w:p>
        </w:tc>
        <w:tc>
          <w:tcPr>
            <w:tcW w:w="425" w:type="dxa"/>
            <w:tcBorders>
              <w:top w:val="single" w:sz="4" w:space="0" w:color="auto"/>
              <w:left w:val="single" w:sz="4" w:space="0" w:color="auto"/>
              <w:bottom w:val="single" w:sz="4" w:space="0" w:color="auto"/>
              <w:right w:val="single" w:sz="4" w:space="0" w:color="auto"/>
            </w:tcBorders>
          </w:tcPr>
          <w:p w14:paraId="4E27F94A" w14:textId="77777777" w:rsidR="004A4538" w:rsidRPr="000F0BA0" w:rsidRDefault="004A4538" w:rsidP="0040427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E937A1A" w14:textId="77777777" w:rsidR="004A4538" w:rsidRPr="000F0BA0" w:rsidRDefault="004A4538" w:rsidP="00404274">
            <w:pPr>
              <w:pStyle w:val="TAL"/>
            </w:pPr>
            <w:r w:rsidRPr="000F0BA0">
              <w:rPr>
                <w:rFonts w:hint="eastAsia"/>
              </w:rPr>
              <w:t>0</w:t>
            </w:r>
            <w:r w:rsidRPr="000F0BA0">
              <w:t>..1</w:t>
            </w:r>
          </w:p>
        </w:tc>
        <w:tc>
          <w:tcPr>
            <w:tcW w:w="3518" w:type="dxa"/>
            <w:tcBorders>
              <w:top w:val="single" w:sz="4" w:space="0" w:color="auto"/>
              <w:left w:val="single" w:sz="4" w:space="0" w:color="auto"/>
              <w:bottom w:val="single" w:sz="4" w:space="0" w:color="auto"/>
              <w:right w:val="single" w:sz="4" w:space="0" w:color="auto"/>
            </w:tcBorders>
          </w:tcPr>
          <w:p w14:paraId="2AC018B4" w14:textId="77777777" w:rsidR="004A4538" w:rsidRPr="000F0BA0" w:rsidRDefault="004A4538" w:rsidP="00404274">
            <w:pPr>
              <w:pStyle w:val="TAL"/>
              <w:rPr>
                <w:rFonts w:cs="Arial"/>
                <w:szCs w:val="18"/>
              </w:rPr>
            </w:pPr>
            <w:r w:rsidRPr="000F0BA0">
              <w:rPr>
                <w:rFonts w:cs="Arial" w:hint="eastAsia"/>
                <w:szCs w:val="18"/>
              </w:rPr>
              <w:t>W</w:t>
            </w:r>
            <w:r w:rsidRPr="000F0BA0">
              <w:rPr>
                <w:rFonts w:cs="Arial"/>
                <w:szCs w:val="18"/>
              </w:rPr>
              <w:t>hen present, provides the SOR-CMCI values as defined in 3GPP TS 24.501 [27]</w:t>
            </w:r>
          </w:p>
          <w:p w14:paraId="2680828A" w14:textId="77777777" w:rsidR="004A4538" w:rsidRPr="000F0BA0" w:rsidRDefault="004A4538" w:rsidP="00404274">
            <w:pPr>
              <w:pStyle w:val="TAL"/>
              <w:rPr>
                <w:rFonts w:cs="Arial"/>
                <w:szCs w:val="18"/>
              </w:rPr>
            </w:pPr>
          </w:p>
          <w:p w14:paraId="2B1CB71C" w14:textId="77777777" w:rsidR="004A4538" w:rsidRPr="000F0BA0" w:rsidRDefault="004A4538" w:rsidP="00404274">
            <w:pPr>
              <w:pStyle w:val="TAL"/>
              <w:rPr>
                <w:rFonts w:cs="Arial"/>
                <w:szCs w:val="18"/>
              </w:rPr>
            </w:pPr>
            <w:r w:rsidRPr="000F0BA0">
              <w:rPr>
                <w:rFonts w:cs="Arial" w:hint="eastAsia"/>
                <w:szCs w:val="18"/>
              </w:rPr>
              <w:t>T</w:t>
            </w:r>
            <w:r w:rsidRPr="000F0BA0">
              <w:rPr>
                <w:rFonts w:cs="Arial"/>
                <w:szCs w:val="18"/>
              </w:rPr>
              <w:t>his attribute may be present on Nudr, Nsoraf, PpData. Shall be absent on Nudm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07A971E3" w14:textId="77777777" w:rsidR="004A4538" w:rsidRPr="000F0BA0" w:rsidRDefault="004A4538" w:rsidP="00404274">
            <w:pPr>
              <w:pStyle w:val="TAL"/>
              <w:rPr>
                <w:rFonts w:cs="Arial"/>
                <w:szCs w:val="18"/>
              </w:rPr>
            </w:pPr>
          </w:p>
        </w:tc>
      </w:tr>
      <w:tr w:rsidR="004A4538" w:rsidRPr="000F0BA0" w14:paraId="33A815EF" w14:textId="77777777" w:rsidTr="004A4538">
        <w:trPr>
          <w:jc w:val="center"/>
        </w:trPr>
        <w:tc>
          <w:tcPr>
            <w:tcW w:w="2090" w:type="dxa"/>
            <w:tcBorders>
              <w:top w:val="single" w:sz="4" w:space="0" w:color="auto"/>
              <w:left w:val="single" w:sz="4" w:space="0" w:color="auto"/>
              <w:bottom w:val="single" w:sz="4" w:space="0" w:color="auto"/>
              <w:right w:val="single" w:sz="4" w:space="0" w:color="auto"/>
            </w:tcBorders>
          </w:tcPr>
          <w:p w14:paraId="53492010" w14:textId="77777777" w:rsidR="004A4538" w:rsidRPr="000F0BA0" w:rsidRDefault="004A4538" w:rsidP="00404274">
            <w:pPr>
              <w:pStyle w:val="TAL"/>
            </w:pPr>
            <w:r w:rsidRPr="000F0BA0">
              <w:rPr>
                <w:rFonts w:hint="eastAsia"/>
              </w:rPr>
              <w:t>s</w:t>
            </w:r>
            <w:r w:rsidRPr="000F0BA0">
              <w:t>toreSorCmciInMe</w:t>
            </w:r>
          </w:p>
        </w:tc>
        <w:tc>
          <w:tcPr>
            <w:tcW w:w="1559" w:type="dxa"/>
            <w:tcBorders>
              <w:top w:val="single" w:sz="4" w:space="0" w:color="auto"/>
              <w:left w:val="single" w:sz="4" w:space="0" w:color="auto"/>
              <w:bottom w:val="single" w:sz="4" w:space="0" w:color="auto"/>
              <w:right w:val="single" w:sz="4" w:space="0" w:color="auto"/>
            </w:tcBorders>
          </w:tcPr>
          <w:p w14:paraId="375FDD7B" w14:textId="63D7FB73" w:rsidR="004A4538" w:rsidRPr="000F0BA0" w:rsidRDefault="00454006" w:rsidP="00404274">
            <w:pPr>
              <w:pStyle w:val="TAL"/>
            </w:pPr>
            <w:r w:rsidRPr="000F0BA0">
              <w:t>b</w:t>
            </w:r>
            <w:r w:rsidR="004A4538" w:rsidRPr="000F0BA0">
              <w:t>oolean</w:t>
            </w:r>
          </w:p>
        </w:tc>
        <w:tc>
          <w:tcPr>
            <w:tcW w:w="425" w:type="dxa"/>
            <w:tcBorders>
              <w:top w:val="single" w:sz="4" w:space="0" w:color="auto"/>
              <w:left w:val="single" w:sz="4" w:space="0" w:color="auto"/>
              <w:bottom w:val="single" w:sz="4" w:space="0" w:color="auto"/>
              <w:right w:val="single" w:sz="4" w:space="0" w:color="auto"/>
            </w:tcBorders>
          </w:tcPr>
          <w:p w14:paraId="73C07F16" w14:textId="77777777" w:rsidR="004A4538" w:rsidRPr="000F0BA0" w:rsidRDefault="004A4538" w:rsidP="0040427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AD8732B" w14:textId="77777777" w:rsidR="004A4538" w:rsidRPr="000F0BA0" w:rsidRDefault="004A4538" w:rsidP="00404274">
            <w:pPr>
              <w:pStyle w:val="TAL"/>
            </w:pPr>
            <w:r w:rsidRPr="000F0BA0">
              <w:rPr>
                <w:rFonts w:hint="eastAsia"/>
              </w:rPr>
              <w:t>0</w:t>
            </w:r>
            <w:r w:rsidRPr="000F0BA0">
              <w:t>..1</w:t>
            </w:r>
          </w:p>
        </w:tc>
        <w:tc>
          <w:tcPr>
            <w:tcW w:w="3518" w:type="dxa"/>
            <w:tcBorders>
              <w:top w:val="single" w:sz="4" w:space="0" w:color="auto"/>
              <w:left w:val="single" w:sz="4" w:space="0" w:color="auto"/>
              <w:bottom w:val="single" w:sz="4" w:space="0" w:color="auto"/>
              <w:right w:val="single" w:sz="4" w:space="0" w:color="auto"/>
            </w:tcBorders>
          </w:tcPr>
          <w:p w14:paraId="1CC6FBFC" w14:textId="77777777" w:rsidR="004A4538" w:rsidRPr="000F0BA0" w:rsidRDefault="004A4538" w:rsidP="00404274">
            <w:pPr>
              <w:pStyle w:val="TAL"/>
              <w:rPr>
                <w:rFonts w:cs="Arial"/>
                <w:szCs w:val="18"/>
              </w:rPr>
            </w:pPr>
            <w:r w:rsidRPr="000F0BA0">
              <w:rPr>
                <w:rFonts w:cs="Arial"/>
                <w:szCs w:val="18"/>
              </w:rPr>
              <w:t xml:space="preserve">When present, </w:t>
            </w:r>
            <w:r w:rsidRPr="000F0BA0">
              <w:rPr>
                <w:rFonts w:cs="Arial" w:hint="eastAsia"/>
                <w:szCs w:val="18"/>
              </w:rPr>
              <w:t>indicates</w:t>
            </w:r>
            <w:r w:rsidRPr="000F0BA0">
              <w:rPr>
                <w:rFonts w:cs="Arial"/>
                <w:szCs w:val="18"/>
              </w:rPr>
              <w:t xml:space="preserve"> "Store the SOR-CMCI in the ME", i.e. whether to instruct UE to store SOR-CMCI in the ME as defined in 3GPP TS 23.122 [14] and 3GPP TS 24.501 [27].</w:t>
            </w:r>
          </w:p>
          <w:p w14:paraId="18BDB157" w14:textId="77777777" w:rsidR="004A4538" w:rsidRPr="000F0BA0" w:rsidRDefault="004A4538" w:rsidP="00404274">
            <w:pPr>
              <w:pStyle w:val="TAL"/>
              <w:rPr>
                <w:rFonts w:cs="Arial"/>
                <w:szCs w:val="18"/>
              </w:rPr>
            </w:pPr>
          </w:p>
          <w:p w14:paraId="40491253" w14:textId="77777777" w:rsidR="004A4538" w:rsidRPr="000F0BA0" w:rsidRDefault="004A4538" w:rsidP="004A4538">
            <w:pPr>
              <w:pStyle w:val="TAL"/>
              <w:rPr>
                <w:rFonts w:cs="Arial"/>
                <w:szCs w:val="18"/>
              </w:rPr>
            </w:pPr>
            <w:r w:rsidRPr="000F0BA0">
              <w:rPr>
                <w:rFonts w:cs="Arial"/>
                <w:szCs w:val="18"/>
              </w:rPr>
              <w:t>-</w:t>
            </w:r>
            <w:r w:rsidRPr="000F0BA0">
              <w:rPr>
                <w:rFonts w:cs="Arial"/>
                <w:szCs w:val="18"/>
              </w:rPr>
              <w:tab/>
              <w:t>True: Indicates to store the SOR-CMCI in the ME</w:t>
            </w:r>
          </w:p>
          <w:p w14:paraId="4E50CB13" w14:textId="77777777" w:rsidR="004A4538" w:rsidRPr="000F0BA0" w:rsidRDefault="004A4538" w:rsidP="004A4538">
            <w:pPr>
              <w:pStyle w:val="TAL"/>
              <w:rPr>
                <w:rFonts w:cs="Arial"/>
                <w:szCs w:val="18"/>
              </w:rPr>
            </w:pPr>
            <w:r w:rsidRPr="000F0BA0">
              <w:rPr>
                <w:rFonts w:cs="Arial"/>
                <w:szCs w:val="18"/>
              </w:rPr>
              <w:t>-</w:t>
            </w:r>
            <w:r w:rsidRPr="000F0BA0">
              <w:rPr>
                <w:rFonts w:cs="Arial"/>
                <w:szCs w:val="18"/>
              </w:rPr>
              <w:tab/>
            </w:r>
            <w:r w:rsidRPr="000F0BA0">
              <w:rPr>
                <w:rFonts w:cs="Arial" w:hint="eastAsia"/>
                <w:szCs w:val="18"/>
              </w:rPr>
              <w:t>F</w:t>
            </w:r>
            <w:r w:rsidRPr="000F0BA0">
              <w:rPr>
                <w:rFonts w:cs="Arial"/>
                <w:szCs w:val="18"/>
              </w:rPr>
              <w:t>alse or absent: Indicates storing the SOR-CMCI in the ME is not required</w:t>
            </w:r>
          </w:p>
          <w:p w14:paraId="0C8B7857" w14:textId="77777777" w:rsidR="004A4538" w:rsidRPr="000F0BA0" w:rsidRDefault="004A4538" w:rsidP="00404274">
            <w:pPr>
              <w:pStyle w:val="TAL"/>
              <w:rPr>
                <w:rFonts w:cs="Arial"/>
                <w:szCs w:val="18"/>
              </w:rPr>
            </w:pPr>
          </w:p>
          <w:p w14:paraId="5D944C50" w14:textId="77777777" w:rsidR="004A4538" w:rsidRPr="000F0BA0" w:rsidRDefault="004A4538" w:rsidP="00404274">
            <w:pPr>
              <w:pStyle w:val="TAL"/>
              <w:rPr>
                <w:rFonts w:cs="Arial"/>
                <w:szCs w:val="18"/>
              </w:rPr>
            </w:pPr>
            <w:r w:rsidRPr="000F0BA0">
              <w:rPr>
                <w:rFonts w:cs="Arial" w:hint="eastAsia"/>
                <w:szCs w:val="18"/>
              </w:rPr>
              <w:t>T</w:t>
            </w:r>
            <w:r w:rsidRPr="000F0BA0">
              <w:rPr>
                <w:rFonts w:cs="Arial"/>
                <w:szCs w:val="18"/>
              </w:rPr>
              <w:t>his attribute may be present on Nudr, Nsoraf, PpData. Shall be absent on Nudm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1D40876F" w14:textId="77777777" w:rsidR="004A4538" w:rsidRPr="000F0BA0" w:rsidRDefault="004A4538" w:rsidP="00404274">
            <w:pPr>
              <w:pStyle w:val="TAL"/>
              <w:rPr>
                <w:rFonts w:cs="Arial"/>
                <w:szCs w:val="18"/>
              </w:rPr>
            </w:pPr>
          </w:p>
        </w:tc>
      </w:tr>
      <w:tr w:rsidR="004A4538" w:rsidRPr="000F0BA0" w14:paraId="16BE9CB0" w14:textId="77777777" w:rsidTr="004A4538">
        <w:trPr>
          <w:jc w:val="center"/>
        </w:trPr>
        <w:tc>
          <w:tcPr>
            <w:tcW w:w="2090" w:type="dxa"/>
            <w:tcBorders>
              <w:top w:val="single" w:sz="4" w:space="0" w:color="auto"/>
              <w:left w:val="single" w:sz="4" w:space="0" w:color="auto"/>
              <w:bottom w:val="single" w:sz="4" w:space="0" w:color="auto"/>
              <w:right w:val="single" w:sz="4" w:space="0" w:color="auto"/>
            </w:tcBorders>
          </w:tcPr>
          <w:p w14:paraId="26F9A54A" w14:textId="77777777" w:rsidR="004A4538" w:rsidRPr="000F0BA0" w:rsidRDefault="004A4538" w:rsidP="00404274">
            <w:pPr>
              <w:pStyle w:val="TAL"/>
            </w:pPr>
            <w:r w:rsidRPr="000F0BA0">
              <w:rPr>
                <w:rFonts w:hint="eastAsia"/>
              </w:rPr>
              <w:t>u</w:t>
            </w:r>
            <w:r w:rsidRPr="000F0BA0">
              <w:t>simSupportOfSorCmci</w:t>
            </w:r>
          </w:p>
        </w:tc>
        <w:tc>
          <w:tcPr>
            <w:tcW w:w="1559" w:type="dxa"/>
            <w:tcBorders>
              <w:top w:val="single" w:sz="4" w:space="0" w:color="auto"/>
              <w:left w:val="single" w:sz="4" w:space="0" w:color="auto"/>
              <w:bottom w:val="single" w:sz="4" w:space="0" w:color="auto"/>
              <w:right w:val="single" w:sz="4" w:space="0" w:color="auto"/>
            </w:tcBorders>
          </w:tcPr>
          <w:p w14:paraId="5246C9AB" w14:textId="6FD65D91" w:rsidR="004A4538" w:rsidRPr="000F0BA0" w:rsidRDefault="00454006" w:rsidP="00404274">
            <w:pPr>
              <w:pStyle w:val="TAL"/>
            </w:pPr>
            <w:r w:rsidRPr="000F0BA0">
              <w:t>b</w:t>
            </w:r>
            <w:r w:rsidR="004A4538" w:rsidRPr="000F0BA0">
              <w:t>oolean</w:t>
            </w:r>
          </w:p>
        </w:tc>
        <w:tc>
          <w:tcPr>
            <w:tcW w:w="425" w:type="dxa"/>
            <w:tcBorders>
              <w:top w:val="single" w:sz="4" w:space="0" w:color="auto"/>
              <w:left w:val="single" w:sz="4" w:space="0" w:color="auto"/>
              <w:bottom w:val="single" w:sz="4" w:space="0" w:color="auto"/>
              <w:right w:val="single" w:sz="4" w:space="0" w:color="auto"/>
            </w:tcBorders>
          </w:tcPr>
          <w:p w14:paraId="00B39166" w14:textId="77777777" w:rsidR="004A4538" w:rsidRPr="000F0BA0" w:rsidRDefault="004A4538" w:rsidP="0040427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3DD953B" w14:textId="77777777" w:rsidR="004A4538" w:rsidRPr="000F0BA0" w:rsidRDefault="004A4538" w:rsidP="00404274">
            <w:pPr>
              <w:pStyle w:val="TAL"/>
            </w:pPr>
            <w:r w:rsidRPr="000F0BA0">
              <w:rPr>
                <w:rFonts w:hint="eastAsia"/>
              </w:rPr>
              <w:t>0</w:t>
            </w:r>
            <w:r w:rsidRPr="000F0BA0">
              <w:t>..1</w:t>
            </w:r>
          </w:p>
        </w:tc>
        <w:tc>
          <w:tcPr>
            <w:tcW w:w="3518" w:type="dxa"/>
            <w:tcBorders>
              <w:top w:val="single" w:sz="4" w:space="0" w:color="auto"/>
              <w:left w:val="single" w:sz="4" w:space="0" w:color="auto"/>
              <w:bottom w:val="single" w:sz="4" w:space="0" w:color="auto"/>
              <w:right w:val="single" w:sz="4" w:space="0" w:color="auto"/>
            </w:tcBorders>
          </w:tcPr>
          <w:p w14:paraId="66B29B20" w14:textId="77777777" w:rsidR="004A4538" w:rsidRPr="000F0BA0" w:rsidRDefault="004A4538" w:rsidP="00404274">
            <w:pPr>
              <w:pStyle w:val="TAL"/>
              <w:rPr>
                <w:rFonts w:cs="Arial"/>
                <w:szCs w:val="18"/>
              </w:rPr>
            </w:pPr>
            <w:r w:rsidRPr="000F0BA0">
              <w:rPr>
                <w:rFonts w:cs="Arial"/>
                <w:szCs w:val="18"/>
              </w:rPr>
              <w:t xml:space="preserve">When present, </w:t>
            </w:r>
            <w:r w:rsidRPr="000F0BA0">
              <w:rPr>
                <w:rFonts w:cs="Arial" w:hint="eastAsia"/>
                <w:szCs w:val="18"/>
              </w:rPr>
              <w:t>indicates</w:t>
            </w:r>
            <w:r w:rsidRPr="000F0BA0">
              <w:rPr>
                <w:rFonts w:cs="Arial"/>
                <w:szCs w:val="18"/>
              </w:rPr>
              <w:t xml:space="preserve"> "USIM support of SOR-CMCI" based on pre-configuration.</w:t>
            </w:r>
          </w:p>
          <w:p w14:paraId="6CF603C8" w14:textId="77777777" w:rsidR="004A4538" w:rsidRPr="000F0BA0" w:rsidRDefault="004A4538" w:rsidP="00404274">
            <w:pPr>
              <w:pStyle w:val="TAL"/>
              <w:rPr>
                <w:rFonts w:cs="Arial"/>
                <w:szCs w:val="18"/>
              </w:rPr>
            </w:pPr>
          </w:p>
          <w:p w14:paraId="34FBF27D" w14:textId="1129F180" w:rsidR="004A4538" w:rsidRPr="000F0BA0" w:rsidRDefault="00743EA8" w:rsidP="00743EA8">
            <w:pPr>
              <w:pStyle w:val="TAL"/>
              <w:ind w:left="284"/>
              <w:rPr>
                <w:rFonts w:cs="Arial"/>
                <w:szCs w:val="18"/>
              </w:rPr>
            </w:pPr>
            <w:r w:rsidRPr="000F0BA0">
              <w:rPr>
                <w:rFonts w:cs="Arial"/>
                <w:szCs w:val="18"/>
              </w:rPr>
              <w:t xml:space="preserve">- </w:t>
            </w:r>
            <w:r w:rsidR="004A4538" w:rsidRPr="000F0BA0">
              <w:rPr>
                <w:rFonts w:cs="Arial" w:hint="eastAsia"/>
                <w:szCs w:val="18"/>
              </w:rPr>
              <w:t>T</w:t>
            </w:r>
            <w:r w:rsidR="004A4538" w:rsidRPr="000F0BA0">
              <w:rPr>
                <w:rFonts w:cs="Arial"/>
                <w:szCs w:val="18"/>
              </w:rPr>
              <w:t>rue: Indicates that USIM supports SOR-CMCI</w:t>
            </w:r>
          </w:p>
          <w:p w14:paraId="40926F5D" w14:textId="401565C9" w:rsidR="004A4538" w:rsidRPr="000F0BA0" w:rsidRDefault="00743EA8" w:rsidP="00743EA8">
            <w:pPr>
              <w:pStyle w:val="TAL"/>
              <w:ind w:left="284"/>
              <w:rPr>
                <w:rFonts w:cs="Arial"/>
                <w:szCs w:val="18"/>
              </w:rPr>
            </w:pPr>
            <w:r w:rsidRPr="000F0BA0">
              <w:rPr>
                <w:rFonts w:cs="Arial"/>
                <w:szCs w:val="18"/>
              </w:rPr>
              <w:t xml:space="preserve">- </w:t>
            </w:r>
            <w:r w:rsidR="004A4538" w:rsidRPr="000F0BA0">
              <w:rPr>
                <w:rFonts w:cs="Arial" w:hint="eastAsia"/>
                <w:szCs w:val="18"/>
              </w:rPr>
              <w:t>F</w:t>
            </w:r>
            <w:r w:rsidR="004A4538" w:rsidRPr="000F0BA0">
              <w:rPr>
                <w:rFonts w:cs="Arial"/>
                <w:szCs w:val="18"/>
              </w:rPr>
              <w:t>alse or absent: Indicates that USIM does not support SOR-CMCI</w:t>
            </w:r>
          </w:p>
          <w:p w14:paraId="4CC72757" w14:textId="77777777" w:rsidR="004A4538" w:rsidRPr="000F0BA0" w:rsidRDefault="004A4538" w:rsidP="00404274">
            <w:pPr>
              <w:pStyle w:val="TAL"/>
              <w:rPr>
                <w:rFonts w:cs="Arial"/>
                <w:szCs w:val="18"/>
              </w:rPr>
            </w:pPr>
          </w:p>
          <w:p w14:paraId="0F3D054E" w14:textId="77777777" w:rsidR="004A4538" w:rsidRPr="000F0BA0" w:rsidRDefault="004A4538" w:rsidP="00404274">
            <w:pPr>
              <w:pStyle w:val="TAL"/>
              <w:rPr>
                <w:rFonts w:cs="Arial"/>
                <w:szCs w:val="18"/>
              </w:rPr>
            </w:pPr>
            <w:r w:rsidRPr="000F0BA0">
              <w:rPr>
                <w:rFonts w:cs="Arial" w:hint="eastAsia"/>
                <w:szCs w:val="18"/>
              </w:rPr>
              <w:t>T</w:t>
            </w:r>
            <w:r w:rsidRPr="000F0BA0">
              <w:rPr>
                <w:rFonts w:cs="Arial"/>
                <w:szCs w:val="18"/>
              </w:rPr>
              <w:t>his attribute may be present on Nudr. Shall be absent on Nudm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33014CDD" w14:textId="77777777" w:rsidR="004A4538" w:rsidRPr="000F0BA0" w:rsidRDefault="004A4538" w:rsidP="00404274">
            <w:pPr>
              <w:pStyle w:val="TAL"/>
              <w:rPr>
                <w:rFonts w:cs="Arial"/>
                <w:szCs w:val="18"/>
              </w:rPr>
            </w:pPr>
          </w:p>
        </w:tc>
      </w:tr>
      <w:tr w:rsidR="00AA6794" w:rsidRPr="000F0BA0" w14:paraId="0513E604" w14:textId="77777777" w:rsidTr="00AA6794">
        <w:trPr>
          <w:jc w:val="center"/>
        </w:trPr>
        <w:tc>
          <w:tcPr>
            <w:tcW w:w="2090" w:type="dxa"/>
            <w:tcBorders>
              <w:top w:val="single" w:sz="4" w:space="0" w:color="auto"/>
              <w:left w:val="single" w:sz="4" w:space="0" w:color="auto"/>
              <w:bottom w:val="single" w:sz="4" w:space="0" w:color="auto"/>
              <w:right w:val="single" w:sz="4" w:space="0" w:color="auto"/>
            </w:tcBorders>
          </w:tcPr>
          <w:p w14:paraId="10D70A66" w14:textId="77777777" w:rsidR="00AA6794" w:rsidRPr="000F0BA0" w:rsidRDefault="00AA6794" w:rsidP="00D40396">
            <w:pPr>
              <w:pStyle w:val="TAL"/>
            </w:pPr>
            <w:r w:rsidRPr="000F0BA0">
              <w:t>sorSnpnSiLs</w:t>
            </w:r>
          </w:p>
        </w:tc>
        <w:tc>
          <w:tcPr>
            <w:tcW w:w="1559" w:type="dxa"/>
            <w:tcBorders>
              <w:top w:val="single" w:sz="4" w:space="0" w:color="auto"/>
              <w:left w:val="single" w:sz="4" w:space="0" w:color="auto"/>
              <w:bottom w:val="single" w:sz="4" w:space="0" w:color="auto"/>
              <w:right w:val="single" w:sz="4" w:space="0" w:color="auto"/>
            </w:tcBorders>
          </w:tcPr>
          <w:p w14:paraId="24B6AD38" w14:textId="77777777" w:rsidR="00AA6794" w:rsidRPr="000F0BA0" w:rsidRDefault="00AA6794" w:rsidP="00D40396">
            <w:pPr>
              <w:pStyle w:val="TAL"/>
            </w:pPr>
            <w:r w:rsidRPr="000F0BA0">
              <w:t>SorSnpnSiLs</w:t>
            </w:r>
          </w:p>
        </w:tc>
        <w:tc>
          <w:tcPr>
            <w:tcW w:w="425" w:type="dxa"/>
            <w:tcBorders>
              <w:top w:val="single" w:sz="4" w:space="0" w:color="auto"/>
              <w:left w:val="single" w:sz="4" w:space="0" w:color="auto"/>
              <w:bottom w:val="single" w:sz="4" w:space="0" w:color="auto"/>
              <w:right w:val="single" w:sz="4" w:space="0" w:color="auto"/>
            </w:tcBorders>
          </w:tcPr>
          <w:p w14:paraId="0F1FFFBC" w14:textId="77777777" w:rsidR="00AA6794" w:rsidRPr="000F0BA0" w:rsidRDefault="00AA6794" w:rsidP="00D40396">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9A28039" w14:textId="77777777" w:rsidR="00AA6794" w:rsidRPr="000F0BA0" w:rsidRDefault="00AA6794" w:rsidP="00D40396">
            <w:pPr>
              <w:pStyle w:val="TAL"/>
            </w:pPr>
            <w:r w:rsidRPr="000F0BA0">
              <w:t>0..1</w:t>
            </w:r>
          </w:p>
        </w:tc>
        <w:tc>
          <w:tcPr>
            <w:tcW w:w="3518" w:type="dxa"/>
            <w:tcBorders>
              <w:top w:val="single" w:sz="4" w:space="0" w:color="auto"/>
              <w:left w:val="single" w:sz="4" w:space="0" w:color="auto"/>
              <w:bottom w:val="single" w:sz="4" w:space="0" w:color="auto"/>
              <w:right w:val="single" w:sz="4" w:space="0" w:color="auto"/>
            </w:tcBorders>
          </w:tcPr>
          <w:p w14:paraId="4A1DFC00" w14:textId="77777777" w:rsidR="00AA6794" w:rsidRPr="000F0BA0" w:rsidRDefault="00AA6794" w:rsidP="00D40396">
            <w:pPr>
              <w:pStyle w:val="TAL"/>
              <w:rPr>
                <w:rFonts w:cs="Arial"/>
                <w:szCs w:val="18"/>
              </w:rPr>
            </w:pPr>
            <w:r w:rsidRPr="000F0BA0">
              <w:rPr>
                <w:rFonts w:cs="Arial"/>
                <w:szCs w:val="18"/>
              </w:rPr>
              <w:t>When present, provides the SOR-SNPN-SI-LS values as defined in 3GPP TS 24.501 [27].</w:t>
            </w:r>
          </w:p>
          <w:p w14:paraId="7B59580D" w14:textId="77777777" w:rsidR="00AA6794" w:rsidRPr="000F0BA0" w:rsidRDefault="00AA6794" w:rsidP="00D40396">
            <w:pPr>
              <w:pStyle w:val="TAL"/>
              <w:rPr>
                <w:rFonts w:cs="Arial"/>
                <w:szCs w:val="18"/>
              </w:rPr>
            </w:pPr>
          </w:p>
          <w:p w14:paraId="2D93D293" w14:textId="7E8C4F0F" w:rsidR="00AA6794" w:rsidRPr="000F0BA0" w:rsidRDefault="00AA6794" w:rsidP="00D40396">
            <w:pPr>
              <w:pStyle w:val="TAL"/>
              <w:rPr>
                <w:rFonts w:cs="Arial"/>
                <w:szCs w:val="18"/>
              </w:rPr>
            </w:pPr>
            <w:r w:rsidRPr="000F0BA0">
              <w:rPr>
                <w:rFonts w:cs="Arial" w:hint="eastAsia"/>
                <w:szCs w:val="18"/>
              </w:rPr>
              <w:t>T</w:t>
            </w:r>
            <w:r w:rsidRPr="000F0BA0">
              <w:rPr>
                <w:rFonts w:cs="Arial"/>
                <w:szCs w:val="18"/>
              </w:rPr>
              <w:t xml:space="preserve">his attribute may be present </w:t>
            </w:r>
            <w:r w:rsidR="00B70AD7" w:rsidRPr="000F0BA0">
              <w:rPr>
                <w:rFonts w:cs="Arial"/>
                <w:szCs w:val="18"/>
              </w:rPr>
              <w:t>i</w:t>
            </w:r>
            <w:r w:rsidRPr="000F0BA0">
              <w:rPr>
                <w:rFonts w:cs="Arial"/>
                <w:szCs w:val="18"/>
              </w:rPr>
              <w:t xml:space="preserve">n Nudr, </w:t>
            </w:r>
            <w:r w:rsidR="00B70AD7" w:rsidRPr="000F0BA0">
              <w:rPr>
                <w:rFonts w:cs="Arial"/>
                <w:szCs w:val="18"/>
              </w:rPr>
              <w:t xml:space="preserve"> and Nudm_PP</w:t>
            </w:r>
            <w:r w:rsidRPr="000F0BA0">
              <w:rPr>
                <w:rFonts w:cs="Arial"/>
                <w:szCs w:val="18"/>
              </w:rPr>
              <w:t xml:space="preserve">. Shall be absent </w:t>
            </w:r>
            <w:r w:rsidR="00B70AD7" w:rsidRPr="000F0BA0">
              <w:rPr>
                <w:rFonts w:cs="Arial"/>
                <w:szCs w:val="18"/>
              </w:rPr>
              <w:t>i</w:t>
            </w:r>
            <w:r w:rsidRPr="000F0BA0">
              <w:rPr>
                <w:rFonts w:cs="Arial"/>
                <w:szCs w:val="18"/>
              </w:rPr>
              <w:t>n Nudm</w:t>
            </w:r>
            <w:r w:rsidR="00B70AD7" w:rsidRPr="000F0BA0">
              <w:rPr>
                <w:rFonts w:cs="Arial"/>
                <w:szCs w:val="18"/>
              </w:rPr>
              <w:t>_SDM</w:t>
            </w:r>
            <w:r w:rsidRPr="000F0BA0">
              <w:rPr>
                <w:rFonts w:cs="Arial"/>
                <w:szCs w:val="18"/>
              </w:rPr>
              <w:t xml:space="preserve"> (since the content on Nudm is provided within sorTransparentContainer)</w:t>
            </w:r>
          </w:p>
        </w:tc>
        <w:tc>
          <w:tcPr>
            <w:tcW w:w="1984" w:type="dxa"/>
            <w:tcBorders>
              <w:top w:val="single" w:sz="4" w:space="0" w:color="auto"/>
              <w:left w:val="single" w:sz="4" w:space="0" w:color="auto"/>
              <w:bottom w:val="single" w:sz="4" w:space="0" w:color="auto"/>
              <w:right w:val="single" w:sz="4" w:space="0" w:color="auto"/>
            </w:tcBorders>
          </w:tcPr>
          <w:p w14:paraId="1B0221F4" w14:textId="77777777" w:rsidR="00AA6794" w:rsidRPr="000F0BA0" w:rsidRDefault="00AA6794" w:rsidP="00D40396">
            <w:pPr>
              <w:pStyle w:val="TAL"/>
              <w:rPr>
                <w:rFonts w:cs="Arial"/>
                <w:szCs w:val="18"/>
              </w:rPr>
            </w:pPr>
          </w:p>
        </w:tc>
      </w:tr>
      <w:tr w:rsidR="00B70AD7" w:rsidRPr="000F0BA0" w14:paraId="74F931B3" w14:textId="77777777" w:rsidTr="00B70AD7">
        <w:trPr>
          <w:jc w:val="center"/>
        </w:trPr>
        <w:tc>
          <w:tcPr>
            <w:tcW w:w="2090" w:type="dxa"/>
            <w:tcBorders>
              <w:top w:val="single" w:sz="4" w:space="0" w:color="auto"/>
              <w:left w:val="single" w:sz="4" w:space="0" w:color="auto"/>
              <w:bottom w:val="single" w:sz="4" w:space="0" w:color="auto"/>
              <w:right w:val="single" w:sz="4" w:space="0" w:color="auto"/>
            </w:tcBorders>
          </w:tcPr>
          <w:p w14:paraId="54974EEF" w14:textId="77777777" w:rsidR="00B70AD7" w:rsidRPr="000F0BA0" w:rsidRDefault="00B70AD7" w:rsidP="00EC406A">
            <w:pPr>
              <w:pStyle w:val="TAL"/>
            </w:pPr>
            <w:r w:rsidRPr="000F0BA0">
              <w:t>sorSnpnSi</w:t>
            </w:r>
          </w:p>
        </w:tc>
        <w:tc>
          <w:tcPr>
            <w:tcW w:w="1559" w:type="dxa"/>
            <w:tcBorders>
              <w:top w:val="single" w:sz="4" w:space="0" w:color="auto"/>
              <w:left w:val="single" w:sz="4" w:space="0" w:color="auto"/>
              <w:bottom w:val="single" w:sz="4" w:space="0" w:color="auto"/>
              <w:right w:val="single" w:sz="4" w:space="0" w:color="auto"/>
            </w:tcBorders>
          </w:tcPr>
          <w:p w14:paraId="4BBC0E86" w14:textId="77777777" w:rsidR="00B70AD7" w:rsidRPr="000F0BA0" w:rsidRDefault="00B70AD7" w:rsidP="00EC406A">
            <w:pPr>
              <w:pStyle w:val="TAL"/>
            </w:pPr>
            <w:r w:rsidRPr="000F0BA0">
              <w:t>SorSnpnSi</w:t>
            </w:r>
          </w:p>
        </w:tc>
        <w:tc>
          <w:tcPr>
            <w:tcW w:w="425" w:type="dxa"/>
            <w:tcBorders>
              <w:top w:val="single" w:sz="4" w:space="0" w:color="auto"/>
              <w:left w:val="single" w:sz="4" w:space="0" w:color="auto"/>
              <w:bottom w:val="single" w:sz="4" w:space="0" w:color="auto"/>
              <w:right w:val="single" w:sz="4" w:space="0" w:color="auto"/>
            </w:tcBorders>
          </w:tcPr>
          <w:p w14:paraId="08861382" w14:textId="77777777" w:rsidR="00B70AD7" w:rsidRPr="000F0BA0" w:rsidRDefault="00B70AD7" w:rsidP="00EC406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AA71A20" w14:textId="77777777" w:rsidR="00B70AD7" w:rsidRPr="000F0BA0" w:rsidRDefault="00B70AD7" w:rsidP="00EC406A">
            <w:pPr>
              <w:pStyle w:val="TAL"/>
            </w:pPr>
            <w:r w:rsidRPr="000F0BA0">
              <w:rPr>
                <w:rFonts w:hint="eastAsia"/>
              </w:rPr>
              <w:t>0</w:t>
            </w:r>
            <w:r w:rsidRPr="000F0BA0">
              <w:t>..1</w:t>
            </w:r>
          </w:p>
        </w:tc>
        <w:tc>
          <w:tcPr>
            <w:tcW w:w="3518" w:type="dxa"/>
            <w:tcBorders>
              <w:top w:val="single" w:sz="4" w:space="0" w:color="auto"/>
              <w:left w:val="single" w:sz="4" w:space="0" w:color="auto"/>
              <w:bottom w:val="single" w:sz="4" w:space="0" w:color="auto"/>
              <w:right w:val="single" w:sz="4" w:space="0" w:color="auto"/>
            </w:tcBorders>
          </w:tcPr>
          <w:p w14:paraId="17A2046F" w14:textId="77777777" w:rsidR="00B70AD7" w:rsidRPr="000F0BA0" w:rsidRDefault="00B70AD7" w:rsidP="00EC406A">
            <w:pPr>
              <w:pStyle w:val="TAL"/>
              <w:rPr>
                <w:rFonts w:cs="Arial"/>
                <w:szCs w:val="18"/>
              </w:rPr>
            </w:pPr>
            <w:r w:rsidRPr="000F0BA0">
              <w:rPr>
                <w:rFonts w:cs="Arial" w:hint="eastAsia"/>
                <w:szCs w:val="18"/>
              </w:rPr>
              <w:t>W</w:t>
            </w:r>
            <w:r w:rsidRPr="000F0BA0">
              <w:rPr>
                <w:rFonts w:cs="Arial"/>
                <w:szCs w:val="18"/>
              </w:rPr>
              <w:t>hen present, provides the SOR-SNPN-SI values as defined in 3GPP TS 24.501 [27].</w:t>
            </w:r>
          </w:p>
          <w:p w14:paraId="3D90E2C0" w14:textId="77777777" w:rsidR="00B70AD7" w:rsidRPr="000F0BA0" w:rsidRDefault="00B70AD7" w:rsidP="00EC406A">
            <w:pPr>
              <w:pStyle w:val="TAL"/>
              <w:rPr>
                <w:rFonts w:cs="Arial"/>
                <w:szCs w:val="18"/>
              </w:rPr>
            </w:pPr>
          </w:p>
          <w:p w14:paraId="7A57C413" w14:textId="77777777" w:rsidR="00B70AD7" w:rsidRPr="000F0BA0" w:rsidRDefault="00B70AD7" w:rsidP="00EC406A">
            <w:pPr>
              <w:pStyle w:val="TAL"/>
              <w:rPr>
                <w:rFonts w:cs="Arial"/>
                <w:szCs w:val="18"/>
              </w:rPr>
            </w:pPr>
            <w:r w:rsidRPr="000F0BA0">
              <w:rPr>
                <w:rFonts w:cs="Arial"/>
                <w:szCs w:val="18"/>
              </w:rPr>
              <w:t>This attribute may be present in Nudr and Nudm_PP. Shall be absent in Nudm_SDM (since the content is provided within sorTransparentContainer).</w:t>
            </w:r>
          </w:p>
          <w:p w14:paraId="140A156D" w14:textId="77777777" w:rsidR="00B70AD7" w:rsidRPr="000F0BA0" w:rsidRDefault="00B70AD7" w:rsidP="00EC406A">
            <w:pPr>
              <w:pStyle w:val="TAL"/>
              <w:rPr>
                <w:rFonts w:cs="Arial"/>
                <w:szCs w:val="18"/>
              </w:rPr>
            </w:pPr>
          </w:p>
        </w:tc>
        <w:tc>
          <w:tcPr>
            <w:tcW w:w="1984" w:type="dxa"/>
            <w:tcBorders>
              <w:top w:val="single" w:sz="4" w:space="0" w:color="auto"/>
              <w:left w:val="single" w:sz="4" w:space="0" w:color="auto"/>
              <w:bottom w:val="single" w:sz="4" w:space="0" w:color="auto"/>
              <w:right w:val="single" w:sz="4" w:space="0" w:color="auto"/>
            </w:tcBorders>
          </w:tcPr>
          <w:p w14:paraId="61E4A846" w14:textId="77777777" w:rsidR="00B70AD7" w:rsidRPr="000F0BA0" w:rsidRDefault="00B70AD7" w:rsidP="00EC406A">
            <w:pPr>
              <w:pStyle w:val="TAL"/>
              <w:rPr>
                <w:rFonts w:cs="Arial"/>
                <w:szCs w:val="18"/>
              </w:rPr>
            </w:pPr>
          </w:p>
        </w:tc>
      </w:tr>
    </w:tbl>
    <w:p w14:paraId="0D7C224C" w14:textId="77777777" w:rsidR="005B7866" w:rsidRPr="000F0BA0" w:rsidRDefault="005B7866" w:rsidP="005B7866"/>
    <w:p w14:paraId="6E3C7820" w14:textId="77777777" w:rsidR="005B7866" w:rsidRPr="000F0BA0" w:rsidRDefault="005B7866" w:rsidP="00C05182">
      <w:pPr>
        <w:pStyle w:val="Heading5"/>
      </w:pPr>
      <w:bookmarkStart w:id="2551" w:name="_Toc11338605"/>
      <w:bookmarkStart w:id="2552" w:name="_Toc27585257"/>
      <w:bookmarkStart w:id="2553" w:name="_Toc36457223"/>
      <w:bookmarkStart w:id="2554" w:name="_Toc45028117"/>
      <w:bookmarkStart w:id="2555" w:name="_Toc45028952"/>
      <w:bookmarkStart w:id="2556" w:name="_Toc67681711"/>
      <w:bookmarkStart w:id="2557" w:name="_Toc177476703"/>
      <w:r w:rsidRPr="000F0BA0">
        <w:t>6.1.6.2.27</w:t>
      </w:r>
      <w:r w:rsidRPr="000F0BA0">
        <w:tab/>
        <w:t>Type: SharedData</w:t>
      </w:r>
      <w:bookmarkEnd w:id="2551"/>
      <w:bookmarkEnd w:id="2552"/>
      <w:bookmarkEnd w:id="2553"/>
      <w:bookmarkEnd w:id="2554"/>
      <w:bookmarkEnd w:id="2555"/>
      <w:bookmarkEnd w:id="2556"/>
      <w:bookmarkEnd w:id="2557"/>
    </w:p>
    <w:p w14:paraId="20D95E82" w14:textId="77777777" w:rsidR="005B7866" w:rsidRPr="000F0BA0" w:rsidRDefault="005B7866" w:rsidP="005B7866">
      <w:pPr>
        <w:pStyle w:val="TH"/>
      </w:pPr>
      <w:r w:rsidRPr="000F0BA0">
        <w:rPr>
          <w:noProof/>
        </w:rPr>
        <w:t>Table </w:t>
      </w:r>
      <w:r w:rsidRPr="000F0BA0">
        <w:t>6.1.6.2.27-1: Definition of type SharedData</w:t>
      </w:r>
    </w:p>
    <w:tbl>
      <w:tblPr>
        <w:tblW w:w="11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gridCol w:w="2197"/>
      </w:tblGrid>
      <w:tr w:rsidR="005B7866" w:rsidRPr="000F0BA0" w14:paraId="2E3AD442"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E0B76DE"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8DC1417" w14:textId="77777777" w:rsidR="005B7866" w:rsidRPr="000F0BA0" w:rsidRDefault="005B7866" w:rsidP="007F1FAF">
            <w:pPr>
              <w:pStyle w:val="TAH"/>
            </w:pPr>
            <w:r w:rsidRPr="000F0BA0">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14:paraId="1DFB9059" w14:textId="77777777" w:rsidR="005B7866" w:rsidRPr="000F0BA0" w:rsidRDefault="005B7866" w:rsidP="007F1FAF">
            <w:pPr>
              <w:pStyle w:val="TAH"/>
            </w:pPr>
            <w:r w:rsidRPr="000F0BA0">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14:paraId="56DD5F94" w14:textId="77777777" w:rsidR="005B7866" w:rsidRPr="000F0BA0" w:rsidRDefault="005B7866" w:rsidP="007F1FAF">
            <w:pPr>
              <w:pStyle w:val="TAH"/>
              <w:jc w:val="left"/>
            </w:pPr>
            <w:r w:rsidRPr="000F0BA0">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05A881EB" w14:textId="77777777" w:rsidR="005B7866" w:rsidRPr="000F0BA0" w:rsidRDefault="005B7866" w:rsidP="007F1FAF">
            <w:pPr>
              <w:pStyle w:val="TAH"/>
              <w:rPr>
                <w:rFonts w:cs="Arial"/>
                <w:szCs w:val="18"/>
              </w:rPr>
            </w:pPr>
            <w:r w:rsidRPr="000F0BA0">
              <w:rPr>
                <w:rFonts w:cs="Arial"/>
                <w:szCs w:val="18"/>
              </w:rPr>
              <w:t>Description</w:t>
            </w:r>
          </w:p>
        </w:tc>
        <w:tc>
          <w:tcPr>
            <w:tcW w:w="2197" w:type="dxa"/>
            <w:tcBorders>
              <w:top w:val="single" w:sz="4" w:space="0" w:color="auto"/>
              <w:left w:val="single" w:sz="4" w:space="0" w:color="auto"/>
              <w:bottom w:val="single" w:sz="4" w:space="0" w:color="auto"/>
              <w:right w:val="single" w:sz="4" w:space="0" w:color="auto"/>
            </w:tcBorders>
            <w:shd w:val="clear" w:color="auto" w:fill="C0C0C0"/>
          </w:tcPr>
          <w:p w14:paraId="2C8CBCFC"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3006634A"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1EDB11C" w14:textId="77777777" w:rsidR="005B7866" w:rsidRPr="000F0BA0" w:rsidRDefault="005B7866" w:rsidP="007F1FAF">
            <w:pPr>
              <w:pStyle w:val="TAL"/>
            </w:pPr>
            <w:r w:rsidRPr="000F0BA0">
              <w:t>sharedDataId</w:t>
            </w:r>
          </w:p>
        </w:tc>
        <w:tc>
          <w:tcPr>
            <w:tcW w:w="1842" w:type="dxa"/>
            <w:tcBorders>
              <w:top w:val="single" w:sz="4" w:space="0" w:color="auto"/>
              <w:left w:val="single" w:sz="4" w:space="0" w:color="auto"/>
              <w:bottom w:val="single" w:sz="4" w:space="0" w:color="auto"/>
              <w:right w:val="single" w:sz="4" w:space="0" w:color="auto"/>
            </w:tcBorders>
          </w:tcPr>
          <w:p w14:paraId="36B03D70" w14:textId="77777777" w:rsidR="005B7866" w:rsidRPr="000F0BA0" w:rsidRDefault="005B7866" w:rsidP="007F1FAF">
            <w:pPr>
              <w:pStyle w:val="TAL"/>
            </w:pPr>
            <w:r w:rsidRPr="000F0BA0">
              <w:t>SharedDataId</w:t>
            </w:r>
          </w:p>
        </w:tc>
        <w:tc>
          <w:tcPr>
            <w:tcW w:w="568" w:type="dxa"/>
            <w:tcBorders>
              <w:top w:val="single" w:sz="4" w:space="0" w:color="auto"/>
              <w:left w:val="single" w:sz="4" w:space="0" w:color="auto"/>
              <w:bottom w:val="single" w:sz="4" w:space="0" w:color="auto"/>
              <w:right w:val="single" w:sz="4" w:space="0" w:color="auto"/>
            </w:tcBorders>
          </w:tcPr>
          <w:p w14:paraId="2231C95B" w14:textId="77777777" w:rsidR="005B7866" w:rsidRPr="000F0BA0" w:rsidRDefault="005B7866" w:rsidP="007F1FAF">
            <w:pPr>
              <w:pStyle w:val="TAC"/>
            </w:pPr>
            <w:r w:rsidRPr="000F0BA0">
              <w:t>M</w:t>
            </w:r>
          </w:p>
        </w:tc>
        <w:tc>
          <w:tcPr>
            <w:tcW w:w="1133" w:type="dxa"/>
            <w:tcBorders>
              <w:top w:val="single" w:sz="4" w:space="0" w:color="auto"/>
              <w:left w:val="single" w:sz="4" w:space="0" w:color="auto"/>
              <w:bottom w:val="single" w:sz="4" w:space="0" w:color="auto"/>
              <w:right w:val="single" w:sz="4" w:space="0" w:color="auto"/>
            </w:tcBorders>
          </w:tcPr>
          <w:p w14:paraId="6B066F77" w14:textId="77777777" w:rsidR="005B7866" w:rsidRPr="000F0BA0" w:rsidRDefault="005B7866" w:rsidP="007F1FAF">
            <w:pPr>
              <w:pStyle w:val="TAL"/>
            </w:pPr>
            <w:r w:rsidRPr="000F0BA0">
              <w:t>1</w:t>
            </w:r>
          </w:p>
        </w:tc>
        <w:tc>
          <w:tcPr>
            <w:tcW w:w="3965" w:type="dxa"/>
            <w:tcBorders>
              <w:top w:val="single" w:sz="4" w:space="0" w:color="auto"/>
              <w:left w:val="single" w:sz="4" w:space="0" w:color="auto"/>
              <w:bottom w:val="single" w:sz="4" w:space="0" w:color="auto"/>
              <w:right w:val="single" w:sz="4" w:space="0" w:color="auto"/>
            </w:tcBorders>
          </w:tcPr>
          <w:p w14:paraId="70EF060A" w14:textId="77777777" w:rsidR="005B7866" w:rsidRPr="000F0BA0" w:rsidRDefault="005B7866" w:rsidP="007F1FAF">
            <w:pPr>
              <w:pStyle w:val="TAL"/>
              <w:rPr>
                <w:rFonts w:cs="Arial"/>
                <w:szCs w:val="18"/>
              </w:rPr>
            </w:pPr>
            <w:r w:rsidRPr="000F0BA0">
              <w:rPr>
                <w:rFonts w:cs="Arial"/>
                <w:szCs w:val="18"/>
              </w:rPr>
              <w:t>Identifier of the shared data</w:t>
            </w:r>
          </w:p>
        </w:tc>
        <w:tc>
          <w:tcPr>
            <w:tcW w:w="2197" w:type="dxa"/>
            <w:tcBorders>
              <w:top w:val="single" w:sz="4" w:space="0" w:color="auto"/>
              <w:left w:val="single" w:sz="4" w:space="0" w:color="auto"/>
              <w:bottom w:val="single" w:sz="4" w:space="0" w:color="auto"/>
              <w:right w:val="single" w:sz="4" w:space="0" w:color="auto"/>
            </w:tcBorders>
          </w:tcPr>
          <w:p w14:paraId="1CC7975C" w14:textId="77777777" w:rsidR="005B7866" w:rsidRPr="000F0BA0" w:rsidRDefault="005B7866" w:rsidP="007F1FAF">
            <w:pPr>
              <w:pStyle w:val="TAL"/>
              <w:rPr>
                <w:rFonts w:cs="Arial"/>
                <w:szCs w:val="18"/>
              </w:rPr>
            </w:pPr>
          </w:p>
        </w:tc>
      </w:tr>
      <w:tr w:rsidR="005B7866" w:rsidRPr="000F0BA0" w14:paraId="01669A69"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001BD093" w14:textId="77777777" w:rsidR="005B7866" w:rsidRPr="000F0BA0" w:rsidRDefault="005B7866" w:rsidP="007F1FAF">
            <w:pPr>
              <w:pStyle w:val="TAL"/>
            </w:pPr>
            <w:r w:rsidRPr="000F0BA0">
              <w:t>sharedAmData</w:t>
            </w:r>
          </w:p>
        </w:tc>
        <w:tc>
          <w:tcPr>
            <w:tcW w:w="1842" w:type="dxa"/>
            <w:tcBorders>
              <w:top w:val="single" w:sz="4" w:space="0" w:color="auto"/>
              <w:left w:val="single" w:sz="4" w:space="0" w:color="auto"/>
              <w:bottom w:val="single" w:sz="4" w:space="0" w:color="auto"/>
              <w:right w:val="single" w:sz="4" w:space="0" w:color="auto"/>
            </w:tcBorders>
          </w:tcPr>
          <w:p w14:paraId="461D3DD7" w14:textId="77777777" w:rsidR="005B7866" w:rsidRPr="000F0BA0" w:rsidRDefault="005B7866" w:rsidP="007F1FAF">
            <w:pPr>
              <w:pStyle w:val="TAL"/>
            </w:pPr>
            <w:r w:rsidRPr="000F0BA0">
              <w:t>AccessAndMobilitySubscriptionData</w:t>
            </w:r>
          </w:p>
        </w:tc>
        <w:tc>
          <w:tcPr>
            <w:tcW w:w="568" w:type="dxa"/>
            <w:tcBorders>
              <w:top w:val="single" w:sz="4" w:space="0" w:color="auto"/>
              <w:left w:val="single" w:sz="4" w:space="0" w:color="auto"/>
              <w:bottom w:val="single" w:sz="4" w:space="0" w:color="auto"/>
              <w:right w:val="single" w:sz="4" w:space="0" w:color="auto"/>
            </w:tcBorders>
          </w:tcPr>
          <w:p w14:paraId="6ADA41E9"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521F89F2" w14:textId="77777777" w:rsidR="005B7866" w:rsidRPr="000F0BA0" w:rsidRDefault="005B7866" w:rsidP="007F1FAF">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27F52D01" w14:textId="77777777" w:rsidR="001C7D30" w:rsidRPr="000F0BA0" w:rsidRDefault="005B7866" w:rsidP="001C7D30">
            <w:pPr>
              <w:pStyle w:val="TAL"/>
              <w:rPr>
                <w:rFonts w:cs="Arial"/>
                <w:szCs w:val="18"/>
              </w:rPr>
            </w:pPr>
            <w:r w:rsidRPr="000F0BA0">
              <w:rPr>
                <w:rFonts w:cs="Arial"/>
                <w:szCs w:val="18"/>
              </w:rPr>
              <w:t>Shared Access and Mobility Subscription Data</w:t>
            </w:r>
          </w:p>
          <w:p w14:paraId="1EFBDDF6" w14:textId="03CC3FBB" w:rsidR="005B7866" w:rsidRPr="000F0BA0" w:rsidRDefault="001C7D30" w:rsidP="001C7D30">
            <w:pPr>
              <w:pStyle w:val="TAL"/>
              <w:rPr>
                <w:rFonts w:cs="Arial"/>
                <w:szCs w:val="18"/>
              </w:rPr>
            </w:pPr>
            <w:r w:rsidRPr="000F0BA0">
              <w:rPr>
                <w:rFonts w:cs="Arial"/>
                <w:szCs w:val="18"/>
              </w:rPr>
              <w:t>sharedAmData shall not contain upuInfo, sorInfo, stnSr or cMsisdn.</w:t>
            </w:r>
          </w:p>
        </w:tc>
        <w:tc>
          <w:tcPr>
            <w:tcW w:w="2197" w:type="dxa"/>
            <w:tcBorders>
              <w:top w:val="single" w:sz="4" w:space="0" w:color="auto"/>
              <w:left w:val="single" w:sz="4" w:space="0" w:color="auto"/>
              <w:bottom w:val="single" w:sz="4" w:space="0" w:color="auto"/>
              <w:right w:val="single" w:sz="4" w:space="0" w:color="auto"/>
            </w:tcBorders>
          </w:tcPr>
          <w:p w14:paraId="3F7EE010" w14:textId="77777777" w:rsidR="005B7866" w:rsidRPr="000F0BA0" w:rsidRDefault="005B7866" w:rsidP="007F1FAF">
            <w:pPr>
              <w:pStyle w:val="TAL"/>
              <w:rPr>
                <w:rFonts w:cs="Arial"/>
                <w:szCs w:val="18"/>
              </w:rPr>
            </w:pPr>
          </w:p>
        </w:tc>
      </w:tr>
      <w:tr w:rsidR="005B7866" w:rsidRPr="000F0BA0" w14:paraId="28438E2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583E6464" w14:textId="77777777" w:rsidR="005B7866" w:rsidRPr="000F0BA0" w:rsidRDefault="005B7866" w:rsidP="007F1FAF">
            <w:pPr>
              <w:pStyle w:val="TAL"/>
            </w:pPr>
            <w:r w:rsidRPr="000F0BA0">
              <w:t>sharedSmsSubsData</w:t>
            </w:r>
          </w:p>
        </w:tc>
        <w:tc>
          <w:tcPr>
            <w:tcW w:w="1842" w:type="dxa"/>
            <w:tcBorders>
              <w:top w:val="single" w:sz="4" w:space="0" w:color="auto"/>
              <w:left w:val="single" w:sz="4" w:space="0" w:color="auto"/>
              <w:bottom w:val="single" w:sz="4" w:space="0" w:color="auto"/>
              <w:right w:val="single" w:sz="4" w:space="0" w:color="auto"/>
            </w:tcBorders>
          </w:tcPr>
          <w:p w14:paraId="6C9E3DA6" w14:textId="77777777" w:rsidR="005B7866" w:rsidRPr="000F0BA0" w:rsidRDefault="005B7866" w:rsidP="007F1FAF">
            <w:pPr>
              <w:pStyle w:val="TAL"/>
            </w:pPr>
            <w:r w:rsidRPr="000F0BA0">
              <w:t>SmsSubscriptionData</w:t>
            </w:r>
          </w:p>
        </w:tc>
        <w:tc>
          <w:tcPr>
            <w:tcW w:w="568" w:type="dxa"/>
            <w:tcBorders>
              <w:top w:val="single" w:sz="4" w:space="0" w:color="auto"/>
              <w:left w:val="single" w:sz="4" w:space="0" w:color="auto"/>
              <w:bottom w:val="single" w:sz="4" w:space="0" w:color="auto"/>
              <w:right w:val="single" w:sz="4" w:space="0" w:color="auto"/>
            </w:tcBorders>
          </w:tcPr>
          <w:p w14:paraId="0DAFEF23"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3175BF7F" w14:textId="77777777" w:rsidR="005B7866" w:rsidRPr="000F0BA0" w:rsidRDefault="005B7866" w:rsidP="007F1FAF">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0D40444E" w14:textId="77777777" w:rsidR="005B7866" w:rsidRPr="000F0BA0" w:rsidRDefault="005B7866" w:rsidP="007F1FAF">
            <w:pPr>
              <w:pStyle w:val="TAL"/>
              <w:rPr>
                <w:rFonts w:cs="Arial"/>
                <w:szCs w:val="18"/>
              </w:rPr>
            </w:pPr>
            <w:r w:rsidRPr="000F0BA0">
              <w:rPr>
                <w:rFonts w:cs="Arial"/>
                <w:szCs w:val="18"/>
              </w:rPr>
              <w:t>Shared SMS Subscription Data</w:t>
            </w:r>
          </w:p>
        </w:tc>
        <w:tc>
          <w:tcPr>
            <w:tcW w:w="2197" w:type="dxa"/>
            <w:tcBorders>
              <w:top w:val="single" w:sz="4" w:space="0" w:color="auto"/>
              <w:left w:val="single" w:sz="4" w:space="0" w:color="auto"/>
              <w:bottom w:val="single" w:sz="4" w:space="0" w:color="auto"/>
              <w:right w:val="single" w:sz="4" w:space="0" w:color="auto"/>
            </w:tcBorders>
          </w:tcPr>
          <w:p w14:paraId="75891DA7" w14:textId="77777777" w:rsidR="005B7866" w:rsidRPr="000F0BA0" w:rsidRDefault="005B7866" w:rsidP="007F1FAF">
            <w:pPr>
              <w:pStyle w:val="TAL"/>
              <w:rPr>
                <w:rFonts w:cs="Arial"/>
                <w:szCs w:val="18"/>
              </w:rPr>
            </w:pPr>
          </w:p>
        </w:tc>
      </w:tr>
      <w:tr w:rsidR="005B7866" w:rsidRPr="000F0BA0" w14:paraId="68F84277"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42B112A9" w14:textId="77777777" w:rsidR="005B7866" w:rsidRPr="000F0BA0" w:rsidRDefault="005B7866" w:rsidP="007F1FAF">
            <w:pPr>
              <w:pStyle w:val="TAL"/>
            </w:pPr>
            <w:r w:rsidRPr="000F0BA0">
              <w:t>sharedSmsMngSubsData</w:t>
            </w:r>
          </w:p>
        </w:tc>
        <w:tc>
          <w:tcPr>
            <w:tcW w:w="1842" w:type="dxa"/>
            <w:tcBorders>
              <w:top w:val="single" w:sz="4" w:space="0" w:color="auto"/>
              <w:left w:val="single" w:sz="4" w:space="0" w:color="auto"/>
              <w:bottom w:val="single" w:sz="4" w:space="0" w:color="auto"/>
              <w:right w:val="single" w:sz="4" w:space="0" w:color="auto"/>
            </w:tcBorders>
          </w:tcPr>
          <w:p w14:paraId="1E25A27B" w14:textId="77777777" w:rsidR="005B7866" w:rsidRPr="000F0BA0" w:rsidRDefault="005B7866" w:rsidP="007F1FAF">
            <w:pPr>
              <w:pStyle w:val="TAL"/>
            </w:pPr>
            <w:r w:rsidRPr="000F0BA0">
              <w:t>SmsManagementSubscriptionData</w:t>
            </w:r>
          </w:p>
        </w:tc>
        <w:tc>
          <w:tcPr>
            <w:tcW w:w="568" w:type="dxa"/>
            <w:tcBorders>
              <w:top w:val="single" w:sz="4" w:space="0" w:color="auto"/>
              <w:left w:val="single" w:sz="4" w:space="0" w:color="auto"/>
              <w:bottom w:val="single" w:sz="4" w:space="0" w:color="auto"/>
              <w:right w:val="single" w:sz="4" w:space="0" w:color="auto"/>
            </w:tcBorders>
          </w:tcPr>
          <w:p w14:paraId="24D70E4B"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694C2344" w14:textId="77777777" w:rsidR="005B7866" w:rsidRPr="000F0BA0" w:rsidRDefault="005B7866" w:rsidP="007F1FAF">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28F1E79C" w14:textId="77777777" w:rsidR="005B7866" w:rsidRPr="000F0BA0" w:rsidRDefault="005B7866" w:rsidP="007F1FAF">
            <w:pPr>
              <w:pStyle w:val="TAL"/>
              <w:rPr>
                <w:rFonts w:cs="Arial"/>
                <w:szCs w:val="18"/>
              </w:rPr>
            </w:pPr>
            <w:r w:rsidRPr="000F0BA0">
              <w:rPr>
                <w:rFonts w:cs="Arial"/>
                <w:szCs w:val="18"/>
              </w:rPr>
              <w:t>Shared SMS Management Subscription Data</w:t>
            </w:r>
          </w:p>
        </w:tc>
        <w:tc>
          <w:tcPr>
            <w:tcW w:w="2197" w:type="dxa"/>
            <w:tcBorders>
              <w:top w:val="single" w:sz="4" w:space="0" w:color="auto"/>
              <w:left w:val="single" w:sz="4" w:space="0" w:color="auto"/>
              <w:bottom w:val="single" w:sz="4" w:space="0" w:color="auto"/>
              <w:right w:val="single" w:sz="4" w:space="0" w:color="auto"/>
            </w:tcBorders>
          </w:tcPr>
          <w:p w14:paraId="634F0178" w14:textId="77777777" w:rsidR="005B7866" w:rsidRPr="000F0BA0" w:rsidRDefault="005B7866" w:rsidP="007F1FAF">
            <w:pPr>
              <w:pStyle w:val="TAL"/>
              <w:rPr>
                <w:rFonts w:cs="Arial"/>
                <w:szCs w:val="18"/>
              </w:rPr>
            </w:pPr>
          </w:p>
        </w:tc>
      </w:tr>
      <w:tr w:rsidR="005B7866" w:rsidRPr="000F0BA0" w14:paraId="520FBF7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171AC253" w14:textId="77777777" w:rsidR="005B7866" w:rsidRPr="000F0BA0" w:rsidRDefault="005B7866" w:rsidP="007F1FAF">
            <w:pPr>
              <w:pStyle w:val="TAL"/>
            </w:pPr>
            <w:r w:rsidRPr="000F0BA0">
              <w:t>sharedDnnConfigurations</w:t>
            </w:r>
          </w:p>
        </w:tc>
        <w:tc>
          <w:tcPr>
            <w:tcW w:w="1842" w:type="dxa"/>
            <w:tcBorders>
              <w:top w:val="single" w:sz="4" w:space="0" w:color="auto"/>
              <w:left w:val="single" w:sz="4" w:space="0" w:color="auto"/>
              <w:bottom w:val="single" w:sz="4" w:space="0" w:color="auto"/>
              <w:right w:val="single" w:sz="4" w:space="0" w:color="auto"/>
            </w:tcBorders>
          </w:tcPr>
          <w:p w14:paraId="789D9DA0" w14:textId="77777777" w:rsidR="005B7866" w:rsidRPr="000F0BA0" w:rsidRDefault="005B7866" w:rsidP="007F1FAF">
            <w:pPr>
              <w:pStyle w:val="TAL"/>
            </w:pPr>
            <w:r w:rsidRPr="000F0BA0">
              <w:t>map(DnnConfiguration)</w:t>
            </w:r>
          </w:p>
        </w:tc>
        <w:tc>
          <w:tcPr>
            <w:tcW w:w="568" w:type="dxa"/>
            <w:tcBorders>
              <w:top w:val="single" w:sz="4" w:space="0" w:color="auto"/>
              <w:left w:val="single" w:sz="4" w:space="0" w:color="auto"/>
              <w:bottom w:val="single" w:sz="4" w:space="0" w:color="auto"/>
              <w:right w:val="single" w:sz="4" w:space="0" w:color="auto"/>
            </w:tcBorders>
          </w:tcPr>
          <w:p w14:paraId="51B4FB29"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27142D70" w14:textId="77777777" w:rsidR="005B7866" w:rsidRPr="000F0BA0" w:rsidRDefault="005B7866" w:rsidP="007F1FAF">
            <w:pPr>
              <w:pStyle w:val="TAL"/>
            </w:pPr>
            <w:r w:rsidRPr="000F0BA0">
              <w:t>1..N</w:t>
            </w:r>
          </w:p>
        </w:tc>
        <w:tc>
          <w:tcPr>
            <w:tcW w:w="3965" w:type="dxa"/>
            <w:tcBorders>
              <w:top w:val="single" w:sz="4" w:space="0" w:color="auto"/>
              <w:left w:val="single" w:sz="4" w:space="0" w:color="auto"/>
              <w:bottom w:val="single" w:sz="4" w:space="0" w:color="auto"/>
              <w:right w:val="single" w:sz="4" w:space="0" w:color="auto"/>
            </w:tcBorders>
          </w:tcPr>
          <w:p w14:paraId="4C1FD77C" w14:textId="32D40743" w:rsidR="005B7866" w:rsidRPr="000F0BA0" w:rsidRDefault="00303860" w:rsidP="007F1FAF">
            <w:pPr>
              <w:pStyle w:val="TAL"/>
              <w:rPr>
                <w:rFonts w:cs="Arial"/>
                <w:szCs w:val="18"/>
              </w:rPr>
            </w:pPr>
            <w:r w:rsidRPr="000F0BA0">
              <w:rPr>
                <w:rFonts w:cs="Arial"/>
                <w:szCs w:val="18"/>
              </w:rPr>
              <w:t>A map of s</w:t>
            </w:r>
            <w:r w:rsidR="005B7866" w:rsidRPr="000F0BA0">
              <w:rPr>
                <w:rFonts w:cs="Arial"/>
                <w:szCs w:val="18"/>
              </w:rPr>
              <w:t>hared DNN configuration</w:t>
            </w:r>
            <w:r w:rsidRPr="000F0BA0">
              <w:rPr>
                <w:rFonts w:cs="Arial"/>
                <w:szCs w:val="18"/>
              </w:rPr>
              <w:t xml:space="preserve"> (list of key-value pairs where DNN, or optionally the Wildcard DNN, serves as key)</w:t>
            </w:r>
          </w:p>
        </w:tc>
        <w:tc>
          <w:tcPr>
            <w:tcW w:w="2197" w:type="dxa"/>
            <w:tcBorders>
              <w:top w:val="single" w:sz="4" w:space="0" w:color="auto"/>
              <w:left w:val="single" w:sz="4" w:space="0" w:color="auto"/>
              <w:bottom w:val="single" w:sz="4" w:space="0" w:color="auto"/>
              <w:right w:val="single" w:sz="4" w:space="0" w:color="auto"/>
            </w:tcBorders>
          </w:tcPr>
          <w:p w14:paraId="7C9A99EB" w14:textId="77777777" w:rsidR="005B7866" w:rsidRPr="000F0BA0" w:rsidRDefault="005B7866" w:rsidP="007F1FAF">
            <w:pPr>
              <w:pStyle w:val="TAL"/>
              <w:rPr>
                <w:rFonts w:cs="Arial"/>
                <w:szCs w:val="18"/>
              </w:rPr>
            </w:pPr>
          </w:p>
        </w:tc>
      </w:tr>
      <w:tr w:rsidR="005B7866" w:rsidRPr="000F0BA0" w14:paraId="7A261CEB"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4130EBB5" w14:textId="77777777" w:rsidR="005B7866" w:rsidRPr="000F0BA0" w:rsidRDefault="005B7866" w:rsidP="007F1FAF">
            <w:pPr>
              <w:pStyle w:val="TAL"/>
            </w:pPr>
            <w:r w:rsidRPr="000F0BA0">
              <w:t>sharedTraceData</w:t>
            </w:r>
          </w:p>
        </w:tc>
        <w:tc>
          <w:tcPr>
            <w:tcW w:w="1842" w:type="dxa"/>
            <w:tcBorders>
              <w:top w:val="single" w:sz="4" w:space="0" w:color="auto"/>
              <w:left w:val="single" w:sz="4" w:space="0" w:color="auto"/>
              <w:bottom w:val="single" w:sz="4" w:space="0" w:color="auto"/>
              <w:right w:val="single" w:sz="4" w:space="0" w:color="auto"/>
            </w:tcBorders>
          </w:tcPr>
          <w:p w14:paraId="0CCF506E" w14:textId="77777777" w:rsidR="005B7866" w:rsidRPr="000F0BA0" w:rsidRDefault="005B7866" w:rsidP="007F1FAF">
            <w:pPr>
              <w:pStyle w:val="TAL"/>
            </w:pPr>
            <w:r w:rsidRPr="000F0BA0">
              <w:t>TraceData</w:t>
            </w:r>
          </w:p>
        </w:tc>
        <w:tc>
          <w:tcPr>
            <w:tcW w:w="568" w:type="dxa"/>
            <w:tcBorders>
              <w:top w:val="single" w:sz="4" w:space="0" w:color="auto"/>
              <w:left w:val="single" w:sz="4" w:space="0" w:color="auto"/>
              <w:bottom w:val="single" w:sz="4" w:space="0" w:color="auto"/>
              <w:right w:val="single" w:sz="4" w:space="0" w:color="auto"/>
            </w:tcBorders>
          </w:tcPr>
          <w:p w14:paraId="084D3EFE"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16763E23" w14:textId="77777777" w:rsidR="005B7866" w:rsidRPr="000F0BA0" w:rsidRDefault="005B7866" w:rsidP="007F1FAF">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513A9077" w14:textId="77777777" w:rsidR="005B7866" w:rsidRPr="000F0BA0" w:rsidRDefault="005B7866" w:rsidP="007F1FAF">
            <w:pPr>
              <w:pStyle w:val="TAL"/>
              <w:rPr>
                <w:rFonts w:cs="Arial"/>
                <w:szCs w:val="18"/>
              </w:rPr>
            </w:pPr>
            <w:r w:rsidRPr="000F0BA0">
              <w:rPr>
                <w:rFonts w:cs="Arial"/>
                <w:szCs w:val="18"/>
              </w:rPr>
              <w:t>Shared Trace Data</w:t>
            </w:r>
          </w:p>
        </w:tc>
        <w:tc>
          <w:tcPr>
            <w:tcW w:w="2197" w:type="dxa"/>
            <w:tcBorders>
              <w:top w:val="single" w:sz="4" w:space="0" w:color="auto"/>
              <w:left w:val="single" w:sz="4" w:space="0" w:color="auto"/>
              <w:bottom w:val="single" w:sz="4" w:space="0" w:color="auto"/>
              <w:right w:val="single" w:sz="4" w:space="0" w:color="auto"/>
            </w:tcBorders>
          </w:tcPr>
          <w:p w14:paraId="4EC51792" w14:textId="77777777" w:rsidR="005B7866" w:rsidRPr="000F0BA0" w:rsidRDefault="005B7866" w:rsidP="007F1FAF">
            <w:pPr>
              <w:pStyle w:val="TAL"/>
              <w:rPr>
                <w:rFonts w:cs="Arial"/>
                <w:szCs w:val="18"/>
              </w:rPr>
            </w:pPr>
          </w:p>
        </w:tc>
      </w:tr>
      <w:tr w:rsidR="005B7866" w:rsidRPr="000F0BA0" w14:paraId="2911E6A3"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3305E41" w14:textId="77777777" w:rsidR="005B7866" w:rsidRPr="000F0BA0" w:rsidRDefault="005B7866" w:rsidP="007F1FAF">
            <w:pPr>
              <w:pStyle w:val="TAL"/>
            </w:pPr>
            <w:r w:rsidRPr="000F0BA0">
              <w:t>sharedSnssaiInfos</w:t>
            </w:r>
          </w:p>
        </w:tc>
        <w:tc>
          <w:tcPr>
            <w:tcW w:w="1842" w:type="dxa"/>
            <w:tcBorders>
              <w:top w:val="single" w:sz="4" w:space="0" w:color="auto"/>
              <w:left w:val="single" w:sz="4" w:space="0" w:color="auto"/>
              <w:bottom w:val="single" w:sz="4" w:space="0" w:color="auto"/>
              <w:right w:val="single" w:sz="4" w:space="0" w:color="auto"/>
            </w:tcBorders>
          </w:tcPr>
          <w:p w14:paraId="119CB942" w14:textId="77777777" w:rsidR="005B7866" w:rsidRPr="000F0BA0" w:rsidRDefault="005B7866" w:rsidP="007F1FAF">
            <w:pPr>
              <w:pStyle w:val="TAL"/>
            </w:pPr>
            <w:r w:rsidRPr="000F0BA0">
              <w:t>map(SnssaiInfo)</w:t>
            </w:r>
          </w:p>
        </w:tc>
        <w:tc>
          <w:tcPr>
            <w:tcW w:w="568" w:type="dxa"/>
            <w:tcBorders>
              <w:top w:val="single" w:sz="4" w:space="0" w:color="auto"/>
              <w:left w:val="single" w:sz="4" w:space="0" w:color="auto"/>
              <w:bottom w:val="single" w:sz="4" w:space="0" w:color="auto"/>
              <w:right w:val="single" w:sz="4" w:space="0" w:color="auto"/>
            </w:tcBorders>
          </w:tcPr>
          <w:p w14:paraId="447BE40E"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5FE8C713" w14:textId="77777777" w:rsidR="005B7866" w:rsidRPr="000F0BA0" w:rsidRDefault="005B7866" w:rsidP="007F1FAF">
            <w:pPr>
              <w:pStyle w:val="TAL"/>
            </w:pPr>
            <w:r w:rsidRPr="000F0BA0">
              <w:t>1..N</w:t>
            </w:r>
          </w:p>
        </w:tc>
        <w:tc>
          <w:tcPr>
            <w:tcW w:w="3965" w:type="dxa"/>
            <w:tcBorders>
              <w:top w:val="single" w:sz="4" w:space="0" w:color="auto"/>
              <w:left w:val="single" w:sz="4" w:space="0" w:color="auto"/>
              <w:bottom w:val="single" w:sz="4" w:space="0" w:color="auto"/>
              <w:right w:val="single" w:sz="4" w:space="0" w:color="auto"/>
            </w:tcBorders>
          </w:tcPr>
          <w:p w14:paraId="002A0384" w14:textId="0B276524" w:rsidR="005B7866" w:rsidRPr="000F0BA0" w:rsidRDefault="00303860" w:rsidP="007F1FAF">
            <w:pPr>
              <w:pStyle w:val="TAL"/>
              <w:rPr>
                <w:rFonts w:cs="Arial"/>
                <w:szCs w:val="18"/>
              </w:rPr>
            </w:pPr>
            <w:r w:rsidRPr="000F0BA0">
              <w:rPr>
                <w:rFonts w:cs="Arial"/>
                <w:szCs w:val="18"/>
              </w:rPr>
              <w:t xml:space="preserve">A map of </w:t>
            </w:r>
            <w:r w:rsidR="005B7866" w:rsidRPr="000F0BA0">
              <w:rPr>
                <w:rFonts w:cs="Arial"/>
                <w:szCs w:val="18"/>
              </w:rPr>
              <w:t>Shared Snssai Info</w:t>
            </w:r>
            <w:r w:rsidRPr="000F0BA0">
              <w:rPr>
                <w:rFonts w:cs="Arial"/>
                <w:szCs w:val="18"/>
              </w:rPr>
              <w:t xml:space="preserve"> (list of key-value pairs where </w:t>
            </w:r>
            <w:r w:rsidRPr="000F0BA0">
              <w:t>singleNssai converted to string serves as key; see 3GPP TS 29.571 [7])</w:t>
            </w:r>
          </w:p>
        </w:tc>
        <w:tc>
          <w:tcPr>
            <w:tcW w:w="2197" w:type="dxa"/>
            <w:tcBorders>
              <w:top w:val="single" w:sz="4" w:space="0" w:color="auto"/>
              <w:left w:val="single" w:sz="4" w:space="0" w:color="auto"/>
              <w:bottom w:val="single" w:sz="4" w:space="0" w:color="auto"/>
              <w:right w:val="single" w:sz="4" w:space="0" w:color="auto"/>
            </w:tcBorders>
          </w:tcPr>
          <w:p w14:paraId="66D589BC" w14:textId="77777777" w:rsidR="005B7866" w:rsidRPr="000F0BA0" w:rsidRDefault="005B7866" w:rsidP="007F1FAF">
            <w:pPr>
              <w:pStyle w:val="TAL"/>
              <w:rPr>
                <w:rFonts w:cs="Arial"/>
                <w:szCs w:val="18"/>
              </w:rPr>
            </w:pPr>
          </w:p>
        </w:tc>
      </w:tr>
      <w:tr w:rsidR="005B7866" w:rsidRPr="000F0BA0" w14:paraId="4D9EA8B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EC9CE50" w14:textId="77777777" w:rsidR="005B7866" w:rsidRPr="000F0BA0" w:rsidRDefault="005B7866" w:rsidP="007F1FAF">
            <w:pPr>
              <w:pStyle w:val="TAL"/>
            </w:pPr>
            <w:r w:rsidRPr="000F0BA0">
              <w:t>sharedVnGroupDatas</w:t>
            </w:r>
          </w:p>
        </w:tc>
        <w:tc>
          <w:tcPr>
            <w:tcW w:w="1842" w:type="dxa"/>
            <w:tcBorders>
              <w:top w:val="single" w:sz="4" w:space="0" w:color="auto"/>
              <w:left w:val="single" w:sz="4" w:space="0" w:color="auto"/>
              <w:bottom w:val="single" w:sz="4" w:space="0" w:color="auto"/>
              <w:right w:val="single" w:sz="4" w:space="0" w:color="auto"/>
            </w:tcBorders>
          </w:tcPr>
          <w:p w14:paraId="0EFC9767" w14:textId="77777777" w:rsidR="005B7866" w:rsidRPr="000F0BA0" w:rsidRDefault="005B7866" w:rsidP="007F1FAF">
            <w:pPr>
              <w:pStyle w:val="TAL"/>
            </w:pPr>
            <w:r w:rsidRPr="000F0BA0">
              <w:t>map(VnGroupData)</w:t>
            </w:r>
          </w:p>
        </w:tc>
        <w:tc>
          <w:tcPr>
            <w:tcW w:w="568" w:type="dxa"/>
            <w:tcBorders>
              <w:top w:val="single" w:sz="4" w:space="0" w:color="auto"/>
              <w:left w:val="single" w:sz="4" w:space="0" w:color="auto"/>
              <w:bottom w:val="single" w:sz="4" w:space="0" w:color="auto"/>
              <w:right w:val="single" w:sz="4" w:space="0" w:color="auto"/>
            </w:tcBorders>
          </w:tcPr>
          <w:p w14:paraId="0B48F0B6"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084722A1" w14:textId="77777777" w:rsidR="005B7866" w:rsidRPr="000F0BA0" w:rsidRDefault="005B7866" w:rsidP="007F1FAF">
            <w:pPr>
              <w:pStyle w:val="TAL"/>
            </w:pPr>
            <w:r w:rsidRPr="000F0BA0">
              <w:t>1..N</w:t>
            </w:r>
          </w:p>
        </w:tc>
        <w:tc>
          <w:tcPr>
            <w:tcW w:w="3965" w:type="dxa"/>
            <w:tcBorders>
              <w:top w:val="single" w:sz="4" w:space="0" w:color="auto"/>
              <w:left w:val="single" w:sz="4" w:space="0" w:color="auto"/>
              <w:bottom w:val="single" w:sz="4" w:space="0" w:color="auto"/>
              <w:right w:val="single" w:sz="4" w:space="0" w:color="auto"/>
            </w:tcBorders>
          </w:tcPr>
          <w:p w14:paraId="2C0829EB" w14:textId="77777777" w:rsidR="005B7866" w:rsidRPr="000F0BA0" w:rsidRDefault="005B7866" w:rsidP="007F1FAF">
            <w:pPr>
              <w:pStyle w:val="TAL"/>
              <w:rPr>
                <w:rFonts w:cs="Arial"/>
                <w:szCs w:val="18"/>
              </w:rPr>
            </w:pPr>
            <w:r w:rsidRPr="000F0BA0">
              <w:rPr>
                <w:rFonts w:cs="Arial"/>
                <w:szCs w:val="18"/>
              </w:rPr>
              <w:t>A map of shared 5G VN group data (list of key-value pairs where GroupId serves as key; see clause 6.1.6.1).</w:t>
            </w:r>
          </w:p>
        </w:tc>
        <w:tc>
          <w:tcPr>
            <w:tcW w:w="2197" w:type="dxa"/>
            <w:tcBorders>
              <w:top w:val="single" w:sz="4" w:space="0" w:color="auto"/>
              <w:left w:val="single" w:sz="4" w:space="0" w:color="auto"/>
              <w:bottom w:val="single" w:sz="4" w:space="0" w:color="auto"/>
              <w:right w:val="single" w:sz="4" w:space="0" w:color="auto"/>
            </w:tcBorders>
          </w:tcPr>
          <w:p w14:paraId="503CF563" w14:textId="77777777" w:rsidR="005B7866" w:rsidRPr="000F0BA0" w:rsidRDefault="005B7866" w:rsidP="007F1FAF">
            <w:pPr>
              <w:pStyle w:val="TAL"/>
              <w:rPr>
                <w:rFonts w:cs="Arial"/>
                <w:szCs w:val="18"/>
              </w:rPr>
            </w:pPr>
          </w:p>
        </w:tc>
      </w:tr>
      <w:tr w:rsidR="005B7866" w:rsidRPr="000F0BA0" w14:paraId="6AE74C9B"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5ABB2E79" w14:textId="77777777" w:rsidR="005B7866" w:rsidRPr="000F0BA0" w:rsidRDefault="005B7866" w:rsidP="007F1FAF">
            <w:pPr>
              <w:pStyle w:val="TAL"/>
            </w:pPr>
            <w:r w:rsidRPr="000F0BA0">
              <w:t>treatmentInstructions</w:t>
            </w:r>
          </w:p>
        </w:tc>
        <w:tc>
          <w:tcPr>
            <w:tcW w:w="1842" w:type="dxa"/>
            <w:tcBorders>
              <w:top w:val="single" w:sz="4" w:space="0" w:color="auto"/>
              <w:left w:val="single" w:sz="4" w:space="0" w:color="auto"/>
              <w:bottom w:val="single" w:sz="4" w:space="0" w:color="auto"/>
              <w:right w:val="single" w:sz="4" w:space="0" w:color="auto"/>
            </w:tcBorders>
          </w:tcPr>
          <w:p w14:paraId="59F2C86C" w14:textId="77777777" w:rsidR="005B7866" w:rsidRPr="000F0BA0" w:rsidRDefault="005B7866" w:rsidP="007F1FAF">
            <w:pPr>
              <w:pStyle w:val="TAL"/>
            </w:pPr>
            <w:r w:rsidRPr="000F0BA0">
              <w:t>map(SharedDataTreatmentInstruction)</w:t>
            </w:r>
          </w:p>
        </w:tc>
        <w:tc>
          <w:tcPr>
            <w:tcW w:w="568" w:type="dxa"/>
            <w:tcBorders>
              <w:top w:val="single" w:sz="4" w:space="0" w:color="auto"/>
              <w:left w:val="single" w:sz="4" w:space="0" w:color="auto"/>
              <w:bottom w:val="single" w:sz="4" w:space="0" w:color="auto"/>
              <w:right w:val="single" w:sz="4" w:space="0" w:color="auto"/>
            </w:tcBorders>
          </w:tcPr>
          <w:p w14:paraId="51FFC9B9" w14:textId="77777777" w:rsidR="005B7866" w:rsidRPr="000F0BA0" w:rsidRDefault="005B7866" w:rsidP="007F1FA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5CEAAD06" w14:textId="77777777" w:rsidR="005B7866" w:rsidRPr="000F0BA0" w:rsidRDefault="005B7866" w:rsidP="007F1FAF">
            <w:pPr>
              <w:pStyle w:val="TAL"/>
            </w:pPr>
            <w:r w:rsidRPr="000F0BA0">
              <w:t>1..N</w:t>
            </w:r>
          </w:p>
        </w:tc>
        <w:tc>
          <w:tcPr>
            <w:tcW w:w="3965" w:type="dxa"/>
            <w:tcBorders>
              <w:top w:val="single" w:sz="4" w:space="0" w:color="auto"/>
              <w:left w:val="single" w:sz="4" w:space="0" w:color="auto"/>
              <w:bottom w:val="single" w:sz="4" w:space="0" w:color="auto"/>
              <w:right w:val="single" w:sz="4" w:space="0" w:color="auto"/>
            </w:tcBorders>
          </w:tcPr>
          <w:p w14:paraId="31FCB1D2" w14:textId="77777777" w:rsidR="005B7866" w:rsidRPr="000F0BA0" w:rsidRDefault="005B7866" w:rsidP="007F1FAF">
            <w:pPr>
              <w:pStyle w:val="TAL"/>
              <w:rPr>
                <w:rFonts w:cs="Arial"/>
                <w:szCs w:val="18"/>
              </w:rPr>
            </w:pPr>
            <w:r w:rsidRPr="000F0BA0">
              <w:rPr>
                <w:rFonts w:cs="Arial"/>
                <w:szCs w:val="18"/>
              </w:rPr>
              <w:t>A map of SharedDataTreatmentInstructions (list of key-value pairs where a JSON pointer pointing to an attribute within the SharedData serves as key)</w:t>
            </w:r>
          </w:p>
        </w:tc>
        <w:tc>
          <w:tcPr>
            <w:tcW w:w="2197" w:type="dxa"/>
            <w:tcBorders>
              <w:top w:val="single" w:sz="4" w:space="0" w:color="auto"/>
              <w:left w:val="single" w:sz="4" w:space="0" w:color="auto"/>
              <w:bottom w:val="single" w:sz="4" w:space="0" w:color="auto"/>
              <w:right w:val="single" w:sz="4" w:space="0" w:color="auto"/>
            </w:tcBorders>
          </w:tcPr>
          <w:p w14:paraId="463E9BAE" w14:textId="77777777" w:rsidR="005B7866" w:rsidRPr="000F0BA0" w:rsidRDefault="005B7866" w:rsidP="007F1FAF">
            <w:pPr>
              <w:pStyle w:val="TAL"/>
              <w:rPr>
                <w:rFonts w:cs="Arial"/>
                <w:szCs w:val="18"/>
              </w:rPr>
            </w:pPr>
            <w:r w:rsidRPr="000F0BA0">
              <w:rPr>
                <w:rFonts w:cs="Arial"/>
                <w:szCs w:val="18"/>
              </w:rPr>
              <w:t>SharedDataTreatment</w:t>
            </w:r>
          </w:p>
        </w:tc>
      </w:tr>
      <w:tr w:rsidR="00E17F31" w:rsidRPr="000F0BA0" w14:paraId="677AF7E6" w14:textId="77777777" w:rsidTr="00E17F31">
        <w:trPr>
          <w:jc w:val="center"/>
        </w:trPr>
        <w:tc>
          <w:tcPr>
            <w:tcW w:w="1985" w:type="dxa"/>
            <w:tcBorders>
              <w:top w:val="single" w:sz="4" w:space="0" w:color="auto"/>
              <w:left w:val="single" w:sz="4" w:space="0" w:color="auto"/>
              <w:bottom w:val="single" w:sz="4" w:space="0" w:color="auto"/>
              <w:right w:val="single" w:sz="4" w:space="0" w:color="auto"/>
            </w:tcBorders>
          </w:tcPr>
          <w:p w14:paraId="527F1962" w14:textId="77777777" w:rsidR="00E17F31" w:rsidRPr="000F0BA0" w:rsidRDefault="00E17F31" w:rsidP="00E17F31">
            <w:pPr>
              <w:pStyle w:val="TAL"/>
            </w:pPr>
            <w:r w:rsidRPr="000F0BA0">
              <w:t>sharedSmSubsData</w:t>
            </w:r>
          </w:p>
        </w:tc>
        <w:tc>
          <w:tcPr>
            <w:tcW w:w="1842" w:type="dxa"/>
            <w:tcBorders>
              <w:top w:val="single" w:sz="4" w:space="0" w:color="auto"/>
              <w:left w:val="single" w:sz="4" w:space="0" w:color="auto"/>
              <w:bottom w:val="single" w:sz="4" w:space="0" w:color="auto"/>
              <w:right w:val="single" w:sz="4" w:space="0" w:color="auto"/>
            </w:tcBorders>
          </w:tcPr>
          <w:p w14:paraId="70FDB0CC" w14:textId="77777777" w:rsidR="00E17F31" w:rsidRPr="000F0BA0" w:rsidRDefault="00E17F31" w:rsidP="00E17F31">
            <w:pPr>
              <w:pStyle w:val="TAL"/>
            </w:pPr>
            <w:r w:rsidRPr="000F0BA0">
              <w:t>SessionManagementSubscriptionData</w:t>
            </w:r>
          </w:p>
        </w:tc>
        <w:tc>
          <w:tcPr>
            <w:tcW w:w="568" w:type="dxa"/>
            <w:tcBorders>
              <w:top w:val="single" w:sz="4" w:space="0" w:color="auto"/>
              <w:left w:val="single" w:sz="4" w:space="0" w:color="auto"/>
              <w:bottom w:val="single" w:sz="4" w:space="0" w:color="auto"/>
              <w:right w:val="single" w:sz="4" w:space="0" w:color="auto"/>
            </w:tcBorders>
          </w:tcPr>
          <w:p w14:paraId="4F74670A" w14:textId="77777777" w:rsidR="00E17F31" w:rsidRPr="000F0BA0" w:rsidRDefault="00E17F31" w:rsidP="00E17F31">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3FA1B7E2" w14:textId="77777777" w:rsidR="00E17F31" w:rsidRPr="000F0BA0" w:rsidRDefault="00E17F31" w:rsidP="00E17F31">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3A183D5B" w14:textId="77777777" w:rsidR="00E17F31" w:rsidRPr="000F0BA0" w:rsidRDefault="00E17F31" w:rsidP="00E17F31">
            <w:pPr>
              <w:pStyle w:val="TAL"/>
              <w:rPr>
                <w:rFonts w:cs="Arial"/>
                <w:szCs w:val="18"/>
              </w:rPr>
            </w:pPr>
            <w:r w:rsidRPr="000F0BA0">
              <w:rPr>
                <w:rFonts w:cs="Arial"/>
                <w:szCs w:val="18"/>
              </w:rPr>
              <w:t>Shared Session Management Subscription Data</w:t>
            </w:r>
          </w:p>
        </w:tc>
        <w:tc>
          <w:tcPr>
            <w:tcW w:w="2197" w:type="dxa"/>
            <w:tcBorders>
              <w:top w:val="single" w:sz="4" w:space="0" w:color="auto"/>
              <w:left w:val="single" w:sz="4" w:space="0" w:color="auto"/>
              <w:bottom w:val="single" w:sz="4" w:space="0" w:color="auto"/>
              <w:right w:val="single" w:sz="4" w:space="0" w:color="auto"/>
            </w:tcBorders>
          </w:tcPr>
          <w:p w14:paraId="4EF6A73F" w14:textId="77777777" w:rsidR="00E17F31" w:rsidRPr="000F0BA0" w:rsidRDefault="00E17F31" w:rsidP="00E17F31">
            <w:pPr>
              <w:pStyle w:val="TAL"/>
              <w:rPr>
                <w:rFonts w:cs="Arial"/>
                <w:szCs w:val="18"/>
              </w:rPr>
            </w:pPr>
            <w:r w:rsidRPr="000F0BA0">
              <w:t>SharedSmSubsData</w:t>
            </w:r>
          </w:p>
        </w:tc>
      </w:tr>
      <w:tr w:rsidR="0022165F" w:rsidRPr="000F0BA0" w14:paraId="47294538"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tcPr>
          <w:p w14:paraId="0EFAB970" w14:textId="77777777" w:rsidR="0022165F" w:rsidRPr="000F0BA0" w:rsidRDefault="0022165F" w:rsidP="0022165F">
            <w:pPr>
              <w:pStyle w:val="TAL"/>
            </w:pPr>
            <w:r w:rsidRPr="000F0BA0">
              <w:t>sharedEcsAddrConfigInfo</w:t>
            </w:r>
          </w:p>
        </w:tc>
        <w:tc>
          <w:tcPr>
            <w:tcW w:w="1842" w:type="dxa"/>
            <w:tcBorders>
              <w:top w:val="single" w:sz="4" w:space="0" w:color="auto"/>
              <w:left w:val="single" w:sz="4" w:space="0" w:color="auto"/>
              <w:bottom w:val="single" w:sz="4" w:space="0" w:color="auto"/>
              <w:right w:val="single" w:sz="4" w:space="0" w:color="auto"/>
            </w:tcBorders>
          </w:tcPr>
          <w:p w14:paraId="43A8B429" w14:textId="77777777" w:rsidR="0022165F" w:rsidRPr="000F0BA0" w:rsidRDefault="0022165F" w:rsidP="0022165F">
            <w:pPr>
              <w:pStyle w:val="TAL"/>
            </w:pPr>
            <w:r w:rsidRPr="000F0BA0">
              <w:t>EcsAddrConfigInfo</w:t>
            </w:r>
          </w:p>
        </w:tc>
        <w:tc>
          <w:tcPr>
            <w:tcW w:w="568" w:type="dxa"/>
            <w:tcBorders>
              <w:top w:val="single" w:sz="4" w:space="0" w:color="auto"/>
              <w:left w:val="single" w:sz="4" w:space="0" w:color="auto"/>
              <w:bottom w:val="single" w:sz="4" w:space="0" w:color="auto"/>
              <w:right w:val="single" w:sz="4" w:space="0" w:color="auto"/>
            </w:tcBorders>
          </w:tcPr>
          <w:p w14:paraId="3A1464C2" w14:textId="77777777" w:rsidR="0022165F" w:rsidRPr="000F0BA0" w:rsidRDefault="0022165F" w:rsidP="0022165F">
            <w:pPr>
              <w:pStyle w:val="TAC"/>
            </w:pPr>
            <w:r w:rsidRPr="000F0BA0">
              <w:t>O</w:t>
            </w:r>
          </w:p>
        </w:tc>
        <w:tc>
          <w:tcPr>
            <w:tcW w:w="1133" w:type="dxa"/>
            <w:tcBorders>
              <w:top w:val="single" w:sz="4" w:space="0" w:color="auto"/>
              <w:left w:val="single" w:sz="4" w:space="0" w:color="auto"/>
              <w:bottom w:val="single" w:sz="4" w:space="0" w:color="auto"/>
              <w:right w:val="single" w:sz="4" w:space="0" w:color="auto"/>
            </w:tcBorders>
          </w:tcPr>
          <w:p w14:paraId="3B6A347A" w14:textId="77777777" w:rsidR="0022165F" w:rsidRPr="000F0BA0" w:rsidRDefault="0022165F" w:rsidP="0022165F">
            <w:pPr>
              <w:pStyle w:val="TAL"/>
            </w:pPr>
            <w:r w:rsidRPr="000F0BA0">
              <w:t>0..1</w:t>
            </w:r>
          </w:p>
        </w:tc>
        <w:tc>
          <w:tcPr>
            <w:tcW w:w="3965" w:type="dxa"/>
            <w:tcBorders>
              <w:top w:val="single" w:sz="4" w:space="0" w:color="auto"/>
              <w:left w:val="single" w:sz="4" w:space="0" w:color="auto"/>
              <w:bottom w:val="single" w:sz="4" w:space="0" w:color="auto"/>
              <w:right w:val="single" w:sz="4" w:space="0" w:color="auto"/>
            </w:tcBorders>
          </w:tcPr>
          <w:p w14:paraId="746C0987" w14:textId="77777777" w:rsidR="0022165F" w:rsidRPr="000F0BA0" w:rsidRDefault="0022165F" w:rsidP="0022165F">
            <w:pPr>
              <w:pStyle w:val="TAL"/>
              <w:rPr>
                <w:rFonts w:cs="Arial"/>
                <w:szCs w:val="18"/>
              </w:rPr>
            </w:pPr>
            <w:r w:rsidRPr="000F0BA0">
              <w:rPr>
                <w:rFonts w:cs="Arial"/>
                <w:szCs w:val="18"/>
              </w:rPr>
              <w:t>Shared ECS Address Configuration Information</w:t>
            </w:r>
          </w:p>
        </w:tc>
        <w:tc>
          <w:tcPr>
            <w:tcW w:w="2197" w:type="dxa"/>
            <w:tcBorders>
              <w:top w:val="single" w:sz="4" w:space="0" w:color="auto"/>
              <w:left w:val="single" w:sz="4" w:space="0" w:color="auto"/>
              <w:bottom w:val="single" w:sz="4" w:space="0" w:color="auto"/>
              <w:right w:val="single" w:sz="4" w:space="0" w:color="auto"/>
            </w:tcBorders>
          </w:tcPr>
          <w:p w14:paraId="6FB67EBE" w14:textId="77777777" w:rsidR="0022165F" w:rsidRPr="000F0BA0" w:rsidRDefault="0022165F" w:rsidP="0022165F">
            <w:pPr>
              <w:pStyle w:val="TAL"/>
            </w:pPr>
          </w:p>
        </w:tc>
      </w:tr>
      <w:tr w:rsidR="005B7866" w:rsidRPr="000F0BA0" w14:paraId="46F22B91" w14:textId="77777777" w:rsidTr="007F1FAF">
        <w:trPr>
          <w:jc w:val="center"/>
        </w:trPr>
        <w:tc>
          <w:tcPr>
            <w:tcW w:w="11690" w:type="dxa"/>
            <w:gridSpan w:val="6"/>
            <w:tcBorders>
              <w:top w:val="single" w:sz="4" w:space="0" w:color="auto"/>
              <w:left w:val="single" w:sz="4" w:space="0" w:color="auto"/>
              <w:bottom w:val="single" w:sz="4" w:space="0" w:color="auto"/>
              <w:right w:val="single" w:sz="4" w:space="0" w:color="auto"/>
            </w:tcBorders>
          </w:tcPr>
          <w:p w14:paraId="4672D3D0" w14:textId="2EE0AB93" w:rsidR="005B7866" w:rsidRPr="000F0BA0" w:rsidRDefault="005B7866" w:rsidP="007F1FAF">
            <w:pPr>
              <w:pStyle w:val="TAN"/>
            </w:pPr>
            <w:r w:rsidRPr="000F0BA0">
              <w:t>N</w:t>
            </w:r>
            <w:r w:rsidR="006B43B3" w:rsidRPr="000F0BA0">
              <w:t>OTE </w:t>
            </w:r>
            <w:r w:rsidRPr="000F0BA0">
              <w:t>1:</w:t>
            </w:r>
            <w:r w:rsidRPr="000F0BA0">
              <w:tab/>
              <w:t>Exactly one of sharedAmData, sharedSmsSubsData, sharedSmsMngSubsData sharedDnnConfigurations, sharedTraceData and sharedSnssaiInfos shall be present.</w:t>
            </w:r>
          </w:p>
          <w:p w14:paraId="3E34B5FE" w14:textId="7C22F7EC" w:rsidR="005B7866" w:rsidRPr="000F0BA0" w:rsidRDefault="005B7866" w:rsidP="007F1FAF">
            <w:pPr>
              <w:pStyle w:val="TAN"/>
            </w:pPr>
            <w:r w:rsidRPr="000F0BA0">
              <w:t>N</w:t>
            </w:r>
            <w:r w:rsidR="006B43B3" w:rsidRPr="000F0BA0">
              <w:t>OTE </w:t>
            </w:r>
            <w:r w:rsidRPr="000F0BA0">
              <w:t>2:</w:t>
            </w:r>
            <w:r w:rsidRPr="000F0BA0">
              <w:tab/>
              <w:t>The attributes sharedAmData, sharedSmsSubsData and SharedSmsMngSubsData shall not contain sharedDataIds</w:t>
            </w:r>
          </w:p>
          <w:p w14:paraId="0736AC8A" w14:textId="648E0A8C" w:rsidR="005B7866" w:rsidRPr="000F0BA0" w:rsidRDefault="005B7866" w:rsidP="007F1FAF">
            <w:pPr>
              <w:pStyle w:val="TAN"/>
            </w:pPr>
            <w:r w:rsidRPr="000F0BA0">
              <w:t>N</w:t>
            </w:r>
            <w:r w:rsidR="006B43B3" w:rsidRPr="000F0BA0">
              <w:t>OTE </w:t>
            </w:r>
            <w:r w:rsidRPr="000F0BA0">
              <w:t>3:</w:t>
            </w:r>
            <w:r w:rsidRPr="000F0BA0">
              <w:tab/>
              <w:t>When shared data clash with individual data, individual data shall take precedence as default treatment unless the feature SharedDataTreatment is supported and the SharedData contains treatment instructions different from the default treatment.</w:t>
            </w:r>
          </w:p>
          <w:p w14:paraId="5785E6C0" w14:textId="77777777" w:rsidR="005B7866" w:rsidRPr="000F0BA0" w:rsidRDefault="005B7866" w:rsidP="007F1FAF">
            <w:pPr>
              <w:pStyle w:val="TAN"/>
            </w:pPr>
          </w:p>
        </w:tc>
      </w:tr>
    </w:tbl>
    <w:p w14:paraId="537E2F05" w14:textId="77777777" w:rsidR="005B7866" w:rsidRPr="000F0BA0" w:rsidRDefault="005B7866" w:rsidP="005B7866"/>
    <w:p w14:paraId="2ADEA863" w14:textId="77777777" w:rsidR="005B7866" w:rsidRPr="000F0BA0" w:rsidRDefault="005B7866" w:rsidP="00C05182">
      <w:pPr>
        <w:pStyle w:val="Heading5"/>
      </w:pPr>
      <w:bookmarkStart w:id="2558" w:name="_Toc11338606"/>
      <w:bookmarkStart w:id="2559" w:name="_Toc27585258"/>
      <w:bookmarkStart w:id="2560" w:name="_Toc36457224"/>
      <w:bookmarkStart w:id="2561" w:name="_Toc45028118"/>
      <w:bookmarkStart w:id="2562" w:name="_Toc45028953"/>
      <w:bookmarkStart w:id="2563" w:name="_Toc67681712"/>
      <w:bookmarkStart w:id="2564" w:name="_Toc177476704"/>
      <w:r w:rsidRPr="000F0BA0">
        <w:t>6.1.6.2.28</w:t>
      </w:r>
      <w:r w:rsidRPr="000F0BA0">
        <w:tab/>
        <w:t>Type: PgwInfo</w:t>
      </w:r>
      <w:bookmarkEnd w:id="2558"/>
      <w:bookmarkEnd w:id="2559"/>
      <w:bookmarkEnd w:id="2560"/>
      <w:bookmarkEnd w:id="2561"/>
      <w:bookmarkEnd w:id="2562"/>
      <w:bookmarkEnd w:id="2563"/>
      <w:bookmarkEnd w:id="2564"/>
    </w:p>
    <w:p w14:paraId="3AEEA213" w14:textId="77777777" w:rsidR="005B7866" w:rsidRPr="000F0BA0" w:rsidRDefault="005B7866" w:rsidP="005B7866">
      <w:pPr>
        <w:pStyle w:val="TH"/>
      </w:pPr>
      <w:r w:rsidRPr="000F0BA0">
        <w:rPr>
          <w:noProof/>
        </w:rPr>
        <w:t>Table </w:t>
      </w:r>
      <w:r w:rsidRPr="000F0BA0">
        <w:t>6.1.6.2.28-1: Definition of type Pgw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33"/>
      </w:tblGrid>
      <w:tr w:rsidR="005B7866" w:rsidRPr="000F0BA0" w14:paraId="1E4AFEDA"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CC9102"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5E3FF54"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6C6E7E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BB26BD"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1CA05B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A134C86"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E1FA6D8" w14:textId="77777777" w:rsidR="005B7866" w:rsidRPr="000F0BA0" w:rsidRDefault="005B7866" w:rsidP="007F1FAF">
            <w:pPr>
              <w:pStyle w:val="TAL"/>
            </w:pPr>
            <w:r w:rsidRPr="000F0BA0">
              <w:t>dnn</w:t>
            </w:r>
          </w:p>
        </w:tc>
        <w:tc>
          <w:tcPr>
            <w:tcW w:w="1842" w:type="dxa"/>
            <w:tcBorders>
              <w:top w:val="single" w:sz="4" w:space="0" w:color="auto"/>
              <w:left w:val="single" w:sz="4" w:space="0" w:color="auto"/>
              <w:bottom w:val="single" w:sz="4" w:space="0" w:color="auto"/>
              <w:right w:val="single" w:sz="4" w:space="0" w:color="auto"/>
            </w:tcBorders>
          </w:tcPr>
          <w:p w14:paraId="5F508867" w14:textId="77777777" w:rsidR="005B7866" w:rsidRPr="000F0BA0" w:rsidRDefault="005B7866" w:rsidP="007F1FAF">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2F8DD2C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EDAE8D6"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5F2358D2" w14:textId="77777777" w:rsidR="005B7866" w:rsidRPr="000F0BA0" w:rsidRDefault="005B7866" w:rsidP="007F1FAF">
            <w:pPr>
              <w:pStyle w:val="TAL"/>
              <w:rPr>
                <w:rFonts w:cs="Arial"/>
                <w:szCs w:val="18"/>
              </w:rPr>
            </w:pPr>
            <w:r w:rsidRPr="000F0BA0">
              <w:rPr>
                <w:rFonts w:cs="Arial"/>
                <w:szCs w:val="18"/>
              </w:rPr>
              <w:t xml:space="preserve">DNN/APN with </w:t>
            </w:r>
            <w:r w:rsidRPr="000F0BA0">
              <w:t>Network Identifier only.</w:t>
            </w:r>
          </w:p>
        </w:tc>
      </w:tr>
      <w:tr w:rsidR="005B7866" w:rsidRPr="000F0BA0" w14:paraId="04E59898"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16BA187" w14:textId="77777777" w:rsidR="005B7866" w:rsidRPr="000F0BA0" w:rsidRDefault="005B7866" w:rsidP="007F1FAF">
            <w:pPr>
              <w:pStyle w:val="TAL"/>
            </w:pPr>
            <w:r w:rsidRPr="000F0BA0">
              <w:t>pgwFqdn</w:t>
            </w:r>
          </w:p>
        </w:tc>
        <w:tc>
          <w:tcPr>
            <w:tcW w:w="1842" w:type="dxa"/>
            <w:tcBorders>
              <w:top w:val="single" w:sz="4" w:space="0" w:color="auto"/>
              <w:left w:val="single" w:sz="4" w:space="0" w:color="auto"/>
              <w:bottom w:val="single" w:sz="4" w:space="0" w:color="auto"/>
              <w:right w:val="single" w:sz="4" w:space="0" w:color="auto"/>
            </w:tcBorders>
          </w:tcPr>
          <w:p w14:paraId="19205A4A" w14:textId="383799C4" w:rsidR="005B7866" w:rsidRPr="000F0BA0" w:rsidRDefault="00062D35" w:rsidP="007F1FAF">
            <w:pPr>
              <w:pStyle w:val="TAL"/>
            </w:pPr>
            <w:r w:rsidRPr="000F0BA0">
              <w:t>Fqdn</w:t>
            </w:r>
          </w:p>
        </w:tc>
        <w:tc>
          <w:tcPr>
            <w:tcW w:w="567" w:type="dxa"/>
            <w:tcBorders>
              <w:top w:val="single" w:sz="4" w:space="0" w:color="auto"/>
              <w:left w:val="single" w:sz="4" w:space="0" w:color="auto"/>
              <w:bottom w:val="single" w:sz="4" w:space="0" w:color="auto"/>
              <w:right w:val="single" w:sz="4" w:space="0" w:color="auto"/>
            </w:tcBorders>
          </w:tcPr>
          <w:p w14:paraId="09347CBD"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DA211F3"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D976AB7" w14:textId="7E72D5D0" w:rsidR="005B7866" w:rsidRPr="000F0BA0" w:rsidRDefault="005B7866" w:rsidP="007F1FAF">
            <w:pPr>
              <w:pStyle w:val="TAL"/>
              <w:rPr>
                <w:rFonts w:cs="Arial"/>
                <w:szCs w:val="18"/>
              </w:rPr>
            </w:pPr>
            <w:r w:rsidRPr="000F0BA0">
              <w:rPr>
                <w:rFonts w:cs="Arial"/>
                <w:szCs w:val="18"/>
              </w:rPr>
              <w:t xml:space="preserve">FQDN of </w:t>
            </w:r>
            <w:r w:rsidR="00190BD8" w:rsidRPr="000F0BA0">
              <w:rPr>
                <w:rFonts w:cs="Arial"/>
                <w:szCs w:val="18"/>
              </w:rPr>
              <w:t xml:space="preserve">the PGW in </w:t>
            </w:r>
            <w:r w:rsidRPr="000F0BA0">
              <w:rPr>
                <w:rFonts w:cs="Arial"/>
                <w:szCs w:val="18"/>
              </w:rPr>
              <w:t xml:space="preserve">the </w:t>
            </w:r>
            <w:r w:rsidR="00190BD8" w:rsidRPr="000F0BA0">
              <w:rPr>
                <w:rFonts w:cs="Arial"/>
                <w:szCs w:val="18"/>
              </w:rPr>
              <w:t>"</w:t>
            </w:r>
            <w:r w:rsidRPr="000F0BA0">
              <w:rPr>
                <w:rFonts w:cs="Arial"/>
                <w:szCs w:val="18"/>
              </w:rPr>
              <w:t>PGW-C+SMF</w:t>
            </w:r>
            <w:r w:rsidR="00190BD8" w:rsidRPr="000F0BA0">
              <w:rPr>
                <w:rFonts w:cs="Arial"/>
                <w:szCs w:val="18"/>
              </w:rPr>
              <w:t>" (NOTE)</w:t>
            </w:r>
          </w:p>
        </w:tc>
      </w:tr>
      <w:tr w:rsidR="00190BD8" w:rsidRPr="000F0BA0" w14:paraId="4D453461" w14:textId="77777777" w:rsidTr="00CE3B24">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2CE3E3B" w14:textId="77777777" w:rsidR="00190BD8" w:rsidRPr="000F0BA0" w:rsidRDefault="00190BD8" w:rsidP="00CE3B24">
            <w:pPr>
              <w:pStyle w:val="TAL"/>
            </w:pPr>
            <w:r w:rsidRPr="000F0BA0">
              <w:t>pgwIpAddr</w:t>
            </w:r>
          </w:p>
        </w:tc>
        <w:tc>
          <w:tcPr>
            <w:tcW w:w="1842" w:type="dxa"/>
            <w:tcBorders>
              <w:top w:val="single" w:sz="4" w:space="0" w:color="auto"/>
              <w:left w:val="single" w:sz="4" w:space="0" w:color="auto"/>
              <w:bottom w:val="single" w:sz="4" w:space="0" w:color="auto"/>
              <w:right w:val="single" w:sz="4" w:space="0" w:color="auto"/>
            </w:tcBorders>
          </w:tcPr>
          <w:p w14:paraId="1D364CB4" w14:textId="77777777" w:rsidR="00190BD8" w:rsidRPr="000F0BA0" w:rsidRDefault="00190BD8" w:rsidP="00CE3B24">
            <w:pPr>
              <w:pStyle w:val="TAL"/>
            </w:pPr>
            <w:r w:rsidRPr="000F0BA0">
              <w:t>IpAddress</w:t>
            </w:r>
          </w:p>
        </w:tc>
        <w:tc>
          <w:tcPr>
            <w:tcW w:w="567" w:type="dxa"/>
            <w:tcBorders>
              <w:top w:val="single" w:sz="4" w:space="0" w:color="auto"/>
              <w:left w:val="single" w:sz="4" w:space="0" w:color="auto"/>
              <w:bottom w:val="single" w:sz="4" w:space="0" w:color="auto"/>
              <w:right w:val="single" w:sz="4" w:space="0" w:color="auto"/>
            </w:tcBorders>
          </w:tcPr>
          <w:p w14:paraId="4729651D" w14:textId="77777777" w:rsidR="00190BD8" w:rsidRPr="000F0BA0" w:rsidRDefault="00190BD8" w:rsidP="00CE3B2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A18ED91" w14:textId="77777777" w:rsidR="00190BD8" w:rsidRPr="000F0BA0" w:rsidRDefault="00190BD8" w:rsidP="00CE3B24">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95E99F5" w14:textId="77777777" w:rsidR="00190BD8" w:rsidRPr="000F0BA0" w:rsidRDefault="00190BD8" w:rsidP="00CE3B24">
            <w:pPr>
              <w:pStyle w:val="TAL"/>
              <w:rPr>
                <w:rFonts w:cs="Arial"/>
                <w:szCs w:val="18"/>
              </w:rPr>
            </w:pPr>
            <w:r w:rsidRPr="000F0BA0">
              <w:rPr>
                <w:rFonts w:cs="Arial"/>
                <w:szCs w:val="18"/>
              </w:rPr>
              <w:t>IP Address of the PGW in the "PGW-C+SMF"</w:t>
            </w:r>
          </w:p>
        </w:tc>
      </w:tr>
      <w:tr w:rsidR="005B7866" w:rsidRPr="000F0BA0" w14:paraId="6F447FE7"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771BB5D7" w14:textId="77777777" w:rsidR="005B7866" w:rsidRPr="000F0BA0" w:rsidRDefault="005B7866" w:rsidP="007F1FAF">
            <w:pPr>
              <w:pStyle w:val="TAL"/>
            </w:pPr>
            <w:r w:rsidRPr="000F0BA0">
              <w:t>plmnId</w:t>
            </w:r>
          </w:p>
        </w:tc>
        <w:tc>
          <w:tcPr>
            <w:tcW w:w="1842" w:type="dxa"/>
            <w:tcBorders>
              <w:top w:val="single" w:sz="4" w:space="0" w:color="auto"/>
              <w:left w:val="single" w:sz="4" w:space="0" w:color="auto"/>
              <w:bottom w:val="single" w:sz="4" w:space="0" w:color="auto"/>
              <w:right w:val="single" w:sz="4" w:space="0" w:color="auto"/>
            </w:tcBorders>
          </w:tcPr>
          <w:p w14:paraId="7D1BE2E7" w14:textId="77777777" w:rsidR="005B7866" w:rsidRPr="000F0BA0" w:rsidRDefault="005B7866" w:rsidP="007F1FAF">
            <w:pPr>
              <w:pStyle w:val="TAL"/>
            </w:pPr>
            <w:r w:rsidRPr="000F0BA0">
              <w:t>PlmnId</w:t>
            </w:r>
          </w:p>
        </w:tc>
        <w:tc>
          <w:tcPr>
            <w:tcW w:w="567" w:type="dxa"/>
            <w:tcBorders>
              <w:top w:val="single" w:sz="4" w:space="0" w:color="auto"/>
              <w:left w:val="single" w:sz="4" w:space="0" w:color="auto"/>
              <w:bottom w:val="single" w:sz="4" w:space="0" w:color="auto"/>
              <w:right w:val="single" w:sz="4" w:space="0" w:color="auto"/>
            </w:tcBorders>
          </w:tcPr>
          <w:p w14:paraId="31DCA40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88DF1A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87D0562" w14:textId="77777777" w:rsidR="005B7866" w:rsidRPr="000F0BA0" w:rsidRDefault="005B7866" w:rsidP="007F1FAF">
            <w:pPr>
              <w:pStyle w:val="TAL"/>
              <w:rPr>
                <w:rFonts w:cs="Arial"/>
                <w:szCs w:val="18"/>
              </w:rPr>
            </w:pPr>
            <w:r w:rsidRPr="000F0BA0">
              <w:rPr>
                <w:rFonts w:cs="Arial"/>
                <w:szCs w:val="18"/>
              </w:rPr>
              <w:t>PLMN where the PGW-C+SMF is located</w:t>
            </w:r>
          </w:p>
        </w:tc>
      </w:tr>
      <w:tr w:rsidR="005B7866" w:rsidRPr="000F0BA0" w14:paraId="10353D7C"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1EBB223" w14:textId="77777777" w:rsidR="005B7866" w:rsidRPr="000F0BA0" w:rsidRDefault="005B7866" w:rsidP="007F1FAF">
            <w:pPr>
              <w:pStyle w:val="TAL"/>
            </w:pPr>
            <w:r w:rsidRPr="000F0BA0">
              <w:rPr>
                <w:rFonts w:hint="eastAsia"/>
              </w:rPr>
              <w:t>epdgInd</w:t>
            </w:r>
          </w:p>
        </w:tc>
        <w:tc>
          <w:tcPr>
            <w:tcW w:w="1842" w:type="dxa"/>
            <w:tcBorders>
              <w:top w:val="single" w:sz="4" w:space="0" w:color="auto"/>
              <w:left w:val="single" w:sz="4" w:space="0" w:color="auto"/>
              <w:bottom w:val="single" w:sz="4" w:space="0" w:color="auto"/>
              <w:right w:val="single" w:sz="4" w:space="0" w:color="auto"/>
            </w:tcBorders>
          </w:tcPr>
          <w:p w14:paraId="3A1DADE0"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1FA436F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9DCFA8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D848069" w14:textId="77777777" w:rsidR="005B7866" w:rsidRPr="000F0BA0" w:rsidRDefault="005B7866" w:rsidP="007F1FAF">
            <w:pPr>
              <w:pStyle w:val="TAL"/>
              <w:rPr>
                <w:rFonts w:cs="Arial"/>
                <w:szCs w:val="18"/>
              </w:rPr>
            </w:pPr>
            <w:r w:rsidRPr="000F0BA0">
              <w:rPr>
                <w:rFonts w:cs="Arial"/>
                <w:szCs w:val="18"/>
              </w:rPr>
              <w:t>If present, it indicates whether access is from ePDG or not.</w:t>
            </w:r>
          </w:p>
          <w:p w14:paraId="4F3F14C9" w14:textId="77777777" w:rsidR="005B7866" w:rsidRPr="000F0BA0" w:rsidRDefault="005B7866" w:rsidP="007F1FAF">
            <w:pPr>
              <w:pStyle w:val="TAL"/>
              <w:rPr>
                <w:rFonts w:cs="Arial"/>
                <w:szCs w:val="18"/>
              </w:rPr>
            </w:pPr>
            <w:r w:rsidRPr="000F0BA0">
              <w:rPr>
                <w:rFonts w:cs="Arial"/>
                <w:szCs w:val="18"/>
              </w:rPr>
              <w:t>true: access is from ePDG.</w:t>
            </w:r>
          </w:p>
          <w:p w14:paraId="420D384A" w14:textId="77777777" w:rsidR="005B7866" w:rsidRPr="000F0BA0" w:rsidRDefault="005B7866" w:rsidP="007F1FAF">
            <w:pPr>
              <w:pStyle w:val="TAL"/>
              <w:rPr>
                <w:rFonts w:cs="Arial"/>
                <w:szCs w:val="18"/>
              </w:rPr>
            </w:pPr>
            <w:r w:rsidRPr="000F0BA0">
              <w:rPr>
                <w:rFonts w:cs="Arial"/>
                <w:szCs w:val="18"/>
              </w:rPr>
              <w:t>false or absent: access is not from ePDG</w:t>
            </w:r>
          </w:p>
        </w:tc>
      </w:tr>
      <w:tr w:rsidR="006059B1" w:rsidRPr="000F0BA0" w14:paraId="2422BD1A" w14:textId="77777777" w:rsidTr="006059B1">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8D72742" w14:textId="77777777" w:rsidR="006059B1" w:rsidRPr="000F0BA0" w:rsidRDefault="006059B1" w:rsidP="00073FC8">
            <w:pPr>
              <w:pStyle w:val="TAL"/>
            </w:pPr>
            <w:r w:rsidRPr="000F0BA0">
              <w:rPr>
                <w:rFonts w:hint="eastAsia"/>
              </w:rPr>
              <w:t>p</w:t>
            </w:r>
            <w:r w:rsidRPr="000F0BA0">
              <w:t>cfId</w:t>
            </w:r>
          </w:p>
        </w:tc>
        <w:tc>
          <w:tcPr>
            <w:tcW w:w="1842" w:type="dxa"/>
            <w:tcBorders>
              <w:top w:val="single" w:sz="4" w:space="0" w:color="auto"/>
              <w:left w:val="single" w:sz="4" w:space="0" w:color="auto"/>
              <w:bottom w:val="single" w:sz="4" w:space="0" w:color="auto"/>
              <w:right w:val="single" w:sz="4" w:space="0" w:color="auto"/>
            </w:tcBorders>
          </w:tcPr>
          <w:p w14:paraId="6109DD5A" w14:textId="77777777" w:rsidR="006059B1" w:rsidRPr="000F0BA0" w:rsidRDefault="006059B1" w:rsidP="00073FC8">
            <w:pPr>
              <w:pStyle w:val="TAL"/>
            </w:pPr>
            <w:r w:rsidRPr="000F0BA0">
              <w:rPr>
                <w:rFonts w:hint="eastAsia"/>
              </w:rPr>
              <w:t>N</w:t>
            </w:r>
            <w:r w:rsidRPr="000F0BA0">
              <w:t>fInstanceId</w:t>
            </w:r>
          </w:p>
        </w:tc>
        <w:tc>
          <w:tcPr>
            <w:tcW w:w="567" w:type="dxa"/>
            <w:tcBorders>
              <w:top w:val="single" w:sz="4" w:space="0" w:color="auto"/>
              <w:left w:val="single" w:sz="4" w:space="0" w:color="auto"/>
              <w:bottom w:val="single" w:sz="4" w:space="0" w:color="auto"/>
              <w:right w:val="single" w:sz="4" w:space="0" w:color="auto"/>
            </w:tcBorders>
          </w:tcPr>
          <w:p w14:paraId="527D9F62" w14:textId="77777777" w:rsidR="006059B1" w:rsidRPr="000F0BA0" w:rsidRDefault="006059B1" w:rsidP="00073FC8">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8585CB3" w14:textId="77777777" w:rsidR="006059B1" w:rsidRPr="000F0BA0" w:rsidRDefault="006059B1" w:rsidP="00073FC8">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30E920A9" w14:textId="77777777" w:rsidR="006059B1" w:rsidRPr="000F0BA0" w:rsidRDefault="006059B1" w:rsidP="00073FC8">
            <w:pPr>
              <w:pStyle w:val="TAL"/>
              <w:rPr>
                <w:rFonts w:cs="Arial"/>
                <w:szCs w:val="18"/>
              </w:rPr>
            </w:pPr>
            <w:r w:rsidRPr="000F0BA0">
              <w:rPr>
                <w:rFonts w:cs="Arial"/>
                <w:szCs w:val="18"/>
              </w:rPr>
              <w:t>This IE shall be present if the PCF Selection Assistance Info is received from the UDM.</w:t>
            </w:r>
          </w:p>
          <w:p w14:paraId="7A96C0DE" w14:textId="77777777" w:rsidR="006059B1" w:rsidRPr="000F0BA0" w:rsidRDefault="006059B1" w:rsidP="00073FC8">
            <w:pPr>
              <w:pStyle w:val="TAL"/>
              <w:rPr>
                <w:rFonts w:cs="Arial"/>
                <w:szCs w:val="18"/>
              </w:rPr>
            </w:pPr>
          </w:p>
          <w:p w14:paraId="0471FDD0" w14:textId="77777777" w:rsidR="006059B1" w:rsidRPr="000F0BA0" w:rsidRDefault="006059B1" w:rsidP="00073FC8">
            <w:pPr>
              <w:pStyle w:val="TAL"/>
              <w:rPr>
                <w:rFonts w:cs="Arial"/>
                <w:szCs w:val="18"/>
              </w:rPr>
            </w:pPr>
            <w:r w:rsidRPr="000F0BA0">
              <w:rPr>
                <w:rFonts w:cs="Arial"/>
                <w:szCs w:val="18"/>
              </w:rPr>
              <w:t>When present, it indicates the PCF identifier serving the PDU Session/PDN Connection that should be selected by the AMF.</w:t>
            </w:r>
          </w:p>
        </w:tc>
      </w:tr>
      <w:tr w:rsidR="00C064DD" w:rsidRPr="000F0BA0" w14:paraId="7FD79A9F" w14:textId="77777777" w:rsidTr="00C064DD">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559ADAA" w14:textId="77777777" w:rsidR="00C064DD" w:rsidRPr="000F0BA0" w:rsidRDefault="00C064DD" w:rsidP="00B35EF0">
            <w:pPr>
              <w:pStyle w:val="TAL"/>
            </w:pPr>
            <w:r w:rsidRPr="000F0BA0">
              <w:t>registrationTime</w:t>
            </w:r>
          </w:p>
        </w:tc>
        <w:tc>
          <w:tcPr>
            <w:tcW w:w="1842" w:type="dxa"/>
            <w:tcBorders>
              <w:top w:val="single" w:sz="4" w:space="0" w:color="auto"/>
              <w:left w:val="single" w:sz="4" w:space="0" w:color="auto"/>
              <w:bottom w:val="single" w:sz="4" w:space="0" w:color="auto"/>
              <w:right w:val="single" w:sz="4" w:space="0" w:color="auto"/>
            </w:tcBorders>
          </w:tcPr>
          <w:p w14:paraId="5C68136B" w14:textId="77777777" w:rsidR="00C064DD" w:rsidRPr="000F0BA0" w:rsidRDefault="00C064DD" w:rsidP="00B35EF0">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1FBDE6B6" w14:textId="77777777" w:rsidR="00C064DD" w:rsidRPr="000F0BA0" w:rsidRDefault="00C064DD" w:rsidP="00B35EF0">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3488ABD" w14:textId="77777777" w:rsidR="00C064DD" w:rsidRPr="000F0BA0" w:rsidRDefault="00C064DD" w:rsidP="00B35EF0">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0FF5E76" w14:textId="77777777" w:rsidR="00C064DD" w:rsidRPr="000F0BA0" w:rsidRDefault="00C064DD" w:rsidP="00B35EF0">
            <w:pPr>
              <w:pStyle w:val="TAL"/>
              <w:rPr>
                <w:rFonts w:cs="Arial"/>
                <w:szCs w:val="18"/>
              </w:rPr>
            </w:pPr>
            <w:r w:rsidRPr="000F0BA0">
              <w:rPr>
                <w:rFonts w:cs="Arial"/>
                <w:szCs w:val="18"/>
              </w:rPr>
              <w:t>Time of PGW-C+SMF Registration (i.e. point in time when the HSS received SWx-SAR with SA_TYPE=REGISTRATION). May be present when used on Nhss within UeContextInPgwData.</w:t>
            </w:r>
          </w:p>
        </w:tc>
      </w:tr>
      <w:tr w:rsidR="00B569AB" w:rsidRPr="000F0BA0" w14:paraId="14FCE1B3" w14:textId="77777777" w:rsidTr="001D18FA">
        <w:trPr>
          <w:jc w:val="center"/>
        </w:trPr>
        <w:tc>
          <w:tcPr>
            <w:tcW w:w="2090" w:type="dxa"/>
            <w:tcBorders>
              <w:top w:val="single" w:sz="4" w:space="0" w:color="auto"/>
              <w:left w:val="single" w:sz="4" w:space="0" w:color="auto"/>
              <w:bottom w:val="single" w:sz="4" w:space="0" w:color="auto"/>
              <w:right w:val="single" w:sz="4" w:space="0" w:color="auto"/>
            </w:tcBorders>
          </w:tcPr>
          <w:p w14:paraId="688E9765" w14:textId="77777777" w:rsidR="00B569AB" w:rsidRPr="000F0BA0" w:rsidRDefault="00B569AB" w:rsidP="00071FDB">
            <w:pPr>
              <w:pStyle w:val="TAL"/>
            </w:pPr>
            <w:r w:rsidRPr="000F0BA0">
              <w:rPr>
                <w:rFonts w:hint="eastAsia"/>
              </w:rPr>
              <w:t>w</w:t>
            </w:r>
            <w:r w:rsidRPr="000F0BA0">
              <w:t>ildcardInd</w:t>
            </w:r>
          </w:p>
        </w:tc>
        <w:tc>
          <w:tcPr>
            <w:tcW w:w="1842" w:type="dxa"/>
            <w:tcBorders>
              <w:top w:val="single" w:sz="4" w:space="0" w:color="auto"/>
              <w:left w:val="single" w:sz="4" w:space="0" w:color="auto"/>
              <w:bottom w:val="single" w:sz="4" w:space="0" w:color="auto"/>
              <w:right w:val="single" w:sz="4" w:space="0" w:color="auto"/>
            </w:tcBorders>
          </w:tcPr>
          <w:p w14:paraId="4152EFA8" w14:textId="77777777" w:rsidR="00B569AB" w:rsidRPr="000F0BA0" w:rsidRDefault="00B569AB" w:rsidP="00071FDB">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25C0E470" w14:textId="77777777" w:rsidR="00B569AB" w:rsidRPr="000F0BA0" w:rsidRDefault="00B569AB"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4085F72" w14:textId="77777777" w:rsidR="00B569AB" w:rsidRPr="000F0BA0" w:rsidRDefault="00B569AB" w:rsidP="00071FDB">
            <w:pPr>
              <w:pStyle w:val="TAL"/>
            </w:pPr>
            <w:r w:rsidRPr="000F0BA0">
              <w:rPr>
                <w:rFonts w:hint="eastAsia"/>
              </w:rPr>
              <w:t>0</w:t>
            </w:r>
            <w:r w:rsidRPr="000F0BA0">
              <w:t>..1</w:t>
            </w:r>
          </w:p>
        </w:tc>
        <w:tc>
          <w:tcPr>
            <w:tcW w:w="3934" w:type="dxa"/>
            <w:gridSpan w:val="2"/>
            <w:tcBorders>
              <w:top w:val="single" w:sz="4" w:space="0" w:color="auto"/>
              <w:left w:val="single" w:sz="4" w:space="0" w:color="auto"/>
              <w:bottom w:val="single" w:sz="4" w:space="0" w:color="auto"/>
              <w:right w:val="single" w:sz="4" w:space="0" w:color="auto"/>
            </w:tcBorders>
          </w:tcPr>
          <w:p w14:paraId="0042928D" w14:textId="77777777" w:rsidR="00B569AB" w:rsidRPr="000F0BA0" w:rsidRDefault="00B569AB" w:rsidP="00071FDB">
            <w:pPr>
              <w:pStyle w:val="TAL"/>
              <w:rPr>
                <w:rFonts w:cs="Arial"/>
                <w:szCs w:val="18"/>
              </w:rPr>
            </w:pPr>
            <w:r w:rsidRPr="000F0BA0">
              <w:rPr>
                <w:color w:val="000000"/>
              </w:rPr>
              <w:t>Indicates whether the PDN context is allocated for a wildcard DNN/APN case.</w:t>
            </w:r>
            <w:r w:rsidRPr="000F0BA0">
              <w:rPr>
                <w:color w:val="000000"/>
              </w:rPr>
              <w:br/>
              <w:t>true: indicates that the PDN Context is allocated dynamically for a wildcard DNN/APN</w:t>
            </w:r>
            <w:r w:rsidRPr="000F0BA0">
              <w:rPr>
                <w:color w:val="000000"/>
              </w:rPr>
              <w:br/>
              <w:t>false</w:t>
            </w:r>
            <w:r w:rsidRPr="000F0BA0">
              <w:rPr>
                <w:rFonts w:hint="eastAsia"/>
                <w:color w:val="000000"/>
              </w:rPr>
              <w:t>: indicates that the PDN Context is allocated for a distinct DNN/APN</w:t>
            </w:r>
            <w:r w:rsidRPr="000F0BA0">
              <w:rPr>
                <w:color w:val="000000"/>
              </w:rPr>
              <w:br/>
              <w:t>Absence of this IE indicates to the receiver that the sender does not support sending this IE.</w:t>
            </w:r>
          </w:p>
        </w:tc>
      </w:tr>
      <w:tr w:rsidR="00190BD8" w:rsidRPr="000F0BA0" w14:paraId="5ADE6EFC" w14:textId="77777777" w:rsidTr="00CE3B24">
        <w:trPr>
          <w:gridAfter w:val="1"/>
          <w:wAfter w:w="33" w:type="dxa"/>
          <w:jc w:val="center"/>
        </w:trPr>
        <w:tc>
          <w:tcPr>
            <w:tcW w:w="9567" w:type="dxa"/>
            <w:gridSpan w:val="5"/>
            <w:tcBorders>
              <w:top w:val="single" w:sz="4" w:space="0" w:color="auto"/>
              <w:left w:val="single" w:sz="4" w:space="0" w:color="auto"/>
              <w:bottom w:val="single" w:sz="4" w:space="0" w:color="auto"/>
              <w:right w:val="single" w:sz="4" w:space="0" w:color="auto"/>
            </w:tcBorders>
          </w:tcPr>
          <w:p w14:paraId="6B8B523A" w14:textId="77777777" w:rsidR="00190BD8" w:rsidRPr="000F0BA0" w:rsidRDefault="00190BD8" w:rsidP="00A341D4">
            <w:pPr>
              <w:pStyle w:val="TAN"/>
            </w:pPr>
            <w:r w:rsidRPr="000F0BA0">
              <w:t>NOTE:</w:t>
            </w:r>
            <w:r w:rsidRPr="000F0BA0">
              <w:tab/>
              <w:t>This IE may contain an empty string when the PGW Information is mapped from HSS and PGW FQDN is not registered in HSS.</w:t>
            </w:r>
          </w:p>
        </w:tc>
      </w:tr>
    </w:tbl>
    <w:p w14:paraId="65848647" w14:textId="77777777" w:rsidR="005B7866" w:rsidRPr="000F0BA0" w:rsidRDefault="005B7866" w:rsidP="005B7866"/>
    <w:p w14:paraId="28202F88" w14:textId="77777777" w:rsidR="005B7866" w:rsidRPr="000F0BA0" w:rsidRDefault="005B7866" w:rsidP="00C05182">
      <w:pPr>
        <w:pStyle w:val="Heading5"/>
      </w:pPr>
      <w:bookmarkStart w:id="2565" w:name="_Toc11338607"/>
      <w:bookmarkStart w:id="2566" w:name="_Toc27585259"/>
      <w:bookmarkStart w:id="2567" w:name="_Toc36457225"/>
      <w:bookmarkStart w:id="2568" w:name="_Toc45028119"/>
      <w:bookmarkStart w:id="2569" w:name="_Toc45028954"/>
      <w:bookmarkStart w:id="2570" w:name="_Toc67681713"/>
      <w:bookmarkStart w:id="2571" w:name="_Toc177476705"/>
      <w:r w:rsidRPr="000F0BA0">
        <w:t>6.1.6.2.29</w:t>
      </w:r>
      <w:r w:rsidRPr="000F0BA0">
        <w:tab/>
        <w:t>Type: TraceDataResponse</w:t>
      </w:r>
      <w:bookmarkEnd w:id="2565"/>
      <w:bookmarkEnd w:id="2566"/>
      <w:bookmarkEnd w:id="2567"/>
      <w:bookmarkEnd w:id="2568"/>
      <w:bookmarkEnd w:id="2569"/>
      <w:bookmarkEnd w:id="2570"/>
      <w:bookmarkEnd w:id="2571"/>
    </w:p>
    <w:p w14:paraId="75CC30CC" w14:textId="77777777" w:rsidR="005B7866" w:rsidRPr="000F0BA0" w:rsidRDefault="005B7866" w:rsidP="005B7866">
      <w:pPr>
        <w:pStyle w:val="TH"/>
      </w:pPr>
      <w:r w:rsidRPr="000F0BA0">
        <w:rPr>
          <w:noProof/>
        </w:rPr>
        <w:t>Table </w:t>
      </w:r>
      <w:r w:rsidRPr="000F0BA0">
        <w:t>6.1.6.2.29-1: Definition of type TraceDataResponse</w:t>
      </w:r>
    </w:p>
    <w:tbl>
      <w:tblPr>
        <w:tblW w:w="11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861"/>
      </w:tblGrid>
      <w:tr w:rsidR="005B7866" w:rsidRPr="000F0BA0" w14:paraId="53ADD5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78EB62"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AEAF061"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214BB0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575303"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118434E" w14:textId="77777777" w:rsidR="005B7866" w:rsidRPr="000F0BA0" w:rsidRDefault="005B7866" w:rsidP="007F1FAF">
            <w:pPr>
              <w:pStyle w:val="TAH"/>
              <w:rPr>
                <w:rFonts w:cs="Arial"/>
                <w:szCs w:val="18"/>
              </w:rPr>
            </w:pPr>
            <w:r w:rsidRPr="000F0BA0">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1ADAB711"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308C186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EEC2727" w14:textId="77777777" w:rsidR="005B7866" w:rsidRPr="000F0BA0" w:rsidRDefault="005B7866" w:rsidP="007F1FAF">
            <w:pPr>
              <w:pStyle w:val="TAL"/>
            </w:pPr>
            <w:r w:rsidRPr="000F0BA0">
              <w:t>traceData</w:t>
            </w:r>
          </w:p>
        </w:tc>
        <w:tc>
          <w:tcPr>
            <w:tcW w:w="1842" w:type="dxa"/>
            <w:tcBorders>
              <w:top w:val="single" w:sz="4" w:space="0" w:color="auto"/>
              <w:left w:val="single" w:sz="4" w:space="0" w:color="auto"/>
              <w:bottom w:val="single" w:sz="4" w:space="0" w:color="auto"/>
              <w:right w:val="single" w:sz="4" w:space="0" w:color="auto"/>
            </w:tcBorders>
          </w:tcPr>
          <w:p w14:paraId="54A6F3B6" w14:textId="77777777" w:rsidR="005B7866" w:rsidRPr="000F0BA0" w:rsidRDefault="005B7866" w:rsidP="007F1FAF">
            <w:pPr>
              <w:pStyle w:val="TAL"/>
            </w:pPr>
            <w:r w:rsidRPr="000F0BA0">
              <w:t>TraceData</w:t>
            </w:r>
          </w:p>
        </w:tc>
        <w:tc>
          <w:tcPr>
            <w:tcW w:w="567" w:type="dxa"/>
            <w:tcBorders>
              <w:top w:val="single" w:sz="4" w:space="0" w:color="auto"/>
              <w:left w:val="single" w:sz="4" w:space="0" w:color="auto"/>
              <w:bottom w:val="single" w:sz="4" w:space="0" w:color="auto"/>
              <w:right w:val="single" w:sz="4" w:space="0" w:color="auto"/>
            </w:tcBorders>
          </w:tcPr>
          <w:p w14:paraId="23E06037"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1D7E250"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2120A15" w14:textId="77777777" w:rsidR="005B7866" w:rsidRPr="000F0BA0" w:rsidRDefault="005B7866" w:rsidP="007F1FAF">
            <w:pPr>
              <w:pStyle w:val="TAL"/>
              <w:rPr>
                <w:rFonts w:cs="Arial"/>
                <w:szCs w:val="18"/>
              </w:rPr>
            </w:pPr>
            <w:r w:rsidRPr="000F0BA0">
              <w:rPr>
                <w:rFonts w:cs="Arial"/>
                <w:szCs w:val="18"/>
              </w:rPr>
              <w:t xml:space="preserve">UE-individual trace data. </w:t>
            </w:r>
            <w:r w:rsidRPr="000F0BA0">
              <w:t>Shall not be absent unless the feature SharedData is supported and traceData is present within shared data.</w:t>
            </w:r>
          </w:p>
        </w:tc>
        <w:tc>
          <w:tcPr>
            <w:tcW w:w="1861" w:type="dxa"/>
            <w:tcBorders>
              <w:top w:val="single" w:sz="4" w:space="0" w:color="auto"/>
              <w:left w:val="single" w:sz="4" w:space="0" w:color="auto"/>
              <w:bottom w:val="single" w:sz="4" w:space="0" w:color="auto"/>
              <w:right w:val="single" w:sz="4" w:space="0" w:color="auto"/>
            </w:tcBorders>
          </w:tcPr>
          <w:p w14:paraId="09197437" w14:textId="77777777" w:rsidR="005B7866" w:rsidRPr="000F0BA0" w:rsidRDefault="005B7866" w:rsidP="007F1FAF">
            <w:pPr>
              <w:pStyle w:val="TAL"/>
              <w:rPr>
                <w:rFonts w:cs="Arial"/>
                <w:szCs w:val="18"/>
              </w:rPr>
            </w:pPr>
          </w:p>
        </w:tc>
      </w:tr>
      <w:tr w:rsidR="005B7866" w:rsidRPr="000F0BA0" w14:paraId="2F6F7B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9902D21" w14:textId="77777777" w:rsidR="005B7866" w:rsidRPr="000F0BA0" w:rsidRDefault="005B7866" w:rsidP="007F1FAF">
            <w:pPr>
              <w:pStyle w:val="TAL"/>
            </w:pPr>
            <w:r w:rsidRPr="000F0BA0">
              <w:t>sharedTraceDataId</w:t>
            </w:r>
          </w:p>
        </w:tc>
        <w:tc>
          <w:tcPr>
            <w:tcW w:w="1842" w:type="dxa"/>
            <w:tcBorders>
              <w:top w:val="single" w:sz="4" w:space="0" w:color="auto"/>
              <w:left w:val="single" w:sz="4" w:space="0" w:color="auto"/>
              <w:bottom w:val="single" w:sz="4" w:space="0" w:color="auto"/>
              <w:right w:val="single" w:sz="4" w:space="0" w:color="auto"/>
            </w:tcBorders>
          </w:tcPr>
          <w:p w14:paraId="7B2004CB" w14:textId="77777777" w:rsidR="005B7866" w:rsidRPr="000F0BA0" w:rsidRDefault="005B7866" w:rsidP="007F1FAF">
            <w:pPr>
              <w:pStyle w:val="TAL"/>
            </w:pPr>
            <w:r w:rsidRPr="000F0BA0">
              <w:t>SharedDataId</w:t>
            </w:r>
          </w:p>
        </w:tc>
        <w:tc>
          <w:tcPr>
            <w:tcW w:w="567" w:type="dxa"/>
            <w:tcBorders>
              <w:top w:val="single" w:sz="4" w:space="0" w:color="auto"/>
              <w:left w:val="single" w:sz="4" w:space="0" w:color="auto"/>
              <w:bottom w:val="single" w:sz="4" w:space="0" w:color="auto"/>
              <w:right w:val="single" w:sz="4" w:space="0" w:color="auto"/>
            </w:tcBorders>
          </w:tcPr>
          <w:p w14:paraId="1664D1FA"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4D8272F"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363F4DD" w14:textId="77777777" w:rsidR="005B7866" w:rsidRPr="000F0BA0" w:rsidRDefault="005B7866" w:rsidP="007F1FAF">
            <w:pPr>
              <w:pStyle w:val="TAL"/>
              <w:rPr>
                <w:rFonts w:cs="Arial"/>
                <w:szCs w:val="18"/>
              </w:rPr>
            </w:pPr>
            <w:r w:rsidRPr="000F0BA0">
              <w:rPr>
                <w:rFonts w:cs="Arial"/>
                <w:szCs w:val="18"/>
              </w:rPr>
              <w:t xml:space="preserve">Shared data identifier. </w:t>
            </w:r>
            <w:r w:rsidRPr="000F0BA0">
              <w:rPr>
                <w:lang w:eastAsia="ko-KR"/>
              </w:rPr>
              <w:t>Shall be present if traceData is absent.</w:t>
            </w:r>
          </w:p>
        </w:tc>
        <w:tc>
          <w:tcPr>
            <w:tcW w:w="1861" w:type="dxa"/>
            <w:tcBorders>
              <w:top w:val="single" w:sz="4" w:space="0" w:color="auto"/>
              <w:left w:val="single" w:sz="4" w:space="0" w:color="auto"/>
              <w:bottom w:val="single" w:sz="4" w:space="0" w:color="auto"/>
              <w:right w:val="single" w:sz="4" w:space="0" w:color="auto"/>
            </w:tcBorders>
          </w:tcPr>
          <w:p w14:paraId="0CB5A45F" w14:textId="77777777" w:rsidR="005B7866" w:rsidRPr="000F0BA0" w:rsidRDefault="005B7866" w:rsidP="007F1FAF">
            <w:pPr>
              <w:pStyle w:val="TAL"/>
              <w:rPr>
                <w:rFonts w:cs="Arial"/>
                <w:szCs w:val="18"/>
              </w:rPr>
            </w:pPr>
          </w:p>
        </w:tc>
      </w:tr>
    </w:tbl>
    <w:p w14:paraId="62D141F8" w14:textId="77777777" w:rsidR="005B7866" w:rsidRPr="000F0BA0" w:rsidRDefault="005B7866" w:rsidP="005B7866">
      <w:pPr>
        <w:rPr>
          <w:lang w:val="en-US"/>
        </w:rPr>
      </w:pPr>
    </w:p>
    <w:p w14:paraId="10DCBE88" w14:textId="77777777" w:rsidR="005B7866" w:rsidRPr="000F0BA0" w:rsidRDefault="005B7866" w:rsidP="00C05182">
      <w:pPr>
        <w:pStyle w:val="Heading5"/>
      </w:pPr>
      <w:bookmarkStart w:id="2572" w:name="_Toc11338608"/>
      <w:bookmarkStart w:id="2573" w:name="_Toc27585260"/>
      <w:bookmarkStart w:id="2574" w:name="_Toc36457226"/>
      <w:bookmarkStart w:id="2575" w:name="_Toc45028120"/>
      <w:bookmarkStart w:id="2576" w:name="_Toc45028955"/>
      <w:bookmarkStart w:id="2577" w:name="_Toc67681714"/>
      <w:bookmarkStart w:id="2578" w:name="_Toc177476706"/>
      <w:r w:rsidRPr="000F0BA0">
        <w:t>6.1.6.2.30</w:t>
      </w:r>
      <w:r w:rsidRPr="000F0BA0">
        <w:tab/>
        <w:t>Type: SteeringContainer</w:t>
      </w:r>
      <w:bookmarkEnd w:id="2572"/>
      <w:bookmarkEnd w:id="2573"/>
      <w:bookmarkEnd w:id="2574"/>
      <w:bookmarkEnd w:id="2575"/>
      <w:bookmarkEnd w:id="2576"/>
      <w:bookmarkEnd w:id="2577"/>
      <w:bookmarkEnd w:id="2578"/>
    </w:p>
    <w:p w14:paraId="7F862F69" w14:textId="77777777" w:rsidR="005B7866" w:rsidRPr="000F0BA0" w:rsidRDefault="005B7866" w:rsidP="005B7866">
      <w:pPr>
        <w:pStyle w:val="TH"/>
      </w:pPr>
      <w:r w:rsidRPr="000F0BA0">
        <w:rPr>
          <w:noProof/>
        </w:rPr>
        <w:t>Table </w:t>
      </w:r>
      <w:r w:rsidRPr="000F0BA0">
        <w:t xml:space="preserve">6.1.6.2.30-1: </w:t>
      </w:r>
      <w:r w:rsidRPr="000F0BA0">
        <w:rPr>
          <w:noProof/>
        </w:rPr>
        <w:t xml:space="preserve">Definition of type </w:t>
      </w:r>
      <w:r w:rsidRPr="000F0BA0">
        <w:t>SteeringContainer</w:t>
      </w:r>
      <w:r w:rsidRPr="000F0BA0">
        <w:rPr>
          <w:noProof/>
        </w:rPr>
        <w:t xml:space="preserv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0F0BA0" w14:paraId="4707B276"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9D5BE56" w14:textId="77777777" w:rsidR="005B7866" w:rsidRPr="000F0BA0" w:rsidRDefault="005B7866" w:rsidP="007F1FAF">
            <w:pPr>
              <w:pStyle w:val="TAH"/>
            </w:pPr>
            <w:r w:rsidRPr="000F0BA0">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7F3D85C"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0C0299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F51FFE7"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0D562C57" w14:textId="77777777" w:rsidR="005B7866" w:rsidRPr="000F0BA0" w:rsidRDefault="005B7866" w:rsidP="007F1FAF">
            <w:pPr>
              <w:pStyle w:val="TAL"/>
            </w:pPr>
            <w:r w:rsidRPr="000F0BA0">
              <w:t>array(SteeringInfo)</w:t>
            </w:r>
          </w:p>
        </w:tc>
        <w:tc>
          <w:tcPr>
            <w:tcW w:w="1276" w:type="dxa"/>
            <w:tcBorders>
              <w:top w:val="single" w:sz="4" w:space="0" w:color="auto"/>
              <w:left w:val="single" w:sz="4" w:space="0" w:color="auto"/>
              <w:bottom w:val="single" w:sz="4" w:space="0" w:color="auto"/>
              <w:right w:val="single" w:sz="4" w:space="0" w:color="auto"/>
            </w:tcBorders>
          </w:tcPr>
          <w:p w14:paraId="3DEFC66B" w14:textId="77777777" w:rsidR="005B7866" w:rsidRPr="000F0BA0" w:rsidRDefault="005B7866" w:rsidP="007F1FAF">
            <w:pPr>
              <w:pStyle w:val="TAL"/>
            </w:pPr>
            <w:r w:rsidRPr="000F0BA0">
              <w:t>1..N</w:t>
            </w:r>
          </w:p>
        </w:tc>
        <w:tc>
          <w:tcPr>
            <w:tcW w:w="3508" w:type="dxa"/>
            <w:tcBorders>
              <w:top w:val="single" w:sz="4" w:space="0" w:color="auto"/>
              <w:left w:val="single" w:sz="4" w:space="0" w:color="auto"/>
              <w:bottom w:val="single" w:sz="4" w:space="0" w:color="auto"/>
              <w:right w:val="single" w:sz="4" w:space="0" w:color="auto"/>
            </w:tcBorders>
          </w:tcPr>
          <w:p w14:paraId="329BD548" w14:textId="77777777" w:rsidR="005B7866" w:rsidRPr="000F0BA0" w:rsidRDefault="005B7866" w:rsidP="007F1FAF">
            <w:pPr>
              <w:pStyle w:val="TAL"/>
              <w:rPr>
                <w:rFonts w:cs="Arial"/>
                <w:szCs w:val="18"/>
              </w:rPr>
            </w:pPr>
            <w:r w:rsidRPr="000F0BA0">
              <w:rPr>
                <w:rFonts w:cs="Arial"/>
                <w:szCs w:val="18"/>
              </w:rPr>
              <w:t>List of PLMN/AccessTechnologies combinations.</w:t>
            </w:r>
          </w:p>
        </w:tc>
      </w:tr>
      <w:tr w:rsidR="005B7866" w:rsidRPr="000F0BA0" w14:paraId="76F3C6C9"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27D3051B" w14:textId="77777777" w:rsidR="005B7866" w:rsidRPr="000F0BA0" w:rsidRDefault="005B7866" w:rsidP="007F1FAF">
            <w:pPr>
              <w:pStyle w:val="TAL"/>
            </w:pPr>
            <w:r w:rsidRPr="000F0BA0">
              <w:t>SecuredPacket</w:t>
            </w:r>
          </w:p>
        </w:tc>
        <w:tc>
          <w:tcPr>
            <w:tcW w:w="1276" w:type="dxa"/>
            <w:tcBorders>
              <w:top w:val="single" w:sz="4" w:space="0" w:color="auto"/>
              <w:left w:val="single" w:sz="4" w:space="0" w:color="auto"/>
              <w:bottom w:val="single" w:sz="4" w:space="0" w:color="auto"/>
              <w:right w:val="single" w:sz="4" w:space="0" w:color="auto"/>
            </w:tcBorders>
          </w:tcPr>
          <w:p w14:paraId="65779B86"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38963ECB" w14:textId="77777777" w:rsidR="005B7866" w:rsidRPr="000F0BA0" w:rsidRDefault="005B7866" w:rsidP="007F1FAF">
            <w:pPr>
              <w:pStyle w:val="TAL"/>
              <w:rPr>
                <w:rFonts w:cs="Arial"/>
                <w:szCs w:val="18"/>
              </w:rPr>
            </w:pPr>
            <w:r w:rsidRPr="000F0BA0">
              <w:rPr>
                <w:rFonts w:cs="Arial"/>
                <w:szCs w:val="18"/>
              </w:rPr>
              <w:t>A S</w:t>
            </w:r>
            <w:r w:rsidRPr="000F0BA0">
              <w:rPr>
                <w:rFonts w:cs="Arial" w:hint="eastAsia"/>
                <w:szCs w:val="18"/>
              </w:rPr>
              <w:t>ecured packet</w:t>
            </w:r>
            <w:r w:rsidRPr="000F0BA0">
              <w:rPr>
                <w:rFonts w:cs="Arial"/>
                <w:szCs w:val="18"/>
              </w:rPr>
              <w:t xml:space="preserve"> containing one or more </w:t>
            </w:r>
            <w:r w:rsidRPr="000F0BA0">
              <w:rPr>
                <w:noProof/>
              </w:rPr>
              <w:t>APDUs commands dedicated to Remote File Management</w:t>
            </w:r>
            <w:r w:rsidRPr="000F0BA0">
              <w:t xml:space="preserve"> or command responses (see ETSI TS 102.225 [28]).</w:t>
            </w:r>
          </w:p>
        </w:tc>
      </w:tr>
    </w:tbl>
    <w:p w14:paraId="011E1372" w14:textId="77777777" w:rsidR="005B7866" w:rsidRPr="000F0BA0" w:rsidRDefault="005B7866" w:rsidP="005B7866">
      <w:pPr>
        <w:rPr>
          <w:lang w:val="en-US"/>
        </w:rPr>
      </w:pPr>
    </w:p>
    <w:p w14:paraId="79DCAACB" w14:textId="77777777" w:rsidR="005B7866" w:rsidRPr="000F0BA0" w:rsidRDefault="005B7866" w:rsidP="005B7866">
      <w:pPr>
        <w:rPr>
          <w:lang w:val="en-US"/>
        </w:rPr>
      </w:pPr>
    </w:p>
    <w:p w14:paraId="2191184C" w14:textId="77777777" w:rsidR="005B7866" w:rsidRPr="000F0BA0" w:rsidRDefault="005B7866" w:rsidP="00C05182">
      <w:pPr>
        <w:pStyle w:val="Heading5"/>
      </w:pPr>
      <w:bookmarkStart w:id="2579" w:name="_Toc11338609"/>
      <w:bookmarkStart w:id="2580" w:name="_Toc27585261"/>
      <w:bookmarkStart w:id="2581" w:name="_Toc36457227"/>
      <w:bookmarkStart w:id="2582" w:name="_Toc45028121"/>
      <w:bookmarkStart w:id="2583" w:name="_Toc45028956"/>
      <w:bookmarkStart w:id="2584" w:name="_Toc67681715"/>
      <w:bookmarkStart w:id="2585" w:name="_Toc177476707"/>
      <w:r w:rsidRPr="000F0BA0">
        <w:t>6.1.6.2.31</w:t>
      </w:r>
      <w:r w:rsidRPr="000F0BA0">
        <w:tab/>
        <w:t>Type: SdmSubsModification</w:t>
      </w:r>
      <w:bookmarkEnd w:id="2579"/>
      <w:bookmarkEnd w:id="2580"/>
      <w:bookmarkEnd w:id="2581"/>
      <w:bookmarkEnd w:id="2582"/>
      <w:bookmarkEnd w:id="2583"/>
      <w:bookmarkEnd w:id="2584"/>
      <w:bookmarkEnd w:id="2585"/>
    </w:p>
    <w:p w14:paraId="565DE5DD" w14:textId="77777777" w:rsidR="005B7866" w:rsidRPr="000F0BA0" w:rsidRDefault="005B7866" w:rsidP="005B7866">
      <w:pPr>
        <w:pStyle w:val="TH"/>
      </w:pPr>
      <w:r w:rsidRPr="000F0BA0">
        <w:rPr>
          <w:noProof/>
        </w:rPr>
        <w:t>Table </w:t>
      </w:r>
      <w:r w:rsidRPr="000F0BA0">
        <w:t>6.1.6.2.31-1: Definition of type SdmSubs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1D9CA0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482959"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A6721E9"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18CB4B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DFED9B4"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4F2B1D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CE52B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CC8245B" w14:textId="77777777" w:rsidR="005B7866" w:rsidRPr="000F0BA0" w:rsidRDefault="005B7866" w:rsidP="007F1FAF">
            <w:pPr>
              <w:pStyle w:val="TAL"/>
            </w:pPr>
            <w:r w:rsidRPr="000F0BA0">
              <w:t>expires</w:t>
            </w:r>
          </w:p>
        </w:tc>
        <w:tc>
          <w:tcPr>
            <w:tcW w:w="1842" w:type="dxa"/>
            <w:tcBorders>
              <w:top w:val="single" w:sz="4" w:space="0" w:color="auto"/>
              <w:left w:val="single" w:sz="4" w:space="0" w:color="auto"/>
              <w:bottom w:val="single" w:sz="4" w:space="0" w:color="auto"/>
              <w:right w:val="single" w:sz="4" w:space="0" w:color="auto"/>
            </w:tcBorders>
          </w:tcPr>
          <w:p w14:paraId="45277673"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15F7E6E2"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2611C0E"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27E2884" w14:textId="77777777" w:rsidR="005B7866" w:rsidRPr="000F0BA0" w:rsidRDefault="005B7866" w:rsidP="007F1FAF">
            <w:pPr>
              <w:pStyle w:val="TAL"/>
              <w:rPr>
                <w:rFonts w:cs="Arial"/>
                <w:szCs w:val="18"/>
              </w:rPr>
            </w:pPr>
            <w:r w:rsidRPr="000F0BA0">
              <w:rPr>
                <w:rFonts w:cs="Arial"/>
                <w:szCs w:val="18"/>
              </w:rPr>
              <w:t xml:space="preserve">If present, indicates the point in time at which the subscription expires. Within a PATCH request the proposed new expiry time is conveyed. </w:t>
            </w:r>
          </w:p>
        </w:tc>
      </w:tr>
      <w:tr w:rsidR="005B7866" w:rsidRPr="000F0BA0" w14:paraId="0460665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EB7BFF5" w14:textId="77777777" w:rsidR="005B7866" w:rsidRPr="000F0BA0" w:rsidRDefault="005B7866" w:rsidP="007F1FAF">
            <w:pPr>
              <w:pStyle w:val="TAL"/>
            </w:pPr>
            <w:r w:rsidRPr="000F0BA0">
              <w:rPr>
                <w:rFonts w:hint="eastAsia"/>
              </w:rPr>
              <w:t>monitoredResourceUris</w:t>
            </w:r>
          </w:p>
        </w:tc>
        <w:tc>
          <w:tcPr>
            <w:tcW w:w="1842" w:type="dxa"/>
            <w:tcBorders>
              <w:top w:val="single" w:sz="4" w:space="0" w:color="auto"/>
              <w:left w:val="single" w:sz="4" w:space="0" w:color="auto"/>
              <w:bottom w:val="single" w:sz="4" w:space="0" w:color="auto"/>
              <w:right w:val="single" w:sz="4" w:space="0" w:color="auto"/>
            </w:tcBorders>
          </w:tcPr>
          <w:p w14:paraId="6A4C1841" w14:textId="77777777" w:rsidR="005B7866" w:rsidRPr="000F0BA0" w:rsidRDefault="005B7866" w:rsidP="007F1FAF">
            <w:pPr>
              <w:pStyle w:val="TAL"/>
            </w:pPr>
            <w:r w:rsidRPr="000F0BA0">
              <w:t>array(Uri)</w:t>
            </w:r>
          </w:p>
        </w:tc>
        <w:tc>
          <w:tcPr>
            <w:tcW w:w="567" w:type="dxa"/>
            <w:tcBorders>
              <w:top w:val="single" w:sz="4" w:space="0" w:color="auto"/>
              <w:left w:val="single" w:sz="4" w:space="0" w:color="auto"/>
              <w:bottom w:val="single" w:sz="4" w:space="0" w:color="auto"/>
              <w:right w:val="single" w:sz="4" w:space="0" w:color="auto"/>
            </w:tcBorders>
          </w:tcPr>
          <w:p w14:paraId="044B785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E556033" w14:textId="77777777" w:rsidR="005B7866" w:rsidRPr="000F0BA0" w:rsidRDefault="005B7866" w:rsidP="007F1FAF">
            <w:pPr>
              <w:pStyle w:val="TAL"/>
            </w:pPr>
            <w:r w:rsidRPr="000F0BA0">
              <w:rPr>
                <w:rFonts w:hint="eastAsia"/>
              </w:rPr>
              <w:t>1..N</w:t>
            </w:r>
          </w:p>
        </w:tc>
        <w:tc>
          <w:tcPr>
            <w:tcW w:w="3934" w:type="dxa"/>
            <w:tcBorders>
              <w:top w:val="single" w:sz="4" w:space="0" w:color="auto"/>
              <w:left w:val="single" w:sz="4" w:space="0" w:color="auto"/>
              <w:bottom w:val="single" w:sz="4" w:space="0" w:color="auto"/>
              <w:right w:val="single" w:sz="4" w:space="0" w:color="auto"/>
            </w:tcBorders>
          </w:tcPr>
          <w:p w14:paraId="0C586B42" w14:textId="77777777" w:rsidR="005B7866" w:rsidRPr="000F0BA0" w:rsidRDefault="005B7866" w:rsidP="007F1FAF">
            <w:pPr>
              <w:pStyle w:val="TAL"/>
              <w:rPr>
                <w:rFonts w:cs="Arial"/>
                <w:szCs w:val="18"/>
                <w:lang w:eastAsia="zh-CN"/>
              </w:rPr>
            </w:pPr>
            <w:r w:rsidRPr="000F0BA0">
              <w:rPr>
                <w:rFonts w:cs="Arial" w:hint="eastAsia"/>
                <w:szCs w:val="18"/>
              </w:rPr>
              <w:t>If present, indicates the updated resources URIs to be monitored.</w:t>
            </w:r>
          </w:p>
          <w:p w14:paraId="33B65095" w14:textId="77777777" w:rsidR="004968D7" w:rsidRPr="000F0BA0" w:rsidRDefault="005B7866" w:rsidP="007F1FAF">
            <w:pPr>
              <w:pStyle w:val="TAL"/>
              <w:rPr>
                <w:rFonts w:cs="Arial"/>
                <w:szCs w:val="18"/>
                <w:lang w:eastAsia="zh-CN"/>
              </w:rPr>
            </w:pPr>
            <w:r w:rsidRPr="000F0BA0">
              <w:rPr>
                <w:rFonts w:cs="Arial" w:hint="eastAsia"/>
                <w:szCs w:val="18"/>
                <w:lang w:eastAsia="zh-CN"/>
              </w:rPr>
              <w:t>The URI shall take the form of either an absolute URI or an absolute-path reference as defined in IETF RFC 3986 [</w:t>
            </w:r>
            <w:r w:rsidRPr="000F0BA0">
              <w:rPr>
                <w:rFonts w:cs="Arial"/>
                <w:szCs w:val="18"/>
                <w:lang w:eastAsia="zh-CN"/>
              </w:rPr>
              <w:t>31</w:t>
            </w:r>
            <w:r w:rsidRPr="000F0BA0">
              <w:rPr>
                <w:rFonts w:cs="Arial" w:hint="eastAsia"/>
                <w:szCs w:val="18"/>
                <w:lang w:eastAsia="zh-CN"/>
              </w:rPr>
              <w:t>].</w:t>
            </w:r>
          </w:p>
          <w:p w14:paraId="1A532FE0" w14:textId="743E3679" w:rsidR="005B7866" w:rsidRPr="000F0BA0" w:rsidRDefault="005B7866" w:rsidP="007F1FAF">
            <w:pPr>
              <w:pStyle w:val="TAL"/>
              <w:rPr>
                <w:rFonts w:cs="Arial"/>
                <w:szCs w:val="18"/>
              </w:rPr>
            </w:pPr>
            <w:r w:rsidRPr="000F0BA0">
              <w:rPr>
                <w:rFonts w:cs="Arial"/>
                <w:szCs w:val="18"/>
                <w:lang w:eastAsia="zh-CN"/>
              </w:rPr>
              <w:t>See NOTE.</w:t>
            </w:r>
          </w:p>
        </w:tc>
      </w:tr>
      <w:tr w:rsidR="00DE19D8" w:rsidRPr="000F0BA0" w14:paraId="581FC67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DAD7794" w14:textId="77777777" w:rsidR="00DE19D8" w:rsidRPr="000F0BA0" w:rsidRDefault="00DE19D8" w:rsidP="00071FDB">
            <w:pPr>
              <w:pStyle w:val="TAL"/>
            </w:pPr>
            <w:r w:rsidRPr="000F0BA0">
              <w:rPr>
                <w:rFonts w:hint="eastAsia"/>
                <w:lang w:eastAsia="zh-CN"/>
              </w:rPr>
              <w:t>expectedUeBehaviour</w:t>
            </w:r>
            <w:r w:rsidRPr="000F0BA0">
              <w:rPr>
                <w:lang w:eastAsia="zh-CN"/>
              </w:rPr>
              <w:t>Thresholds</w:t>
            </w:r>
          </w:p>
        </w:tc>
        <w:tc>
          <w:tcPr>
            <w:tcW w:w="1842" w:type="dxa"/>
            <w:tcBorders>
              <w:top w:val="single" w:sz="4" w:space="0" w:color="auto"/>
              <w:left w:val="single" w:sz="4" w:space="0" w:color="auto"/>
              <w:bottom w:val="single" w:sz="4" w:space="0" w:color="auto"/>
              <w:right w:val="single" w:sz="4" w:space="0" w:color="auto"/>
            </w:tcBorders>
          </w:tcPr>
          <w:p w14:paraId="42D1350B" w14:textId="77777777" w:rsidR="00DE19D8" w:rsidRPr="000F0BA0" w:rsidRDefault="00DE19D8" w:rsidP="00071FDB">
            <w:pPr>
              <w:pStyle w:val="TAL"/>
            </w:pPr>
            <w:r w:rsidRPr="000F0BA0">
              <w:rPr>
                <w:noProof/>
              </w:rPr>
              <w:t>map(</w:t>
            </w:r>
            <w:r w:rsidRPr="000F0BA0">
              <w:rPr>
                <w:rFonts w:hint="eastAsia"/>
                <w:lang w:eastAsia="zh-CN"/>
              </w:rPr>
              <w:t>ExpectedUeBehaviour</w:t>
            </w:r>
            <w:r w:rsidRPr="000F0BA0">
              <w:rPr>
                <w:lang w:eastAsia="zh-CN"/>
              </w:rPr>
              <w:t>Threshold)</w:t>
            </w:r>
          </w:p>
        </w:tc>
        <w:tc>
          <w:tcPr>
            <w:tcW w:w="567" w:type="dxa"/>
            <w:tcBorders>
              <w:top w:val="single" w:sz="4" w:space="0" w:color="auto"/>
              <w:left w:val="single" w:sz="4" w:space="0" w:color="auto"/>
              <w:bottom w:val="single" w:sz="4" w:space="0" w:color="auto"/>
              <w:right w:val="single" w:sz="4" w:space="0" w:color="auto"/>
            </w:tcBorders>
          </w:tcPr>
          <w:p w14:paraId="6EECBD63" w14:textId="77777777" w:rsidR="00DE19D8" w:rsidRPr="000F0BA0" w:rsidRDefault="00DE19D8" w:rsidP="00071FDB">
            <w:pPr>
              <w:pStyle w:val="TAC"/>
            </w:pPr>
            <w:r w:rsidRPr="000F0BA0">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0B2A695E" w14:textId="77777777" w:rsidR="00DE19D8" w:rsidRPr="000F0BA0" w:rsidRDefault="00DE19D8" w:rsidP="00071FDB">
            <w:pPr>
              <w:pStyle w:val="TAL"/>
            </w:pPr>
            <w:r w:rsidRPr="000F0BA0">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7518EBED" w14:textId="77777777" w:rsidR="00DE19D8" w:rsidRPr="000F0BA0" w:rsidRDefault="00DE19D8" w:rsidP="00071FDB">
            <w:pPr>
              <w:pStyle w:val="TAL"/>
              <w:rPr>
                <w:rFonts w:cs="Arial"/>
                <w:szCs w:val="18"/>
              </w:rPr>
            </w:pPr>
            <w:r w:rsidRPr="000F0BA0">
              <w:rPr>
                <w:rFonts w:cs="Arial"/>
                <w:szCs w:val="18"/>
              </w:rPr>
              <w:t xml:space="preserve">If present, indicates the updated </w:t>
            </w:r>
            <w:r w:rsidRPr="000F0BA0">
              <w:rPr>
                <w:rFonts w:hint="eastAsia"/>
                <w:lang w:eastAsia="zh-CN"/>
              </w:rPr>
              <w:t>expected</w:t>
            </w:r>
            <w:r w:rsidRPr="000F0BA0">
              <w:rPr>
                <w:lang w:eastAsia="zh-CN"/>
              </w:rPr>
              <w:t xml:space="preserve"> </w:t>
            </w:r>
            <w:r w:rsidRPr="000F0BA0">
              <w:rPr>
                <w:rFonts w:hint="eastAsia"/>
                <w:lang w:eastAsia="zh-CN"/>
              </w:rPr>
              <w:t>UE</w:t>
            </w:r>
            <w:r w:rsidRPr="000F0BA0">
              <w:rPr>
                <w:lang w:eastAsia="zh-CN"/>
              </w:rPr>
              <w:t xml:space="preserve"> </w:t>
            </w:r>
            <w:r w:rsidRPr="000F0BA0">
              <w:rPr>
                <w:rFonts w:hint="eastAsia"/>
                <w:lang w:eastAsia="zh-CN"/>
              </w:rPr>
              <w:t>behaviour</w:t>
            </w:r>
            <w:r w:rsidRPr="000F0BA0">
              <w:rPr>
                <w:lang w:eastAsia="zh-CN"/>
              </w:rPr>
              <w:t xml:space="preserve"> threshold(s).</w:t>
            </w:r>
            <w:r w:rsidRPr="000F0BA0">
              <w:rPr>
                <w:rFonts w:cs="Arial"/>
                <w:szCs w:val="18"/>
              </w:rPr>
              <w:t xml:space="preserve"> </w:t>
            </w:r>
            <w:r w:rsidRPr="000F0BA0">
              <w:rPr>
                <w:rFonts w:cs="Arial"/>
                <w:szCs w:val="18"/>
                <w:lang w:eastAsia="zh-CN"/>
              </w:rPr>
              <w:t xml:space="preserve">The key of the map shall be a (unique) </w:t>
            </w:r>
            <w:r w:rsidRPr="000F0BA0">
              <w:rPr>
                <w:lang w:val="en-US"/>
              </w:rPr>
              <w:t xml:space="preserve">valid JSON string per clause 7 of </w:t>
            </w:r>
            <w:r w:rsidRPr="000F0BA0">
              <w:rPr>
                <w:noProof/>
                <w:lang w:eastAsia="zh-CN"/>
              </w:rPr>
              <w:t>IETF RFC 8259 [22], with a maximum of 32 characters</w:t>
            </w:r>
            <w:r w:rsidRPr="000F0BA0">
              <w:rPr>
                <w:lang w:val="en-US"/>
              </w:rPr>
              <w:t>.</w:t>
            </w:r>
          </w:p>
        </w:tc>
      </w:tr>
      <w:tr w:rsidR="005B7866" w:rsidRPr="000F0BA0" w14:paraId="57114DEF"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141DEE9" w14:textId="77777777" w:rsidR="005B7866" w:rsidRPr="000F0BA0" w:rsidRDefault="005B7866" w:rsidP="007F1FAF">
            <w:pPr>
              <w:pStyle w:val="TAN"/>
              <w:rPr>
                <w:rFonts w:cs="Arial"/>
                <w:szCs w:val="18"/>
              </w:rPr>
            </w:pPr>
            <w:r w:rsidRPr="000F0BA0">
              <w:t>NOTE:</w:t>
            </w:r>
            <w:r w:rsidRPr="000F0BA0">
              <w:tab/>
              <w:t>The UDM should handle only the relative-path part (apiSpecificResourceUriPart, see 3GPP TS 29.501 [5] clause 4.4.1) and ignore possible inconsistencies in the base URI part.</w:t>
            </w:r>
          </w:p>
        </w:tc>
      </w:tr>
    </w:tbl>
    <w:p w14:paraId="4DE7B9FE" w14:textId="77777777" w:rsidR="005B7866" w:rsidRPr="000F0BA0" w:rsidRDefault="005B7866" w:rsidP="005B7866"/>
    <w:p w14:paraId="4DD7275B" w14:textId="77777777" w:rsidR="005B7866" w:rsidRPr="000F0BA0" w:rsidRDefault="005B7866" w:rsidP="00C05182">
      <w:pPr>
        <w:pStyle w:val="Heading5"/>
      </w:pPr>
      <w:bookmarkStart w:id="2586" w:name="_Toc11338610"/>
      <w:bookmarkStart w:id="2587" w:name="_Toc27585262"/>
      <w:bookmarkStart w:id="2588" w:name="_Toc36457228"/>
      <w:bookmarkStart w:id="2589" w:name="_Toc45028122"/>
      <w:bookmarkStart w:id="2590" w:name="_Toc45028957"/>
      <w:bookmarkStart w:id="2591" w:name="_Toc67681716"/>
      <w:bookmarkStart w:id="2592" w:name="_Toc177476708"/>
      <w:r w:rsidRPr="000F0BA0">
        <w:t>6.1.6.2.32</w:t>
      </w:r>
      <w:r w:rsidRPr="000F0BA0">
        <w:tab/>
        <w:t>Type: EmergencyInfo</w:t>
      </w:r>
      <w:bookmarkEnd w:id="2586"/>
      <w:bookmarkEnd w:id="2587"/>
      <w:bookmarkEnd w:id="2588"/>
      <w:bookmarkEnd w:id="2589"/>
      <w:bookmarkEnd w:id="2590"/>
      <w:bookmarkEnd w:id="2591"/>
      <w:bookmarkEnd w:id="2592"/>
    </w:p>
    <w:p w14:paraId="520D9EFB" w14:textId="77777777" w:rsidR="005B7866" w:rsidRPr="000F0BA0" w:rsidRDefault="005B7866" w:rsidP="005B7866">
      <w:pPr>
        <w:pStyle w:val="TH"/>
      </w:pPr>
      <w:r w:rsidRPr="000F0BA0">
        <w:rPr>
          <w:noProof/>
        </w:rPr>
        <w:t>Table </w:t>
      </w:r>
      <w:r w:rsidRPr="000F0BA0">
        <w:t>6.1.6.2.32-1: Definition of type Emergenc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1A049BB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98E39D"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760F578"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DB5EB1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098E4E"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4A506DA"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137642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D73A2A" w14:textId="77777777" w:rsidR="005B7866" w:rsidRPr="000F0BA0" w:rsidRDefault="005B7866" w:rsidP="007F1FAF">
            <w:pPr>
              <w:pStyle w:val="TAL"/>
            </w:pPr>
            <w:r w:rsidRPr="000F0BA0">
              <w:t>pgwFqdn</w:t>
            </w:r>
          </w:p>
        </w:tc>
        <w:tc>
          <w:tcPr>
            <w:tcW w:w="1842" w:type="dxa"/>
            <w:tcBorders>
              <w:top w:val="single" w:sz="4" w:space="0" w:color="auto"/>
              <w:left w:val="single" w:sz="4" w:space="0" w:color="auto"/>
              <w:bottom w:val="single" w:sz="4" w:space="0" w:color="auto"/>
              <w:right w:val="single" w:sz="4" w:space="0" w:color="auto"/>
            </w:tcBorders>
          </w:tcPr>
          <w:p w14:paraId="04DF1FF3" w14:textId="4812C62D" w:rsidR="005B7866" w:rsidRPr="000F0BA0" w:rsidRDefault="00062D35" w:rsidP="007F1FAF">
            <w:pPr>
              <w:pStyle w:val="TAL"/>
            </w:pPr>
            <w:r w:rsidRPr="000F0BA0">
              <w:t>Fqdn</w:t>
            </w:r>
          </w:p>
        </w:tc>
        <w:tc>
          <w:tcPr>
            <w:tcW w:w="567" w:type="dxa"/>
            <w:tcBorders>
              <w:top w:val="single" w:sz="4" w:space="0" w:color="auto"/>
              <w:left w:val="single" w:sz="4" w:space="0" w:color="auto"/>
              <w:bottom w:val="single" w:sz="4" w:space="0" w:color="auto"/>
              <w:right w:val="single" w:sz="4" w:space="0" w:color="auto"/>
            </w:tcBorders>
          </w:tcPr>
          <w:p w14:paraId="7ED953B6"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26D744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C13086E" w14:textId="59467035" w:rsidR="005B7866" w:rsidRPr="000F0BA0" w:rsidRDefault="005B7866" w:rsidP="007F1FAF">
            <w:pPr>
              <w:pStyle w:val="TAL"/>
              <w:rPr>
                <w:rFonts w:cs="Arial"/>
                <w:szCs w:val="18"/>
              </w:rPr>
            </w:pPr>
            <w:r w:rsidRPr="000F0BA0">
              <w:rPr>
                <w:rFonts w:cs="Arial"/>
                <w:szCs w:val="18"/>
              </w:rPr>
              <w:t xml:space="preserve">FQDN of the PGW-C+SMF for emergency session; either pgwFqdn or </w:t>
            </w:r>
            <w:r w:rsidR="0006632C">
              <w:rPr>
                <w:rFonts w:cs="Arial"/>
                <w:szCs w:val="18"/>
              </w:rPr>
              <w:t>pgwI</w:t>
            </w:r>
            <w:r w:rsidRPr="000F0BA0">
              <w:rPr>
                <w:rFonts w:cs="Arial"/>
                <w:szCs w:val="18"/>
              </w:rPr>
              <w:t>pAddress shall be present</w:t>
            </w:r>
            <w:r w:rsidR="0006632C">
              <w:rPr>
                <w:rFonts w:cs="Arial"/>
                <w:szCs w:val="18"/>
              </w:rPr>
              <w:t>, but not both</w:t>
            </w:r>
            <w:r w:rsidRPr="000F0BA0">
              <w:rPr>
                <w:rFonts w:cs="Arial"/>
                <w:szCs w:val="18"/>
              </w:rPr>
              <w:t>.</w:t>
            </w:r>
            <w:r w:rsidR="0006632C">
              <w:rPr>
                <w:rFonts w:cs="Arial"/>
                <w:szCs w:val="18"/>
              </w:rPr>
              <w:t xml:space="preserve"> </w:t>
            </w:r>
            <w:r w:rsidR="0006632C">
              <w:rPr>
                <w:rFonts w:cs="Arial"/>
                <w:szCs w:val="18"/>
              </w:rPr>
              <w:br/>
              <w:t>If both pgwFqdn and pgwIpAddress are available, it is preferred to include pgwFqdn but not pgwIpAddress.</w:t>
            </w:r>
            <w:r w:rsidR="0006632C">
              <w:rPr>
                <w:rFonts w:cs="Arial"/>
                <w:szCs w:val="18"/>
              </w:rPr>
              <w:br/>
            </w:r>
            <w:r w:rsidRPr="000F0BA0">
              <w:rPr>
                <w:rFonts w:cs="Arial"/>
                <w:szCs w:val="18"/>
              </w:rPr>
              <w:t>(NOTE)</w:t>
            </w:r>
          </w:p>
        </w:tc>
      </w:tr>
      <w:tr w:rsidR="005B7866" w:rsidRPr="000F0BA0" w14:paraId="341C9D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0A7101" w14:textId="77777777" w:rsidR="005B7866" w:rsidRPr="000F0BA0" w:rsidRDefault="005B7866" w:rsidP="007F1FAF">
            <w:pPr>
              <w:pStyle w:val="TAL"/>
            </w:pPr>
            <w:r w:rsidRPr="000F0BA0">
              <w:t>pgwIpAddress</w:t>
            </w:r>
          </w:p>
        </w:tc>
        <w:tc>
          <w:tcPr>
            <w:tcW w:w="1842" w:type="dxa"/>
            <w:tcBorders>
              <w:top w:val="single" w:sz="4" w:space="0" w:color="auto"/>
              <w:left w:val="single" w:sz="4" w:space="0" w:color="auto"/>
              <w:bottom w:val="single" w:sz="4" w:space="0" w:color="auto"/>
              <w:right w:val="single" w:sz="4" w:space="0" w:color="auto"/>
            </w:tcBorders>
          </w:tcPr>
          <w:p w14:paraId="6C9E13B8" w14:textId="77777777" w:rsidR="005B7866" w:rsidRPr="000F0BA0" w:rsidRDefault="005B7866" w:rsidP="007F1FAF">
            <w:pPr>
              <w:pStyle w:val="TAL"/>
            </w:pPr>
            <w:r w:rsidRPr="000F0BA0">
              <w:t>IpAddress</w:t>
            </w:r>
          </w:p>
        </w:tc>
        <w:tc>
          <w:tcPr>
            <w:tcW w:w="567" w:type="dxa"/>
            <w:tcBorders>
              <w:top w:val="single" w:sz="4" w:space="0" w:color="auto"/>
              <w:left w:val="single" w:sz="4" w:space="0" w:color="auto"/>
              <w:bottom w:val="single" w:sz="4" w:space="0" w:color="auto"/>
              <w:right w:val="single" w:sz="4" w:space="0" w:color="auto"/>
            </w:tcBorders>
          </w:tcPr>
          <w:p w14:paraId="07676A51"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5664B44"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0623F20" w14:textId="77777777" w:rsidR="005B7866" w:rsidRPr="000F0BA0" w:rsidRDefault="005B7866" w:rsidP="007F1FAF">
            <w:pPr>
              <w:pStyle w:val="TAL"/>
              <w:rPr>
                <w:rFonts w:cs="Arial"/>
                <w:szCs w:val="18"/>
              </w:rPr>
            </w:pPr>
            <w:r w:rsidRPr="000F0BA0">
              <w:rPr>
                <w:rFonts w:cs="Arial"/>
                <w:szCs w:val="18"/>
              </w:rPr>
              <w:t>IP address of the PGW-C+SMF for emergency session (NOTE)</w:t>
            </w:r>
          </w:p>
        </w:tc>
      </w:tr>
      <w:tr w:rsidR="005B7866" w:rsidRPr="000F0BA0" w14:paraId="5DAF367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8C56B35" w14:textId="77777777" w:rsidR="005B7866" w:rsidRPr="000F0BA0" w:rsidRDefault="005B7866" w:rsidP="007F1FAF">
            <w:pPr>
              <w:pStyle w:val="TAL"/>
            </w:pPr>
            <w:r w:rsidRPr="000F0BA0">
              <w:t>smfInstanceId</w:t>
            </w:r>
          </w:p>
        </w:tc>
        <w:tc>
          <w:tcPr>
            <w:tcW w:w="1842" w:type="dxa"/>
            <w:tcBorders>
              <w:top w:val="single" w:sz="4" w:space="0" w:color="auto"/>
              <w:left w:val="single" w:sz="4" w:space="0" w:color="auto"/>
              <w:bottom w:val="single" w:sz="4" w:space="0" w:color="auto"/>
              <w:right w:val="single" w:sz="4" w:space="0" w:color="auto"/>
            </w:tcBorders>
          </w:tcPr>
          <w:p w14:paraId="58AEB721" w14:textId="77777777" w:rsidR="005B7866" w:rsidRPr="000F0BA0" w:rsidRDefault="005B7866" w:rsidP="007F1FAF">
            <w:pPr>
              <w:pStyle w:val="TAL"/>
            </w:pPr>
            <w:r w:rsidRPr="000F0BA0">
              <w:t>NfInstanceId</w:t>
            </w:r>
          </w:p>
        </w:tc>
        <w:tc>
          <w:tcPr>
            <w:tcW w:w="567" w:type="dxa"/>
            <w:tcBorders>
              <w:top w:val="single" w:sz="4" w:space="0" w:color="auto"/>
              <w:left w:val="single" w:sz="4" w:space="0" w:color="auto"/>
              <w:bottom w:val="single" w:sz="4" w:space="0" w:color="auto"/>
              <w:right w:val="single" w:sz="4" w:space="0" w:color="auto"/>
            </w:tcBorders>
          </w:tcPr>
          <w:p w14:paraId="41B455E3"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E4FCAB2"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61FD15A" w14:textId="77777777" w:rsidR="005B7866" w:rsidRPr="000F0BA0" w:rsidRDefault="005B7866" w:rsidP="007F1FAF">
            <w:pPr>
              <w:pStyle w:val="TAL"/>
              <w:rPr>
                <w:rFonts w:cs="Arial"/>
                <w:szCs w:val="18"/>
              </w:rPr>
            </w:pPr>
            <w:r w:rsidRPr="000F0BA0">
              <w:rPr>
                <w:rFonts w:cs="Arial"/>
                <w:szCs w:val="18"/>
              </w:rPr>
              <w:t>NF Instance Id of the SMF for emergency session (NOTE)</w:t>
            </w:r>
          </w:p>
        </w:tc>
      </w:tr>
      <w:tr w:rsidR="005B7866" w:rsidRPr="000F0BA0" w14:paraId="4008F4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5CA86F2" w14:textId="77777777" w:rsidR="005B7866" w:rsidRPr="000F0BA0" w:rsidRDefault="005B7866" w:rsidP="007F1FAF">
            <w:pPr>
              <w:pStyle w:val="TAL"/>
            </w:pPr>
            <w:r w:rsidRPr="000F0BA0">
              <w:rPr>
                <w:rFonts w:hint="eastAsia"/>
              </w:rPr>
              <w:t>epdgInd</w:t>
            </w:r>
          </w:p>
        </w:tc>
        <w:tc>
          <w:tcPr>
            <w:tcW w:w="1842" w:type="dxa"/>
            <w:tcBorders>
              <w:top w:val="single" w:sz="4" w:space="0" w:color="auto"/>
              <w:left w:val="single" w:sz="4" w:space="0" w:color="auto"/>
              <w:bottom w:val="single" w:sz="4" w:space="0" w:color="auto"/>
              <w:right w:val="single" w:sz="4" w:space="0" w:color="auto"/>
            </w:tcBorders>
          </w:tcPr>
          <w:p w14:paraId="65A7BF76"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6F6911F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CE42E5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8D29D31" w14:textId="77777777" w:rsidR="005B7866" w:rsidRPr="000F0BA0" w:rsidRDefault="005B7866" w:rsidP="007F1FAF">
            <w:pPr>
              <w:pStyle w:val="TAL"/>
              <w:rPr>
                <w:rFonts w:cs="Arial"/>
                <w:szCs w:val="18"/>
              </w:rPr>
            </w:pPr>
            <w:r w:rsidRPr="000F0BA0">
              <w:rPr>
                <w:rFonts w:cs="Arial"/>
                <w:szCs w:val="18"/>
              </w:rPr>
              <w:t>If present, it indicates whether access is from ePDG or not.</w:t>
            </w:r>
          </w:p>
          <w:p w14:paraId="52E5359E" w14:textId="77777777" w:rsidR="005B7866" w:rsidRPr="000F0BA0" w:rsidRDefault="005B7866" w:rsidP="007F1FAF">
            <w:pPr>
              <w:pStyle w:val="TAL"/>
              <w:rPr>
                <w:rFonts w:cs="Arial"/>
                <w:szCs w:val="18"/>
              </w:rPr>
            </w:pPr>
            <w:r w:rsidRPr="000F0BA0">
              <w:rPr>
                <w:rFonts w:cs="Arial"/>
                <w:szCs w:val="18"/>
              </w:rPr>
              <w:t>true: access is from ePDG.</w:t>
            </w:r>
          </w:p>
          <w:p w14:paraId="3E46DFEA" w14:textId="77777777" w:rsidR="005B7866" w:rsidRPr="000F0BA0" w:rsidRDefault="005B7866" w:rsidP="007F1FAF">
            <w:pPr>
              <w:pStyle w:val="TAL"/>
              <w:rPr>
                <w:rFonts w:cs="Arial"/>
                <w:szCs w:val="18"/>
              </w:rPr>
            </w:pPr>
            <w:r w:rsidRPr="000F0BA0">
              <w:rPr>
                <w:rFonts w:cs="Arial"/>
                <w:szCs w:val="18"/>
              </w:rPr>
              <w:t>false or absent: access is not from ePDG.</w:t>
            </w:r>
          </w:p>
        </w:tc>
      </w:tr>
      <w:tr w:rsidR="00BF75D3" w:rsidRPr="000F0BA0" w14:paraId="0C069F17"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3AE628CA" w14:textId="77777777" w:rsidR="00BF75D3" w:rsidRPr="000F0BA0" w:rsidRDefault="00BF75D3" w:rsidP="00BF75D3">
            <w:pPr>
              <w:pStyle w:val="TAL"/>
            </w:pPr>
            <w:r w:rsidRPr="000F0BA0">
              <w:t>plmnId</w:t>
            </w:r>
          </w:p>
        </w:tc>
        <w:tc>
          <w:tcPr>
            <w:tcW w:w="1842" w:type="dxa"/>
            <w:tcBorders>
              <w:top w:val="single" w:sz="4" w:space="0" w:color="auto"/>
              <w:left w:val="single" w:sz="4" w:space="0" w:color="auto"/>
              <w:bottom w:val="single" w:sz="4" w:space="0" w:color="auto"/>
              <w:right w:val="single" w:sz="4" w:space="0" w:color="auto"/>
            </w:tcBorders>
          </w:tcPr>
          <w:p w14:paraId="2AB7AF51" w14:textId="77777777" w:rsidR="00BF75D3" w:rsidRPr="000F0BA0" w:rsidRDefault="00BF75D3" w:rsidP="00BF75D3">
            <w:pPr>
              <w:pStyle w:val="TAL"/>
            </w:pPr>
            <w:r w:rsidRPr="000F0BA0">
              <w:t>PlmnId</w:t>
            </w:r>
          </w:p>
        </w:tc>
        <w:tc>
          <w:tcPr>
            <w:tcW w:w="567" w:type="dxa"/>
            <w:tcBorders>
              <w:top w:val="single" w:sz="4" w:space="0" w:color="auto"/>
              <w:left w:val="single" w:sz="4" w:space="0" w:color="auto"/>
              <w:bottom w:val="single" w:sz="4" w:space="0" w:color="auto"/>
              <w:right w:val="single" w:sz="4" w:space="0" w:color="auto"/>
            </w:tcBorders>
          </w:tcPr>
          <w:p w14:paraId="63CD7969" w14:textId="77777777" w:rsidR="00BF75D3" w:rsidRPr="000F0BA0" w:rsidRDefault="00BF75D3" w:rsidP="00BF75D3">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CB799D1" w14:textId="77777777" w:rsidR="00BF75D3" w:rsidRPr="000F0BA0" w:rsidRDefault="00BF75D3" w:rsidP="00BF75D3">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A94DD9E" w14:textId="77777777" w:rsidR="00BF75D3" w:rsidRPr="000F0BA0" w:rsidRDefault="00BF75D3" w:rsidP="00BF75D3">
            <w:pPr>
              <w:pStyle w:val="TAL"/>
              <w:rPr>
                <w:rFonts w:cs="Arial"/>
                <w:szCs w:val="18"/>
              </w:rPr>
            </w:pPr>
            <w:r w:rsidRPr="000F0BA0">
              <w:rPr>
                <w:rFonts w:cs="Arial"/>
                <w:szCs w:val="18"/>
              </w:rPr>
              <w:t>PLMN where the PGW-C+SMF is located</w:t>
            </w:r>
          </w:p>
        </w:tc>
      </w:tr>
      <w:tr w:rsidR="00E73020" w:rsidRPr="000F0BA0" w14:paraId="0D0F5999" w14:textId="77777777" w:rsidTr="007C376A">
        <w:trPr>
          <w:jc w:val="center"/>
        </w:trPr>
        <w:tc>
          <w:tcPr>
            <w:tcW w:w="2090" w:type="dxa"/>
            <w:tcBorders>
              <w:top w:val="single" w:sz="4" w:space="0" w:color="auto"/>
              <w:left w:val="single" w:sz="4" w:space="0" w:color="auto"/>
              <w:bottom w:val="single" w:sz="4" w:space="0" w:color="auto"/>
              <w:right w:val="single" w:sz="4" w:space="0" w:color="auto"/>
            </w:tcBorders>
          </w:tcPr>
          <w:p w14:paraId="63A9A4FA" w14:textId="77777777" w:rsidR="00E73020" w:rsidRPr="000F0BA0" w:rsidRDefault="00E73020" w:rsidP="007C376A">
            <w:pPr>
              <w:pStyle w:val="TAL"/>
            </w:pPr>
            <w:r w:rsidRPr="000F0BA0">
              <w:t>emergencyRegistrationTime</w:t>
            </w:r>
          </w:p>
        </w:tc>
        <w:tc>
          <w:tcPr>
            <w:tcW w:w="1842" w:type="dxa"/>
            <w:tcBorders>
              <w:top w:val="single" w:sz="4" w:space="0" w:color="auto"/>
              <w:left w:val="single" w:sz="4" w:space="0" w:color="auto"/>
              <w:bottom w:val="single" w:sz="4" w:space="0" w:color="auto"/>
              <w:right w:val="single" w:sz="4" w:space="0" w:color="auto"/>
            </w:tcBorders>
          </w:tcPr>
          <w:p w14:paraId="7E2AE8ED" w14:textId="77777777" w:rsidR="00E73020" w:rsidRPr="000F0BA0" w:rsidRDefault="00E73020" w:rsidP="007C376A">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4F36D1B2" w14:textId="77777777" w:rsidR="00E73020" w:rsidRPr="000F0BA0" w:rsidRDefault="00E73020" w:rsidP="007C376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5176E69" w14:textId="77777777" w:rsidR="00E73020" w:rsidRPr="000F0BA0" w:rsidRDefault="00E73020" w:rsidP="007C376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EF37654" w14:textId="77777777" w:rsidR="00E73020" w:rsidRPr="000F0BA0" w:rsidRDefault="00E73020" w:rsidP="007C376A">
            <w:pPr>
              <w:pStyle w:val="TAL"/>
              <w:rPr>
                <w:rFonts w:cs="Arial"/>
                <w:szCs w:val="18"/>
              </w:rPr>
            </w:pPr>
            <w:r w:rsidRPr="000F0BA0">
              <w:rPr>
                <w:rFonts w:cs="Arial"/>
                <w:szCs w:val="18"/>
              </w:rPr>
              <w:t>Time of Emergency registration</w:t>
            </w:r>
          </w:p>
        </w:tc>
      </w:tr>
      <w:tr w:rsidR="005B7866" w:rsidRPr="000F0BA0" w14:paraId="5278CCDD"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AA8338" w14:textId="77777777" w:rsidR="005B7866" w:rsidRPr="000F0BA0" w:rsidRDefault="005B7866" w:rsidP="007F1FAF">
            <w:pPr>
              <w:pStyle w:val="TAN"/>
            </w:pPr>
            <w:r w:rsidRPr="000F0BA0">
              <w:t>NOTE:</w:t>
            </w:r>
            <w:r w:rsidRPr="000F0BA0">
              <w:tab/>
              <w:t>If the AMF fails to contact the SMF/PGW based on the provided information (pgwFqdn/pgwIpAddress/smfInstanceId) when needed, the AMF should use a locally configured SMF instance ID or SMF set ID for the SMF/PGW for emergency services.</w:t>
            </w:r>
          </w:p>
        </w:tc>
      </w:tr>
    </w:tbl>
    <w:p w14:paraId="7F582C19" w14:textId="77777777" w:rsidR="005B7866" w:rsidRPr="000F0BA0" w:rsidRDefault="005B7866" w:rsidP="005B7866"/>
    <w:p w14:paraId="74A0B7E9" w14:textId="77777777" w:rsidR="005B7866" w:rsidRPr="000F0BA0" w:rsidRDefault="005B7866" w:rsidP="00C05182">
      <w:pPr>
        <w:pStyle w:val="Heading5"/>
      </w:pPr>
      <w:bookmarkStart w:id="2593" w:name="_Toc11338611"/>
      <w:bookmarkStart w:id="2594" w:name="_Toc27585263"/>
      <w:bookmarkStart w:id="2595" w:name="_Toc36457229"/>
      <w:bookmarkStart w:id="2596" w:name="_Toc45028123"/>
      <w:bookmarkStart w:id="2597" w:name="_Toc45028958"/>
      <w:bookmarkStart w:id="2598" w:name="_Toc67681717"/>
      <w:bookmarkStart w:id="2599" w:name="_Toc177476709"/>
      <w:r w:rsidRPr="000F0BA0">
        <w:t>6.1.6.2.33</w:t>
      </w:r>
      <w:r w:rsidRPr="000F0BA0">
        <w:tab/>
        <w:t xml:space="preserve">Type: </w:t>
      </w:r>
      <w:r w:rsidRPr="000F0BA0">
        <w:rPr>
          <w:rFonts w:hint="eastAsia"/>
          <w:lang w:eastAsia="zh-CN"/>
        </w:rPr>
        <w:t>Upu</w:t>
      </w:r>
      <w:r w:rsidRPr="000F0BA0">
        <w:t>Info</w:t>
      </w:r>
      <w:bookmarkEnd w:id="2593"/>
      <w:bookmarkEnd w:id="2594"/>
      <w:bookmarkEnd w:id="2595"/>
      <w:bookmarkEnd w:id="2596"/>
      <w:bookmarkEnd w:id="2597"/>
      <w:bookmarkEnd w:id="2598"/>
      <w:bookmarkEnd w:id="2599"/>
    </w:p>
    <w:p w14:paraId="54BC5729" w14:textId="77777777" w:rsidR="005B7866" w:rsidRPr="000F0BA0" w:rsidRDefault="005B7866" w:rsidP="005B7866">
      <w:pPr>
        <w:pStyle w:val="TH"/>
      </w:pPr>
      <w:r w:rsidRPr="000F0BA0">
        <w:rPr>
          <w:noProof/>
        </w:rPr>
        <w:t>Table </w:t>
      </w:r>
      <w:r w:rsidRPr="000F0BA0">
        <w:t xml:space="preserve">6.1.6.2.33-1: </w:t>
      </w:r>
      <w:r w:rsidRPr="000F0BA0">
        <w:rPr>
          <w:noProof/>
        </w:rPr>
        <w:t xml:space="preserve">Definition of type </w:t>
      </w:r>
      <w:r w:rsidRPr="000F0BA0">
        <w:rPr>
          <w:rFonts w:hint="eastAsia"/>
          <w:lang w:eastAsia="zh-CN"/>
        </w:rPr>
        <w:t>Upu</w:t>
      </w:r>
      <w:r w:rsidRPr="000F0BA0">
        <w:t>Info</w:t>
      </w:r>
    </w:p>
    <w:tbl>
      <w:tblPr>
        <w:tblW w:w="110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507"/>
      </w:tblGrid>
      <w:tr w:rsidR="004C0DD4" w:rsidRPr="000F0BA0" w14:paraId="67396F11" w14:textId="0B50D3DD" w:rsidTr="006E076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868A0ED" w14:textId="77777777" w:rsidR="004C0DD4" w:rsidRPr="000F0BA0" w:rsidRDefault="004C0DD4"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0F2868E" w14:textId="77777777" w:rsidR="004C0DD4" w:rsidRPr="000F0BA0" w:rsidRDefault="004C0DD4"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20C2FD" w14:textId="77777777" w:rsidR="004C0DD4" w:rsidRPr="000F0BA0" w:rsidRDefault="004C0DD4"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E52FBE" w14:textId="77777777" w:rsidR="004C0DD4" w:rsidRPr="000F0BA0" w:rsidRDefault="004C0DD4"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565389C" w14:textId="77777777" w:rsidR="004C0DD4" w:rsidRPr="000F0BA0" w:rsidRDefault="004C0DD4" w:rsidP="007F1FAF">
            <w:pPr>
              <w:pStyle w:val="TAH"/>
              <w:rPr>
                <w:rFonts w:cs="Arial"/>
                <w:szCs w:val="18"/>
              </w:rPr>
            </w:pPr>
            <w:r w:rsidRPr="000F0BA0">
              <w:rPr>
                <w:rFonts w:cs="Arial"/>
                <w:szCs w:val="18"/>
              </w:rPr>
              <w:t>Description</w:t>
            </w:r>
          </w:p>
        </w:tc>
        <w:tc>
          <w:tcPr>
            <w:tcW w:w="1507" w:type="dxa"/>
            <w:tcBorders>
              <w:top w:val="single" w:sz="4" w:space="0" w:color="auto"/>
              <w:left w:val="single" w:sz="4" w:space="0" w:color="auto"/>
              <w:bottom w:val="single" w:sz="4" w:space="0" w:color="auto"/>
              <w:right w:val="single" w:sz="4" w:space="0" w:color="auto"/>
            </w:tcBorders>
            <w:shd w:val="clear" w:color="auto" w:fill="C0C0C0"/>
          </w:tcPr>
          <w:p w14:paraId="36DC862D" w14:textId="59212360" w:rsidR="004C0DD4" w:rsidRPr="000F0BA0" w:rsidRDefault="004C0DD4" w:rsidP="007F1FAF">
            <w:pPr>
              <w:pStyle w:val="TAH"/>
              <w:rPr>
                <w:rFonts w:cs="Arial"/>
                <w:szCs w:val="18"/>
              </w:rPr>
            </w:pPr>
            <w:r w:rsidRPr="000F0BA0">
              <w:rPr>
                <w:rFonts w:cs="Arial"/>
                <w:szCs w:val="18"/>
              </w:rPr>
              <w:t>Applicability</w:t>
            </w:r>
          </w:p>
        </w:tc>
      </w:tr>
      <w:tr w:rsidR="004C0DD4" w:rsidRPr="000F0BA0" w14:paraId="2A4908B0" w14:textId="45142B5D"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2166DA6F" w14:textId="77777777" w:rsidR="004C0DD4" w:rsidRPr="000F0BA0" w:rsidRDefault="004C0DD4" w:rsidP="007F1FAF">
            <w:pPr>
              <w:pStyle w:val="TAL"/>
            </w:pPr>
            <w:r w:rsidRPr="000F0BA0">
              <w:rPr>
                <w:rFonts w:hint="eastAsia"/>
                <w:lang w:val="es-ES" w:eastAsia="zh-CN"/>
              </w:rPr>
              <w:t>upuData</w:t>
            </w:r>
            <w:r w:rsidRPr="000F0BA0">
              <w:t>List</w:t>
            </w:r>
          </w:p>
        </w:tc>
        <w:tc>
          <w:tcPr>
            <w:tcW w:w="1559" w:type="dxa"/>
            <w:tcBorders>
              <w:top w:val="single" w:sz="4" w:space="0" w:color="auto"/>
              <w:left w:val="single" w:sz="4" w:space="0" w:color="auto"/>
              <w:bottom w:val="single" w:sz="4" w:space="0" w:color="auto"/>
              <w:right w:val="single" w:sz="4" w:space="0" w:color="auto"/>
            </w:tcBorders>
          </w:tcPr>
          <w:p w14:paraId="01D6A673" w14:textId="77777777" w:rsidR="004C0DD4" w:rsidRPr="000F0BA0" w:rsidRDefault="004C0DD4" w:rsidP="007F1FAF">
            <w:pPr>
              <w:pStyle w:val="TAL"/>
            </w:pPr>
            <w:r w:rsidRPr="000F0BA0">
              <w:rPr>
                <w:rFonts w:hint="eastAsia"/>
                <w:lang w:eastAsia="zh-CN"/>
              </w:rPr>
              <w:t>a</w:t>
            </w:r>
            <w:r w:rsidRPr="000F0BA0">
              <w:t>rray(</w:t>
            </w:r>
            <w:r w:rsidRPr="000F0BA0">
              <w:rPr>
                <w:lang w:val="es-ES"/>
              </w:rPr>
              <w:t>U</w:t>
            </w:r>
            <w:r w:rsidRPr="000F0BA0">
              <w:rPr>
                <w:rFonts w:hint="eastAsia"/>
                <w:lang w:val="es-ES" w:eastAsia="zh-CN"/>
              </w:rPr>
              <w:t>puData</w:t>
            </w:r>
            <w:r w:rsidRPr="000F0BA0">
              <w:t>)</w:t>
            </w:r>
          </w:p>
        </w:tc>
        <w:tc>
          <w:tcPr>
            <w:tcW w:w="425" w:type="dxa"/>
            <w:tcBorders>
              <w:top w:val="single" w:sz="4" w:space="0" w:color="auto"/>
              <w:left w:val="single" w:sz="4" w:space="0" w:color="auto"/>
              <w:bottom w:val="single" w:sz="4" w:space="0" w:color="auto"/>
              <w:right w:val="single" w:sz="4" w:space="0" w:color="auto"/>
            </w:tcBorders>
          </w:tcPr>
          <w:p w14:paraId="22BC4041" w14:textId="50316347" w:rsidR="004C0DD4" w:rsidRPr="000F0BA0" w:rsidRDefault="004C0DD4"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AF9B31E" w14:textId="77777777" w:rsidR="004C0DD4" w:rsidRPr="000F0BA0" w:rsidRDefault="004C0DD4" w:rsidP="007F1FAF">
            <w:pPr>
              <w:pStyle w:val="TAL"/>
            </w:pPr>
            <w:r w:rsidRPr="000F0BA0">
              <w:rPr>
                <w:rFonts w:hint="eastAsia"/>
                <w:lang w:eastAsia="zh-CN"/>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4859448A" w14:textId="77777777" w:rsidR="004C0DD4" w:rsidRPr="000F0BA0" w:rsidRDefault="004C0DD4" w:rsidP="007F1FAF">
            <w:pPr>
              <w:pStyle w:val="TAL"/>
              <w:rPr>
                <w:rFonts w:cs="Arial"/>
                <w:szCs w:val="18"/>
              </w:rPr>
            </w:pPr>
            <w:r w:rsidRPr="000F0BA0">
              <w:rPr>
                <w:rFonts w:cs="Arial" w:hint="eastAsia"/>
                <w:szCs w:val="18"/>
                <w:lang w:eastAsia="zh-CN"/>
              </w:rPr>
              <w:t>T</w:t>
            </w:r>
            <w:r w:rsidRPr="000F0BA0">
              <w:rPr>
                <w:rFonts w:cs="Arial"/>
                <w:szCs w:val="18"/>
              </w:rPr>
              <w:t xml:space="preserve">his information defines the </w:t>
            </w:r>
            <w:r w:rsidRPr="000F0BA0">
              <w:rPr>
                <w:noProof/>
              </w:rPr>
              <w:t>UE Parameters Update (UPU)</w:t>
            </w:r>
            <w:r w:rsidRPr="000F0BA0">
              <w:rPr>
                <w:rFonts w:cs="Arial"/>
                <w:szCs w:val="18"/>
              </w:rPr>
              <w:t>.</w:t>
            </w:r>
          </w:p>
          <w:p w14:paraId="256C9CE9" w14:textId="77777777" w:rsidR="004968D7" w:rsidRPr="000F0BA0" w:rsidRDefault="004C0DD4" w:rsidP="007F1FAF">
            <w:pPr>
              <w:pStyle w:val="TAL"/>
              <w:rPr>
                <w:lang w:eastAsia="zh-CN"/>
              </w:rPr>
            </w:pPr>
            <w:r w:rsidRPr="000F0BA0">
              <w:rPr>
                <w:rFonts w:cs="Arial" w:hint="eastAsia"/>
                <w:szCs w:val="18"/>
                <w:lang w:eastAsia="zh-CN"/>
              </w:rPr>
              <w:t>A</w:t>
            </w:r>
            <w:r w:rsidRPr="000F0BA0">
              <w:rPr>
                <w:lang w:eastAsia="zh-CN"/>
              </w:rPr>
              <w:t xml:space="preserve"> secured packet </w:t>
            </w:r>
            <w:r w:rsidRPr="000F0BA0">
              <w:rPr>
                <w:rFonts w:hint="eastAsia"/>
                <w:lang w:eastAsia="zh-CN"/>
              </w:rPr>
              <w:t xml:space="preserve">with the </w:t>
            </w:r>
            <w:r w:rsidRPr="000F0BA0">
              <w:t>Routing indicator</w:t>
            </w:r>
            <w:r w:rsidRPr="000F0BA0">
              <w:rPr>
                <w:rFonts w:hint="eastAsia"/>
                <w:lang w:eastAsia="zh-CN"/>
              </w:rPr>
              <w:t xml:space="preserve"> update data is included and/or the </w:t>
            </w:r>
            <w:r w:rsidRPr="000F0BA0">
              <w:t>Default configured NSSAI</w:t>
            </w:r>
            <w:r w:rsidRPr="000F0BA0">
              <w:rPr>
                <w:rFonts w:hint="eastAsia"/>
                <w:lang w:eastAsia="zh-CN"/>
              </w:rPr>
              <w:t xml:space="preserve"> update data are included</w:t>
            </w:r>
            <w:r w:rsidRPr="000F0BA0">
              <w:rPr>
                <w:lang w:eastAsia="zh-CN"/>
              </w:rPr>
              <w:t xml:space="preserve"> on Nudm</w:t>
            </w:r>
            <w:r w:rsidRPr="000F0BA0">
              <w:rPr>
                <w:rFonts w:hint="eastAsia"/>
                <w:lang w:eastAsia="zh-CN"/>
              </w:rPr>
              <w:t>.</w:t>
            </w:r>
          </w:p>
          <w:p w14:paraId="0AD7C441" w14:textId="72FBA838" w:rsidR="004968D7" w:rsidRPr="000F0BA0" w:rsidRDefault="004C0DD4" w:rsidP="000772C9">
            <w:pPr>
              <w:pStyle w:val="TAL"/>
              <w:rPr>
                <w:lang w:eastAsia="zh-CN"/>
              </w:rPr>
            </w:pPr>
            <w:r w:rsidRPr="000F0BA0">
              <w:rPr>
                <w:lang w:eastAsia="zh-CN"/>
              </w:rPr>
              <w:t xml:space="preserve">An unsecured </w:t>
            </w:r>
            <w:r w:rsidRPr="000F0BA0">
              <w:t>Routing indicator</w:t>
            </w:r>
            <w:r w:rsidRPr="000F0BA0">
              <w:rPr>
                <w:rFonts w:hint="eastAsia"/>
                <w:lang w:eastAsia="zh-CN"/>
              </w:rPr>
              <w:t xml:space="preserve"> update data</w:t>
            </w:r>
            <w:r w:rsidRPr="000F0BA0">
              <w:rPr>
                <w:lang w:eastAsia="zh-CN"/>
              </w:rPr>
              <w:t xml:space="preserve"> or secured packet </w:t>
            </w:r>
            <w:r w:rsidRPr="000F0BA0">
              <w:rPr>
                <w:rFonts w:hint="eastAsia"/>
                <w:lang w:eastAsia="zh-CN"/>
              </w:rPr>
              <w:t xml:space="preserve">with the </w:t>
            </w:r>
            <w:r w:rsidRPr="000F0BA0">
              <w:t>Routing indicator</w:t>
            </w:r>
            <w:r w:rsidRPr="000F0BA0">
              <w:rPr>
                <w:rFonts w:hint="eastAsia"/>
                <w:lang w:eastAsia="zh-CN"/>
              </w:rPr>
              <w:t xml:space="preserve"> update data</w:t>
            </w:r>
            <w:r w:rsidRPr="000F0BA0">
              <w:rPr>
                <w:lang w:eastAsia="zh-CN"/>
              </w:rPr>
              <w:t xml:space="preserve">, </w:t>
            </w:r>
            <w:r w:rsidRPr="000F0BA0">
              <w:rPr>
                <w:rFonts w:hint="eastAsia"/>
                <w:lang w:eastAsia="zh-CN"/>
              </w:rPr>
              <w:t xml:space="preserve">and/or the </w:t>
            </w:r>
            <w:r w:rsidRPr="000F0BA0">
              <w:t>Default configured NSSAI</w:t>
            </w:r>
            <w:r w:rsidRPr="000F0BA0">
              <w:rPr>
                <w:rFonts w:hint="eastAsia"/>
                <w:lang w:eastAsia="zh-CN"/>
              </w:rPr>
              <w:t xml:space="preserve"> update data</w:t>
            </w:r>
            <w:r w:rsidR="007D1F83" w:rsidRPr="000F0BA0">
              <w:rPr>
                <w:lang w:eastAsia="zh-CN"/>
              </w:rPr>
              <w:t xml:space="preserve">, and/or </w:t>
            </w:r>
            <w:r w:rsidR="007D1F83" w:rsidRPr="000F0BA0">
              <w:t>Disaster Roaming Enabled Indication</w:t>
            </w:r>
            <w:r w:rsidR="007D1F83" w:rsidRPr="000F0BA0">
              <w:rPr>
                <w:lang w:eastAsia="zh-CN"/>
              </w:rPr>
              <w:t xml:space="preserve">, and/or the indication of </w:t>
            </w:r>
            <w:r w:rsidR="007D1F83" w:rsidRPr="000F0BA0">
              <w:rPr>
                <w:rFonts w:cs="Arial"/>
                <w:szCs w:val="18"/>
              </w:rPr>
              <w:t>'</w:t>
            </w:r>
            <w:r w:rsidR="007D1F83" w:rsidRPr="000F0BA0">
              <w:t>applicability of "lists of PLMN(s) to be used in disaster condition" provided by a VPLMN'</w:t>
            </w:r>
            <w:r w:rsidR="004B60BD" w:rsidRPr="000F0BA0">
              <w:rPr>
                <w:rFonts w:hint="eastAsia"/>
                <w:lang w:eastAsia="zh-CN"/>
              </w:rPr>
              <w:t xml:space="preserve"> </w:t>
            </w:r>
            <w:r w:rsidRPr="000F0BA0">
              <w:rPr>
                <w:rFonts w:hint="eastAsia"/>
                <w:lang w:eastAsia="zh-CN"/>
              </w:rPr>
              <w:t>are included</w:t>
            </w:r>
            <w:r w:rsidRPr="000F0BA0">
              <w:rPr>
                <w:lang w:eastAsia="zh-CN"/>
              </w:rPr>
              <w:t xml:space="preserve"> on Nudr</w:t>
            </w:r>
            <w:r w:rsidRPr="000F0BA0">
              <w:rPr>
                <w:rFonts w:hint="eastAsia"/>
                <w:lang w:eastAsia="zh-CN"/>
              </w:rPr>
              <w:t>.</w:t>
            </w:r>
          </w:p>
          <w:p w14:paraId="60DA1AF5" w14:textId="1290B9EC" w:rsidR="004C0DD4" w:rsidRPr="000F0BA0" w:rsidRDefault="000772C9" w:rsidP="000772C9">
            <w:pPr>
              <w:pStyle w:val="TAL"/>
              <w:rPr>
                <w:rFonts w:cs="Arial"/>
                <w:szCs w:val="18"/>
              </w:rPr>
            </w:pPr>
            <w:r w:rsidRPr="000F0BA0">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31D05F69" w14:textId="77777777" w:rsidR="004C0DD4" w:rsidRPr="000F0BA0" w:rsidRDefault="004C0DD4" w:rsidP="007F1FAF">
            <w:pPr>
              <w:pStyle w:val="TAL"/>
              <w:rPr>
                <w:rFonts w:cs="Arial"/>
                <w:szCs w:val="18"/>
                <w:lang w:eastAsia="zh-CN"/>
              </w:rPr>
            </w:pPr>
          </w:p>
        </w:tc>
      </w:tr>
      <w:tr w:rsidR="004C0DD4" w:rsidRPr="000F0BA0" w14:paraId="39CE5B63" w14:textId="21E903B5"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4EDF200D" w14:textId="77777777" w:rsidR="004C0DD4" w:rsidRPr="000F0BA0" w:rsidRDefault="004C0DD4" w:rsidP="007F1FAF">
            <w:pPr>
              <w:pStyle w:val="TAL"/>
              <w:rPr>
                <w:lang w:val="es-ES"/>
              </w:rPr>
            </w:pPr>
            <w:r w:rsidRPr="000F0BA0">
              <w:rPr>
                <w:rFonts w:hint="eastAsia"/>
                <w:lang w:eastAsia="zh-CN"/>
              </w:rPr>
              <w:t>upuReg</w:t>
            </w:r>
            <w:r w:rsidRPr="000F0BA0">
              <w:t>Ind</w:t>
            </w:r>
          </w:p>
        </w:tc>
        <w:tc>
          <w:tcPr>
            <w:tcW w:w="1559" w:type="dxa"/>
            <w:tcBorders>
              <w:top w:val="single" w:sz="4" w:space="0" w:color="auto"/>
              <w:left w:val="single" w:sz="4" w:space="0" w:color="auto"/>
              <w:bottom w:val="single" w:sz="4" w:space="0" w:color="auto"/>
              <w:right w:val="single" w:sz="4" w:space="0" w:color="auto"/>
            </w:tcBorders>
          </w:tcPr>
          <w:p w14:paraId="60DD83F0" w14:textId="77777777" w:rsidR="004C0DD4" w:rsidRPr="000F0BA0" w:rsidRDefault="004C0DD4" w:rsidP="007F1FAF">
            <w:pPr>
              <w:pStyle w:val="TAL"/>
            </w:pPr>
            <w:r w:rsidRPr="000F0BA0">
              <w:t>U</w:t>
            </w:r>
            <w:r w:rsidRPr="000F0BA0">
              <w:rPr>
                <w:rFonts w:hint="eastAsia"/>
                <w:lang w:eastAsia="zh-CN"/>
              </w:rPr>
              <w:t>puReg</w:t>
            </w:r>
            <w:r w:rsidRPr="000F0BA0">
              <w:t>Ind</w:t>
            </w:r>
          </w:p>
        </w:tc>
        <w:tc>
          <w:tcPr>
            <w:tcW w:w="425" w:type="dxa"/>
            <w:tcBorders>
              <w:top w:val="single" w:sz="4" w:space="0" w:color="auto"/>
              <w:left w:val="single" w:sz="4" w:space="0" w:color="auto"/>
              <w:bottom w:val="single" w:sz="4" w:space="0" w:color="auto"/>
              <w:right w:val="single" w:sz="4" w:space="0" w:color="auto"/>
            </w:tcBorders>
          </w:tcPr>
          <w:p w14:paraId="2D1B79A3" w14:textId="11BA7C0E" w:rsidR="004C0DD4" w:rsidRPr="000F0BA0" w:rsidRDefault="004C0DD4"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1627D4" w14:textId="27B10E58" w:rsidR="004C0DD4" w:rsidRPr="000F0BA0" w:rsidRDefault="000772C9" w:rsidP="007F1FAF">
            <w:pPr>
              <w:pStyle w:val="TAL"/>
            </w:pPr>
            <w:r w:rsidRPr="000F0BA0">
              <w:t>0..</w:t>
            </w:r>
            <w:r w:rsidR="004C0DD4" w:rsidRPr="000F0BA0">
              <w:t>1</w:t>
            </w:r>
          </w:p>
        </w:tc>
        <w:tc>
          <w:tcPr>
            <w:tcW w:w="4359" w:type="dxa"/>
            <w:tcBorders>
              <w:top w:val="single" w:sz="4" w:space="0" w:color="auto"/>
              <w:left w:val="single" w:sz="4" w:space="0" w:color="auto"/>
              <w:bottom w:val="single" w:sz="4" w:space="0" w:color="auto"/>
              <w:right w:val="single" w:sz="4" w:space="0" w:color="auto"/>
            </w:tcBorders>
          </w:tcPr>
          <w:p w14:paraId="2BA38E5E" w14:textId="77777777" w:rsidR="000772C9" w:rsidRPr="000F0BA0" w:rsidRDefault="004C0DD4" w:rsidP="000772C9">
            <w:pPr>
              <w:pStyle w:val="TAL"/>
              <w:rPr>
                <w:lang w:eastAsia="zh-CN"/>
              </w:rPr>
            </w:pPr>
            <w:r w:rsidRPr="000F0BA0">
              <w:rPr>
                <w:rFonts w:cs="Arial"/>
                <w:szCs w:val="18"/>
              </w:rPr>
              <w:t xml:space="preserve">Contains the indication </w:t>
            </w:r>
            <w:r w:rsidRPr="000F0BA0">
              <w:rPr>
                <w:rFonts w:cs="Arial" w:hint="eastAsia"/>
                <w:szCs w:val="18"/>
                <w:lang w:eastAsia="zh-CN"/>
              </w:rPr>
              <w:t xml:space="preserve">of </w:t>
            </w:r>
            <w:r w:rsidRPr="000F0BA0">
              <w:rPr>
                <w:rFonts w:cs="Arial"/>
                <w:szCs w:val="18"/>
              </w:rPr>
              <w:t xml:space="preserve">whether the </w:t>
            </w:r>
            <w:r w:rsidRPr="000F0BA0">
              <w:t xml:space="preserve">re-registration </w:t>
            </w:r>
            <w:r w:rsidRPr="000F0BA0">
              <w:rPr>
                <w:rFonts w:hint="eastAsia"/>
                <w:lang w:eastAsia="zh-CN"/>
              </w:rPr>
              <w:t xml:space="preserve">is </w:t>
            </w:r>
            <w:r w:rsidRPr="000F0BA0">
              <w:t>requested</w:t>
            </w:r>
            <w:r w:rsidRPr="000F0BA0">
              <w:rPr>
                <w:rFonts w:hint="eastAsia"/>
                <w:lang w:eastAsia="zh-CN"/>
              </w:rPr>
              <w:t>.</w:t>
            </w:r>
          </w:p>
          <w:p w14:paraId="770299AC" w14:textId="3C9987DC" w:rsidR="004C0DD4" w:rsidRPr="000F0BA0" w:rsidRDefault="000772C9" w:rsidP="000772C9">
            <w:pPr>
              <w:pStyle w:val="TAL"/>
              <w:rPr>
                <w:rFonts w:cs="Arial"/>
                <w:szCs w:val="18"/>
              </w:rPr>
            </w:pPr>
            <w:r w:rsidRPr="000F0BA0">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033FF1F4" w14:textId="77777777" w:rsidR="004C0DD4" w:rsidRPr="000F0BA0" w:rsidRDefault="004C0DD4" w:rsidP="007F1FAF">
            <w:pPr>
              <w:pStyle w:val="TAL"/>
              <w:rPr>
                <w:rFonts w:cs="Arial"/>
                <w:szCs w:val="18"/>
              </w:rPr>
            </w:pPr>
          </w:p>
        </w:tc>
      </w:tr>
      <w:tr w:rsidR="004C0DD4" w:rsidRPr="000F0BA0" w14:paraId="39FC3EB9" w14:textId="4731BDC9"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3C94C134" w14:textId="77777777" w:rsidR="004C0DD4" w:rsidRPr="000F0BA0" w:rsidRDefault="004C0DD4" w:rsidP="007F1FAF">
            <w:pPr>
              <w:pStyle w:val="TAL"/>
              <w:rPr>
                <w:lang w:eastAsia="zh-CN"/>
              </w:rPr>
            </w:pPr>
            <w:r w:rsidRPr="000F0BA0">
              <w:rPr>
                <w:rFonts w:hint="eastAsia"/>
                <w:lang w:eastAsia="zh-CN"/>
              </w:rPr>
              <w:t>upuA</w:t>
            </w:r>
            <w:r w:rsidRPr="000F0BA0">
              <w:t>ckInd</w:t>
            </w:r>
          </w:p>
        </w:tc>
        <w:tc>
          <w:tcPr>
            <w:tcW w:w="1559" w:type="dxa"/>
            <w:tcBorders>
              <w:top w:val="single" w:sz="4" w:space="0" w:color="auto"/>
              <w:left w:val="single" w:sz="4" w:space="0" w:color="auto"/>
              <w:bottom w:val="single" w:sz="4" w:space="0" w:color="auto"/>
              <w:right w:val="single" w:sz="4" w:space="0" w:color="auto"/>
            </w:tcBorders>
          </w:tcPr>
          <w:p w14:paraId="31C4B25F" w14:textId="77777777" w:rsidR="004C0DD4" w:rsidRPr="000F0BA0" w:rsidRDefault="004C0DD4" w:rsidP="007F1FAF">
            <w:pPr>
              <w:pStyle w:val="TAL"/>
            </w:pPr>
            <w:r w:rsidRPr="000F0BA0">
              <w:t>U</w:t>
            </w:r>
            <w:r w:rsidRPr="000F0BA0">
              <w:rPr>
                <w:rFonts w:hint="eastAsia"/>
                <w:lang w:eastAsia="zh-CN"/>
              </w:rPr>
              <w:t>pu</w:t>
            </w:r>
            <w:r w:rsidRPr="000F0BA0">
              <w:t>AckInd</w:t>
            </w:r>
          </w:p>
        </w:tc>
        <w:tc>
          <w:tcPr>
            <w:tcW w:w="425" w:type="dxa"/>
            <w:tcBorders>
              <w:top w:val="single" w:sz="4" w:space="0" w:color="auto"/>
              <w:left w:val="single" w:sz="4" w:space="0" w:color="auto"/>
              <w:bottom w:val="single" w:sz="4" w:space="0" w:color="auto"/>
              <w:right w:val="single" w:sz="4" w:space="0" w:color="auto"/>
            </w:tcBorders>
          </w:tcPr>
          <w:p w14:paraId="61FBAF1E" w14:textId="3A35CFB9" w:rsidR="004C0DD4" w:rsidRPr="000F0BA0" w:rsidRDefault="004C0DD4"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F79EC1E" w14:textId="3080C99D" w:rsidR="004C0DD4" w:rsidRPr="000F0BA0" w:rsidRDefault="000772C9" w:rsidP="007F1FAF">
            <w:pPr>
              <w:pStyle w:val="TAL"/>
            </w:pPr>
            <w:r w:rsidRPr="000F0BA0">
              <w:t>0..</w:t>
            </w:r>
            <w:r w:rsidR="004C0DD4" w:rsidRPr="000F0BA0">
              <w:t>1</w:t>
            </w:r>
          </w:p>
        </w:tc>
        <w:tc>
          <w:tcPr>
            <w:tcW w:w="4359" w:type="dxa"/>
            <w:tcBorders>
              <w:top w:val="single" w:sz="4" w:space="0" w:color="auto"/>
              <w:left w:val="single" w:sz="4" w:space="0" w:color="auto"/>
              <w:bottom w:val="single" w:sz="4" w:space="0" w:color="auto"/>
              <w:right w:val="single" w:sz="4" w:space="0" w:color="auto"/>
            </w:tcBorders>
          </w:tcPr>
          <w:p w14:paraId="09574244" w14:textId="77777777" w:rsidR="000772C9" w:rsidRPr="000F0BA0" w:rsidRDefault="004C0DD4" w:rsidP="000772C9">
            <w:pPr>
              <w:pStyle w:val="TAL"/>
              <w:rPr>
                <w:rFonts w:cs="Arial"/>
                <w:szCs w:val="18"/>
              </w:rPr>
            </w:pPr>
            <w:r w:rsidRPr="000F0BA0">
              <w:rPr>
                <w:rFonts w:cs="Arial"/>
                <w:szCs w:val="18"/>
              </w:rPr>
              <w:t xml:space="preserve">Contains the indication </w:t>
            </w:r>
            <w:r w:rsidRPr="000F0BA0">
              <w:rPr>
                <w:rFonts w:cs="Arial" w:hint="eastAsia"/>
                <w:szCs w:val="18"/>
                <w:lang w:eastAsia="zh-CN"/>
              </w:rPr>
              <w:t xml:space="preserve">of </w:t>
            </w:r>
            <w:r w:rsidRPr="000F0BA0">
              <w:rPr>
                <w:rFonts w:cs="Arial"/>
                <w:szCs w:val="18"/>
              </w:rPr>
              <w:t>whether the acknowledgement from UE is needed.</w:t>
            </w:r>
          </w:p>
          <w:p w14:paraId="5363E2AF" w14:textId="7395E06D" w:rsidR="004C0DD4" w:rsidRPr="000F0BA0" w:rsidRDefault="000772C9" w:rsidP="000772C9">
            <w:pPr>
              <w:pStyle w:val="TAL"/>
              <w:rPr>
                <w:rFonts w:cs="Arial"/>
                <w:szCs w:val="18"/>
              </w:rPr>
            </w:pPr>
            <w:r w:rsidRPr="000F0BA0">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5A4A9EF0" w14:textId="77777777" w:rsidR="004C0DD4" w:rsidRPr="000F0BA0" w:rsidRDefault="004C0DD4" w:rsidP="007F1FAF">
            <w:pPr>
              <w:pStyle w:val="TAL"/>
              <w:rPr>
                <w:rFonts w:cs="Arial"/>
                <w:szCs w:val="18"/>
              </w:rPr>
            </w:pPr>
          </w:p>
        </w:tc>
      </w:tr>
      <w:tr w:rsidR="004C0DD4" w:rsidRPr="000F0BA0" w14:paraId="486B652B" w14:textId="7BC042A3"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1CFF0F4F" w14:textId="77777777" w:rsidR="004C0DD4" w:rsidRPr="000F0BA0" w:rsidRDefault="004C0DD4" w:rsidP="007F1FAF">
            <w:pPr>
              <w:pStyle w:val="TAL"/>
            </w:pPr>
            <w:r w:rsidRPr="000F0BA0">
              <w:rPr>
                <w:rFonts w:hint="eastAsia"/>
                <w:lang w:eastAsia="zh-CN"/>
              </w:rPr>
              <w:t>upu</w:t>
            </w:r>
            <w:r w:rsidRPr="000F0BA0">
              <w:t>MacIausf</w:t>
            </w:r>
          </w:p>
        </w:tc>
        <w:tc>
          <w:tcPr>
            <w:tcW w:w="1559" w:type="dxa"/>
            <w:tcBorders>
              <w:top w:val="single" w:sz="4" w:space="0" w:color="auto"/>
              <w:left w:val="single" w:sz="4" w:space="0" w:color="auto"/>
              <w:bottom w:val="single" w:sz="4" w:space="0" w:color="auto"/>
              <w:right w:val="single" w:sz="4" w:space="0" w:color="auto"/>
            </w:tcBorders>
          </w:tcPr>
          <w:p w14:paraId="7FFB03D7" w14:textId="77777777" w:rsidR="004C0DD4" w:rsidRPr="000F0BA0" w:rsidRDefault="004C0DD4" w:rsidP="007F1FAF">
            <w:pPr>
              <w:pStyle w:val="TAL"/>
            </w:pPr>
            <w:r w:rsidRPr="000F0BA0">
              <w:rPr>
                <w:rFonts w:hint="eastAsia"/>
                <w:lang w:eastAsia="zh-CN"/>
              </w:rPr>
              <w:t>Upu</w:t>
            </w:r>
            <w:r w:rsidRPr="000F0BA0">
              <w:t>Mac</w:t>
            </w:r>
          </w:p>
        </w:tc>
        <w:tc>
          <w:tcPr>
            <w:tcW w:w="425" w:type="dxa"/>
            <w:tcBorders>
              <w:top w:val="single" w:sz="4" w:space="0" w:color="auto"/>
              <w:left w:val="single" w:sz="4" w:space="0" w:color="auto"/>
              <w:bottom w:val="single" w:sz="4" w:space="0" w:color="auto"/>
              <w:right w:val="single" w:sz="4" w:space="0" w:color="auto"/>
            </w:tcBorders>
          </w:tcPr>
          <w:p w14:paraId="5BCF4D82" w14:textId="77777777" w:rsidR="004C0DD4" w:rsidRPr="000F0BA0" w:rsidRDefault="004C0DD4" w:rsidP="007F1FAF">
            <w:pPr>
              <w:pStyle w:val="TAC"/>
            </w:pPr>
            <w:r w:rsidRPr="000F0BA0">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DD5E8D" w14:textId="77777777" w:rsidR="004C0DD4" w:rsidRPr="000F0BA0" w:rsidRDefault="004C0DD4"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F8368D1" w14:textId="77777777" w:rsidR="000772C9" w:rsidRPr="000F0BA0" w:rsidRDefault="004C0DD4" w:rsidP="000772C9">
            <w:pPr>
              <w:pStyle w:val="TAL"/>
              <w:rPr>
                <w:rFonts w:cs="Arial"/>
                <w:szCs w:val="18"/>
                <w:lang w:eastAsia="zh-CN"/>
              </w:rPr>
            </w:pPr>
            <w:r w:rsidRPr="000F0BA0">
              <w:rPr>
                <w:rFonts w:cs="Arial"/>
                <w:szCs w:val="18"/>
              </w:rPr>
              <w:t xml:space="preserve">Contains the </w:t>
            </w:r>
            <w:r w:rsidRPr="000F0BA0">
              <w:t>UPU-MAC-I</w:t>
            </w:r>
            <w:r w:rsidRPr="000F0BA0">
              <w:rPr>
                <w:vertAlign w:val="subscript"/>
              </w:rPr>
              <w:t>AUSF</w:t>
            </w:r>
            <w:r w:rsidRPr="000F0BA0">
              <w:rPr>
                <w:rFonts w:cs="Arial"/>
                <w:szCs w:val="18"/>
              </w:rPr>
              <w:t>.</w:t>
            </w:r>
            <w:r w:rsidRPr="000F0BA0">
              <w:rPr>
                <w:rFonts w:cs="Arial" w:hint="eastAsia"/>
                <w:szCs w:val="18"/>
                <w:lang w:eastAsia="zh-CN"/>
              </w:rPr>
              <w:t xml:space="preserve"> </w:t>
            </w:r>
            <w:r w:rsidRPr="000F0BA0">
              <w:rPr>
                <w:rFonts w:cs="Arial"/>
                <w:szCs w:val="18"/>
                <w:lang w:eastAsia="zh-CN"/>
              </w:rPr>
              <w:t xml:space="preserve">Shall be present when </w:t>
            </w:r>
            <w:r w:rsidRPr="000F0BA0">
              <w:rPr>
                <w:rFonts w:cs="Arial" w:hint="eastAsia"/>
                <w:szCs w:val="18"/>
                <w:lang w:eastAsia="zh-CN"/>
              </w:rPr>
              <w:t>Upu</w:t>
            </w:r>
            <w:r w:rsidRPr="000F0BA0">
              <w:rPr>
                <w:rFonts w:cs="Arial"/>
                <w:szCs w:val="18"/>
                <w:lang w:eastAsia="zh-CN"/>
              </w:rPr>
              <w:t>Info is sent within AccessAndMobilitySubscriptionData on Nudm, and shall be absent when sent on Nudr.</w:t>
            </w:r>
          </w:p>
          <w:p w14:paraId="59811765" w14:textId="2F58F68A" w:rsidR="004C0DD4" w:rsidRPr="000F0BA0" w:rsidRDefault="000772C9" w:rsidP="000772C9">
            <w:pPr>
              <w:pStyle w:val="TAL"/>
              <w:rPr>
                <w:rFonts w:cs="Arial"/>
                <w:szCs w:val="18"/>
                <w:lang w:eastAsia="zh-CN"/>
              </w:rPr>
            </w:pPr>
            <w:r w:rsidRPr="000F0BA0">
              <w:rPr>
                <w:rFonts w:cs="Arial"/>
                <w:szCs w:val="18"/>
              </w:rPr>
              <w:t>Shall be absent when</w:t>
            </w:r>
            <w:r w:rsidRPr="000F0BA0">
              <w:t xml:space="preserve"> the</w:t>
            </w:r>
            <w:r w:rsidRPr="000F0BA0">
              <w:rPr>
                <w:rFonts w:cs="Arial"/>
                <w:szCs w:val="18"/>
              </w:rPr>
              <w:t xml:space="preserv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19C9652C" w14:textId="77777777" w:rsidR="004C0DD4" w:rsidRPr="000F0BA0" w:rsidRDefault="004C0DD4" w:rsidP="007F1FAF">
            <w:pPr>
              <w:pStyle w:val="TAL"/>
              <w:rPr>
                <w:rFonts w:cs="Arial"/>
                <w:szCs w:val="18"/>
              </w:rPr>
            </w:pPr>
          </w:p>
        </w:tc>
      </w:tr>
      <w:tr w:rsidR="004C0DD4" w:rsidRPr="000F0BA0" w14:paraId="422CAD75" w14:textId="5E3B097F"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5B14F68A" w14:textId="77777777" w:rsidR="004C0DD4" w:rsidRPr="000F0BA0" w:rsidRDefault="004C0DD4" w:rsidP="007F1FAF">
            <w:pPr>
              <w:pStyle w:val="TAL"/>
              <w:rPr>
                <w:lang w:eastAsia="zh-CN"/>
              </w:rPr>
            </w:pPr>
            <w:r w:rsidRPr="000F0BA0">
              <w:t>counter</w:t>
            </w:r>
            <w:r w:rsidRPr="000F0BA0">
              <w:rPr>
                <w:rFonts w:hint="eastAsia"/>
                <w:lang w:eastAsia="zh-CN"/>
              </w:rPr>
              <w:t>Upu</w:t>
            </w:r>
          </w:p>
        </w:tc>
        <w:tc>
          <w:tcPr>
            <w:tcW w:w="1559" w:type="dxa"/>
            <w:tcBorders>
              <w:top w:val="single" w:sz="4" w:space="0" w:color="auto"/>
              <w:left w:val="single" w:sz="4" w:space="0" w:color="auto"/>
              <w:bottom w:val="single" w:sz="4" w:space="0" w:color="auto"/>
              <w:right w:val="single" w:sz="4" w:space="0" w:color="auto"/>
            </w:tcBorders>
          </w:tcPr>
          <w:p w14:paraId="4E42F6C1" w14:textId="77777777" w:rsidR="004C0DD4" w:rsidRPr="000F0BA0" w:rsidRDefault="004C0DD4" w:rsidP="007F1FAF">
            <w:pPr>
              <w:pStyle w:val="TAL"/>
              <w:rPr>
                <w:lang w:eastAsia="zh-CN"/>
              </w:rPr>
            </w:pPr>
            <w:r w:rsidRPr="000F0BA0">
              <w:t>Counter</w:t>
            </w:r>
            <w:r w:rsidRPr="000F0BA0">
              <w:rPr>
                <w:rFonts w:hint="eastAsia"/>
                <w:lang w:eastAsia="zh-CN"/>
              </w:rPr>
              <w:t>Upu</w:t>
            </w:r>
          </w:p>
        </w:tc>
        <w:tc>
          <w:tcPr>
            <w:tcW w:w="425" w:type="dxa"/>
            <w:tcBorders>
              <w:top w:val="single" w:sz="4" w:space="0" w:color="auto"/>
              <w:left w:val="single" w:sz="4" w:space="0" w:color="auto"/>
              <w:bottom w:val="single" w:sz="4" w:space="0" w:color="auto"/>
              <w:right w:val="single" w:sz="4" w:space="0" w:color="auto"/>
            </w:tcBorders>
          </w:tcPr>
          <w:p w14:paraId="7A013628" w14:textId="77777777" w:rsidR="004C0DD4" w:rsidRPr="000F0BA0" w:rsidRDefault="004C0DD4" w:rsidP="007F1FAF">
            <w:pPr>
              <w:pStyle w:val="TAC"/>
            </w:pPr>
            <w:r w:rsidRPr="000F0BA0">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B8799E4" w14:textId="77777777" w:rsidR="004C0DD4" w:rsidRPr="000F0BA0" w:rsidRDefault="004C0DD4" w:rsidP="007F1FAF">
            <w:pPr>
              <w:pStyle w:val="TAL"/>
            </w:pPr>
            <w:r w:rsidRPr="000F0BA0">
              <w:t>0..1</w:t>
            </w:r>
          </w:p>
          <w:p w14:paraId="3C276EF5" w14:textId="77777777" w:rsidR="004C0DD4" w:rsidRPr="000F0BA0" w:rsidRDefault="004C0DD4" w:rsidP="007F1FAF"/>
        </w:tc>
        <w:tc>
          <w:tcPr>
            <w:tcW w:w="4359" w:type="dxa"/>
            <w:tcBorders>
              <w:top w:val="single" w:sz="4" w:space="0" w:color="auto"/>
              <w:left w:val="single" w:sz="4" w:space="0" w:color="auto"/>
              <w:bottom w:val="single" w:sz="4" w:space="0" w:color="auto"/>
              <w:right w:val="single" w:sz="4" w:space="0" w:color="auto"/>
            </w:tcBorders>
          </w:tcPr>
          <w:p w14:paraId="07904A62" w14:textId="77777777" w:rsidR="000772C9" w:rsidRPr="000F0BA0" w:rsidRDefault="004C0DD4" w:rsidP="000772C9">
            <w:pPr>
              <w:pStyle w:val="TAL"/>
              <w:rPr>
                <w:rFonts w:cs="Arial"/>
                <w:szCs w:val="18"/>
              </w:rPr>
            </w:pPr>
            <w:r w:rsidRPr="000F0BA0">
              <w:rPr>
                <w:rFonts w:cs="Arial"/>
                <w:szCs w:val="18"/>
              </w:rPr>
              <w:t xml:space="preserve">Contains the </w:t>
            </w:r>
            <w:r w:rsidRPr="000F0BA0">
              <w:rPr>
                <w:noProof/>
              </w:rPr>
              <w:t>Counter</w:t>
            </w:r>
            <w:r w:rsidRPr="000F0BA0">
              <w:rPr>
                <w:noProof/>
                <w:vertAlign w:val="subscript"/>
              </w:rPr>
              <w:t>UPU</w:t>
            </w:r>
            <w:r w:rsidRPr="000F0BA0">
              <w:rPr>
                <w:rFonts w:hint="eastAsia"/>
                <w:noProof/>
                <w:vertAlign w:val="subscript"/>
                <w:lang w:eastAsia="zh-CN"/>
              </w:rPr>
              <w:t xml:space="preserve">. </w:t>
            </w:r>
            <w:r w:rsidRPr="000F0BA0">
              <w:rPr>
                <w:rFonts w:cs="Arial"/>
                <w:szCs w:val="18"/>
              </w:rPr>
              <w:t xml:space="preserve">Shall be present when </w:t>
            </w:r>
            <w:r w:rsidRPr="000F0BA0">
              <w:rPr>
                <w:rFonts w:cs="Arial" w:hint="eastAsia"/>
                <w:szCs w:val="18"/>
                <w:lang w:eastAsia="zh-CN"/>
              </w:rPr>
              <w:t>Upu</w:t>
            </w:r>
            <w:r w:rsidRPr="000F0BA0">
              <w:rPr>
                <w:rFonts w:cs="Arial"/>
                <w:szCs w:val="18"/>
              </w:rPr>
              <w:t>Info is sent within AccessAndMobilitySubscriptionData on Nudm, and shall be absent when sent on Nudr.</w:t>
            </w:r>
          </w:p>
          <w:p w14:paraId="4FD89082" w14:textId="458248F9" w:rsidR="004C0DD4" w:rsidRPr="000F0BA0" w:rsidRDefault="000772C9" w:rsidP="000772C9">
            <w:pPr>
              <w:pStyle w:val="TAL"/>
              <w:rPr>
                <w:rFonts w:cs="Arial"/>
                <w:szCs w:val="18"/>
                <w:lang w:eastAsia="zh-CN"/>
              </w:rPr>
            </w:pPr>
            <w:r w:rsidRPr="000F0BA0">
              <w:rPr>
                <w:rFonts w:cs="Arial"/>
                <w:szCs w:val="18"/>
              </w:rPr>
              <w:t>Shall be absent when the NF Consumer (e.g. AMF) supports receiving UE Parameters Update information encoded as transparent containers, and the upuTransparentContainer attribute is present.</w:t>
            </w:r>
          </w:p>
        </w:tc>
        <w:tc>
          <w:tcPr>
            <w:tcW w:w="1507" w:type="dxa"/>
            <w:tcBorders>
              <w:top w:val="single" w:sz="4" w:space="0" w:color="auto"/>
              <w:left w:val="single" w:sz="4" w:space="0" w:color="auto"/>
              <w:bottom w:val="single" w:sz="4" w:space="0" w:color="auto"/>
              <w:right w:val="single" w:sz="4" w:space="0" w:color="auto"/>
            </w:tcBorders>
          </w:tcPr>
          <w:p w14:paraId="19E8360A" w14:textId="77777777" w:rsidR="004C0DD4" w:rsidRPr="000F0BA0" w:rsidRDefault="004C0DD4" w:rsidP="007F1FAF">
            <w:pPr>
              <w:pStyle w:val="TAL"/>
              <w:rPr>
                <w:rFonts w:cs="Arial"/>
                <w:szCs w:val="18"/>
              </w:rPr>
            </w:pPr>
          </w:p>
        </w:tc>
      </w:tr>
      <w:tr w:rsidR="004C0DD4" w:rsidRPr="000F0BA0" w14:paraId="0F360835" w14:textId="7C6DDC7F" w:rsidTr="006E0761">
        <w:trPr>
          <w:jc w:val="center"/>
        </w:trPr>
        <w:tc>
          <w:tcPr>
            <w:tcW w:w="2090" w:type="dxa"/>
            <w:tcBorders>
              <w:top w:val="single" w:sz="4" w:space="0" w:color="auto"/>
              <w:left w:val="single" w:sz="4" w:space="0" w:color="auto"/>
              <w:bottom w:val="single" w:sz="4" w:space="0" w:color="auto"/>
              <w:right w:val="single" w:sz="4" w:space="0" w:color="auto"/>
            </w:tcBorders>
          </w:tcPr>
          <w:p w14:paraId="4707405D" w14:textId="77777777" w:rsidR="004C0DD4" w:rsidRPr="000F0BA0" w:rsidRDefault="004C0DD4" w:rsidP="007F1FAF">
            <w:pPr>
              <w:pStyle w:val="TAL"/>
            </w:pPr>
            <w:r w:rsidRPr="000F0BA0">
              <w:t>provisioningTime</w:t>
            </w:r>
          </w:p>
        </w:tc>
        <w:tc>
          <w:tcPr>
            <w:tcW w:w="1559" w:type="dxa"/>
            <w:tcBorders>
              <w:top w:val="single" w:sz="4" w:space="0" w:color="auto"/>
              <w:left w:val="single" w:sz="4" w:space="0" w:color="auto"/>
              <w:bottom w:val="single" w:sz="4" w:space="0" w:color="auto"/>
              <w:right w:val="single" w:sz="4" w:space="0" w:color="auto"/>
            </w:tcBorders>
          </w:tcPr>
          <w:p w14:paraId="7C3D07F9" w14:textId="77777777" w:rsidR="004C0DD4" w:rsidRPr="000F0BA0" w:rsidRDefault="004C0DD4"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4C67D3A4" w14:textId="77777777" w:rsidR="004C0DD4" w:rsidRPr="000F0BA0" w:rsidRDefault="004C0DD4" w:rsidP="007F1FAF">
            <w:pPr>
              <w:pStyle w:val="TAC"/>
              <w:rPr>
                <w:lang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62F21E7" w14:textId="77777777" w:rsidR="004C0DD4" w:rsidRPr="000F0BA0" w:rsidRDefault="004C0DD4"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9348744" w14:textId="77777777" w:rsidR="004C0DD4" w:rsidRPr="000F0BA0" w:rsidRDefault="004C0DD4" w:rsidP="007F1FAF">
            <w:pPr>
              <w:pStyle w:val="TAL"/>
              <w:rPr>
                <w:rFonts w:cs="Arial"/>
                <w:szCs w:val="18"/>
                <w:lang w:eastAsia="zh-CN"/>
              </w:rPr>
            </w:pPr>
            <w:r w:rsidRPr="000F0BA0">
              <w:rPr>
                <w:rFonts w:cs="Arial"/>
                <w:szCs w:val="18"/>
              </w:rPr>
              <w:t>Point in time of provisioning</w:t>
            </w:r>
            <w:r w:rsidRPr="000F0BA0">
              <w:rPr>
                <w:rFonts w:cs="Arial" w:hint="eastAsia"/>
                <w:szCs w:val="18"/>
                <w:lang w:eastAsia="zh-CN"/>
              </w:rPr>
              <w:t xml:space="preserve"> of UPU by the UDR.</w:t>
            </w:r>
          </w:p>
        </w:tc>
        <w:tc>
          <w:tcPr>
            <w:tcW w:w="1507" w:type="dxa"/>
            <w:tcBorders>
              <w:top w:val="single" w:sz="4" w:space="0" w:color="auto"/>
              <w:left w:val="single" w:sz="4" w:space="0" w:color="auto"/>
              <w:bottom w:val="single" w:sz="4" w:space="0" w:color="auto"/>
              <w:right w:val="single" w:sz="4" w:space="0" w:color="auto"/>
            </w:tcBorders>
          </w:tcPr>
          <w:p w14:paraId="1DB0DD30" w14:textId="77777777" w:rsidR="004C0DD4" w:rsidRPr="000F0BA0" w:rsidRDefault="004C0DD4" w:rsidP="007F1FAF">
            <w:pPr>
              <w:pStyle w:val="TAL"/>
              <w:rPr>
                <w:rFonts w:cs="Arial"/>
                <w:szCs w:val="18"/>
              </w:rPr>
            </w:pPr>
          </w:p>
        </w:tc>
      </w:tr>
      <w:tr w:rsidR="000772C9" w:rsidRPr="000F0BA0" w14:paraId="4F3D2758" w14:textId="77777777" w:rsidTr="000772C9">
        <w:trPr>
          <w:jc w:val="center"/>
        </w:trPr>
        <w:tc>
          <w:tcPr>
            <w:tcW w:w="2090" w:type="dxa"/>
            <w:tcBorders>
              <w:top w:val="single" w:sz="4" w:space="0" w:color="auto"/>
              <w:left w:val="single" w:sz="4" w:space="0" w:color="auto"/>
              <w:bottom w:val="single" w:sz="4" w:space="0" w:color="auto"/>
              <w:right w:val="single" w:sz="4" w:space="0" w:color="auto"/>
            </w:tcBorders>
          </w:tcPr>
          <w:p w14:paraId="65E03D5B" w14:textId="77777777" w:rsidR="000772C9" w:rsidRPr="000F0BA0" w:rsidRDefault="000772C9" w:rsidP="00367834">
            <w:pPr>
              <w:pStyle w:val="TAL"/>
            </w:pPr>
            <w:r w:rsidRPr="000F0BA0">
              <w:t>upuTransparentContainer</w:t>
            </w:r>
          </w:p>
        </w:tc>
        <w:tc>
          <w:tcPr>
            <w:tcW w:w="1559" w:type="dxa"/>
            <w:tcBorders>
              <w:top w:val="single" w:sz="4" w:space="0" w:color="auto"/>
              <w:left w:val="single" w:sz="4" w:space="0" w:color="auto"/>
              <w:bottom w:val="single" w:sz="4" w:space="0" w:color="auto"/>
              <w:right w:val="single" w:sz="4" w:space="0" w:color="auto"/>
            </w:tcBorders>
          </w:tcPr>
          <w:p w14:paraId="669EC584" w14:textId="77777777" w:rsidR="000772C9" w:rsidRPr="000F0BA0" w:rsidRDefault="000772C9" w:rsidP="00367834">
            <w:pPr>
              <w:pStyle w:val="TAL"/>
            </w:pPr>
            <w:r w:rsidRPr="000F0BA0">
              <w:t>UpuTransparentContainer</w:t>
            </w:r>
          </w:p>
        </w:tc>
        <w:tc>
          <w:tcPr>
            <w:tcW w:w="425" w:type="dxa"/>
            <w:tcBorders>
              <w:top w:val="single" w:sz="4" w:space="0" w:color="auto"/>
              <w:left w:val="single" w:sz="4" w:space="0" w:color="auto"/>
              <w:bottom w:val="single" w:sz="4" w:space="0" w:color="auto"/>
              <w:right w:val="single" w:sz="4" w:space="0" w:color="auto"/>
            </w:tcBorders>
          </w:tcPr>
          <w:p w14:paraId="740C43A6" w14:textId="77777777" w:rsidR="000772C9" w:rsidRPr="000F0BA0" w:rsidRDefault="000772C9" w:rsidP="00367834">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58C2A53" w14:textId="77777777" w:rsidR="000772C9" w:rsidRPr="000F0BA0" w:rsidRDefault="000772C9" w:rsidP="0036783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D405EBC" w14:textId="77777777" w:rsidR="000772C9" w:rsidRPr="000F0BA0" w:rsidRDefault="000772C9" w:rsidP="00367834">
            <w:pPr>
              <w:pStyle w:val="TAL"/>
              <w:rPr>
                <w:rFonts w:cs="Arial"/>
                <w:szCs w:val="18"/>
              </w:rPr>
            </w:pPr>
            <w:r w:rsidRPr="000F0BA0">
              <w:rPr>
                <w:rFonts w:cs="Arial"/>
                <w:szCs w:val="18"/>
              </w:rPr>
              <w:t>This attribute contains protected UE Parameters Update transparent container encoded as defined in clause 6.1.6.3.2 and shall be present when sent on Nudm, if NF Consumer (e.g. AMF) supports receiving UE Parameters Update information encoded as transparent containers. Shall be absent when sent on Nudr or within PpData.</w:t>
            </w:r>
          </w:p>
        </w:tc>
        <w:tc>
          <w:tcPr>
            <w:tcW w:w="1507" w:type="dxa"/>
            <w:tcBorders>
              <w:top w:val="single" w:sz="4" w:space="0" w:color="auto"/>
              <w:left w:val="single" w:sz="4" w:space="0" w:color="auto"/>
              <w:bottom w:val="single" w:sz="4" w:space="0" w:color="auto"/>
              <w:right w:val="single" w:sz="4" w:space="0" w:color="auto"/>
            </w:tcBorders>
          </w:tcPr>
          <w:p w14:paraId="697F2F0E" w14:textId="77777777" w:rsidR="000772C9" w:rsidRPr="000F0BA0" w:rsidRDefault="000772C9" w:rsidP="000772C9">
            <w:pPr>
              <w:pStyle w:val="TAL"/>
              <w:rPr>
                <w:rFonts w:cs="Arial"/>
                <w:szCs w:val="18"/>
              </w:rPr>
            </w:pPr>
            <w:r w:rsidRPr="000F0BA0">
              <w:rPr>
                <w:rFonts w:cs="Arial"/>
                <w:szCs w:val="18"/>
              </w:rPr>
              <w:t>upuTransparentSupport</w:t>
            </w:r>
          </w:p>
        </w:tc>
      </w:tr>
    </w:tbl>
    <w:p w14:paraId="26E59E31" w14:textId="77777777" w:rsidR="005B7866" w:rsidRPr="000F0BA0" w:rsidRDefault="005B7866" w:rsidP="004968D7"/>
    <w:p w14:paraId="51F27579" w14:textId="77777777" w:rsidR="005B7866" w:rsidRPr="000F0BA0" w:rsidRDefault="005B7866" w:rsidP="00C05182">
      <w:pPr>
        <w:pStyle w:val="Heading5"/>
      </w:pPr>
      <w:bookmarkStart w:id="2600" w:name="_Toc11338612"/>
      <w:bookmarkStart w:id="2601" w:name="_Toc27585264"/>
      <w:bookmarkStart w:id="2602" w:name="_Toc36457230"/>
      <w:bookmarkStart w:id="2603" w:name="_Toc45028124"/>
      <w:bookmarkStart w:id="2604" w:name="_Toc45028959"/>
      <w:bookmarkStart w:id="2605" w:name="_Toc67681718"/>
      <w:bookmarkStart w:id="2606" w:name="_Toc177476710"/>
      <w:r w:rsidRPr="000F0BA0">
        <w:t>6.1.6.2.34</w:t>
      </w:r>
      <w:r w:rsidRPr="000F0BA0">
        <w:tab/>
        <w:t xml:space="preserve">Type: </w:t>
      </w:r>
      <w:r w:rsidRPr="000F0BA0">
        <w:rPr>
          <w:lang w:eastAsia="zh-CN"/>
        </w:rPr>
        <w:t>GroupIdentifiers</w:t>
      </w:r>
      <w:bookmarkEnd w:id="2600"/>
      <w:bookmarkEnd w:id="2601"/>
      <w:bookmarkEnd w:id="2602"/>
      <w:bookmarkEnd w:id="2603"/>
      <w:bookmarkEnd w:id="2604"/>
      <w:bookmarkEnd w:id="2605"/>
      <w:bookmarkEnd w:id="2606"/>
    </w:p>
    <w:p w14:paraId="5D917B39" w14:textId="77777777" w:rsidR="005B7866" w:rsidRPr="000F0BA0" w:rsidRDefault="005B7866" w:rsidP="005B7866">
      <w:pPr>
        <w:pStyle w:val="TH"/>
      </w:pPr>
      <w:r w:rsidRPr="000F0BA0">
        <w:rPr>
          <w:noProof/>
        </w:rPr>
        <w:t>Table </w:t>
      </w:r>
      <w:r w:rsidRPr="000F0BA0">
        <w:t xml:space="preserve">6.1.6.2.34-1: </w:t>
      </w:r>
      <w:r w:rsidRPr="000F0BA0">
        <w:rPr>
          <w:noProof/>
        </w:rPr>
        <w:t>Definition of type Group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51BBF4A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311280"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9F755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65775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9F9A7F"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F6D0F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308F84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A6028A" w14:textId="77777777" w:rsidR="005B7866" w:rsidRPr="000F0BA0" w:rsidRDefault="005B7866" w:rsidP="007F1FAF">
            <w:pPr>
              <w:pStyle w:val="TAL"/>
            </w:pPr>
            <w:r w:rsidRPr="000F0BA0">
              <w:rPr>
                <w:lang w:val="es-ES" w:eastAsia="zh-CN"/>
              </w:rPr>
              <w:t>extGroupId</w:t>
            </w:r>
          </w:p>
        </w:tc>
        <w:tc>
          <w:tcPr>
            <w:tcW w:w="1559" w:type="dxa"/>
            <w:tcBorders>
              <w:top w:val="single" w:sz="4" w:space="0" w:color="auto"/>
              <w:left w:val="single" w:sz="4" w:space="0" w:color="auto"/>
              <w:bottom w:val="single" w:sz="4" w:space="0" w:color="auto"/>
              <w:right w:val="single" w:sz="4" w:space="0" w:color="auto"/>
            </w:tcBorders>
          </w:tcPr>
          <w:p w14:paraId="25BC3E61" w14:textId="77777777" w:rsidR="005B7866" w:rsidRPr="000F0BA0" w:rsidRDefault="005B7866" w:rsidP="007F1FAF">
            <w:pPr>
              <w:pStyle w:val="TAL"/>
            </w:pPr>
            <w:r w:rsidRPr="000F0BA0">
              <w:rPr>
                <w:lang w:val="es-ES"/>
              </w:rPr>
              <w:t>ExtGroupId</w:t>
            </w:r>
          </w:p>
        </w:tc>
        <w:tc>
          <w:tcPr>
            <w:tcW w:w="425" w:type="dxa"/>
            <w:tcBorders>
              <w:top w:val="single" w:sz="4" w:space="0" w:color="auto"/>
              <w:left w:val="single" w:sz="4" w:space="0" w:color="auto"/>
              <w:bottom w:val="single" w:sz="4" w:space="0" w:color="auto"/>
              <w:right w:val="single" w:sz="4" w:space="0" w:color="auto"/>
            </w:tcBorders>
          </w:tcPr>
          <w:p w14:paraId="41B1C556"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BEC53A0"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45103BC" w14:textId="77777777" w:rsidR="005B7866" w:rsidRPr="000F0BA0" w:rsidRDefault="005B7866" w:rsidP="007F1FAF">
            <w:pPr>
              <w:pStyle w:val="TAL"/>
              <w:rPr>
                <w:rFonts w:cs="Arial"/>
                <w:szCs w:val="18"/>
              </w:rPr>
            </w:pPr>
            <w:r w:rsidRPr="000F0BA0">
              <w:rPr>
                <w:lang w:eastAsia="zh-CN"/>
              </w:rPr>
              <w:t>This IE shall contain the External Group ID associated to the provided Internal Group ID</w:t>
            </w:r>
            <w:r w:rsidRPr="000F0BA0">
              <w:rPr>
                <w:rFonts w:hint="eastAsia"/>
                <w:lang w:eastAsia="zh-CN"/>
              </w:rPr>
              <w:t xml:space="preserve">. </w:t>
            </w:r>
          </w:p>
        </w:tc>
      </w:tr>
      <w:tr w:rsidR="005B7866" w:rsidRPr="000F0BA0" w14:paraId="43B7AB1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A295905" w14:textId="77777777" w:rsidR="005B7866" w:rsidRPr="000F0BA0" w:rsidRDefault="005B7866" w:rsidP="007F1FAF">
            <w:pPr>
              <w:pStyle w:val="TAL"/>
              <w:rPr>
                <w:lang w:val="es-ES"/>
              </w:rPr>
            </w:pPr>
            <w:r w:rsidRPr="000F0BA0">
              <w:rPr>
                <w:lang w:eastAsia="zh-CN"/>
              </w:rPr>
              <w:t>intGroup</w:t>
            </w:r>
            <w:r w:rsidRPr="000F0BA0">
              <w:t>Id</w:t>
            </w:r>
          </w:p>
        </w:tc>
        <w:tc>
          <w:tcPr>
            <w:tcW w:w="1559" w:type="dxa"/>
            <w:tcBorders>
              <w:top w:val="single" w:sz="4" w:space="0" w:color="auto"/>
              <w:left w:val="single" w:sz="4" w:space="0" w:color="auto"/>
              <w:bottom w:val="single" w:sz="4" w:space="0" w:color="auto"/>
              <w:right w:val="single" w:sz="4" w:space="0" w:color="auto"/>
            </w:tcBorders>
          </w:tcPr>
          <w:p w14:paraId="6F48C226" w14:textId="77777777" w:rsidR="005B7866" w:rsidRPr="000F0BA0" w:rsidRDefault="005B7866" w:rsidP="007F1FAF">
            <w:pPr>
              <w:pStyle w:val="TAL"/>
            </w:pPr>
            <w:r w:rsidRPr="000F0BA0">
              <w:t>GroupId</w:t>
            </w:r>
          </w:p>
        </w:tc>
        <w:tc>
          <w:tcPr>
            <w:tcW w:w="425" w:type="dxa"/>
            <w:tcBorders>
              <w:top w:val="single" w:sz="4" w:space="0" w:color="auto"/>
              <w:left w:val="single" w:sz="4" w:space="0" w:color="auto"/>
              <w:bottom w:val="single" w:sz="4" w:space="0" w:color="auto"/>
              <w:right w:val="single" w:sz="4" w:space="0" w:color="auto"/>
            </w:tcBorders>
          </w:tcPr>
          <w:p w14:paraId="554D1884"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B2601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B1D078F" w14:textId="77777777" w:rsidR="005B7866" w:rsidRPr="000F0BA0" w:rsidRDefault="005B7866" w:rsidP="007F1FAF">
            <w:pPr>
              <w:pStyle w:val="TAL"/>
              <w:rPr>
                <w:rFonts w:cs="Arial"/>
                <w:szCs w:val="18"/>
              </w:rPr>
            </w:pPr>
            <w:r w:rsidRPr="000F0BA0">
              <w:rPr>
                <w:lang w:eastAsia="zh-CN"/>
              </w:rPr>
              <w:t>This IE shall contain the Internal Group ID associated to the provided External Group ID</w:t>
            </w:r>
            <w:r w:rsidRPr="000F0BA0">
              <w:rPr>
                <w:rFonts w:hint="eastAsia"/>
                <w:lang w:eastAsia="zh-CN"/>
              </w:rPr>
              <w:t>..</w:t>
            </w:r>
          </w:p>
        </w:tc>
      </w:tr>
      <w:tr w:rsidR="005B7866" w:rsidRPr="000F0BA0" w14:paraId="51533C5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82AE598" w14:textId="77777777" w:rsidR="005B7866" w:rsidRPr="000F0BA0" w:rsidRDefault="005B7866" w:rsidP="007F1FAF">
            <w:pPr>
              <w:pStyle w:val="TAL"/>
              <w:rPr>
                <w:lang w:eastAsia="zh-CN"/>
              </w:rPr>
            </w:pPr>
            <w:r w:rsidRPr="000F0BA0">
              <w:rPr>
                <w:rFonts w:hint="eastAsia"/>
                <w:lang w:eastAsia="zh-CN"/>
              </w:rPr>
              <w:t>u</w:t>
            </w:r>
            <w:r w:rsidRPr="000F0BA0">
              <w:rPr>
                <w:lang w:eastAsia="zh-CN"/>
              </w:rPr>
              <w:t>eIdList</w:t>
            </w:r>
          </w:p>
        </w:tc>
        <w:tc>
          <w:tcPr>
            <w:tcW w:w="1559" w:type="dxa"/>
            <w:tcBorders>
              <w:top w:val="single" w:sz="4" w:space="0" w:color="auto"/>
              <w:left w:val="single" w:sz="4" w:space="0" w:color="auto"/>
              <w:bottom w:val="single" w:sz="4" w:space="0" w:color="auto"/>
              <w:right w:val="single" w:sz="4" w:space="0" w:color="auto"/>
            </w:tcBorders>
          </w:tcPr>
          <w:p w14:paraId="20B6F56D" w14:textId="77777777" w:rsidR="005B7866" w:rsidRPr="000F0BA0" w:rsidRDefault="005B7866" w:rsidP="007F1FAF">
            <w:pPr>
              <w:pStyle w:val="TAL"/>
            </w:pPr>
            <w:r w:rsidRPr="000F0BA0">
              <w:rPr>
                <w:rFonts w:hint="eastAsia"/>
              </w:rPr>
              <w:t>a</w:t>
            </w:r>
            <w:r w:rsidRPr="000F0BA0">
              <w:t>rray(UeId)</w:t>
            </w:r>
          </w:p>
        </w:tc>
        <w:tc>
          <w:tcPr>
            <w:tcW w:w="425" w:type="dxa"/>
            <w:tcBorders>
              <w:top w:val="single" w:sz="4" w:space="0" w:color="auto"/>
              <w:left w:val="single" w:sz="4" w:space="0" w:color="auto"/>
              <w:bottom w:val="single" w:sz="4" w:space="0" w:color="auto"/>
              <w:right w:val="single" w:sz="4" w:space="0" w:color="auto"/>
            </w:tcBorders>
          </w:tcPr>
          <w:p w14:paraId="25F21E28" w14:textId="77777777" w:rsidR="005B7866" w:rsidRPr="000F0BA0" w:rsidRDefault="005B7866" w:rsidP="007F1FAF">
            <w:pPr>
              <w:pStyle w:val="TAC"/>
              <w:rPr>
                <w:lang w:eastAsia="zh-CN"/>
              </w:rPr>
            </w:pPr>
            <w:r w:rsidRPr="000F0BA0">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7BA9EA" w14:textId="77777777" w:rsidR="005B7866" w:rsidRPr="000F0BA0" w:rsidRDefault="005B7866" w:rsidP="007F1FAF">
            <w:pPr>
              <w:pStyle w:val="TAL"/>
            </w:pPr>
            <w:r w:rsidRPr="000F0BA0">
              <w:rPr>
                <w:rFonts w:hint="eastAsia"/>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2732577E" w14:textId="77777777" w:rsidR="005B7866" w:rsidRPr="000F0BA0" w:rsidRDefault="005B7866" w:rsidP="007F1FAF">
            <w:pPr>
              <w:pStyle w:val="TAL"/>
              <w:rPr>
                <w:lang w:eastAsia="zh-CN"/>
              </w:rPr>
            </w:pPr>
            <w:r w:rsidRPr="000F0BA0">
              <w:rPr>
                <w:rFonts w:hint="eastAsia"/>
                <w:lang w:eastAsia="zh-CN"/>
              </w:rPr>
              <w:t>T</w:t>
            </w:r>
            <w:r w:rsidRPr="000F0BA0">
              <w:rPr>
                <w:lang w:eastAsia="zh-CN"/>
              </w:rPr>
              <w:t>his IE shall contain a list of the UE identifiers that belong to the provided Internal/External Group ID if they are required.</w:t>
            </w:r>
          </w:p>
        </w:tc>
      </w:tr>
    </w:tbl>
    <w:p w14:paraId="013DA41B" w14:textId="77777777" w:rsidR="005B7866" w:rsidRPr="000F0BA0" w:rsidRDefault="005B7866" w:rsidP="005B7866"/>
    <w:p w14:paraId="34CD4786" w14:textId="77777777" w:rsidR="005B7866" w:rsidRPr="000F0BA0" w:rsidRDefault="005B7866" w:rsidP="00C05182">
      <w:pPr>
        <w:pStyle w:val="Heading5"/>
      </w:pPr>
      <w:bookmarkStart w:id="2607" w:name="_Toc11338613"/>
      <w:bookmarkStart w:id="2608" w:name="_Toc27585265"/>
      <w:bookmarkStart w:id="2609" w:name="_Toc36457231"/>
      <w:bookmarkStart w:id="2610" w:name="_Toc45028125"/>
      <w:bookmarkStart w:id="2611" w:name="_Toc45028960"/>
      <w:bookmarkStart w:id="2612" w:name="_Toc67681719"/>
      <w:bookmarkStart w:id="2613" w:name="_Toc177476711"/>
      <w:r w:rsidRPr="000F0BA0">
        <w:t>6.1.6.2.35</w:t>
      </w:r>
      <w:r w:rsidRPr="000F0BA0">
        <w:tab/>
        <w:t xml:space="preserve">Type: </w:t>
      </w:r>
      <w:r w:rsidRPr="000F0BA0">
        <w:rPr>
          <w:rFonts w:hint="eastAsia"/>
          <w:lang w:eastAsia="zh-CN"/>
        </w:rPr>
        <w:t>NiddInformation</w:t>
      </w:r>
      <w:bookmarkEnd w:id="2607"/>
      <w:bookmarkEnd w:id="2608"/>
      <w:bookmarkEnd w:id="2609"/>
      <w:bookmarkEnd w:id="2610"/>
      <w:bookmarkEnd w:id="2611"/>
      <w:bookmarkEnd w:id="2612"/>
      <w:bookmarkEnd w:id="2613"/>
    </w:p>
    <w:p w14:paraId="423D9D7F" w14:textId="77777777" w:rsidR="005B7866" w:rsidRPr="000F0BA0" w:rsidRDefault="005B7866" w:rsidP="005B7866">
      <w:pPr>
        <w:pStyle w:val="TH"/>
        <w:outlineLvl w:val="0"/>
      </w:pPr>
      <w:r w:rsidRPr="000F0BA0">
        <w:rPr>
          <w:noProof/>
        </w:rPr>
        <w:t>Table </w:t>
      </w:r>
      <w:r w:rsidRPr="000F0BA0">
        <w:t xml:space="preserve">6.1.6.2.35-1: Definition of type </w:t>
      </w:r>
      <w:r w:rsidRPr="000F0BA0">
        <w:rPr>
          <w:rFonts w:hint="eastAsia"/>
          <w:lang w:eastAsia="zh-CN"/>
        </w:rPr>
        <w:t>Nidd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3E5F2EE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CFF0DB"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457F04D"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CAAA5A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A18574"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4899D2A"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1741A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497E554" w14:textId="77777777" w:rsidR="005B7866" w:rsidRPr="000F0BA0" w:rsidRDefault="005B7866" w:rsidP="007F1FAF">
            <w:pPr>
              <w:pStyle w:val="TAL"/>
              <w:rPr>
                <w:lang w:eastAsia="zh-CN"/>
              </w:rPr>
            </w:pPr>
            <w:r w:rsidRPr="000F0BA0">
              <w:t>afId</w:t>
            </w:r>
          </w:p>
        </w:tc>
        <w:tc>
          <w:tcPr>
            <w:tcW w:w="1842" w:type="dxa"/>
            <w:tcBorders>
              <w:top w:val="single" w:sz="4" w:space="0" w:color="auto"/>
              <w:left w:val="single" w:sz="4" w:space="0" w:color="auto"/>
              <w:bottom w:val="single" w:sz="4" w:space="0" w:color="auto"/>
              <w:right w:val="single" w:sz="4" w:space="0" w:color="auto"/>
            </w:tcBorders>
          </w:tcPr>
          <w:p w14:paraId="3245C04D" w14:textId="77777777" w:rsidR="005B7866" w:rsidRPr="000F0BA0" w:rsidRDefault="005B7866" w:rsidP="007F1FAF">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38EF1C52"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81E412B"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4BB6DE1F" w14:textId="77777777" w:rsidR="005B7866" w:rsidRPr="000F0BA0" w:rsidRDefault="005B7866" w:rsidP="007F1FAF">
            <w:pPr>
              <w:pStyle w:val="TAL"/>
              <w:spacing w:afterLines="50" w:after="120"/>
              <w:rPr>
                <w:rFonts w:cs="Arial"/>
                <w:szCs w:val="18"/>
              </w:rPr>
            </w:pPr>
            <w:r w:rsidRPr="000F0BA0">
              <w:t xml:space="preserve">The string identifying the AF as the owner of associated NIDD Configuration on T8 interface, which is carried in </w:t>
            </w:r>
            <w:r w:rsidRPr="000F0BA0">
              <w:rPr>
                <w:rFonts w:eastAsia="SimSun"/>
              </w:rPr>
              <w:t>{scsAsId}</w:t>
            </w:r>
            <w:r w:rsidRPr="000F0BA0">
              <w:t xml:space="preserve"> URI variable in NIDD API (see clause 5.6.3.2.2 of 3GPP TS 29.122 [45]).</w:t>
            </w:r>
          </w:p>
        </w:tc>
      </w:tr>
      <w:tr w:rsidR="005B7866" w:rsidRPr="000F0BA0" w14:paraId="2C3A71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E251A9D" w14:textId="77777777" w:rsidR="005B7866" w:rsidRPr="000F0BA0" w:rsidRDefault="005B7866" w:rsidP="007F1FAF">
            <w:pPr>
              <w:pStyle w:val="TAL"/>
            </w:pPr>
            <w:r w:rsidRPr="000F0BA0">
              <w:rPr>
                <w:rFonts w:hint="eastAsia"/>
                <w:lang w:eastAsia="zh-CN"/>
              </w:rPr>
              <w:t>g</w:t>
            </w:r>
            <w:r w:rsidRPr="000F0BA0">
              <w:t>psi</w:t>
            </w:r>
          </w:p>
        </w:tc>
        <w:tc>
          <w:tcPr>
            <w:tcW w:w="1842" w:type="dxa"/>
            <w:tcBorders>
              <w:top w:val="single" w:sz="4" w:space="0" w:color="auto"/>
              <w:left w:val="single" w:sz="4" w:space="0" w:color="auto"/>
              <w:bottom w:val="single" w:sz="4" w:space="0" w:color="auto"/>
              <w:right w:val="single" w:sz="4" w:space="0" w:color="auto"/>
            </w:tcBorders>
          </w:tcPr>
          <w:p w14:paraId="107AB9ED" w14:textId="77777777" w:rsidR="005B7866" w:rsidRPr="000F0BA0" w:rsidRDefault="005B7866" w:rsidP="007F1FAF">
            <w:pPr>
              <w:pStyle w:val="TAL"/>
            </w:pPr>
            <w:r w:rsidRPr="000F0BA0">
              <w:t>Gpsi</w:t>
            </w:r>
          </w:p>
        </w:tc>
        <w:tc>
          <w:tcPr>
            <w:tcW w:w="567" w:type="dxa"/>
            <w:tcBorders>
              <w:top w:val="single" w:sz="4" w:space="0" w:color="auto"/>
              <w:left w:val="single" w:sz="4" w:space="0" w:color="auto"/>
              <w:bottom w:val="single" w:sz="4" w:space="0" w:color="auto"/>
              <w:right w:val="single" w:sz="4" w:space="0" w:color="auto"/>
            </w:tcBorders>
          </w:tcPr>
          <w:p w14:paraId="4F3B781D"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7BC12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1AE0675" w14:textId="77777777" w:rsidR="005B7866" w:rsidRPr="000F0BA0" w:rsidRDefault="005B7866" w:rsidP="007F1FAF">
            <w:pPr>
              <w:pStyle w:val="TAL"/>
              <w:spacing w:afterLines="50" w:after="120"/>
              <w:rPr>
                <w:rFonts w:cs="Arial"/>
                <w:noProof/>
                <w:szCs w:val="18"/>
                <w:lang w:eastAsia="zh-CN"/>
              </w:rPr>
            </w:pPr>
            <w:r w:rsidRPr="000F0BA0">
              <w:rPr>
                <w:rFonts w:cs="Arial"/>
                <w:szCs w:val="18"/>
              </w:rPr>
              <w:t>Generic Public Subscription Identifier</w:t>
            </w:r>
          </w:p>
        </w:tc>
      </w:tr>
      <w:tr w:rsidR="005B7866" w:rsidRPr="000F0BA0" w14:paraId="0C63A1A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928A689" w14:textId="77777777" w:rsidR="005B7866" w:rsidRPr="000F0BA0" w:rsidRDefault="005B7866" w:rsidP="007F1FAF">
            <w:pPr>
              <w:pStyle w:val="TAL"/>
              <w:rPr>
                <w:lang w:eastAsia="zh-CN"/>
              </w:rPr>
            </w:pPr>
            <w:r w:rsidRPr="000F0BA0">
              <w:rPr>
                <w:rFonts w:hint="eastAsia"/>
                <w:lang w:eastAsia="zh-CN"/>
              </w:rPr>
              <w:t>extGroupId</w:t>
            </w:r>
          </w:p>
        </w:tc>
        <w:tc>
          <w:tcPr>
            <w:tcW w:w="1842" w:type="dxa"/>
            <w:tcBorders>
              <w:top w:val="single" w:sz="4" w:space="0" w:color="auto"/>
              <w:left w:val="single" w:sz="4" w:space="0" w:color="auto"/>
              <w:bottom w:val="single" w:sz="4" w:space="0" w:color="auto"/>
              <w:right w:val="single" w:sz="4" w:space="0" w:color="auto"/>
            </w:tcBorders>
          </w:tcPr>
          <w:p w14:paraId="0789ACB1" w14:textId="77777777" w:rsidR="005B7866" w:rsidRPr="000F0BA0" w:rsidRDefault="005B7866" w:rsidP="007F1FAF">
            <w:pPr>
              <w:pStyle w:val="TAL"/>
            </w:pPr>
            <w:r w:rsidRPr="000F0BA0">
              <w:t>ExternalGroupId</w:t>
            </w:r>
          </w:p>
        </w:tc>
        <w:tc>
          <w:tcPr>
            <w:tcW w:w="567" w:type="dxa"/>
            <w:tcBorders>
              <w:top w:val="single" w:sz="4" w:space="0" w:color="auto"/>
              <w:left w:val="single" w:sz="4" w:space="0" w:color="auto"/>
              <w:bottom w:val="single" w:sz="4" w:space="0" w:color="auto"/>
              <w:right w:val="single" w:sz="4" w:space="0" w:color="auto"/>
            </w:tcBorders>
          </w:tcPr>
          <w:p w14:paraId="47B2AA63"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3F78A0"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A0351BE" w14:textId="77777777" w:rsidR="005B7866" w:rsidRPr="000F0BA0" w:rsidRDefault="005B7866" w:rsidP="007F1FAF">
            <w:pPr>
              <w:pStyle w:val="TAL"/>
              <w:spacing w:afterLines="50" w:after="120"/>
              <w:rPr>
                <w:rFonts w:cs="Arial"/>
                <w:szCs w:val="18"/>
              </w:rPr>
            </w:pPr>
            <w:r w:rsidRPr="000F0BA0">
              <w:rPr>
                <w:rFonts w:cs="Arial" w:hint="eastAsia"/>
                <w:szCs w:val="18"/>
              </w:rPr>
              <w:t>Indicates External Group Identifier</w:t>
            </w:r>
            <w:r w:rsidRPr="000F0BA0">
              <w:rPr>
                <w:rFonts w:cs="Arial"/>
                <w:szCs w:val="18"/>
              </w:rPr>
              <w:t xml:space="preserve"> which the user belongs to.</w:t>
            </w:r>
          </w:p>
        </w:tc>
      </w:tr>
    </w:tbl>
    <w:p w14:paraId="653DE713" w14:textId="77777777" w:rsidR="005B7866" w:rsidRPr="000F0BA0" w:rsidRDefault="005B7866" w:rsidP="005B7866">
      <w:pPr>
        <w:rPr>
          <w:noProof/>
          <w:lang w:eastAsia="zh-CN"/>
        </w:rPr>
      </w:pPr>
    </w:p>
    <w:p w14:paraId="12D6A876" w14:textId="77777777" w:rsidR="005B7866" w:rsidRPr="000F0BA0" w:rsidRDefault="005B7866" w:rsidP="00C05182">
      <w:pPr>
        <w:pStyle w:val="Heading5"/>
      </w:pPr>
      <w:bookmarkStart w:id="2614" w:name="_Toc27585266"/>
      <w:bookmarkStart w:id="2615" w:name="_Toc36457232"/>
      <w:bookmarkStart w:id="2616" w:name="_Toc45028126"/>
      <w:bookmarkStart w:id="2617" w:name="_Toc45028961"/>
      <w:bookmarkStart w:id="2618" w:name="_Toc67681720"/>
      <w:bookmarkStart w:id="2619" w:name="_Toc177476712"/>
      <w:bookmarkStart w:id="2620" w:name="_Toc11338614"/>
      <w:r w:rsidRPr="000F0BA0">
        <w:t>6.1.6.2.36</w:t>
      </w:r>
      <w:r w:rsidRPr="000F0BA0">
        <w:tab/>
        <w:t>Type: CagData</w:t>
      </w:r>
      <w:bookmarkEnd w:id="2614"/>
      <w:bookmarkEnd w:id="2615"/>
      <w:bookmarkEnd w:id="2616"/>
      <w:bookmarkEnd w:id="2617"/>
      <w:bookmarkEnd w:id="2618"/>
      <w:bookmarkEnd w:id="2619"/>
    </w:p>
    <w:p w14:paraId="50096133" w14:textId="77777777" w:rsidR="005B7866" w:rsidRPr="000F0BA0" w:rsidRDefault="005B7866" w:rsidP="005B7866">
      <w:pPr>
        <w:pStyle w:val="TH"/>
        <w:outlineLvl w:val="0"/>
      </w:pPr>
      <w:r w:rsidRPr="000F0BA0">
        <w:t>Table 6.1.6.2.36-1: Definition of type Cag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5AFD37D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E2D36C"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2D58D4F"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59AD69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026E586"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F4025F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A72618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F550FE6" w14:textId="77777777" w:rsidR="005B7866" w:rsidRPr="000F0BA0" w:rsidRDefault="005B7866" w:rsidP="007F1FAF">
            <w:pPr>
              <w:pStyle w:val="TAL"/>
              <w:rPr>
                <w:lang w:eastAsia="zh-CN"/>
              </w:rPr>
            </w:pPr>
            <w:r w:rsidRPr="000F0BA0">
              <w:t>cagInfos</w:t>
            </w:r>
          </w:p>
        </w:tc>
        <w:tc>
          <w:tcPr>
            <w:tcW w:w="1842" w:type="dxa"/>
            <w:tcBorders>
              <w:top w:val="single" w:sz="4" w:space="0" w:color="auto"/>
              <w:left w:val="single" w:sz="4" w:space="0" w:color="auto"/>
              <w:bottom w:val="single" w:sz="4" w:space="0" w:color="auto"/>
              <w:right w:val="single" w:sz="4" w:space="0" w:color="auto"/>
            </w:tcBorders>
          </w:tcPr>
          <w:p w14:paraId="3D4FB2A3" w14:textId="77777777" w:rsidR="005B7866" w:rsidRPr="000F0BA0" w:rsidRDefault="005B7866" w:rsidP="007F1FAF">
            <w:pPr>
              <w:pStyle w:val="TAL"/>
            </w:pPr>
            <w:r w:rsidRPr="000F0BA0">
              <w:t>map(CagInfo)</w:t>
            </w:r>
          </w:p>
        </w:tc>
        <w:tc>
          <w:tcPr>
            <w:tcW w:w="567" w:type="dxa"/>
            <w:tcBorders>
              <w:top w:val="single" w:sz="4" w:space="0" w:color="auto"/>
              <w:left w:val="single" w:sz="4" w:space="0" w:color="auto"/>
              <w:bottom w:val="single" w:sz="4" w:space="0" w:color="auto"/>
              <w:right w:val="single" w:sz="4" w:space="0" w:color="auto"/>
            </w:tcBorders>
          </w:tcPr>
          <w:p w14:paraId="3584E704"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9F4916" w14:textId="77777777" w:rsidR="005B7866" w:rsidRPr="000F0BA0" w:rsidRDefault="005B7866" w:rsidP="007F1FAF">
            <w:pPr>
              <w:pStyle w:val="TAL"/>
            </w:pPr>
            <w:r w:rsidRPr="000F0BA0">
              <w:t>0..N</w:t>
            </w:r>
          </w:p>
        </w:tc>
        <w:tc>
          <w:tcPr>
            <w:tcW w:w="3934" w:type="dxa"/>
            <w:tcBorders>
              <w:top w:val="single" w:sz="4" w:space="0" w:color="auto"/>
              <w:left w:val="single" w:sz="4" w:space="0" w:color="auto"/>
              <w:bottom w:val="single" w:sz="4" w:space="0" w:color="auto"/>
              <w:right w:val="single" w:sz="4" w:space="0" w:color="auto"/>
            </w:tcBorders>
          </w:tcPr>
          <w:p w14:paraId="67C3B984" w14:textId="77777777" w:rsidR="005B7866" w:rsidRPr="000F0BA0" w:rsidRDefault="005B7866" w:rsidP="007F1FAF">
            <w:pPr>
              <w:pStyle w:val="TAL"/>
              <w:spacing w:afterLines="50" w:after="120"/>
              <w:rPr>
                <w:rFonts w:cs="Arial"/>
                <w:szCs w:val="18"/>
              </w:rPr>
            </w:pPr>
            <w:r w:rsidRPr="000F0BA0">
              <w:t>A map (list of key-value pairs where PlmnId converted to string serves as key; see 3GPP TS 29.571 [7]) of CagInfo</w:t>
            </w:r>
          </w:p>
          <w:p w14:paraId="5AB0E5B4" w14:textId="77777777" w:rsidR="005B7866" w:rsidRPr="000F0BA0" w:rsidRDefault="005B7866" w:rsidP="007F1FAF">
            <w:pPr>
              <w:pStyle w:val="TAL"/>
              <w:spacing w:afterLines="50" w:after="120"/>
              <w:rPr>
                <w:rFonts w:cs="Arial"/>
                <w:szCs w:val="18"/>
              </w:rPr>
            </w:pPr>
            <w:r w:rsidRPr="000F0BA0">
              <w:rPr>
                <w:rFonts w:cs="Arial"/>
                <w:szCs w:val="18"/>
              </w:rPr>
              <w:t>An empty map indicates that for no PLMN CAG is subscribed and shall only be sent when provisioningTime is present (i.e. when acknowledgement from the UE is pending).</w:t>
            </w:r>
          </w:p>
          <w:p w14:paraId="4F6901AE" w14:textId="55893F72" w:rsidR="005B7866" w:rsidRPr="000F0BA0" w:rsidRDefault="005B7866" w:rsidP="007F1FAF">
            <w:pPr>
              <w:pStyle w:val="TAL"/>
              <w:spacing w:afterLines="50" w:after="120"/>
              <w:rPr>
                <w:rFonts w:cs="Arial"/>
                <w:szCs w:val="18"/>
              </w:rPr>
            </w:pPr>
            <w:r w:rsidRPr="000F0BA0">
              <w:rPr>
                <w:rFonts w:cs="Arial"/>
                <w:szCs w:val="18"/>
              </w:rPr>
              <w:t>If provisioningTime is present (i.e. the acknowledgement from the UE is still pending), the complete map of CagInfo (i.e. for all PLMNs) shall be present; otherwise only the CagInfo relevant to the Serving PLMN should be present.</w:t>
            </w:r>
            <w:r w:rsidR="00C40C54" w:rsidRPr="000F0BA0">
              <w:rPr>
                <w:rFonts w:cs="Arial"/>
                <w:szCs w:val="18"/>
              </w:rPr>
              <w:t xml:space="preserve"> (NOTE)</w:t>
            </w:r>
          </w:p>
        </w:tc>
      </w:tr>
      <w:tr w:rsidR="005B7866" w:rsidRPr="000F0BA0" w14:paraId="5D8C7C9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1135DEA" w14:textId="77777777" w:rsidR="005B7866" w:rsidRPr="000F0BA0" w:rsidRDefault="005B7866" w:rsidP="007F1FAF">
            <w:pPr>
              <w:pStyle w:val="TAL"/>
            </w:pPr>
            <w:r w:rsidRPr="000F0BA0">
              <w:t>provisioningTime</w:t>
            </w:r>
          </w:p>
        </w:tc>
        <w:tc>
          <w:tcPr>
            <w:tcW w:w="1842" w:type="dxa"/>
            <w:tcBorders>
              <w:top w:val="single" w:sz="4" w:space="0" w:color="auto"/>
              <w:left w:val="single" w:sz="4" w:space="0" w:color="auto"/>
              <w:bottom w:val="single" w:sz="4" w:space="0" w:color="auto"/>
              <w:right w:val="single" w:sz="4" w:space="0" w:color="auto"/>
            </w:tcBorders>
          </w:tcPr>
          <w:p w14:paraId="3F06C1DC"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0147E553"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E3550CF"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E69DCC2" w14:textId="77777777" w:rsidR="005B7866" w:rsidRPr="000F0BA0" w:rsidRDefault="005B7866" w:rsidP="007F1FAF">
            <w:pPr>
              <w:pStyle w:val="TAL"/>
              <w:spacing w:afterLines="50" w:after="120"/>
              <w:rPr>
                <w:rFonts w:cs="Arial"/>
                <w:szCs w:val="18"/>
                <w:lang w:eastAsia="zh-CN"/>
              </w:rPr>
            </w:pPr>
            <w:r w:rsidRPr="000F0BA0">
              <w:rPr>
                <w:rFonts w:cs="Arial"/>
                <w:szCs w:val="18"/>
              </w:rPr>
              <w:t>This attribute shall be present if the CagData is sent to the AMF while reception has not yet been acknowledged from the UE; otherwise shall be absent. Presence of this attribute indicates that the AMF needs to update the UE with the complete map of CagInfo.</w:t>
            </w:r>
          </w:p>
          <w:p w14:paraId="5E46CF53" w14:textId="77777777" w:rsidR="005B7866" w:rsidRPr="000F0BA0" w:rsidRDefault="005B7866" w:rsidP="007F1FAF">
            <w:pPr>
              <w:pStyle w:val="TAL"/>
              <w:spacing w:afterLines="50" w:after="120"/>
              <w:rPr>
                <w:rFonts w:cs="Arial"/>
                <w:szCs w:val="18"/>
              </w:rPr>
            </w:pPr>
            <w:r w:rsidRPr="000F0BA0">
              <w:rPr>
                <w:rFonts w:cs="Arial"/>
                <w:szCs w:val="18"/>
                <w:lang w:eastAsia="zh-CN"/>
              </w:rPr>
              <w:t>This attribute serves as CAG information Subscription Change Indication</w:t>
            </w:r>
          </w:p>
        </w:tc>
      </w:tr>
      <w:tr w:rsidR="004935E2" w:rsidRPr="000F0BA0" w14:paraId="1E11181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7C34226" w14:textId="67C1F978" w:rsidR="004935E2" w:rsidRPr="000F0BA0" w:rsidRDefault="00B728EE" w:rsidP="00071FDB">
            <w:pPr>
              <w:pStyle w:val="TAL"/>
            </w:pPr>
            <w:r w:rsidRPr="000F0BA0">
              <w:rPr>
                <w:color w:val="C00000"/>
              </w:rPr>
              <w:t xml:space="preserve"> </w:t>
            </w:r>
            <w:r w:rsidRPr="000F0BA0">
              <w:t>conditionalCagInfos</w:t>
            </w:r>
          </w:p>
        </w:tc>
        <w:tc>
          <w:tcPr>
            <w:tcW w:w="1842" w:type="dxa"/>
            <w:tcBorders>
              <w:top w:val="single" w:sz="4" w:space="0" w:color="auto"/>
              <w:left w:val="single" w:sz="4" w:space="0" w:color="auto"/>
              <w:bottom w:val="single" w:sz="4" w:space="0" w:color="auto"/>
              <w:right w:val="single" w:sz="4" w:space="0" w:color="auto"/>
            </w:tcBorders>
          </w:tcPr>
          <w:p w14:paraId="78CD8963" w14:textId="178C56B9" w:rsidR="004935E2" w:rsidRPr="000F0BA0" w:rsidRDefault="004935E2" w:rsidP="00071FDB">
            <w:pPr>
              <w:pStyle w:val="TAL"/>
            </w:pPr>
            <w:r w:rsidRPr="000F0BA0">
              <w:t>map(</w:t>
            </w:r>
            <w:r w:rsidR="00B728EE" w:rsidRPr="000F0BA0">
              <w:t>ConditionalCagInfo</w:t>
            </w:r>
            <w:r w:rsidRPr="000F0BA0">
              <w:t>)</w:t>
            </w:r>
          </w:p>
        </w:tc>
        <w:tc>
          <w:tcPr>
            <w:tcW w:w="567" w:type="dxa"/>
            <w:tcBorders>
              <w:top w:val="single" w:sz="4" w:space="0" w:color="auto"/>
              <w:left w:val="single" w:sz="4" w:space="0" w:color="auto"/>
              <w:bottom w:val="single" w:sz="4" w:space="0" w:color="auto"/>
              <w:right w:val="single" w:sz="4" w:space="0" w:color="auto"/>
            </w:tcBorders>
          </w:tcPr>
          <w:p w14:paraId="001C9627" w14:textId="77777777" w:rsidR="004935E2" w:rsidRPr="000F0BA0" w:rsidRDefault="004935E2" w:rsidP="00071FDB">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B8FAF5" w14:textId="77777777" w:rsidR="004935E2" w:rsidRPr="000F0BA0" w:rsidRDefault="004935E2" w:rsidP="00071FDB">
            <w:pPr>
              <w:pStyle w:val="TAL"/>
            </w:pPr>
            <w:r w:rsidRPr="000F0BA0">
              <w:t>0..N</w:t>
            </w:r>
          </w:p>
        </w:tc>
        <w:tc>
          <w:tcPr>
            <w:tcW w:w="3934" w:type="dxa"/>
            <w:tcBorders>
              <w:top w:val="single" w:sz="4" w:space="0" w:color="auto"/>
              <w:left w:val="single" w:sz="4" w:space="0" w:color="auto"/>
              <w:bottom w:val="single" w:sz="4" w:space="0" w:color="auto"/>
              <w:right w:val="single" w:sz="4" w:space="0" w:color="auto"/>
            </w:tcBorders>
          </w:tcPr>
          <w:p w14:paraId="4A8069F6" w14:textId="77777777" w:rsidR="004935E2" w:rsidRPr="000F0BA0" w:rsidRDefault="004935E2" w:rsidP="00071FDB">
            <w:pPr>
              <w:pStyle w:val="TAL"/>
              <w:spacing w:afterLines="50" w:after="120"/>
              <w:rPr>
                <w:rFonts w:cs="Arial"/>
                <w:szCs w:val="18"/>
              </w:rPr>
            </w:pPr>
            <w:r w:rsidRPr="000F0BA0">
              <w:t>A map (list of key-value pairs where PlmnId converted to string serves as key.</w:t>
            </w:r>
          </w:p>
          <w:p w14:paraId="3B6DEC3E" w14:textId="77777777" w:rsidR="004935E2" w:rsidRPr="000F0BA0" w:rsidRDefault="004935E2" w:rsidP="00071FDB">
            <w:pPr>
              <w:pStyle w:val="TAL"/>
              <w:spacing w:afterLines="50" w:after="120"/>
              <w:rPr>
                <w:rFonts w:cs="Arial"/>
                <w:szCs w:val="18"/>
              </w:rPr>
            </w:pPr>
            <w:r w:rsidRPr="000F0BA0">
              <w:rPr>
                <w:rFonts w:cs="Arial"/>
                <w:szCs w:val="18"/>
              </w:rPr>
              <w:t>An empty map indicates that for no PLMN CAG is subscribed and shall only be sent when provisioningTime is present (i.e. when acknowledgement from the UE is pending).</w:t>
            </w:r>
          </w:p>
          <w:p w14:paraId="030CD341" w14:textId="77777777" w:rsidR="004935E2" w:rsidRPr="000F0BA0" w:rsidRDefault="004935E2" w:rsidP="00071FDB">
            <w:pPr>
              <w:pStyle w:val="TAL"/>
              <w:spacing w:afterLines="50" w:after="120"/>
              <w:rPr>
                <w:rFonts w:cs="Arial"/>
                <w:szCs w:val="18"/>
              </w:rPr>
            </w:pPr>
            <w:r w:rsidRPr="000F0BA0">
              <w:rPr>
                <w:rFonts w:cs="Arial"/>
                <w:szCs w:val="18"/>
              </w:rPr>
              <w:t>If provisioningTime is present (i.e. the acknowledgement from the UE is still pending), the complete map of CagInfo (i.e. for all PLMNs) shall be present; otherwise only the CagInfo relevant to the Serving PLMN should be present. (NOTE)</w:t>
            </w:r>
          </w:p>
        </w:tc>
      </w:tr>
      <w:tr w:rsidR="00487E0F" w:rsidRPr="000F0BA0" w14:paraId="69CFC1A4" w14:textId="77777777" w:rsidTr="00487E0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D4EF9BE" w14:textId="77777777" w:rsidR="00487E0F" w:rsidRPr="000F0BA0" w:rsidRDefault="00487E0F" w:rsidP="00071FDB">
            <w:pPr>
              <w:pStyle w:val="TAN"/>
            </w:pPr>
            <w:r w:rsidRPr="000F0BA0">
              <w:t>NOTE:</w:t>
            </w:r>
            <w:r w:rsidRPr="000F0BA0">
              <w:tab/>
              <w:t>3GPP TS 23.501 [2] clause 5.30.3.3 indicates that the UE in a VPLMN shall ignore CAG information not relevant in the current VPLMN. Consequently, the UDM shall reset (i.e. set to "WAITING_FOR_ACK") the UE Update Status for CAG in the UDR when detecting a VPLMN change of the roaming UE, and the UDM shall send CAG data to the new AMF including provisioningTime (CAG information Subscription Change Indication) and the complete map of CagInfo).</w:t>
            </w:r>
            <w:r w:rsidRPr="000F0BA0">
              <w:br/>
              <w:t>Similarly (see 3GPP TS 23.502 clause 5.4.1), the UDM shall reset the UE Update Status for CAG in the UDR when detecting a change of SUPI and PEI association.</w:t>
            </w:r>
          </w:p>
        </w:tc>
      </w:tr>
    </w:tbl>
    <w:p w14:paraId="71958E97" w14:textId="77777777" w:rsidR="005B7866" w:rsidRPr="000F0BA0" w:rsidRDefault="005B7866" w:rsidP="005B7866">
      <w:pPr>
        <w:rPr>
          <w:lang w:eastAsia="zh-CN"/>
        </w:rPr>
      </w:pPr>
    </w:p>
    <w:p w14:paraId="118C24DA" w14:textId="77777777" w:rsidR="005B7866" w:rsidRPr="000F0BA0" w:rsidRDefault="005B7866" w:rsidP="00C05182">
      <w:pPr>
        <w:pStyle w:val="Heading5"/>
      </w:pPr>
      <w:bookmarkStart w:id="2621" w:name="_Toc27585267"/>
      <w:bookmarkStart w:id="2622" w:name="_Toc36457233"/>
      <w:bookmarkStart w:id="2623" w:name="_Toc45028127"/>
      <w:bookmarkStart w:id="2624" w:name="_Toc45028962"/>
      <w:bookmarkStart w:id="2625" w:name="_Toc67681721"/>
      <w:bookmarkStart w:id="2626" w:name="_Toc177476713"/>
      <w:r w:rsidRPr="000F0BA0">
        <w:t>6.1.6.2.37</w:t>
      </w:r>
      <w:r w:rsidRPr="000F0BA0">
        <w:tab/>
        <w:t>Type: CagInfo</w:t>
      </w:r>
      <w:bookmarkEnd w:id="2621"/>
      <w:bookmarkEnd w:id="2622"/>
      <w:bookmarkEnd w:id="2623"/>
      <w:bookmarkEnd w:id="2624"/>
      <w:bookmarkEnd w:id="2625"/>
      <w:bookmarkEnd w:id="2626"/>
    </w:p>
    <w:p w14:paraId="486E8B8C" w14:textId="77777777" w:rsidR="005B7866" w:rsidRPr="000F0BA0" w:rsidRDefault="005B7866" w:rsidP="005B7866">
      <w:pPr>
        <w:pStyle w:val="TH"/>
        <w:outlineLvl w:val="0"/>
      </w:pPr>
      <w:r w:rsidRPr="000F0BA0">
        <w:t>Table 6.1.6.2.37-1: Definition of type Ca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3E0D2E5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EC5738"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DAE59F"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4A7DC47"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BA6FA1"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959332E"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34E86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AB6EBFD" w14:textId="77777777" w:rsidR="005B7866" w:rsidRPr="000F0BA0" w:rsidRDefault="005B7866" w:rsidP="007F1FAF">
            <w:pPr>
              <w:pStyle w:val="TAL"/>
              <w:rPr>
                <w:lang w:eastAsia="zh-CN"/>
              </w:rPr>
            </w:pPr>
            <w:r w:rsidRPr="000F0BA0">
              <w:t>allowedCagList</w:t>
            </w:r>
          </w:p>
        </w:tc>
        <w:tc>
          <w:tcPr>
            <w:tcW w:w="1842" w:type="dxa"/>
            <w:tcBorders>
              <w:top w:val="single" w:sz="4" w:space="0" w:color="auto"/>
              <w:left w:val="single" w:sz="4" w:space="0" w:color="auto"/>
              <w:bottom w:val="single" w:sz="4" w:space="0" w:color="auto"/>
              <w:right w:val="single" w:sz="4" w:space="0" w:color="auto"/>
            </w:tcBorders>
          </w:tcPr>
          <w:p w14:paraId="76880779" w14:textId="77777777" w:rsidR="005B7866" w:rsidRPr="000F0BA0" w:rsidRDefault="005B7866" w:rsidP="007F1FAF">
            <w:pPr>
              <w:pStyle w:val="TAL"/>
            </w:pPr>
            <w:r w:rsidRPr="000F0BA0">
              <w:t>array(CagId)</w:t>
            </w:r>
          </w:p>
        </w:tc>
        <w:tc>
          <w:tcPr>
            <w:tcW w:w="567" w:type="dxa"/>
            <w:tcBorders>
              <w:top w:val="single" w:sz="4" w:space="0" w:color="auto"/>
              <w:left w:val="single" w:sz="4" w:space="0" w:color="auto"/>
              <w:bottom w:val="single" w:sz="4" w:space="0" w:color="auto"/>
              <w:right w:val="single" w:sz="4" w:space="0" w:color="auto"/>
            </w:tcBorders>
          </w:tcPr>
          <w:p w14:paraId="5B93A07F"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810592"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75BF9F48" w14:textId="77777777" w:rsidR="005B7866" w:rsidRPr="000F0BA0" w:rsidRDefault="005B7866" w:rsidP="007F1FAF">
            <w:pPr>
              <w:pStyle w:val="TAL"/>
              <w:spacing w:afterLines="50" w:after="120"/>
              <w:rPr>
                <w:rFonts w:cs="Arial"/>
                <w:szCs w:val="18"/>
              </w:rPr>
            </w:pPr>
            <w:r w:rsidRPr="000F0BA0">
              <w:rPr>
                <w:rFonts w:cs="Arial"/>
                <w:szCs w:val="18"/>
              </w:rPr>
              <w:t>List of allowed CAG Ids.</w:t>
            </w:r>
          </w:p>
        </w:tc>
      </w:tr>
      <w:tr w:rsidR="005B7866" w:rsidRPr="000F0BA0" w14:paraId="0C64984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9A9F4B" w14:textId="77777777" w:rsidR="005B7866" w:rsidRPr="000F0BA0" w:rsidRDefault="005B7866" w:rsidP="007F1FAF">
            <w:pPr>
              <w:pStyle w:val="TAL"/>
            </w:pPr>
            <w:r w:rsidRPr="000F0BA0">
              <w:t>cagOnlyIndicator</w:t>
            </w:r>
          </w:p>
        </w:tc>
        <w:tc>
          <w:tcPr>
            <w:tcW w:w="1842" w:type="dxa"/>
            <w:tcBorders>
              <w:top w:val="single" w:sz="4" w:space="0" w:color="auto"/>
              <w:left w:val="single" w:sz="4" w:space="0" w:color="auto"/>
              <w:bottom w:val="single" w:sz="4" w:space="0" w:color="auto"/>
              <w:right w:val="single" w:sz="4" w:space="0" w:color="auto"/>
            </w:tcBorders>
          </w:tcPr>
          <w:p w14:paraId="74DDC361"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7A9D56D9"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19B15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1B5A089" w14:textId="77777777" w:rsidR="005B7866" w:rsidRPr="000F0BA0" w:rsidRDefault="005B7866" w:rsidP="007F1FAF">
            <w:pPr>
              <w:pStyle w:val="TAL"/>
              <w:spacing w:afterLines="50" w:after="120"/>
              <w:rPr>
                <w:rFonts w:cs="Arial"/>
                <w:szCs w:val="18"/>
              </w:rPr>
            </w:pPr>
            <w:r w:rsidRPr="000F0BA0">
              <w:rPr>
                <w:rFonts w:cs="Arial"/>
                <w:szCs w:val="18"/>
              </w:rPr>
              <w:t>true indicates that the UE is restricted to only access 5GS via CAG cells;</w:t>
            </w:r>
          </w:p>
          <w:p w14:paraId="3FDC959E" w14:textId="77777777" w:rsidR="005B7866" w:rsidRPr="000F0BA0" w:rsidRDefault="005B7866" w:rsidP="007F1FAF">
            <w:pPr>
              <w:pStyle w:val="TAL"/>
              <w:spacing w:afterLines="50" w:after="120"/>
              <w:rPr>
                <w:rFonts w:cs="Arial"/>
                <w:szCs w:val="18"/>
                <w:lang w:eastAsia="zh-CN"/>
              </w:rPr>
            </w:pPr>
            <w:r w:rsidRPr="000F0BA0">
              <w:rPr>
                <w:rFonts w:cs="Arial"/>
                <w:szCs w:val="18"/>
                <w:lang w:eastAsia="zh-CN"/>
              </w:rPr>
              <w:t>absence and false indicate that the UE is not restricted to only access 5GS via CAG cells.</w:t>
            </w:r>
          </w:p>
        </w:tc>
      </w:tr>
    </w:tbl>
    <w:p w14:paraId="0A32B962" w14:textId="77777777" w:rsidR="005B7866" w:rsidRPr="000F0BA0" w:rsidRDefault="005B7866" w:rsidP="005B7866">
      <w:pPr>
        <w:rPr>
          <w:lang w:eastAsia="zh-CN"/>
        </w:rPr>
      </w:pPr>
    </w:p>
    <w:p w14:paraId="56FE930E" w14:textId="77777777" w:rsidR="005B7866" w:rsidRPr="000F0BA0" w:rsidRDefault="005B7866" w:rsidP="00C05182">
      <w:pPr>
        <w:pStyle w:val="Heading5"/>
      </w:pPr>
      <w:bookmarkStart w:id="2627" w:name="_Toc27585268"/>
      <w:bookmarkStart w:id="2628" w:name="_Toc36457234"/>
      <w:bookmarkStart w:id="2629" w:name="_Toc45028128"/>
      <w:bookmarkStart w:id="2630" w:name="_Toc45028963"/>
      <w:bookmarkStart w:id="2631" w:name="_Toc67681722"/>
      <w:bookmarkStart w:id="2632" w:name="_Toc177476714"/>
      <w:r w:rsidRPr="000F0BA0">
        <w:t>6.1.6.2.38</w:t>
      </w:r>
      <w:r w:rsidRPr="000F0BA0">
        <w:tab/>
        <w:t>Type: AdditionalSnssaiData</w:t>
      </w:r>
      <w:bookmarkEnd w:id="2627"/>
      <w:bookmarkEnd w:id="2628"/>
      <w:bookmarkEnd w:id="2629"/>
      <w:bookmarkEnd w:id="2630"/>
      <w:bookmarkEnd w:id="2631"/>
      <w:bookmarkEnd w:id="2632"/>
    </w:p>
    <w:p w14:paraId="7F5C7199" w14:textId="77777777" w:rsidR="005B7866" w:rsidRPr="000F0BA0" w:rsidRDefault="005B7866" w:rsidP="005B7866">
      <w:pPr>
        <w:pStyle w:val="TH"/>
      </w:pPr>
      <w:r w:rsidRPr="000F0BA0">
        <w:rPr>
          <w:noProof/>
        </w:rPr>
        <w:t>Table </w:t>
      </w:r>
      <w:r w:rsidRPr="000F0BA0">
        <w:t xml:space="preserve">6.1.6.2.38-1: </w:t>
      </w:r>
      <w:r w:rsidRPr="000F0BA0">
        <w:rPr>
          <w:noProof/>
        </w:rPr>
        <w:t xml:space="preserve">Definition of type </w:t>
      </w:r>
      <w:r w:rsidRPr="000F0BA0">
        <w:t>AdditionalSnssaiData</w:t>
      </w:r>
    </w:p>
    <w:tbl>
      <w:tblPr>
        <w:tblW w:w="11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gridCol w:w="1470"/>
        <w:gridCol w:w="33"/>
      </w:tblGrid>
      <w:tr w:rsidR="00321836" w:rsidRPr="000F0BA0" w14:paraId="33E83FF0" w14:textId="072E6821"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87F01E8" w14:textId="77777777" w:rsidR="00321836" w:rsidRPr="000F0BA0" w:rsidRDefault="00321836" w:rsidP="007F1FAF">
            <w:pPr>
              <w:pStyle w:val="TAH"/>
            </w:pPr>
            <w:r w:rsidRPr="000F0BA0">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B78D68E" w14:textId="77777777" w:rsidR="00321836" w:rsidRPr="000F0BA0" w:rsidRDefault="00321836" w:rsidP="007F1FAF">
            <w:pPr>
              <w:pStyle w:val="TAH"/>
            </w:pPr>
            <w:r w:rsidRPr="000F0BA0">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5CBE50B" w14:textId="77777777" w:rsidR="00321836" w:rsidRPr="000F0BA0" w:rsidRDefault="0032183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A1EC092" w14:textId="77777777" w:rsidR="00321836" w:rsidRPr="000F0BA0" w:rsidRDefault="00321836" w:rsidP="007F1FAF">
            <w:pPr>
              <w:pStyle w:val="TAH"/>
              <w:jc w:val="left"/>
            </w:pPr>
            <w:r w:rsidRPr="000F0BA0">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8CE7841" w14:textId="77777777" w:rsidR="00321836" w:rsidRPr="000F0BA0" w:rsidRDefault="00321836" w:rsidP="007F1FAF">
            <w:pPr>
              <w:pStyle w:val="TAH"/>
              <w:rPr>
                <w:rFonts w:cs="Arial"/>
                <w:szCs w:val="18"/>
              </w:rPr>
            </w:pPr>
            <w:r w:rsidRPr="000F0BA0">
              <w:rPr>
                <w:rFonts w:cs="Arial"/>
                <w:szCs w:val="18"/>
              </w:rPr>
              <w:t>Description</w:t>
            </w:r>
          </w:p>
        </w:tc>
        <w:tc>
          <w:tcPr>
            <w:tcW w:w="1503" w:type="dxa"/>
            <w:gridSpan w:val="2"/>
            <w:tcBorders>
              <w:top w:val="single" w:sz="4" w:space="0" w:color="auto"/>
              <w:left w:val="single" w:sz="4" w:space="0" w:color="auto"/>
              <w:bottom w:val="single" w:sz="4" w:space="0" w:color="auto"/>
              <w:right w:val="single" w:sz="4" w:space="0" w:color="auto"/>
            </w:tcBorders>
            <w:shd w:val="clear" w:color="auto" w:fill="C0C0C0"/>
          </w:tcPr>
          <w:p w14:paraId="1A5D5D35" w14:textId="12BA8F84" w:rsidR="00321836" w:rsidRPr="000F0BA0" w:rsidRDefault="00321836" w:rsidP="007F1FAF">
            <w:pPr>
              <w:pStyle w:val="TAH"/>
              <w:rPr>
                <w:rFonts w:cs="Arial"/>
                <w:szCs w:val="18"/>
              </w:rPr>
            </w:pPr>
            <w:r w:rsidRPr="000F0BA0">
              <w:rPr>
                <w:rFonts w:cs="Arial"/>
                <w:szCs w:val="18"/>
              </w:rPr>
              <w:t>Applicability</w:t>
            </w:r>
          </w:p>
        </w:tc>
      </w:tr>
      <w:tr w:rsidR="00321836" w:rsidRPr="000F0BA0" w14:paraId="454B122D" w14:textId="0ACD7BF8"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FE9AA5C" w14:textId="77777777" w:rsidR="00321836" w:rsidRPr="000F0BA0" w:rsidRDefault="00321836" w:rsidP="007F1FAF">
            <w:pPr>
              <w:pStyle w:val="TAL"/>
            </w:pPr>
            <w:r w:rsidRPr="000F0BA0">
              <w:t>requiredAuthnAuthz</w:t>
            </w:r>
          </w:p>
        </w:tc>
        <w:tc>
          <w:tcPr>
            <w:tcW w:w="1559" w:type="dxa"/>
            <w:gridSpan w:val="2"/>
            <w:tcBorders>
              <w:top w:val="single" w:sz="4" w:space="0" w:color="auto"/>
              <w:left w:val="single" w:sz="4" w:space="0" w:color="auto"/>
              <w:bottom w:val="single" w:sz="4" w:space="0" w:color="auto"/>
              <w:right w:val="single" w:sz="4" w:space="0" w:color="auto"/>
            </w:tcBorders>
          </w:tcPr>
          <w:p w14:paraId="723972E5" w14:textId="77777777" w:rsidR="00321836" w:rsidRPr="000F0BA0" w:rsidRDefault="00321836" w:rsidP="007F1FAF">
            <w:pPr>
              <w:pStyle w:val="TAL"/>
            </w:pPr>
            <w:r w:rsidRPr="000F0BA0">
              <w:t>boolean</w:t>
            </w:r>
          </w:p>
        </w:tc>
        <w:tc>
          <w:tcPr>
            <w:tcW w:w="425" w:type="dxa"/>
            <w:gridSpan w:val="2"/>
            <w:tcBorders>
              <w:top w:val="single" w:sz="4" w:space="0" w:color="auto"/>
              <w:left w:val="single" w:sz="4" w:space="0" w:color="auto"/>
              <w:bottom w:val="single" w:sz="4" w:space="0" w:color="auto"/>
              <w:right w:val="single" w:sz="4" w:space="0" w:color="auto"/>
            </w:tcBorders>
          </w:tcPr>
          <w:p w14:paraId="20F9B58D" w14:textId="77777777" w:rsidR="00321836" w:rsidRPr="000F0BA0" w:rsidRDefault="00321836" w:rsidP="007F1FAF">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26B6AD87" w14:textId="77777777" w:rsidR="00321836" w:rsidRPr="000F0BA0" w:rsidRDefault="00321836" w:rsidP="007F1FAF">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492BDC93" w14:textId="77777777" w:rsidR="00321836" w:rsidRPr="000F0BA0" w:rsidRDefault="00321836" w:rsidP="007F1FAF">
            <w:pPr>
              <w:pStyle w:val="TAL"/>
              <w:rPr>
                <w:rFonts w:cs="Arial"/>
                <w:szCs w:val="18"/>
              </w:rPr>
            </w:pPr>
            <w:r w:rsidRPr="000F0BA0">
              <w:rPr>
                <w:rFonts w:cs="Arial"/>
                <w:szCs w:val="18"/>
              </w:rPr>
              <w:t>Indicates whether an S-NSSAI is subject to Network Slice-Specific Authentication and Authorization:</w:t>
            </w:r>
          </w:p>
          <w:p w14:paraId="32B9C6A6" w14:textId="77777777" w:rsidR="00321836" w:rsidRPr="000F0BA0" w:rsidRDefault="00321836" w:rsidP="007F1FAF">
            <w:pPr>
              <w:pStyle w:val="TAL"/>
              <w:ind w:left="539" w:hanging="179"/>
              <w:rPr>
                <w:rFonts w:cs="Arial"/>
                <w:szCs w:val="18"/>
              </w:rPr>
            </w:pPr>
            <w:r w:rsidRPr="000F0BA0">
              <w:rPr>
                <w:rFonts w:cs="Arial"/>
                <w:szCs w:val="18"/>
              </w:rPr>
              <w:t>-</w:t>
            </w:r>
            <w:r w:rsidRPr="000F0BA0">
              <w:tab/>
            </w:r>
            <w:r w:rsidRPr="000F0BA0">
              <w:rPr>
                <w:rFonts w:cs="Arial"/>
                <w:szCs w:val="18"/>
              </w:rPr>
              <w:t>true: subject to network slice-specific authentication and authorization</w:t>
            </w:r>
          </w:p>
          <w:p w14:paraId="1C06A094" w14:textId="77777777" w:rsidR="00321836" w:rsidRPr="000F0BA0" w:rsidRDefault="00321836" w:rsidP="007F1FAF">
            <w:pPr>
              <w:pStyle w:val="TAL"/>
              <w:ind w:left="539" w:hanging="179"/>
              <w:rPr>
                <w:rFonts w:cs="Arial"/>
                <w:szCs w:val="18"/>
              </w:rPr>
            </w:pPr>
            <w:r w:rsidRPr="000F0BA0">
              <w:rPr>
                <w:rFonts w:cs="Arial"/>
                <w:szCs w:val="18"/>
              </w:rPr>
              <w:t>-</w:t>
            </w:r>
            <w:r w:rsidRPr="000F0BA0">
              <w:tab/>
            </w:r>
            <w:r w:rsidRPr="000F0BA0">
              <w:rPr>
                <w:rFonts w:cs="Arial"/>
                <w:szCs w:val="18"/>
              </w:rPr>
              <w:t>false, or absent: not subject to network slice-specific authentication and authorization</w:t>
            </w:r>
          </w:p>
        </w:tc>
        <w:tc>
          <w:tcPr>
            <w:tcW w:w="1503" w:type="dxa"/>
            <w:gridSpan w:val="2"/>
            <w:tcBorders>
              <w:top w:val="single" w:sz="4" w:space="0" w:color="auto"/>
              <w:left w:val="single" w:sz="4" w:space="0" w:color="auto"/>
              <w:bottom w:val="single" w:sz="4" w:space="0" w:color="auto"/>
              <w:right w:val="single" w:sz="4" w:space="0" w:color="auto"/>
            </w:tcBorders>
          </w:tcPr>
          <w:p w14:paraId="0819980A" w14:textId="4816A98F" w:rsidR="00321836" w:rsidRPr="000F0BA0" w:rsidRDefault="00321836" w:rsidP="007F1FAF">
            <w:pPr>
              <w:pStyle w:val="TAL"/>
              <w:rPr>
                <w:rFonts w:cs="Arial"/>
                <w:szCs w:val="18"/>
              </w:rPr>
            </w:pPr>
            <w:r w:rsidRPr="000F0BA0">
              <w:rPr>
                <w:rFonts w:cs="Arial"/>
                <w:szCs w:val="18"/>
              </w:rPr>
              <w:t>Nssaa</w:t>
            </w:r>
          </w:p>
        </w:tc>
      </w:tr>
      <w:tr w:rsidR="00321836" w:rsidRPr="000F0BA0" w14:paraId="4CEC7CD0" w14:textId="77777777"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9035BB7" w14:textId="77777777" w:rsidR="00321836" w:rsidRPr="000F0BA0" w:rsidRDefault="00321836" w:rsidP="007A32F2">
            <w:pPr>
              <w:pStyle w:val="TAL"/>
            </w:pPr>
            <w:r w:rsidRPr="000F0BA0">
              <w:t>subscribedUeSliceMbr</w:t>
            </w:r>
          </w:p>
        </w:tc>
        <w:tc>
          <w:tcPr>
            <w:tcW w:w="1559" w:type="dxa"/>
            <w:gridSpan w:val="2"/>
            <w:tcBorders>
              <w:top w:val="single" w:sz="4" w:space="0" w:color="auto"/>
              <w:left w:val="single" w:sz="4" w:space="0" w:color="auto"/>
              <w:bottom w:val="single" w:sz="4" w:space="0" w:color="auto"/>
              <w:right w:val="single" w:sz="4" w:space="0" w:color="auto"/>
            </w:tcBorders>
          </w:tcPr>
          <w:p w14:paraId="70E25DA2" w14:textId="77777777" w:rsidR="00321836" w:rsidRPr="000F0BA0" w:rsidRDefault="00321836" w:rsidP="007A32F2">
            <w:pPr>
              <w:pStyle w:val="TAL"/>
            </w:pPr>
            <w:r w:rsidRPr="000F0BA0">
              <w:t>SliceMbrRm</w:t>
            </w:r>
          </w:p>
        </w:tc>
        <w:tc>
          <w:tcPr>
            <w:tcW w:w="425" w:type="dxa"/>
            <w:gridSpan w:val="2"/>
            <w:tcBorders>
              <w:top w:val="single" w:sz="4" w:space="0" w:color="auto"/>
              <w:left w:val="single" w:sz="4" w:space="0" w:color="auto"/>
              <w:bottom w:val="single" w:sz="4" w:space="0" w:color="auto"/>
              <w:right w:val="single" w:sz="4" w:space="0" w:color="auto"/>
            </w:tcBorders>
          </w:tcPr>
          <w:p w14:paraId="372F0E1B" w14:textId="77777777" w:rsidR="00321836" w:rsidRPr="000F0BA0" w:rsidRDefault="00321836" w:rsidP="007A32F2">
            <w:pPr>
              <w:pStyle w:val="TAC"/>
            </w:pPr>
            <w:r w:rsidRPr="000F0BA0">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233CFE32" w14:textId="77777777" w:rsidR="00321836" w:rsidRPr="000F0BA0" w:rsidRDefault="00321836" w:rsidP="007A32F2">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75F09C94" w14:textId="77777777" w:rsidR="00321836" w:rsidRPr="000F0BA0" w:rsidRDefault="00321836" w:rsidP="007A32F2">
            <w:pPr>
              <w:pStyle w:val="TAL"/>
              <w:rPr>
                <w:rFonts w:cs="Arial"/>
                <w:szCs w:val="18"/>
              </w:rPr>
            </w:pPr>
            <w:r w:rsidRPr="000F0BA0">
              <w:rPr>
                <w:rFonts w:cs="Arial" w:hint="eastAsia"/>
                <w:szCs w:val="18"/>
              </w:rPr>
              <w:t>Indicates the subscribed UE-Slice-MBR</w:t>
            </w:r>
            <w:r w:rsidRPr="000F0BA0">
              <w:rPr>
                <w:rFonts w:cs="Arial"/>
                <w:szCs w:val="18"/>
              </w:rPr>
              <w:t xml:space="preserve"> for an S-NSSAI if the access type is 3GPP access.</w:t>
            </w:r>
          </w:p>
        </w:tc>
        <w:tc>
          <w:tcPr>
            <w:tcW w:w="1503" w:type="dxa"/>
            <w:gridSpan w:val="2"/>
            <w:tcBorders>
              <w:top w:val="single" w:sz="4" w:space="0" w:color="auto"/>
              <w:left w:val="single" w:sz="4" w:space="0" w:color="auto"/>
              <w:bottom w:val="single" w:sz="4" w:space="0" w:color="auto"/>
              <w:right w:val="single" w:sz="4" w:space="0" w:color="auto"/>
            </w:tcBorders>
          </w:tcPr>
          <w:p w14:paraId="2AB3C07E" w14:textId="77777777" w:rsidR="00321836" w:rsidRPr="000F0BA0" w:rsidRDefault="00321836" w:rsidP="007A32F2">
            <w:pPr>
              <w:pStyle w:val="TAL"/>
              <w:rPr>
                <w:rFonts w:cs="Arial"/>
                <w:szCs w:val="18"/>
              </w:rPr>
            </w:pPr>
            <w:r w:rsidRPr="000F0BA0">
              <w:rPr>
                <w:rFonts w:cs="Arial"/>
                <w:szCs w:val="18"/>
              </w:rPr>
              <w:t>Nsac</w:t>
            </w:r>
          </w:p>
        </w:tc>
      </w:tr>
      <w:tr w:rsidR="00F5037A" w:rsidRPr="000F0BA0" w14:paraId="7CC85052" w14:textId="77777777"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7E4D6FB" w14:textId="77777777" w:rsidR="00F5037A" w:rsidRPr="000F0BA0" w:rsidRDefault="00F5037A" w:rsidP="00367834">
            <w:pPr>
              <w:pStyle w:val="TAL"/>
            </w:pPr>
            <w:r w:rsidRPr="000F0BA0">
              <w:t>subscribedNsSrgList</w:t>
            </w:r>
          </w:p>
        </w:tc>
        <w:tc>
          <w:tcPr>
            <w:tcW w:w="1559" w:type="dxa"/>
            <w:gridSpan w:val="2"/>
            <w:tcBorders>
              <w:top w:val="single" w:sz="4" w:space="0" w:color="auto"/>
              <w:left w:val="single" w:sz="4" w:space="0" w:color="auto"/>
              <w:bottom w:val="single" w:sz="4" w:space="0" w:color="auto"/>
              <w:right w:val="single" w:sz="4" w:space="0" w:color="auto"/>
            </w:tcBorders>
          </w:tcPr>
          <w:p w14:paraId="111822E5" w14:textId="77777777" w:rsidR="00F5037A" w:rsidRPr="000F0BA0" w:rsidRDefault="00F5037A" w:rsidP="00367834">
            <w:pPr>
              <w:pStyle w:val="TAL"/>
            </w:pPr>
            <w:r w:rsidRPr="000F0BA0">
              <w:t>array(NsSrg)</w:t>
            </w:r>
          </w:p>
        </w:tc>
        <w:tc>
          <w:tcPr>
            <w:tcW w:w="425" w:type="dxa"/>
            <w:gridSpan w:val="2"/>
            <w:tcBorders>
              <w:top w:val="single" w:sz="4" w:space="0" w:color="auto"/>
              <w:left w:val="single" w:sz="4" w:space="0" w:color="auto"/>
              <w:bottom w:val="single" w:sz="4" w:space="0" w:color="auto"/>
              <w:right w:val="single" w:sz="4" w:space="0" w:color="auto"/>
            </w:tcBorders>
          </w:tcPr>
          <w:p w14:paraId="65FF5825" w14:textId="77777777" w:rsidR="00F5037A" w:rsidRPr="000F0BA0" w:rsidRDefault="00F5037A" w:rsidP="00367834">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0FE5830C" w14:textId="77777777" w:rsidR="00F5037A" w:rsidRPr="000F0BA0" w:rsidRDefault="00F5037A" w:rsidP="00367834">
            <w:pPr>
              <w:pStyle w:val="TAL"/>
            </w:pPr>
            <w:r w:rsidRPr="000F0BA0">
              <w:t>1..N</w:t>
            </w:r>
          </w:p>
        </w:tc>
        <w:tc>
          <w:tcPr>
            <w:tcW w:w="4359" w:type="dxa"/>
            <w:gridSpan w:val="2"/>
            <w:tcBorders>
              <w:top w:val="single" w:sz="4" w:space="0" w:color="auto"/>
              <w:left w:val="single" w:sz="4" w:space="0" w:color="auto"/>
              <w:bottom w:val="single" w:sz="4" w:space="0" w:color="auto"/>
              <w:right w:val="single" w:sz="4" w:space="0" w:color="auto"/>
            </w:tcBorders>
          </w:tcPr>
          <w:p w14:paraId="6452F905" w14:textId="77777777" w:rsidR="008A00DB" w:rsidRPr="000F0BA0" w:rsidRDefault="00F5037A" w:rsidP="00367834">
            <w:pPr>
              <w:pStyle w:val="TAL"/>
              <w:rPr>
                <w:rFonts w:cs="Arial"/>
                <w:szCs w:val="18"/>
              </w:rPr>
            </w:pPr>
            <w:r w:rsidRPr="000F0BA0">
              <w:rPr>
                <w:rFonts w:cs="Arial"/>
                <w:szCs w:val="18"/>
              </w:rPr>
              <w:t>Indicates the subscribed Network Slice Silumtaneous Group values for an S-NSSAI.</w:t>
            </w:r>
          </w:p>
          <w:p w14:paraId="42216B4D" w14:textId="069E2E9B" w:rsidR="00F5037A" w:rsidRPr="000F0BA0" w:rsidRDefault="00F5037A" w:rsidP="00367834">
            <w:pPr>
              <w:pStyle w:val="TAL"/>
              <w:rPr>
                <w:rFonts w:cs="Arial"/>
                <w:szCs w:val="18"/>
              </w:rPr>
            </w:pPr>
            <w:r w:rsidRPr="000F0BA0">
              <w:rPr>
                <w:rFonts w:cs="Arial"/>
                <w:szCs w:val="18"/>
              </w:rPr>
              <w:t xml:space="preserve">(NOTE </w:t>
            </w:r>
            <w:r w:rsidR="00B73CA4" w:rsidRPr="000F0BA0">
              <w:rPr>
                <w:rFonts w:cs="Arial"/>
                <w:szCs w:val="18"/>
              </w:rPr>
              <w:t>1</w:t>
            </w:r>
            <w:r w:rsidRPr="000F0BA0">
              <w:rPr>
                <w:rFonts w:cs="Arial"/>
                <w:szCs w:val="18"/>
              </w:rPr>
              <w:t>)</w:t>
            </w:r>
          </w:p>
        </w:tc>
        <w:tc>
          <w:tcPr>
            <w:tcW w:w="1503" w:type="dxa"/>
            <w:gridSpan w:val="2"/>
            <w:tcBorders>
              <w:top w:val="single" w:sz="4" w:space="0" w:color="auto"/>
              <w:left w:val="single" w:sz="4" w:space="0" w:color="auto"/>
              <w:bottom w:val="single" w:sz="4" w:space="0" w:color="auto"/>
              <w:right w:val="single" w:sz="4" w:space="0" w:color="auto"/>
            </w:tcBorders>
          </w:tcPr>
          <w:p w14:paraId="171E3447" w14:textId="77777777" w:rsidR="00F5037A" w:rsidRPr="000F0BA0" w:rsidRDefault="00F5037A" w:rsidP="00367834">
            <w:pPr>
              <w:pStyle w:val="TAL"/>
              <w:rPr>
                <w:rFonts w:cs="Arial"/>
                <w:szCs w:val="18"/>
              </w:rPr>
            </w:pPr>
            <w:r w:rsidRPr="000F0BA0">
              <w:rPr>
                <w:rFonts w:cs="Arial"/>
                <w:szCs w:val="18"/>
              </w:rPr>
              <w:t>Nssrg</w:t>
            </w:r>
          </w:p>
        </w:tc>
      </w:tr>
      <w:tr w:rsidR="00201F67" w:rsidRPr="000F0BA0" w14:paraId="2CA2E113" w14:textId="77777777" w:rsidTr="00363203">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9A7CA33" w14:textId="1EDEA441" w:rsidR="00201F67" w:rsidRPr="000F0BA0" w:rsidRDefault="00201F67" w:rsidP="00201F67">
            <w:pPr>
              <w:pStyle w:val="TAL"/>
            </w:pPr>
            <w:r w:rsidRPr="000F0BA0">
              <w:rPr>
                <w:lang w:val="en-US" w:eastAsia="zh-CN"/>
              </w:rPr>
              <w:t>nsacMode</w:t>
            </w:r>
          </w:p>
        </w:tc>
        <w:tc>
          <w:tcPr>
            <w:tcW w:w="1559" w:type="dxa"/>
            <w:gridSpan w:val="2"/>
            <w:tcBorders>
              <w:top w:val="single" w:sz="4" w:space="0" w:color="auto"/>
              <w:left w:val="single" w:sz="4" w:space="0" w:color="auto"/>
              <w:bottom w:val="single" w:sz="4" w:space="0" w:color="auto"/>
              <w:right w:val="single" w:sz="4" w:space="0" w:color="auto"/>
            </w:tcBorders>
          </w:tcPr>
          <w:p w14:paraId="35050D79" w14:textId="5E500563" w:rsidR="00201F67" w:rsidRPr="000F0BA0" w:rsidRDefault="00201F67" w:rsidP="00201F67">
            <w:pPr>
              <w:pStyle w:val="TAL"/>
            </w:pPr>
            <w:r w:rsidRPr="000F0BA0">
              <w:t>NsacAdmissionMode</w:t>
            </w:r>
          </w:p>
        </w:tc>
        <w:tc>
          <w:tcPr>
            <w:tcW w:w="425" w:type="dxa"/>
            <w:gridSpan w:val="2"/>
            <w:tcBorders>
              <w:top w:val="single" w:sz="4" w:space="0" w:color="auto"/>
              <w:left w:val="single" w:sz="4" w:space="0" w:color="auto"/>
              <w:bottom w:val="single" w:sz="4" w:space="0" w:color="auto"/>
              <w:right w:val="single" w:sz="4" w:space="0" w:color="auto"/>
            </w:tcBorders>
          </w:tcPr>
          <w:p w14:paraId="1DE2BA0B" w14:textId="3EEB9483" w:rsidR="00201F67" w:rsidRPr="000F0BA0" w:rsidRDefault="00201F67" w:rsidP="00201F67">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1E07FEBB" w14:textId="6EAD2E7E" w:rsidR="00201F67" w:rsidRPr="000F0BA0" w:rsidRDefault="00201F67" w:rsidP="00201F67">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33C41165" w14:textId="04DD8DDD" w:rsidR="00201F67" w:rsidRPr="000F0BA0" w:rsidRDefault="00201F67" w:rsidP="00201F67">
            <w:pPr>
              <w:pStyle w:val="TAL"/>
              <w:rPr>
                <w:rFonts w:cs="Arial"/>
                <w:szCs w:val="18"/>
              </w:rPr>
            </w:pPr>
            <w:r w:rsidRPr="000F0BA0">
              <w:rPr>
                <w:rFonts w:cs="Arial"/>
                <w:szCs w:val="18"/>
              </w:rPr>
              <w:t>Indicates which NSAC admission mode shall be applied for roaming scenario (see 3GPP TS 23.501 [2] clause 5.15.11.3).</w:t>
            </w:r>
          </w:p>
        </w:tc>
        <w:tc>
          <w:tcPr>
            <w:tcW w:w="1503" w:type="dxa"/>
            <w:gridSpan w:val="2"/>
            <w:tcBorders>
              <w:top w:val="single" w:sz="4" w:space="0" w:color="auto"/>
              <w:left w:val="single" w:sz="4" w:space="0" w:color="auto"/>
              <w:bottom w:val="single" w:sz="4" w:space="0" w:color="auto"/>
              <w:right w:val="single" w:sz="4" w:space="0" w:color="auto"/>
            </w:tcBorders>
          </w:tcPr>
          <w:p w14:paraId="03DC11C8" w14:textId="77777777" w:rsidR="00201F67" w:rsidRPr="000F0BA0" w:rsidRDefault="00201F67" w:rsidP="00201F67">
            <w:pPr>
              <w:pStyle w:val="TAL"/>
              <w:rPr>
                <w:rFonts w:cs="Arial"/>
                <w:szCs w:val="18"/>
              </w:rPr>
            </w:pPr>
          </w:p>
        </w:tc>
      </w:tr>
      <w:tr w:rsidR="0049204D" w:rsidRPr="000F0BA0" w14:paraId="53F9D928" w14:textId="77777777" w:rsidTr="0049204D">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71041C8" w14:textId="77777777" w:rsidR="0049204D" w:rsidRPr="000F0BA0" w:rsidRDefault="0049204D" w:rsidP="00071FDB">
            <w:pPr>
              <w:pStyle w:val="TAL"/>
            </w:pPr>
            <w:r w:rsidRPr="000F0BA0">
              <w:t>validTimePeriod</w:t>
            </w:r>
          </w:p>
        </w:tc>
        <w:tc>
          <w:tcPr>
            <w:tcW w:w="1559" w:type="dxa"/>
            <w:gridSpan w:val="2"/>
            <w:tcBorders>
              <w:top w:val="single" w:sz="4" w:space="0" w:color="auto"/>
              <w:left w:val="single" w:sz="4" w:space="0" w:color="auto"/>
              <w:bottom w:val="single" w:sz="4" w:space="0" w:color="auto"/>
              <w:right w:val="single" w:sz="4" w:space="0" w:color="auto"/>
            </w:tcBorders>
          </w:tcPr>
          <w:p w14:paraId="25B87903" w14:textId="77777777" w:rsidR="0049204D" w:rsidRPr="000F0BA0" w:rsidRDefault="0049204D" w:rsidP="00071FDB">
            <w:pPr>
              <w:pStyle w:val="TAL"/>
            </w:pPr>
            <w:r w:rsidRPr="000F0BA0">
              <w:t>ValidTimePeriod</w:t>
            </w:r>
          </w:p>
        </w:tc>
        <w:tc>
          <w:tcPr>
            <w:tcW w:w="425" w:type="dxa"/>
            <w:gridSpan w:val="2"/>
            <w:tcBorders>
              <w:top w:val="single" w:sz="4" w:space="0" w:color="auto"/>
              <w:left w:val="single" w:sz="4" w:space="0" w:color="auto"/>
              <w:bottom w:val="single" w:sz="4" w:space="0" w:color="auto"/>
              <w:right w:val="single" w:sz="4" w:space="0" w:color="auto"/>
            </w:tcBorders>
          </w:tcPr>
          <w:p w14:paraId="31073C63" w14:textId="77777777" w:rsidR="0049204D" w:rsidRPr="000F0BA0" w:rsidRDefault="0049204D" w:rsidP="00071FDB">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7DA462B3" w14:textId="77777777" w:rsidR="0049204D" w:rsidRPr="000F0BA0" w:rsidRDefault="0049204D" w:rsidP="00071FDB">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266B6AD5" w14:textId="77777777" w:rsidR="0049204D" w:rsidRPr="000F0BA0" w:rsidRDefault="0049204D" w:rsidP="00071FDB">
            <w:pPr>
              <w:pStyle w:val="TAL"/>
            </w:pPr>
            <w:r w:rsidRPr="000F0BA0">
              <w:rPr>
                <w:rFonts w:cs="Arial"/>
                <w:szCs w:val="18"/>
                <w:lang w:eastAsia="zh-CN"/>
              </w:rPr>
              <w:t>I</w:t>
            </w:r>
            <w:r w:rsidRPr="000F0BA0">
              <w:t>f present, indicate the time period during which the S-NSSAI is valid.</w:t>
            </w:r>
          </w:p>
          <w:p w14:paraId="01EE4653" w14:textId="77777777" w:rsidR="0049204D" w:rsidRPr="000F0BA0" w:rsidRDefault="0049204D" w:rsidP="00071FDB">
            <w:pPr>
              <w:pStyle w:val="TAL"/>
              <w:rPr>
                <w:rFonts w:cs="Arial"/>
                <w:szCs w:val="18"/>
              </w:rPr>
            </w:pPr>
            <w:r w:rsidRPr="000F0BA0">
              <w:t>If absent, indicates there is no time limitation for the S-NSSAI.</w:t>
            </w:r>
          </w:p>
        </w:tc>
        <w:tc>
          <w:tcPr>
            <w:tcW w:w="1503" w:type="dxa"/>
            <w:gridSpan w:val="2"/>
            <w:tcBorders>
              <w:top w:val="single" w:sz="4" w:space="0" w:color="auto"/>
              <w:left w:val="single" w:sz="4" w:space="0" w:color="auto"/>
              <w:bottom w:val="single" w:sz="4" w:space="0" w:color="auto"/>
              <w:right w:val="single" w:sz="4" w:space="0" w:color="auto"/>
            </w:tcBorders>
          </w:tcPr>
          <w:p w14:paraId="2D0C8292" w14:textId="77777777" w:rsidR="0049204D" w:rsidRPr="000F0BA0" w:rsidRDefault="0049204D" w:rsidP="00071FDB">
            <w:pPr>
              <w:pStyle w:val="TAL"/>
              <w:rPr>
                <w:rFonts w:cs="Arial"/>
                <w:szCs w:val="18"/>
              </w:rPr>
            </w:pPr>
            <w:r w:rsidRPr="000F0BA0">
              <w:rPr>
                <w:rFonts w:cs="Arial"/>
                <w:szCs w:val="18"/>
              </w:rPr>
              <w:t>TempSliceSupport</w:t>
            </w:r>
          </w:p>
        </w:tc>
      </w:tr>
      <w:tr w:rsidR="00B25D8E" w:rsidRPr="000F0BA0" w14:paraId="71BC4612" w14:textId="77777777" w:rsidTr="00D4039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716C812" w14:textId="77777777" w:rsidR="00B25D8E" w:rsidRPr="000F0BA0" w:rsidRDefault="00B25D8E" w:rsidP="00D40396">
            <w:pPr>
              <w:pStyle w:val="TAL"/>
            </w:pPr>
            <w:r w:rsidRPr="000F0BA0">
              <w:rPr>
                <w:lang w:eastAsia="zh-CN"/>
              </w:rPr>
              <w:t>deregInactTimer</w:t>
            </w:r>
          </w:p>
        </w:tc>
        <w:tc>
          <w:tcPr>
            <w:tcW w:w="1559" w:type="dxa"/>
            <w:gridSpan w:val="2"/>
            <w:tcBorders>
              <w:top w:val="single" w:sz="4" w:space="0" w:color="auto"/>
              <w:left w:val="single" w:sz="4" w:space="0" w:color="auto"/>
              <w:bottom w:val="single" w:sz="4" w:space="0" w:color="auto"/>
              <w:right w:val="single" w:sz="4" w:space="0" w:color="auto"/>
            </w:tcBorders>
          </w:tcPr>
          <w:p w14:paraId="500630DB" w14:textId="77777777" w:rsidR="00B25D8E" w:rsidRPr="000F0BA0" w:rsidRDefault="00B25D8E" w:rsidP="00D40396">
            <w:pPr>
              <w:pStyle w:val="TAL"/>
            </w:pPr>
            <w:r w:rsidRPr="000F0BA0">
              <w:rPr>
                <w:lang w:eastAsia="zh-CN"/>
              </w:rPr>
              <w:t>DurationSec</w:t>
            </w:r>
          </w:p>
        </w:tc>
        <w:tc>
          <w:tcPr>
            <w:tcW w:w="425" w:type="dxa"/>
            <w:gridSpan w:val="2"/>
            <w:tcBorders>
              <w:top w:val="single" w:sz="4" w:space="0" w:color="auto"/>
              <w:left w:val="single" w:sz="4" w:space="0" w:color="auto"/>
              <w:bottom w:val="single" w:sz="4" w:space="0" w:color="auto"/>
              <w:right w:val="single" w:sz="4" w:space="0" w:color="auto"/>
            </w:tcBorders>
          </w:tcPr>
          <w:p w14:paraId="188D24FE" w14:textId="77777777" w:rsidR="00B25D8E" w:rsidRPr="000F0BA0" w:rsidRDefault="00B25D8E" w:rsidP="00D40396">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79D0D92B" w14:textId="77777777" w:rsidR="00B25D8E" w:rsidRPr="000F0BA0" w:rsidRDefault="00B25D8E" w:rsidP="00D40396">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5C284FF7" w14:textId="77777777" w:rsidR="00B25D8E" w:rsidRPr="000F0BA0" w:rsidRDefault="00B25D8E" w:rsidP="00D40396">
            <w:pPr>
              <w:pStyle w:val="TAL"/>
              <w:rPr>
                <w:rFonts w:cs="Arial"/>
                <w:szCs w:val="18"/>
                <w:lang w:eastAsia="zh-CN"/>
              </w:rPr>
            </w:pPr>
            <w:r w:rsidRPr="000F0BA0">
              <w:rPr>
                <w:rFonts w:cs="Arial"/>
                <w:szCs w:val="18"/>
                <w:lang w:eastAsia="zh-CN"/>
              </w:rPr>
              <w:t xml:space="preserve">Identifies the slice </w:t>
            </w:r>
            <w:r w:rsidRPr="000F0BA0">
              <w:t>deregistration inactivity timer for the Network Slice identified by the sNssai IE</w:t>
            </w:r>
            <w:r w:rsidRPr="000F0BA0">
              <w:rPr>
                <w:rFonts w:cs="Arial"/>
                <w:szCs w:val="18"/>
                <w:lang w:eastAsia="zh-CN"/>
              </w:rPr>
              <w:t xml:space="preserve"> (</w:t>
            </w:r>
            <w:r w:rsidRPr="000F0BA0">
              <w:t xml:space="preserve">see </w:t>
            </w:r>
            <w:r w:rsidRPr="000F0BA0">
              <w:rPr>
                <w:lang w:eastAsia="zh-CN"/>
              </w:rPr>
              <w:t xml:space="preserve">TS 23.501 [8] clause </w:t>
            </w:r>
            <w:r w:rsidRPr="000F0BA0">
              <w:t>5.15.15.3</w:t>
            </w:r>
            <w:r w:rsidRPr="000F0BA0">
              <w:rPr>
                <w:rFonts w:cs="Arial"/>
                <w:szCs w:val="18"/>
                <w:lang w:eastAsia="zh-CN"/>
              </w:rPr>
              <w:t>).</w:t>
            </w:r>
          </w:p>
        </w:tc>
        <w:tc>
          <w:tcPr>
            <w:tcW w:w="1503" w:type="dxa"/>
            <w:gridSpan w:val="2"/>
            <w:tcBorders>
              <w:top w:val="single" w:sz="4" w:space="0" w:color="auto"/>
              <w:left w:val="single" w:sz="4" w:space="0" w:color="auto"/>
              <w:bottom w:val="single" w:sz="4" w:space="0" w:color="auto"/>
              <w:right w:val="single" w:sz="4" w:space="0" w:color="auto"/>
            </w:tcBorders>
          </w:tcPr>
          <w:p w14:paraId="11908EA0" w14:textId="77777777" w:rsidR="00B25D8E" w:rsidRPr="000F0BA0" w:rsidRDefault="00B25D8E" w:rsidP="00D40396">
            <w:pPr>
              <w:pStyle w:val="TAL"/>
              <w:rPr>
                <w:rFonts w:cs="Arial"/>
                <w:szCs w:val="18"/>
              </w:rPr>
            </w:pPr>
          </w:p>
        </w:tc>
      </w:tr>
      <w:tr w:rsidR="00B25D8E" w:rsidRPr="000F0BA0" w14:paraId="401CDB4B" w14:textId="77777777" w:rsidTr="00D4039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ED91859" w14:textId="77777777" w:rsidR="00B25D8E" w:rsidRPr="000F0BA0" w:rsidRDefault="00B25D8E" w:rsidP="00D40396">
            <w:pPr>
              <w:pStyle w:val="TAL"/>
            </w:pPr>
            <w:r w:rsidRPr="000F0BA0">
              <w:t>onDemand</w:t>
            </w:r>
          </w:p>
        </w:tc>
        <w:tc>
          <w:tcPr>
            <w:tcW w:w="1559" w:type="dxa"/>
            <w:gridSpan w:val="2"/>
            <w:tcBorders>
              <w:top w:val="single" w:sz="4" w:space="0" w:color="auto"/>
              <w:left w:val="single" w:sz="4" w:space="0" w:color="auto"/>
              <w:bottom w:val="single" w:sz="4" w:space="0" w:color="auto"/>
              <w:right w:val="single" w:sz="4" w:space="0" w:color="auto"/>
            </w:tcBorders>
          </w:tcPr>
          <w:p w14:paraId="4987F941" w14:textId="77777777" w:rsidR="00B25D8E" w:rsidRPr="000F0BA0" w:rsidRDefault="00B25D8E" w:rsidP="00D40396">
            <w:pPr>
              <w:pStyle w:val="TAL"/>
              <w:rPr>
                <w:lang w:eastAsia="zh-CN"/>
              </w:rPr>
            </w:pPr>
            <w:r w:rsidRPr="000F0BA0">
              <w:t>boolean</w:t>
            </w:r>
          </w:p>
        </w:tc>
        <w:tc>
          <w:tcPr>
            <w:tcW w:w="425" w:type="dxa"/>
            <w:gridSpan w:val="2"/>
            <w:tcBorders>
              <w:top w:val="single" w:sz="4" w:space="0" w:color="auto"/>
              <w:left w:val="single" w:sz="4" w:space="0" w:color="auto"/>
              <w:bottom w:val="single" w:sz="4" w:space="0" w:color="auto"/>
              <w:right w:val="single" w:sz="4" w:space="0" w:color="auto"/>
            </w:tcBorders>
          </w:tcPr>
          <w:p w14:paraId="0072142D" w14:textId="77777777" w:rsidR="00B25D8E" w:rsidRPr="000F0BA0" w:rsidRDefault="00B25D8E" w:rsidP="00D40396">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337CA27E" w14:textId="77777777" w:rsidR="00B25D8E" w:rsidRPr="000F0BA0" w:rsidRDefault="00B25D8E" w:rsidP="00D40396">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4F7292B1" w14:textId="77777777" w:rsidR="00B25D8E" w:rsidRPr="000F0BA0" w:rsidRDefault="00B25D8E" w:rsidP="00D40396">
            <w:pPr>
              <w:pStyle w:val="TAL"/>
              <w:rPr>
                <w:rFonts w:cs="Arial"/>
                <w:szCs w:val="18"/>
              </w:rPr>
            </w:pPr>
            <w:r w:rsidRPr="000F0BA0">
              <w:rPr>
                <w:rFonts w:cs="Arial"/>
                <w:szCs w:val="18"/>
              </w:rPr>
              <w:t>Indicates whether the S-NSSAI is an On Demand slice:</w:t>
            </w:r>
          </w:p>
          <w:p w14:paraId="79726A40" w14:textId="77777777" w:rsidR="00B25D8E" w:rsidRPr="000F0BA0" w:rsidRDefault="00B25D8E" w:rsidP="00D40396">
            <w:pPr>
              <w:pStyle w:val="TAL"/>
              <w:ind w:left="539" w:hanging="179"/>
              <w:rPr>
                <w:rFonts w:cs="Arial"/>
                <w:szCs w:val="18"/>
              </w:rPr>
            </w:pPr>
            <w:r w:rsidRPr="000F0BA0">
              <w:rPr>
                <w:rFonts w:cs="Arial"/>
                <w:szCs w:val="18"/>
              </w:rPr>
              <w:t>-</w:t>
            </w:r>
            <w:r w:rsidRPr="000F0BA0">
              <w:tab/>
            </w:r>
            <w:r w:rsidRPr="000F0BA0">
              <w:rPr>
                <w:rFonts w:cs="Arial"/>
                <w:szCs w:val="18"/>
              </w:rPr>
              <w:t>true: S-NSSAI is an On Demand slice.</w:t>
            </w:r>
          </w:p>
          <w:p w14:paraId="35630898" w14:textId="77777777" w:rsidR="00B25D8E" w:rsidRPr="000F0BA0" w:rsidRDefault="00B25D8E" w:rsidP="00D40396">
            <w:pPr>
              <w:pStyle w:val="TAL"/>
              <w:ind w:left="539" w:hanging="179"/>
              <w:rPr>
                <w:rFonts w:cs="Arial"/>
                <w:szCs w:val="18"/>
                <w:lang w:eastAsia="zh-CN"/>
              </w:rPr>
            </w:pPr>
            <w:r w:rsidRPr="000F0BA0">
              <w:rPr>
                <w:rFonts w:cs="Arial"/>
                <w:szCs w:val="18"/>
              </w:rPr>
              <w:t>-</w:t>
            </w:r>
            <w:r w:rsidRPr="000F0BA0">
              <w:rPr>
                <w:rFonts w:cs="Arial"/>
                <w:szCs w:val="18"/>
              </w:rPr>
              <w:tab/>
              <w:t>false or absent: not an On Demand slice.</w:t>
            </w:r>
          </w:p>
        </w:tc>
        <w:tc>
          <w:tcPr>
            <w:tcW w:w="1503" w:type="dxa"/>
            <w:gridSpan w:val="2"/>
            <w:tcBorders>
              <w:top w:val="single" w:sz="4" w:space="0" w:color="auto"/>
              <w:left w:val="single" w:sz="4" w:space="0" w:color="auto"/>
              <w:bottom w:val="single" w:sz="4" w:space="0" w:color="auto"/>
              <w:right w:val="single" w:sz="4" w:space="0" w:color="auto"/>
            </w:tcBorders>
          </w:tcPr>
          <w:p w14:paraId="334D8610" w14:textId="77777777" w:rsidR="00B25D8E" w:rsidRPr="000F0BA0" w:rsidRDefault="00B25D8E" w:rsidP="00D40396">
            <w:pPr>
              <w:pStyle w:val="TAL"/>
              <w:rPr>
                <w:rFonts w:cs="Arial"/>
                <w:szCs w:val="18"/>
              </w:rPr>
            </w:pPr>
          </w:p>
        </w:tc>
      </w:tr>
      <w:tr w:rsidR="00201F67" w:rsidRPr="000F0BA0" w14:paraId="3F924267" w14:textId="77777777" w:rsidTr="00363203">
        <w:trPr>
          <w:gridBefore w:val="1"/>
          <w:wBefore w:w="33" w:type="dxa"/>
          <w:jc w:val="center"/>
        </w:trPr>
        <w:tc>
          <w:tcPr>
            <w:tcW w:w="11070" w:type="dxa"/>
            <w:gridSpan w:val="12"/>
            <w:tcBorders>
              <w:top w:val="single" w:sz="4" w:space="0" w:color="auto"/>
              <w:left w:val="single" w:sz="4" w:space="0" w:color="auto"/>
              <w:bottom w:val="single" w:sz="4" w:space="0" w:color="auto"/>
              <w:right w:val="single" w:sz="4" w:space="0" w:color="auto"/>
            </w:tcBorders>
          </w:tcPr>
          <w:p w14:paraId="2BBE5366" w14:textId="1617563E" w:rsidR="00201F67" w:rsidRPr="000F0BA0" w:rsidRDefault="00201F67" w:rsidP="00201F67">
            <w:pPr>
              <w:pStyle w:val="TAN"/>
            </w:pPr>
            <w:r w:rsidRPr="000F0BA0">
              <w:t>NOTE 1:</w:t>
            </w:r>
            <w:r w:rsidRPr="000F0BA0">
              <w:tab/>
            </w:r>
            <w:r w:rsidRPr="000F0BA0">
              <w:rPr>
                <w:rFonts w:eastAsia="Malgun Gothic"/>
              </w:rPr>
              <w:t xml:space="preserve">If the NF consumer does not support the </w:t>
            </w:r>
            <w:r w:rsidRPr="000F0BA0">
              <w:t>Nssrg feature</w:t>
            </w:r>
            <w:r w:rsidRPr="000F0BA0">
              <w:rPr>
                <w:rFonts w:eastAsia="Malgun Gothic"/>
              </w:rPr>
              <w:t xml:space="preserve">, the subset of the Subscribed S-NSSAIs as defined in clause 5.15.12 of 3GPP TS 23.501 [2], may be included without providing the </w:t>
            </w:r>
            <w:r w:rsidRPr="000F0BA0">
              <w:t>subscribedNsSrgList</w:t>
            </w:r>
            <w:r w:rsidRPr="000F0BA0">
              <w:rPr>
                <w:rFonts w:eastAsia="Malgun Gothic"/>
              </w:rPr>
              <w:t xml:space="preserve"> information. i.e. </w:t>
            </w:r>
            <w:r w:rsidRPr="000F0BA0">
              <w:t>UDM may send default S-NSSAIs and subscribed S-NSSAIs sharing all the NSSRGs of the Default S-NSSAIs as part of the subscription information.</w:t>
            </w:r>
          </w:p>
        </w:tc>
      </w:tr>
    </w:tbl>
    <w:p w14:paraId="6C051BF7" w14:textId="77777777" w:rsidR="005B7866" w:rsidRPr="000F0BA0" w:rsidRDefault="005B7866" w:rsidP="005B7866">
      <w:pPr>
        <w:rPr>
          <w:noProof/>
        </w:rPr>
      </w:pPr>
    </w:p>
    <w:p w14:paraId="1B0EC7D9" w14:textId="77777777" w:rsidR="005B7866" w:rsidRPr="000F0BA0" w:rsidRDefault="005B7866" w:rsidP="00C05182">
      <w:pPr>
        <w:pStyle w:val="Heading5"/>
      </w:pPr>
      <w:bookmarkStart w:id="2633" w:name="_Toc27585269"/>
      <w:bookmarkStart w:id="2634" w:name="_Toc36457235"/>
      <w:bookmarkStart w:id="2635" w:name="_Toc45028129"/>
      <w:bookmarkStart w:id="2636" w:name="_Toc45028964"/>
      <w:bookmarkStart w:id="2637" w:name="_Toc67681723"/>
      <w:bookmarkStart w:id="2638" w:name="_Toc177476715"/>
      <w:r w:rsidRPr="000F0BA0">
        <w:t>6.1.6.2.39</w:t>
      </w:r>
      <w:r w:rsidRPr="000F0BA0">
        <w:tab/>
        <w:t>Type: VnGroupData</w:t>
      </w:r>
      <w:bookmarkEnd w:id="2633"/>
      <w:bookmarkEnd w:id="2634"/>
      <w:bookmarkEnd w:id="2635"/>
      <w:bookmarkEnd w:id="2636"/>
      <w:bookmarkEnd w:id="2637"/>
      <w:bookmarkEnd w:id="2638"/>
    </w:p>
    <w:p w14:paraId="21157FB7" w14:textId="77777777" w:rsidR="005B7866" w:rsidRPr="000F0BA0" w:rsidRDefault="005B7866" w:rsidP="005B7866">
      <w:pPr>
        <w:pStyle w:val="TH"/>
      </w:pPr>
      <w:r w:rsidRPr="000F0BA0">
        <w:rPr>
          <w:noProof/>
        </w:rPr>
        <w:t>Table </w:t>
      </w:r>
      <w:r w:rsidRPr="000F0BA0">
        <w:t xml:space="preserve">6.1.6.2.39-1: </w:t>
      </w:r>
      <w:r w:rsidRPr="000F0BA0">
        <w:rPr>
          <w:noProof/>
        </w:rPr>
        <w:t xml:space="preserve">Definition of type </w:t>
      </w:r>
      <w:r w:rsidRPr="000F0BA0">
        <w:t>VnGrou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5B7866" w:rsidRPr="000F0BA0" w14:paraId="79C4038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D14594"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7671E27"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9FC7A6A"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5F0E97C" w14:textId="77777777" w:rsidR="005B7866" w:rsidRPr="000F0BA0" w:rsidRDefault="005B7866" w:rsidP="007F1FAF">
            <w:pPr>
              <w:pStyle w:val="TAH"/>
              <w:jc w:val="left"/>
            </w:pPr>
            <w:r w:rsidRPr="000F0BA0">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0639FDA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3738E2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FC8E793" w14:textId="77777777" w:rsidR="005B7866" w:rsidRPr="000F0BA0" w:rsidRDefault="005B7866" w:rsidP="007F1FAF">
            <w:pPr>
              <w:pStyle w:val="TAL"/>
            </w:pPr>
            <w:r w:rsidRPr="000F0BA0">
              <w:t>pduSessionTypes</w:t>
            </w:r>
          </w:p>
        </w:tc>
        <w:tc>
          <w:tcPr>
            <w:tcW w:w="1842" w:type="dxa"/>
            <w:tcBorders>
              <w:top w:val="single" w:sz="4" w:space="0" w:color="auto"/>
              <w:left w:val="single" w:sz="4" w:space="0" w:color="auto"/>
              <w:bottom w:val="single" w:sz="4" w:space="0" w:color="auto"/>
              <w:right w:val="single" w:sz="4" w:space="0" w:color="auto"/>
            </w:tcBorders>
          </w:tcPr>
          <w:p w14:paraId="0968EAD1" w14:textId="77777777" w:rsidR="005B7866" w:rsidRPr="000F0BA0" w:rsidRDefault="005B7866" w:rsidP="007F1FAF">
            <w:pPr>
              <w:pStyle w:val="TAL"/>
            </w:pPr>
            <w:r w:rsidRPr="000F0BA0">
              <w:t>PduSessionTypes</w:t>
            </w:r>
          </w:p>
        </w:tc>
        <w:tc>
          <w:tcPr>
            <w:tcW w:w="426" w:type="dxa"/>
            <w:tcBorders>
              <w:top w:val="single" w:sz="4" w:space="0" w:color="auto"/>
              <w:left w:val="single" w:sz="4" w:space="0" w:color="auto"/>
              <w:bottom w:val="single" w:sz="4" w:space="0" w:color="auto"/>
              <w:right w:val="single" w:sz="4" w:space="0" w:color="auto"/>
            </w:tcBorders>
          </w:tcPr>
          <w:p w14:paraId="19050382"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06452D0"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53C9E56E" w14:textId="77777777" w:rsidR="005B7866" w:rsidRPr="000F0BA0" w:rsidRDefault="005B7866" w:rsidP="007F1FAF">
            <w:pPr>
              <w:pStyle w:val="TAL"/>
              <w:rPr>
                <w:rFonts w:cs="Arial"/>
                <w:szCs w:val="18"/>
              </w:rPr>
            </w:pPr>
            <w:r w:rsidRPr="000F0BA0">
              <w:rPr>
                <w:rFonts w:cs="Arial"/>
                <w:szCs w:val="18"/>
              </w:rPr>
              <w:t>Allowed session types</w:t>
            </w:r>
          </w:p>
        </w:tc>
      </w:tr>
      <w:tr w:rsidR="005B7866" w:rsidRPr="000F0BA0" w14:paraId="20854D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20EB79" w14:textId="77777777" w:rsidR="005B7866" w:rsidRPr="000F0BA0" w:rsidRDefault="005B7866" w:rsidP="007F1FAF">
            <w:pPr>
              <w:pStyle w:val="TAL"/>
            </w:pPr>
            <w:r w:rsidRPr="000F0BA0">
              <w:t>dnn</w:t>
            </w:r>
          </w:p>
        </w:tc>
        <w:tc>
          <w:tcPr>
            <w:tcW w:w="1842" w:type="dxa"/>
            <w:tcBorders>
              <w:top w:val="single" w:sz="4" w:space="0" w:color="auto"/>
              <w:left w:val="single" w:sz="4" w:space="0" w:color="auto"/>
              <w:bottom w:val="single" w:sz="4" w:space="0" w:color="auto"/>
              <w:right w:val="single" w:sz="4" w:space="0" w:color="auto"/>
            </w:tcBorders>
          </w:tcPr>
          <w:p w14:paraId="20F6461E" w14:textId="77777777" w:rsidR="005B7866" w:rsidRPr="000F0BA0" w:rsidRDefault="005B7866" w:rsidP="007F1FAF">
            <w:pPr>
              <w:pStyle w:val="TAL"/>
            </w:pPr>
            <w:r w:rsidRPr="000F0BA0">
              <w:t>Dnn</w:t>
            </w:r>
          </w:p>
        </w:tc>
        <w:tc>
          <w:tcPr>
            <w:tcW w:w="426" w:type="dxa"/>
            <w:tcBorders>
              <w:top w:val="single" w:sz="4" w:space="0" w:color="auto"/>
              <w:left w:val="single" w:sz="4" w:space="0" w:color="auto"/>
              <w:bottom w:val="single" w:sz="4" w:space="0" w:color="auto"/>
              <w:right w:val="single" w:sz="4" w:space="0" w:color="auto"/>
            </w:tcBorders>
          </w:tcPr>
          <w:p w14:paraId="22ECB97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E946039"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4D3C61EB"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r w:rsidRPr="000F0BA0">
              <w:rPr>
                <w:rFonts w:cs="Arial"/>
                <w:szCs w:val="18"/>
              </w:rPr>
              <w:t xml:space="preserve"> (NOTE)</w:t>
            </w:r>
          </w:p>
        </w:tc>
      </w:tr>
      <w:tr w:rsidR="005B7866" w:rsidRPr="000F0BA0" w14:paraId="661E8A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0ABFCF" w14:textId="77777777" w:rsidR="005B7866" w:rsidRPr="000F0BA0" w:rsidRDefault="005B7866" w:rsidP="007F1FAF">
            <w:pPr>
              <w:pStyle w:val="TAL"/>
            </w:pPr>
            <w:r w:rsidRPr="000F0BA0">
              <w:t>singleNssai</w:t>
            </w:r>
          </w:p>
        </w:tc>
        <w:tc>
          <w:tcPr>
            <w:tcW w:w="1842" w:type="dxa"/>
            <w:tcBorders>
              <w:top w:val="single" w:sz="4" w:space="0" w:color="auto"/>
              <w:left w:val="single" w:sz="4" w:space="0" w:color="auto"/>
              <w:bottom w:val="single" w:sz="4" w:space="0" w:color="auto"/>
              <w:right w:val="single" w:sz="4" w:space="0" w:color="auto"/>
            </w:tcBorders>
          </w:tcPr>
          <w:p w14:paraId="786D2BB5" w14:textId="77777777" w:rsidR="005B7866" w:rsidRPr="000F0BA0" w:rsidRDefault="005B7866" w:rsidP="007F1FAF">
            <w:pPr>
              <w:pStyle w:val="TAL"/>
            </w:pPr>
            <w:r w:rsidRPr="000F0BA0">
              <w:t>Snssai</w:t>
            </w:r>
          </w:p>
        </w:tc>
        <w:tc>
          <w:tcPr>
            <w:tcW w:w="426" w:type="dxa"/>
            <w:tcBorders>
              <w:top w:val="single" w:sz="4" w:space="0" w:color="auto"/>
              <w:left w:val="single" w:sz="4" w:space="0" w:color="auto"/>
              <w:bottom w:val="single" w:sz="4" w:space="0" w:color="auto"/>
              <w:right w:val="single" w:sz="4" w:space="0" w:color="auto"/>
            </w:tcBorders>
          </w:tcPr>
          <w:p w14:paraId="0F32B1D9"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6DD854F"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1B4FF960" w14:textId="77777777" w:rsidR="005B7866" w:rsidRPr="000F0BA0" w:rsidRDefault="005B7866" w:rsidP="007F1FAF">
            <w:pPr>
              <w:pStyle w:val="TAL"/>
              <w:rPr>
                <w:rFonts w:cs="Arial"/>
                <w:szCs w:val="18"/>
              </w:rPr>
            </w:pPr>
            <w:r w:rsidRPr="000F0BA0">
              <w:rPr>
                <w:rFonts w:cs="Arial"/>
                <w:szCs w:val="18"/>
              </w:rPr>
              <w:t>Single Nssai</w:t>
            </w:r>
          </w:p>
        </w:tc>
      </w:tr>
      <w:tr w:rsidR="005B7866" w:rsidRPr="000F0BA0" w14:paraId="314D431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CC38E25" w14:textId="77777777" w:rsidR="005B7866" w:rsidRPr="000F0BA0" w:rsidRDefault="005B7866" w:rsidP="007F1FAF">
            <w:pPr>
              <w:pStyle w:val="TAL"/>
            </w:pPr>
            <w:r w:rsidRPr="000F0BA0">
              <w:t>appDescriptors</w:t>
            </w:r>
          </w:p>
        </w:tc>
        <w:tc>
          <w:tcPr>
            <w:tcW w:w="1842" w:type="dxa"/>
            <w:tcBorders>
              <w:top w:val="single" w:sz="4" w:space="0" w:color="auto"/>
              <w:left w:val="single" w:sz="4" w:space="0" w:color="auto"/>
              <w:bottom w:val="single" w:sz="4" w:space="0" w:color="auto"/>
              <w:right w:val="single" w:sz="4" w:space="0" w:color="auto"/>
            </w:tcBorders>
          </w:tcPr>
          <w:p w14:paraId="3530ED32" w14:textId="77777777" w:rsidR="005B7866" w:rsidRPr="000F0BA0" w:rsidRDefault="005B7866" w:rsidP="007F1FAF">
            <w:pPr>
              <w:pStyle w:val="TAL"/>
            </w:pPr>
            <w:r w:rsidRPr="000F0BA0">
              <w:t>array(AppDescriptor)</w:t>
            </w:r>
          </w:p>
        </w:tc>
        <w:tc>
          <w:tcPr>
            <w:tcW w:w="426" w:type="dxa"/>
            <w:tcBorders>
              <w:top w:val="single" w:sz="4" w:space="0" w:color="auto"/>
              <w:left w:val="single" w:sz="4" w:space="0" w:color="auto"/>
              <w:bottom w:val="single" w:sz="4" w:space="0" w:color="auto"/>
              <w:right w:val="single" w:sz="4" w:space="0" w:color="auto"/>
            </w:tcBorders>
          </w:tcPr>
          <w:p w14:paraId="3108632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9D03CF6" w14:textId="77777777" w:rsidR="005B7866" w:rsidRPr="000F0BA0" w:rsidRDefault="005B7866" w:rsidP="007F1FAF">
            <w:pPr>
              <w:pStyle w:val="TAL"/>
            </w:pPr>
            <w:r w:rsidRPr="000F0BA0">
              <w:t>1..N</w:t>
            </w:r>
          </w:p>
        </w:tc>
        <w:tc>
          <w:tcPr>
            <w:tcW w:w="4075" w:type="dxa"/>
            <w:tcBorders>
              <w:top w:val="single" w:sz="4" w:space="0" w:color="auto"/>
              <w:left w:val="single" w:sz="4" w:space="0" w:color="auto"/>
              <w:bottom w:val="single" w:sz="4" w:space="0" w:color="auto"/>
              <w:right w:val="single" w:sz="4" w:space="0" w:color="auto"/>
            </w:tcBorders>
          </w:tcPr>
          <w:p w14:paraId="34BF7DE3" w14:textId="77777777" w:rsidR="005B7866" w:rsidRPr="000F0BA0" w:rsidRDefault="005B7866" w:rsidP="007F1FAF">
            <w:pPr>
              <w:pStyle w:val="TAL"/>
              <w:rPr>
                <w:rFonts w:cs="Arial"/>
                <w:szCs w:val="18"/>
              </w:rPr>
            </w:pPr>
            <w:r w:rsidRPr="000F0BA0">
              <w:rPr>
                <w:rFonts w:cs="Arial"/>
                <w:szCs w:val="18"/>
              </w:rPr>
              <w:t>List of Application Descriptors</w:t>
            </w:r>
          </w:p>
        </w:tc>
      </w:tr>
      <w:tr w:rsidR="00794D2A" w:rsidRPr="000F0BA0" w14:paraId="1BF278A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A4C0EEB" w14:textId="16206F97" w:rsidR="00794D2A" w:rsidRPr="000F0BA0" w:rsidRDefault="00794D2A" w:rsidP="00794D2A">
            <w:pPr>
              <w:pStyle w:val="TAL"/>
            </w:pPr>
            <w:r w:rsidRPr="000F0BA0">
              <w:t>secondaryAuth</w:t>
            </w:r>
          </w:p>
        </w:tc>
        <w:tc>
          <w:tcPr>
            <w:tcW w:w="1842" w:type="dxa"/>
            <w:tcBorders>
              <w:top w:val="single" w:sz="4" w:space="0" w:color="auto"/>
              <w:left w:val="single" w:sz="4" w:space="0" w:color="auto"/>
              <w:bottom w:val="single" w:sz="4" w:space="0" w:color="auto"/>
              <w:right w:val="single" w:sz="4" w:space="0" w:color="auto"/>
            </w:tcBorders>
          </w:tcPr>
          <w:p w14:paraId="72E512E7" w14:textId="7565BD6F" w:rsidR="00794D2A" w:rsidRPr="000F0BA0" w:rsidRDefault="00794D2A" w:rsidP="00794D2A">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59131756" w14:textId="5B213366" w:rsidR="00794D2A" w:rsidRPr="000F0BA0" w:rsidRDefault="00794D2A" w:rsidP="00794D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C731BFA" w14:textId="23BDB56F" w:rsidR="00794D2A" w:rsidRPr="000F0BA0" w:rsidRDefault="00794D2A" w:rsidP="00794D2A">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3FE633F3" w14:textId="77777777" w:rsidR="00794D2A" w:rsidRPr="000F0BA0" w:rsidRDefault="00794D2A" w:rsidP="00794D2A">
            <w:pPr>
              <w:pStyle w:val="TAL"/>
              <w:rPr>
                <w:rFonts w:cs="Arial"/>
                <w:szCs w:val="18"/>
              </w:rPr>
            </w:pPr>
            <w:r w:rsidRPr="000F0BA0">
              <w:rPr>
                <w:rFonts w:cs="Arial"/>
                <w:szCs w:val="18"/>
              </w:rPr>
              <w:t>Indicates whether secondary authentication and authorization is needed.</w:t>
            </w:r>
          </w:p>
          <w:p w14:paraId="7D63B5D5" w14:textId="77777777" w:rsidR="00794D2A" w:rsidRPr="000F0BA0" w:rsidRDefault="00794D2A" w:rsidP="00794D2A">
            <w:pPr>
              <w:pStyle w:val="TAL"/>
              <w:rPr>
                <w:rFonts w:cs="Arial"/>
                <w:szCs w:val="18"/>
              </w:rPr>
            </w:pPr>
            <w:r w:rsidRPr="000F0BA0">
              <w:rPr>
                <w:rFonts w:cs="Arial"/>
                <w:szCs w:val="18"/>
              </w:rPr>
              <w:t>true: secondary authentication and authorization is needed.</w:t>
            </w:r>
          </w:p>
          <w:p w14:paraId="7543B44C" w14:textId="77777777" w:rsidR="00794D2A" w:rsidRPr="000F0BA0" w:rsidRDefault="00794D2A" w:rsidP="00794D2A">
            <w:pPr>
              <w:pStyle w:val="TAL"/>
              <w:rPr>
                <w:rFonts w:cs="Arial"/>
                <w:szCs w:val="18"/>
              </w:rPr>
            </w:pPr>
            <w:r w:rsidRPr="000F0BA0">
              <w:rPr>
                <w:rFonts w:cs="Arial"/>
                <w:szCs w:val="18"/>
              </w:rPr>
              <w:t>false: secondary authentication and authorization is not needed.</w:t>
            </w:r>
          </w:p>
          <w:p w14:paraId="77052893" w14:textId="4168B4A1" w:rsidR="00794D2A" w:rsidRPr="000F0BA0" w:rsidRDefault="00794D2A" w:rsidP="00794D2A">
            <w:pPr>
              <w:pStyle w:val="TAL"/>
              <w:rPr>
                <w:rFonts w:cs="Arial"/>
                <w:szCs w:val="18"/>
              </w:rPr>
            </w:pPr>
            <w:r w:rsidRPr="000F0BA0">
              <w:rPr>
                <w:rFonts w:cs="Arial"/>
                <w:szCs w:val="18"/>
              </w:rPr>
              <w:t>If absent, it indicates that secondary authentication is not required by the NEF, but it still may be required by local policies at the SMF.</w:t>
            </w:r>
          </w:p>
        </w:tc>
      </w:tr>
      <w:tr w:rsidR="00794D2A" w:rsidRPr="000F0BA0" w14:paraId="5CE2C95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1EF895B" w14:textId="68E6696A" w:rsidR="00794D2A" w:rsidRPr="000F0BA0" w:rsidRDefault="00794D2A" w:rsidP="00794D2A">
            <w:pPr>
              <w:pStyle w:val="TAL"/>
            </w:pPr>
            <w:r w:rsidRPr="000F0BA0">
              <w:t>dnAaaIpAddressAllocation</w:t>
            </w:r>
          </w:p>
        </w:tc>
        <w:tc>
          <w:tcPr>
            <w:tcW w:w="1842" w:type="dxa"/>
            <w:tcBorders>
              <w:top w:val="single" w:sz="4" w:space="0" w:color="auto"/>
              <w:left w:val="single" w:sz="4" w:space="0" w:color="auto"/>
              <w:bottom w:val="single" w:sz="4" w:space="0" w:color="auto"/>
              <w:right w:val="single" w:sz="4" w:space="0" w:color="auto"/>
            </w:tcBorders>
          </w:tcPr>
          <w:p w14:paraId="4D753516" w14:textId="6A66FB0C" w:rsidR="00794D2A" w:rsidRPr="000F0BA0" w:rsidRDefault="00794D2A" w:rsidP="00794D2A">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24825C58" w14:textId="0BB9D8A6" w:rsidR="00794D2A" w:rsidRPr="000F0BA0" w:rsidRDefault="00794D2A" w:rsidP="00794D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81D5D28" w14:textId="73B9113F" w:rsidR="00794D2A" w:rsidRPr="000F0BA0" w:rsidRDefault="00794D2A" w:rsidP="00794D2A">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1DD79FE4" w14:textId="77777777" w:rsidR="00794D2A" w:rsidRPr="000F0BA0" w:rsidRDefault="00794D2A" w:rsidP="00794D2A">
            <w:pPr>
              <w:pStyle w:val="TAL"/>
              <w:rPr>
                <w:rFonts w:cs="Arial"/>
                <w:szCs w:val="18"/>
              </w:rPr>
            </w:pPr>
            <w:r w:rsidRPr="000F0BA0">
              <w:rPr>
                <w:rFonts w:cs="Arial"/>
                <w:szCs w:val="18"/>
              </w:rPr>
              <w:t>Indicates whether the SMF is required to request the UE IP address from the DN-AAA server for PDU Session Establishment.</w:t>
            </w:r>
          </w:p>
          <w:p w14:paraId="741DA6FF" w14:textId="77777777" w:rsidR="00794D2A" w:rsidRPr="000F0BA0" w:rsidRDefault="00794D2A" w:rsidP="00794D2A">
            <w:pPr>
              <w:pStyle w:val="TAL"/>
              <w:rPr>
                <w:rFonts w:cs="Arial"/>
                <w:szCs w:val="18"/>
              </w:rPr>
            </w:pPr>
            <w:r w:rsidRPr="000F0BA0">
              <w:rPr>
                <w:rFonts w:cs="Arial"/>
                <w:szCs w:val="18"/>
              </w:rPr>
              <w:t>true: required</w:t>
            </w:r>
          </w:p>
          <w:p w14:paraId="309C752E" w14:textId="77777777" w:rsidR="00794D2A" w:rsidRPr="000F0BA0" w:rsidRDefault="00794D2A" w:rsidP="00794D2A">
            <w:pPr>
              <w:pStyle w:val="TAL"/>
              <w:rPr>
                <w:rFonts w:cs="Arial"/>
                <w:szCs w:val="18"/>
              </w:rPr>
            </w:pPr>
            <w:r w:rsidRPr="000F0BA0">
              <w:rPr>
                <w:rFonts w:cs="Arial"/>
                <w:szCs w:val="18"/>
              </w:rPr>
              <w:t>false: not required</w:t>
            </w:r>
          </w:p>
          <w:p w14:paraId="598BA26B" w14:textId="7D4838F4" w:rsidR="00794D2A" w:rsidRPr="000F0BA0" w:rsidRDefault="00794D2A" w:rsidP="00794D2A">
            <w:pPr>
              <w:pStyle w:val="TAL"/>
              <w:rPr>
                <w:rFonts w:cs="Arial"/>
                <w:szCs w:val="18"/>
              </w:rPr>
            </w:pPr>
            <w:r w:rsidRPr="000F0BA0">
              <w:rPr>
                <w:rFonts w:cs="Arial"/>
                <w:szCs w:val="18"/>
              </w:rPr>
              <w:t>If absent, it indicates that the request by SMF of the UE IP address from the DN-AAA server is not required, but it still may be required by local policies at the SMF.</w:t>
            </w:r>
          </w:p>
        </w:tc>
      </w:tr>
      <w:tr w:rsidR="00794D2A" w:rsidRPr="000F0BA0" w14:paraId="64E6C0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41C6DE5" w14:textId="56BDE146" w:rsidR="00794D2A" w:rsidRPr="000F0BA0" w:rsidRDefault="00794D2A" w:rsidP="00794D2A">
            <w:pPr>
              <w:pStyle w:val="TAL"/>
            </w:pPr>
            <w:r w:rsidRPr="000F0BA0">
              <w:t>dnAaaAddress</w:t>
            </w:r>
          </w:p>
        </w:tc>
        <w:tc>
          <w:tcPr>
            <w:tcW w:w="1842" w:type="dxa"/>
            <w:tcBorders>
              <w:top w:val="single" w:sz="4" w:space="0" w:color="auto"/>
              <w:left w:val="single" w:sz="4" w:space="0" w:color="auto"/>
              <w:bottom w:val="single" w:sz="4" w:space="0" w:color="auto"/>
              <w:right w:val="single" w:sz="4" w:space="0" w:color="auto"/>
            </w:tcBorders>
          </w:tcPr>
          <w:p w14:paraId="01B0D26C" w14:textId="4D78255A" w:rsidR="00794D2A" w:rsidRPr="000F0BA0" w:rsidRDefault="00794D2A" w:rsidP="00794D2A">
            <w:pPr>
              <w:pStyle w:val="TAL"/>
            </w:pPr>
            <w:r w:rsidRPr="000F0BA0">
              <w:t>IpAddress</w:t>
            </w:r>
          </w:p>
        </w:tc>
        <w:tc>
          <w:tcPr>
            <w:tcW w:w="426" w:type="dxa"/>
            <w:tcBorders>
              <w:top w:val="single" w:sz="4" w:space="0" w:color="auto"/>
              <w:left w:val="single" w:sz="4" w:space="0" w:color="auto"/>
              <w:bottom w:val="single" w:sz="4" w:space="0" w:color="auto"/>
              <w:right w:val="single" w:sz="4" w:space="0" w:color="auto"/>
            </w:tcBorders>
          </w:tcPr>
          <w:p w14:paraId="77851FD2" w14:textId="153DCF41" w:rsidR="00794D2A" w:rsidRPr="000F0BA0" w:rsidRDefault="00794D2A" w:rsidP="00794D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922AA09" w14:textId="7F44B71E" w:rsidR="00794D2A" w:rsidRPr="000F0BA0" w:rsidRDefault="00794D2A" w:rsidP="00794D2A">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51E1F7A8" w14:textId="0A31F72F" w:rsidR="00794D2A" w:rsidRPr="000F0BA0" w:rsidRDefault="00794D2A" w:rsidP="00794D2A">
            <w:pPr>
              <w:pStyle w:val="TAL"/>
              <w:rPr>
                <w:rFonts w:cs="Arial"/>
                <w:szCs w:val="18"/>
              </w:rPr>
            </w:pPr>
            <w:r w:rsidRPr="000F0BA0">
              <w:rPr>
                <w:rFonts w:cs="Arial"/>
                <w:szCs w:val="18"/>
              </w:rPr>
              <w:t>The IP address of the DN-AAA server, used for secondary authentication and authorization.</w:t>
            </w:r>
          </w:p>
        </w:tc>
      </w:tr>
      <w:tr w:rsidR="00794D2A" w:rsidRPr="000F0BA0" w14:paraId="15723BB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DF0F363" w14:textId="39E46E29" w:rsidR="00794D2A" w:rsidRPr="000F0BA0" w:rsidRDefault="00794D2A" w:rsidP="00794D2A">
            <w:pPr>
              <w:pStyle w:val="TAL"/>
            </w:pPr>
            <w:r w:rsidRPr="000F0BA0">
              <w:t>additionalDnAaaAddresses</w:t>
            </w:r>
          </w:p>
        </w:tc>
        <w:tc>
          <w:tcPr>
            <w:tcW w:w="1842" w:type="dxa"/>
            <w:tcBorders>
              <w:top w:val="single" w:sz="4" w:space="0" w:color="auto"/>
              <w:left w:val="single" w:sz="4" w:space="0" w:color="auto"/>
              <w:bottom w:val="single" w:sz="4" w:space="0" w:color="auto"/>
              <w:right w:val="single" w:sz="4" w:space="0" w:color="auto"/>
            </w:tcBorders>
          </w:tcPr>
          <w:p w14:paraId="6FB5D71B" w14:textId="0B62FB8E" w:rsidR="00794D2A" w:rsidRPr="000F0BA0" w:rsidRDefault="00794D2A" w:rsidP="00794D2A">
            <w:pPr>
              <w:pStyle w:val="TAL"/>
            </w:pPr>
            <w:r w:rsidRPr="000F0BA0">
              <w:t>array(IpAddress)</w:t>
            </w:r>
          </w:p>
        </w:tc>
        <w:tc>
          <w:tcPr>
            <w:tcW w:w="426" w:type="dxa"/>
            <w:tcBorders>
              <w:top w:val="single" w:sz="4" w:space="0" w:color="auto"/>
              <w:left w:val="single" w:sz="4" w:space="0" w:color="auto"/>
              <w:bottom w:val="single" w:sz="4" w:space="0" w:color="auto"/>
              <w:right w:val="single" w:sz="4" w:space="0" w:color="auto"/>
            </w:tcBorders>
          </w:tcPr>
          <w:p w14:paraId="2E0A2537" w14:textId="6F593633" w:rsidR="00794D2A" w:rsidRPr="000F0BA0" w:rsidRDefault="00794D2A" w:rsidP="00794D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64272F0" w14:textId="4C812488" w:rsidR="00794D2A" w:rsidRPr="000F0BA0" w:rsidRDefault="00794D2A" w:rsidP="00794D2A">
            <w:pPr>
              <w:pStyle w:val="TAL"/>
            </w:pPr>
            <w:r w:rsidRPr="000F0BA0">
              <w:t>1..N</w:t>
            </w:r>
          </w:p>
        </w:tc>
        <w:tc>
          <w:tcPr>
            <w:tcW w:w="4075" w:type="dxa"/>
            <w:tcBorders>
              <w:top w:val="single" w:sz="4" w:space="0" w:color="auto"/>
              <w:left w:val="single" w:sz="4" w:space="0" w:color="auto"/>
              <w:bottom w:val="single" w:sz="4" w:space="0" w:color="auto"/>
              <w:right w:val="single" w:sz="4" w:space="0" w:color="auto"/>
            </w:tcBorders>
          </w:tcPr>
          <w:p w14:paraId="4E4057B9" w14:textId="116365BA" w:rsidR="00794D2A" w:rsidRPr="000F0BA0" w:rsidRDefault="00794D2A" w:rsidP="00794D2A">
            <w:pPr>
              <w:pStyle w:val="TAL"/>
              <w:rPr>
                <w:rFonts w:cs="Arial"/>
                <w:szCs w:val="18"/>
              </w:rPr>
            </w:pPr>
            <w:r w:rsidRPr="000F0BA0">
              <w:rPr>
                <w:rFonts w:cs="Arial"/>
                <w:szCs w:val="18"/>
              </w:rPr>
              <w:t>Additional IP addresses of the DN-AAA server used for secondary authentication and authorization.</w:t>
            </w:r>
          </w:p>
        </w:tc>
      </w:tr>
      <w:tr w:rsidR="00794D2A" w:rsidRPr="000F0BA0" w14:paraId="50ECEF5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A34B8B3" w14:textId="2D424EC3" w:rsidR="00794D2A" w:rsidRPr="000F0BA0" w:rsidRDefault="00794D2A" w:rsidP="00794D2A">
            <w:pPr>
              <w:pStyle w:val="TAL"/>
            </w:pPr>
            <w:r w:rsidRPr="000F0BA0">
              <w:t>dnAaaFqdn</w:t>
            </w:r>
          </w:p>
        </w:tc>
        <w:tc>
          <w:tcPr>
            <w:tcW w:w="1842" w:type="dxa"/>
            <w:tcBorders>
              <w:top w:val="single" w:sz="4" w:space="0" w:color="auto"/>
              <w:left w:val="single" w:sz="4" w:space="0" w:color="auto"/>
              <w:bottom w:val="single" w:sz="4" w:space="0" w:color="auto"/>
              <w:right w:val="single" w:sz="4" w:space="0" w:color="auto"/>
            </w:tcBorders>
          </w:tcPr>
          <w:p w14:paraId="239E5F2E" w14:textId="63D45F89" w:rsidR="00794D2A" w:rsidRPr="000F0BA0" w:rsidRDefault="00794D2A" w:rsidP="00794D2A">
            <w:pPr>
              <w:pStyle w:val="TAL"/>
            </w:pPr>
            <w:r w:rsidRPr="000F0BA0">
              <w:t>Fqdn</w:t>
            </w:r>
          </w:p>
        </w:tc>
        <w:tc>
          <w:tcPr>
            <w:tcW w:w="426" w:type="dxa"/>
            <w:tcBorders>
              <w:top w:val="single" w:sz="4" w:space="0" w:color="auto"/>
              <w:left w:val="single" w:sz="4" w:space="0" w:color="auto"/>
              <w:bottom w:val="single" w:sz="4" w:space="0" w:color="auto"/>
              <w:right w:val="single" w:sz="4" w:space="0" w:color="auto"/>
            </w:tcBorders>
          </w:tcPr>
          <w:p w14:paraId="0DB62B60" w14:textId="6561FCA9" w:rsidR="00794D2A" w:rsidRPr="000F0BA0" w:rsidRDefault="00794D2A" w:rsidP="00794D2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0AAB62D" w14:textId="7B26BCD4" w:rsidR="00794D2A" w:rsidRPr="000F0BA0" w:rsidRDefault="00794D2A" w:rsidP="00794D2A">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501BADF2" w14:textId="1826FE44" w:rsidR="00794D2A" w:rsidRPr="000F0BA0" w:rsidRDefault="00794D2A" w:rsidP="00794D2A">
            <w:pPr>
              <w:pStyle w:val="TAL"/>
              <w:rPr>
                <w:rFonts w:cs="Arial"/>
                <w:szCs w:val="18"/>
              </w:rPr>
            </w:pPr>
            <w:r w:rsidRPr="000F0BA0">
              <w:rPr>
                <w:rFonts w:cs="Arial"/>
                <w:szCs w:val="18"/>
              </w:rPr>
              <w:t>The FQDN of the DN-AAA server used for secondary authentication and authorization.</w:t>
            </w:r>
          </w:p>
        </w:tc>
      </w:tr>
      <w:tr w:rsidR="00F62776" w:rsidRPr="000F0BA0" w14:paraId="4D25C1B0" w14:textId="77777777" w:rsidTr="00AB1E2F">
        <w:trPr>
          <w:jc w:val="center"/>
        </w:trPr>
        <w:tc>
          <w:tcPr>
            <w:tcW w:w="2090" w:type="dxa"/>
            <w:tcBorders>
              <w:top w:val="single" w:sz="4" w:space="0" w:color="auto"/>
              <w:left w:val="single" w:sz="4" w:space="0" w:color="auto"/>
              <w:bottom w:val="single" w:sz="4" w:space="0" w:color="auto"/>
              <w:right w:val="single" w:sz="4" w:space="0" w:color="auto"/>
            </w:tcBorders>
          </w:tcPr>
          <w:p w14:paraId="609F9899" w14:textId="77777777" w:rsidR="00F62776" w:rsidRPr="000F0BA0" w:rsidRDefault="00F62776" w:rsidP="00AB1E2F">
            <w:pPr>
              <w:pStyle w:val="TAL"/>
            </w:pPr>
            <w:r w:rsidRPr="000F0BA0">
              <w:rPr>
                <w:rFonts w:hint="eastAsia"/>
              </w:rPr>
              <w:t>5</w:t>
            </w:r>
            <w:r w:rsidRPr="000F0BA0">
              <w:t>gVnGroupCommunicationInd</w:t>
            </w:r>
          </w:p>
        </w:tc>
        <w:tc>
          <w:tcPr>
            <w:tcW w:w="1842" w:type="dxa"/>
            <w:tcBorders>
              <w:top w:val="single" w:sz="4" w:space="0" w:color="auto"/>
              <w:left w:val="single" w:sz="4" w:space="0" w:color="auto"/>
              <w:bottom w:val="single" w:sz="4" w:space="0" w:color="auto"/>
              <w:right w:val="single" w:sz="4" w:space="0" w:color="auto"/>
            </w:tcBorders>
          </w:tcPr>
          <w:p w14:paraId="65AE2243" w14:textId="77777777" w:rsidR="00F62776" w:rsidRPr="000F0BA0" w:rsidRDefault="00F62776" w:rsidP="00AB1E2F">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646547C5" w14:textId="77777777" w:rsidR="00F62776" w:rsidRPr="000F0BA0" w:rsidRDefault="00F62776" w:rsidP="00AB1E2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C7F2BD5" w14:textId="77777777" w:rsidR="00F62776" w:rsidRPr="000F0BA0" w:rsidRDefault="00F62776" w:rsidP="00AB1E2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55C146FF" w14:textId="77777777" w:rsidR="00F62776" w:rsidRPr="000F0BA0" w:rsidRDefault="00F62776" w:rsidP="00AB1E2F">
            <w:pPr>
              <w:pStyle w:val="TAL"/>
              <w:rPr>
                <w:rFonts w:cs="Arial"/>
                <w:szCs w:val="18"/>
              </w:rPr>
            </w:pPr>
            <w:r w:rsidRPr="000F0BA0">
              <w:rPr>
                <w:rFonts w:cs="Arial"/>
                <w:szCs w:val="18"/>
              </w:rPr>
              <w:t>When present, this IE shall indicate whether 5G VN group is associated with 5G VN group communication:</w:t>
            </w:r>
          </w:p>
          <w:p w14:paraId="72CD7C73" w14:textId="77777777" w:rsidR="00F62776" w:rsidRPr="000F0BA0" w:rsidRDefault="00F62776" w:rsidP="00AB1E2F">
            <w:pPr>
              <w:pStyle w:val="TAL"/>
              <w:rPr>
                <w:rFonts w:cs="Arial"/>
                <w:szCs w:val="18"/>
              </w:rPr>
            </w:pPr>
            <w:r w:rsidRPr="000F0BA0">
              <w:rPr>
                <w:rFonts w:cs="Arial"/>
                <w:szCs w:val="18"/>
              </w:rPr>
              <w:t>- true: 5G VN group is associated with 5G VN group communication</w:t>
            </w:r>
          </w:p>
          <w:p w14:paraId="502C437C" w14:textId="77777777" w:rsidR="00F62776" w:rsidRPr="000F0BA0" w:rsidRDefault="00F62776" w:rsidP="00AB1E2F">
            <w:pPr>
              <w:pStyle w:val="TAL"/>
              <w:rPr>
                <w:rFonts w:cs="Arial"/>
                <w:szCs w:val="18"/>
              </w:rPr>
            </w:pPr>
            <w:r w:rsidRPr="000F0BA0">
              <w:rPr>
                <w:rFonts w:cs="Arial"/>
                <w:szCs w:val="18"/>
              </w:rPr>
              <w:t>- false: 5G VN group is not associated with 5G VN group communication.</w:t>
            </w:r>
          </w:p>
        </w:tc>
      </w:tr>
      <w:tr w:rsidR="00F62776" w:rsidRPr="000F0BA0" w14:paraId="0C84759A" w14:textId="77777777" w:rsidTr="00AB1E2F">
        <w:trPr>
          <w:jc w:val="center"/>
        </w:trPr>
        <w:tc>
          <w:tcPr>
            <w:tcW w:w="2090" w:type="dxa"/>
            <w:tcBorders>
              <w:top w:val="single" w:sz="4" w:space="0" w:color="auto"/>
              <w:left w:val="single" w:sz="4" w:space="0" w:color="auto"/>
              <w:bottom w:val="single" w:sz="4" w:space="0" w:color="auto"/>
              <w:right w:val="single" w:sz="4" w:space="0" w:color="auto"/>
            </w:tcBorders>
          </w:tcPr>
          <w:p w14:paraId="3C846E61" w14:textId="77777777" w:rsidR="00F62776" w:rsidRPr="000F0BA0" w:rsidRDefault="00F62776" w:rsidP="00AB1E2F">
            <w:pPr>
              <w:pStyle w:val="TAL"/>
            </w:pPr>
            <w:r>
              <w:rPr>
                <w:rFonts w:hint="eastAsia"/>
                <w:lang w:eastAsia="zh-CN"/>
              </w:rPr>
              <w:t>5gVnGroupCommunicationType</w:t>
            </w:r>
          </w:p>
        </w:tc>
        <w:tc>
          <w:tcPr>
            <w:tcW w:w="1842" w:type="dxa"/>
            <w:tcBorders>
              <w:top w:val="single" w:sz="4" w:space="0" w:color="auto"/>
              <w:left w:val="single" w:sz="4" w:space="0" w:color="auto"/>
              <w:bottom w:val="single" w:sz="4" w:space="0" w:color="auto"/>
              <w:right w:val="single" w:sz="4" w:space="0" w:color="auto"/>
            </w:tcBorders>
          </w:tcPr>
          <w:p w14:paraId="3F8B593A" w14:textId="77777777" w:rsidR="00F62776" w:rsidRPr="000F0BA0" w:rsidRDefault="00F62776" w:rsidP="00AB1E2F">
            <w:pPr>
              <w:pStyle w:val="TAL"/>
            </w:pPr>
            <w:r>
              <w:rPr>
                <w:rFonts w:hint="eastAsia"/>
                <w:lang w:eastAsia="zh-CN"/>
              </w:rPr>
              <w:t>5GVnGroupCommunicationType</w:t>
            </w:r>
          </w:p>
        </w:tc>
        <w:tc>
          <w:tcPr>
            <w:tcW w:w="426" w:type="dxa"/>
            <w:tcBorders>
              <w:top w:val="single" w:sz="4" w:space="0" w:color="auto"/>
              <w:left w:val="single" w:sz="4" w:space="0" w:color="auto"/>
              <w:bottom w:val="single" w:sz="4" w:space="0" w:color="auto"/>
              <w:right w:val="single" w:sz="4" w:space="0" w:color="auto"/>
            </w:tcBorders>
          </w:tcPr>
          <w:p w14:paraId="5FEAE5AD" w14:textId="77777777" w:rsidR="00F62776" w:rsidRPr="000F0BA0" w:rsidRDefault="00F62776" w:rsidP="00AB1E2F">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7A155C" w14:textId="77777777" w:rsidR="00F62776" w:rsidRPr="000F0BA0" w:rsidRDefault="00F62776" w:rsidP="00AB1E2F">
            <w:pPr>
              <w:pStyle w:val="TAL"/>
            </w:pPr>
            <w:r>
              <w:rPr>
                <w:rFonts w:hint="eastAsia"/>
                <w:lang w:eastAsia="zh-CN"/>
              </w:rPr>
              <w:t>0..1</w:t>
            </w:r>
          </w:p>
        </w:tc>
        <w:tc>
          <w:tcPr>
            <w:tcW w:w="4075" w:type="dxa"/>
            <w:tcBorders>
              <w:top w:val="single" w:sz="4" w:space="0" w:color="auto"/>
              <w:left w:val="single" w:sz="4" w:space="0" w:color="auto"/>
              <w:bottom w:val="single" w:sz="4" w:space="0" w:color="auto"/>
              <w:right w:val="single" w:sz="4" w:space="0" w:color="auto"/>
            </w:tcBorders>
          </w:tcPr>
          <w:p w14:paraId="53923965" w14:textId="77777777" w:rsidR="00F62776" w:rsidRDefault="00F62776" w:rsidP="00AB1E2F">
            <w:pPr>
              <w:pStyle w:val="TAL"/>
              <w:rPr>
                <w:rFonts w:cs="Arial"/>
                <w:szCs w:val="18"/>
                <w:lang w:eastAsia="zh-CN"/>
              </w:rPr>
            </w:pPr>
            <w:r>
              <w:rPr>
                <w:rFonts w:cs="Arial" w:hint="eastAsia"/>
                <w:szCs w:val="18"/>
                <w:lang w:eastAsia="zh-CN"/>
              </w:rPr>
              <w:t xml:space="preserve">This IE shall be included if the </w:t>
            </w:r>
            <w:r w:rsidRPr="000F0BA0">
              <w:rPr>
                <w:rFonts w:hint="eastAsia"/>
              </w:rPr>
              <w:t>5</w:t>
            </w:r>
            <w:r w:rsidRPr="000F0BA0">
              <w:t>gVnGroupCommunicationInd</w:t>
            </w:r>
            <w:r>
              <w:rPr>
                <w:rFonts w:cs="Arial" w:hint="eastAsia"/>
                <w:szCs w:val="18"/>
                <w:lang w:eastAsia="zh-CN"/>
              </w:rPr>
              <w:t xml:space="preserve"> present and set to true which indicates that the </w:t>
            </w:r>
            <w:r w:rsidRPr="000F0BA0">
              <w:rPr>
                <w:rFonts w:cs="Arial"/>
                <w:szCs w:val="18"/>
              </w:rPr>
              <w:t>5G VN group is associated with 5G VN group</w:t>
            </w:r>
            <w:r>
              <w:rPr>
                <w:rFonts w:cs="Arial" w:hint="eastAsia"/>
                <w:szCs w:val="18"/>
                <w:lang w:eastAsia="zh-CN"/>
              </w:rPr>
              <w:t xml:space="preserve"> </w:t>
            </w:r>
            <w:r w:rsidRPr="000F0BA0">
              <w:rPr>
                <w:rFonts w:cs="Arial"/>
                <w:szCs w:val="18"/>
              </w:rPr>
              <w:t>communication</w:t>
            </w:r>
            <w:r>
              <w:rPr>
                <w:rFonts w:cs="Arial" w:hint="eastAsia"/>
                <w:szCs w:val="18"/>
                <w:lang w:eastAsia="zh-CN"/>
              </w:rPr>
              <w:t>.</w:t>
            </w:r>
          </w:p>
          <w:p w14:paraId="2BB0C2C4" w14:textId="77777777" w:rsidR="00F62776" w:rsidRDefault="00F62776" w:rsidP="00AB1E2F">
            <w:pPr>
              <w:pStyle w:val="TAL"/>
              <w:rPr>
                <w:rFonts w:cs="Arial"/>
                <w:szCs w:val="18"/>
                <w:lang w:eastAsia="zh-CN"/>
              </w:rPr>
            </w:pPr>
          </w:p>
          <w:p w14:paraId="372CA256" w14:textId="77777777" w:rsidR="00F62776" w:rsidRDefault="00F62776" w:rsidP="00AB1E2F">
            <w:pPr>
              <w:pStyle w:val="TAL"/>
              <w:rPr>
                <w:rFonts w:cs="Arial"/>
                <w:szCs w:val="18"/>
              </w:rPr>
            </w:pPr>
            <w:r w:rsidRPr="000F0BA0">
              <w:rPr>
                <w:rFonts w:cs="Arial"/>
                <w:szCs w:val="18"/>
              </w:rPr>
              <w:t xml:space="preserve">When present, this IE shall indicate </w:t>
            </w:r>
            <w:r>
              <w:rPr>
                <w:rFonts w:cs="Arial" w:hint="eastAsia"/>
                <w:szCs w:val="18"/>
                <w:lang w:eastAsia="zh-CN"/>
              </w:rPr>
              <w:t>the type of the 5</w:t>
            </w:r>
            <w:r w:rsidRPr="000F0BA0">
              <w:rPr>
                <w:rFonts w:cs="Arial"/>
                <w:szCs w:val="18"/>
              </w:rPr>
              <w:t>G VN grou</w:t>
            </w:r>
            <w:r>
              <w:rPr>
                <w:rFonts w:cs="Arial" w:hint="eastAsia"/>
                <w:szCs w:val="18"/>
                <w:lang w:eastAsia="zh-CN"/>
              </w:rPr>
              <w:t>p</w:t>
            </w:r>
            <w:r w:rsidRPr="000F0BA0">
              <w:rPr>
                <w:rFonts w:cs="Arial"/>
                <w:szCs w:val="18"/>
              </w:rPr>
              <w:t xml:space="preserve"> associated with 5G VN group</w:t>
            </w:r>
            <w:r>
              <w:rPr>
                <w:rFonts w:cs="Arial" w:hint="eastAsia"/>
                <w:szCs w:val="18"/>
                <w:lang w:eastAsia="zh-CN"/>
              </w:rPr>
              <w:t xml:space="preserve"> </w:t>
            </w:r>
            <w:r w:rsidRPr="000F0BA0">
              <w:rPr>
                <w:rFonts w:cs="Arial"/>
                <w:szCs w:val="18"/>
              </w:rPr>
              <w:t>communication:</w:t>
            </w:r>
          </w:p>
          <w:p w14:paraId="465C7B82" w14:textId="77777777" w:rsidR="00F62776" w:rsidRPr="00D93F54"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 N6 based forwarding.</w:t>
            </w:r>
          </w:p>
          <w:p w14:paraId="64FB01E4" w14:textId="77777777" w:rsidR="00F62776" w:rsidRPr="000F0BA0"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out N6 based forwarding.</w:t>
            </w:r>
          </w:p>
        </w:tc>
      </w:tr>
      <w:tr w:rsidR="00F62776" w:rsidRPr="000F0BA0" w14:paraId="59850AE6" w14:textId="77777777" w:rsidTr="00AB1E2F">
        <w:trPr>
          <w:jc w:val="center"/>
        </w:trPr>
        <w:tc>
          <w:tcPr>
            <w:tcW w:w="2090" w:type="dxa"/>
            <w:tcBorders>
              <w:top w:val="single" w:sz="4" w:space="0" w:color="auto"/>
              <w:left w:val="single" w:sz="4" w:space="0" w:color="auto"/>
              <w:bottom w:val="single" w:sz="4" w:space="0" w:color="auto"/>
              <w:right w:val="single" w:sz="4" w:space="0" w:color="auto"/>
            </w:tcBorders>
          </w:tcPr>
          <w:p w14:paraId="50A04C64" w14:textId="77777777" w:rsidR="00F62776" w:rsidRPr="000F0BA0" w:rsidRDefault="00F62776" w:rsidP="00AB1E2F">
            <w:pPr>
              <w:pStyle w:val="TAL"/>
            </w:pPr>
            <w:r w:rsidRPr="000F0BA0">
              <w:t>maxGroupDataRate</w:t>
            </w:r>
          </w:p>
        </w:tc>
        <w:tc>
          <w:tcPr>
            <w:tcW w:w="1842" w:type="dxa"/>
            <w:tcBorders>
              <w:top w:val="single" w:sz="4" w:space="0" w:color="auto"/>
              <w:left w:val="single" w:sz="4" w:space="0" w:color="auto"/>
              <w:bottom w:val="single" w:sz="4" w:space="0" w:color="auto"/>
              <w:right w:val="single" w:sz="4" w:space="0" w:color="auto"/>
            </w:tcBorders>
          </w:tcPr>
          <w:p w14:paraId="309F820E" w14:textId="77777777" w:rsidR="00F62776" w:rsidRPr="000F0BA0" w:rsidRDefault="00F62776" w:rsidP="00AB1E2F">
            <w:pPr>
              <w:pStyle w:val="TAL"/>
            </w:pPr>
            <w:r w:rsidRPr="000F0BA0">
              <w:t>MaxGroupDataRate</w:t>
            </w:r>
          </w:p>
        </w:tc>
        <w:tc>
          <w:tcPr>
            <w:tcW w:w="426" w:type="dxa"/>
            <w:tcBorders>
              <w:top w:val="single" w:sz="4" w:space="0" w:color="auto"/>
              <w:left w:val="single" w:sz="4" w:space="0" w:color="auto"/>
              <w:bottom w:val="single" w:sz="4" w:space="0" w:color="auto"/>
              <w:right w:val="single" w:sz="4" w:space="0" w:color="auto"/>
            </w:tcBorders>
          </w:tcPr>
          <w:p w14:paraId="724D11E0" w14:textId="77777777" w:rsidR="00F62776" w:rsidRPr="000F0BA0" w:rsidRDefault="00F62776" w:rsidP="00AB1E2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1B3A076" w14:textId="77777777" w:rsidR="00F62776" w:rsidRPr="000F0BA0" w:rsidRDefault="00F62776" w:rsidP="00AB1E2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331F7981" w14:textId="77777777" w:rsidR="00F62776" w:rsidRPr="000F0BA0" w:rsidRDefault="00F62776" w:rsidP="00AB1E2F">
            <w:pPr>
              <w:pStyle w:val="TAL"/>
              <w:rPr>
                <w:rFonts w:cs="Arial"/>
                <w:szCs w:val="18"/>
              </w:rPr>
            </w:pPr>
            <w:r w:rsidRPr="000F0BA0">
              <w:rPr>
                <w:rFonts w:cs="Arial"/>
                <w:szCs w:val="18"/>
              </w:rPr>
              <w:t>The limits of the total bit rate across all sessions of the 5G VN group (uplink and downlink).</w:t>
            </w:r>
          </w:p>
        </w:tc>
      </w:tr>
      <w:tr w:rsidR="00794D2A" w:rsidRPr="000F0BA0" w14:paraId="32F0F53D"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C14543F" w14:textId="77777777" w:rsidR="00794D2A" w:rsidRPr="000F0BA0" w:rsidRDefault="00794D2A" w:rsidP="00794D2A">
            <w:pPr>
              <w:pStyle w:val="TAN"/>
              <w:rPr>
                <w:rFonts w:cs="Arial"/>
                <w:szCs w:val="18"/>
              </w:rPr>
            </w:pPr>
            <w:r w:rsidRPr="000F0BA0">
              <w:t>NOTE:</w:t>
            </w:r>
            <w:r w:rsidRPr="000F0BA0">
              <w:tab/>
              <w:t>Only a 1:1 mapping between DNN and 5G VN group is supported in this release</w:t>
            </w:r>
          </w:p>
        </w:tc>
      </w:tr>
    </w:tbl>
    <w:p w14:paraId="60FD04D8" w14:textId="77777777" w:rsidR="005B7866" w:rsidRPr="000F0BA0" w:rsidRDefault="005B7866" w:rsidP="005B7866"/>
    <w:p w14:paraId="65AFAA95" w14:textId="77777777" w:rsidR="005B7866" w:rsidRPr="000F0BA0" w:rsidRDefault="005B7866" w:rsidP="00C05182">
      <w:pPr>
        <w:pStyle w:val="Heading5"/>
      </w:pPr>
      <w:bookmarkStart w:id="2639" w:name="_Toc27585270"/>
      <w:bookmarkStart w:id="2640" w:name="_Toc36457236"/>
      <w:bookmarkStart w:id="2641" w:name="_Toc45028130"/>
      <w:bookmarkStart w:id="2642" w:name="_Toc45028965"/>
      <w:bookmarkStart w:id="2643" w:name="_Toc67681724"/>
      <w:bookmarkStart w:id="2644" w:name="_Toc177476716"/>
      <w:r w:rsidRPr="000F0BA0">
        <w:t>6.1.6.2.40</w:t>
      </w:r>
      <w:r w:rsidRPr="000F0BA0">
        <w:tab/>
        <w:t>Type: AppDescriptor</w:t>
      </w:r>
      <w:bookmarkEnd w:id="2639"/>
      <w:bookmarkEnd w:id="2640"/>
      <w:bookmarkEnd w:id="2641"/>
      <w:bookmarkEnd w:id="2642"/>
      <w:bookmarkEnd w:id="2643"/>
      <w:bookmarkEnd w:id="2644"/>
    </w:p>
    <w:p w14:paraId="1F300759" w14:textId="77777777" w:rsidR="005B7866" w:rsidRPr="000F0BA0" w:rsidRDefault="005B7866" w:rsidP="005B7866">
      <w:pPr>
        <w:pStyle w:val="TH"/>
      </w:pPr>
      <w:r w:rsidRPr="000F0BA0">
        <w:rPr>
          <w:noProof/>
        </w:rPr>
        <w:t>Table </w:t>
      </w:r>
      <w:r w:rsidRPr="000F0BA0">
        <w:t xml:space="preserve">6.1.6.2.40-1: </w:t>
      </w:r>
      <w:r w:rsidRPr="000F0BA0">
        <w:rPr>
          <w:noProof/>
        </w:rPr>
        <w:t xml:space="preserve">Definition of type </w:t>
      </w:r>
      <w:r w:rsidRPr="000F0BA0">
        <w:t>App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5B7866" w:rsidRPr="000F0BA0" w14:paraId="779D27A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096A66B"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E7B1C7A"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4006AB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F0A7B4B" w14:textId="77777777" w:rsidR="005B7866" w:rsidRPr="000F0BA0" w:rsidRDefault="005B7866" w:rsidP="007F1FAF">
            <w:pPr>
              <w:pStyle w:val="TAH"/>
              <w:jc w:val="left"/>
            </w:pPr>
            <w:r w:rsidRPr="000F0BA0">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4028C86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A4F27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30724C2" w14:textId="77777777" w:rsidR="005B7866" w:rsidRPr="000F0BA0" w:rsidRDefault="005B7866" w:rsidP="007F1FAF">
            <w:pPr>
              <w:pStyle w:val="TAL"/>
            </w:pPr>
            <w:r w:rsidRPr="000F0BA0">
              <w:t>osId</w:t>
            </w:r>
          </w:p>
        </w:tc>
        <w:tc>
          <w:tcPr>
            <w:tcW w:w="1842" w:type="dxa"/>
            <w:tcBorders>
              <w:top w:val="single" w:sz="4" w:space="0" w:color="auto"/>
              <w:left w:val="single" w:sz="4" w:space="0" w:color="auto"/>
              <w:bottom w:val="single" w:sz="4" w:space="0" w:color="auto"/>
              <w:right w:val="single" w:sz="4" w:space="0" w:color="auto"/>
            </w:tcBorders>
          </w:tcPr>
          <w:p w14:paraId="241A0051" w14:textId="77777777" w:rsidR="005B7866" w:rsidRPr="000F0BA0" w:rsidRDefault="005B7866" w:rsidP="007F1FAF">
            <w:pPr>
              <w:pStyle w:val="TAL"/>
            </w:pPr>
            <w:r w:rsidRPr="000F0BA0">
              <w:t>OsId</w:t>
            </w:r>
          </w:p>
        </w:tc>
        <w:tc>
          <w:tcPr>
            <w:tcW w:w="426" w:type="dxa"/>
            <w:tcBorders>
              <w:top w:val="single" w:sz="4" w:space="0" w:color="auto"/>
              <w:left w:val="single" w:sz="4" w:space="0" w:color="auto"/>
              <w:bottom w:val="single" w:sz="4" w:space="0" w:color="auto"/>
              <w:right w:val="single" w:sz="4" w:space="0" w:color="auto"/>
            </w:tcBorders>
          </w:tcPr>
          <w:p w14:paraId="148AF51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1E99979"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69B1852E" w14:textId="77777777" w:rsidR="005B7866" w:rsidRPr="000F0BA0" w:rsidRDefault="005B7866" w:rsidP="007F1FAF">
            <w:pPr>
              <w:pStyle w:val="TAL"/>
              <w:rPr>
                <w:rFonts w:cs="Arial"/>
                <w:szCs w:val="18"/>
              </w:rPr>
            </w:pPr>
            <w:r w:rsidRPr="000F0BA0">
              <w:rPr>
                <w:szCs w:val="18"/>
              </w:rPr>
              <w:t>OS identifier, does not include an OS version number</w:t>
            </w:r>
          </w:p>
        </w:tc>
      </w:tr>
      <w:tr w:rsidR="005B7866" w:rsidRPr="000F0BA0" w14:paraId="70B52F0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B7BBFF" w14:textId="77777777" w:rsidR="005B7866" w:rsidRPr="000F0BA0" w:rsidRDefault="005B7866" w:rsidP="007F1FAF">
            <w:pPr>
              <w:pStyle w:val="TAL"/>
            </w:pPr>
            <w:r w:rsidRPr="000F0BA0">
              <w:t>appId</w:t>
            </w:r>
          </w:p>
        </w:tc>
        <w:tc>
          <w:tcPr>
            <w:tcW w:w="1842" w:type="dxa"/>
            <w:tcBorders>
              <w:top w:val="single" w:sz="4" w:space="0" w:color="auto"/>
              <w:left w:val="single" w:sz="4" w:space="0" w:color="auto"/>
              <w:bottom w:val="single" w:sz="4" w:space="0" w:color="auto"/>
              <w:right w:val="single" w:sz="4" w:space="0" w:color="auto"/>
            </w:tcBorders>
          </w:tcPr>
          <w:p w14:paraId="08B3E029" w14:textId="77777777" w:rsidR="005B7866" w:rsidRPr="000F0BA0" w:rsidRDefault="005B7866" w:rsidP="007F1FAF">
            <w:pPr>
              <w:pStyle w:val="TAL"/>
            </w:pPr>
            <w:r w:rsidRPr="000F0BA0">
              <w:t>string</w:t>
            </w:r>
          </w:p>
        </w:tc>
        <w:tc>
          <w:tcPr>
            <w:tcW w:w="426" w:type="dxa"/>
            <w:tcBorders>
              <w:top w:val="single" w:sz="4" w:space="0" w:color="auto"/>
              <w:left w:val="single" w:sz="4" w:space="0" w:color="auto"/>
              <w:bottom w:val="single" w:sz="4" w:space="0" w:color="auto"/>
              <w:right w:val="single" w:sz="4" w:space="0" w:color="auto"/>
            </w:tcBorders>
          </w:tcPr>
          <w:p w14:paraId="77AB330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DD24F5D" w14:textId="77777777" w:rsidR="005B7866" w:rsidRPr="000F0BA0" w:rsidRDefault="005B7866" w:rsidP="007F1FAF">
            <w:pPr>
              <w:pStyle w:val="TAL"/>
            </w:pPr>
            <w:r w:rsidRPr="000F0BA0">
              <w:t>0..1</w:t>
            </w:r>
          </w:p>
        </w:tc>
        <w:tc>
          <w:tcPr>
            <w:tcW w:w="4075" w:type="dxa"/>
            <w:tcBorders>
              <w:top w:val="single" w:sz="4" w:space="0" w:color="auto"/>
              <w:left w:val="single" w:sz="4" w:space="0" w:color="auto"/>
              <w:bottom w:val="single" w:sz="4" w:space="0" w:color="auto"/>
              <w:right w:val="single" w:sz="4" w:space="0" w:color="auto"/>
            </w:tcBorders>
          </w:tcPr>
          <w:p w14:paraId="083B944E" w14:textId="77777777" w:rsidR="005B7866" w:rsidRPr="000F0BA0" w:rsidRDefault="005B7866" w:rsidP="007F1FAF">
            <w:pPr>
              <w:pStyle w:val="TAL"/>
              <w:rPr>
                <w:rFonts w:cs="Arial"/>
                <w:szCs w:val="18"/>
              </w:rPr>
            </w:pPr>
            <w:r w:rsidRPr="000F0BA0">
              <w:rPr>
                <w:szCs w:val="18"/>
              </w:rPr>
              <w:t>Application identifier, does not include a version number for the application</w:t>
            </w:r>
          </w:p>
        </w:tc>
      </w:tr>
    </w:tbl>
    <w:p w14:paraId="71D91BD1" w14:textId="77777777" w:rsidR="005B7866" w:rsidRPr="000F0BA0" w:rsidRDefault="005B7866" w:rsidP="005B7866"/>
    <w:p w14:paraId="310D14D7" w14:textId="77777777" w:rsidR="005B7866" w:rsidRPr="000F0BA0" w:rsidRDefault="005B7866" w:rsidP="00C05182">
      <w:pPr>
        <w:pStyle w:val="Heading5"/>
      </w:pPr>
      <w:bookmarkStart w:id="2645" w:name="_Toc27585271"/>
      <w:bookmarkStart w:id="2646" w:name="_Toc36457237"/>
      <w:bookmarkStart w:id="2647" w:name="_Toc45028131"/>
      <w:bookmarkStart w:id="2648" w:name="_Toc45028966"/>
      <w:bookmarkStart w:id="2649" w:name="_Toc67681725"/>
      <w:bookmarkStart w:id="2650" w:name="_Toc177476717"/>
      <w:r w:rsidRPr="000F0BA0">
        <w:t>6.1.6.2.41</w:t>
      </w:r>
      <w:r w:rsidRPr="000F0BA0">
        <w:tab/>
        <w:t>Type: AppPortId</w:t>
      </w:r>
      <w:bookmarkEnd w:id="2645"/>
      <w:bookmarkEnd w:id="2646"/>
      <w:bookmarkEnd w:id="2647"/>
      <w:bookmarkEnd w:id="2648"/>
      <w:bookmarkEnd w:id="2649"/>
      <w:bookmarkEnd w:id="2650"/>
    </w:p>
    <w:p w14:paraId="5DE555F1" w14:textId="77777777" w:rsidR="005B7866" w:rsidRPr="000F0BA0" w:rsidRDefault="005B7866" w:rsidP="005B7866">
      <w:pPr>
        <w:pStyle w:val="TH"/>
      </w:pPr>
      <w:r w:rsidRPr="000F0BA0">
        <w:rPr>
          <w:noProof/>
        </w:rPr>
        <w:t>Table </w:t>
      </w:r>
      <w:r w:rsidRPr="000F0BA0">
        <w:t xml:space="preserve">6.1.6.2.41-1: </w:t>
      </w:r>
      <w:r w:rsidRPr="000F0BA0">
        <w:rPr>
          <w:noProof/>
        </w:rPr>
        <w:t>Definition of type AppPor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B7866" w:rsidRPr="000F0BA0" w14:paraId="2BC70D0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421EF696"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8E6B1E2"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42F95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63D744"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463E0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EF688F8"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0E4BA801" w14:textId="77777777" w:rsidR="005B7866" w:rsidRPr="000F0BA0" w:rsidRDefault="005B7866" w:rsidP="007F1FAF">
            <w:pPr>
              <w:pStyle w:val="TAL"/>
            </w:pPr>
            <w:r w:rsidRPr="000F0BA0">
              <w:t>destinationPort</w:t>
            </w:r>
          </w:p>
        </w:tc>
        <w:tc>
          <w:tcPr>
            <w:tcW w:w="1701" w:type="dxa"/>
            <w:tcBorders>
              <w:top w:val="single" w:sz="4" w:space="0" w:color="auto"/>
              <w:left w:val="single" w:sz="4" w:space="0" w:color="auto"/>
              <w:bottom w:val="single" w:sz="4" w:space="0" w:color="auto"/>
              <w:right w:val="single" w:sz="4" w:space="0" w:color="auto"/>
            </w:tcBorders>
          </w:tcPr>
          <w:p w14:paraId="0778D568" w14:textId="77777777" w:rsidR="005B7866" w:rsidRPr="000F0BA0" w:rsidRDefault="005B7866" w:rsidP="007F1FAF">
            <w:pPr>
              <w:pStyle w:val="TAL"/>
            </w:pPr>
            <w:r w:rsidRPr="000F0BA0">
              <w:t>Uint16</w:t>
            </w:r>
          </w:p>
        </w:tc>
        <w:tc>
          <w:tcPr>
            <w:tcW w:w="425" w:type="dxa"/>
            <w:tcBorders>
              <w:top w:val="single" w:sz="4" w:space="0" w:color="auto"/>
              <w:left w:val="single" w:sz="4" w:space="0" w:color="auto"/>
              <w:bottom w:val="single" w:sz="4" w:space="0" w:color="auto"/>
              <w:right w:val="single" w:sz="4" w:space="0" w:color="auto"/>
            </w:tcBorders>
          </w:tcPr>
          <w:p w14:paraId="419F9C3F"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339EFD6" w14:textId="6B6352DC" w:rsidR="005B7866" w:rsidRPr="000F0BA0" w:rsidRDefault="003976D9" w:rsidP="007F1FAF">
            <w:pPr>
              <w:pStyle w:val="TAL"/>
            </w:pPr>
            <w:r w:rsidRPr="000F0BA0">
              <w:t>0..</w:t>
            </w:r>
            <w:r w:rsidR="005B7866" w:rsidRPr="000F0BA0">
              <w:t>1</w:t>
            </w:r>
          </w:p>
        </w:tc>
        <w:tc>
          <w:tcPr>
            <w:tcW w:w="4359" w:type="dxa"/>
            <w:tcBorders>
              <w:top w:val="single" w:sz="4" w:space="0" w:color="auto"/>
              <w:left w:val="single" w:sz="4" w:space="0" w:color="auto"/>
              <w:bottom w:val="single" w:sz="4" w:space="0" w:color="auto"/>
              <w:right w:val="single" w:sz="4" w:space="0" w:color="auto"/>
            </w:tcBorders>
          </w:tcPr>
          <w:p w14:paraId="00B29B25" w14:textId="77777777" w:rsidR="005B7866" w:rsidRPr="000F0BA0" w:rsidRDefault="005B7866" w:rsidP="007F1FAF">
            <w:pPr>
              <w:pStyle w:val="TAL"/>
              <w:rPr>
                <w:rFonts w:cs="Arial"/>
                <w:szCs w:val="18"/>
              </w:rPr>
            </w:pPr>
            <w:r w:rsidRPr="000F0BA0">
              <w:rPr>
                <w:rFonts w:cs="Arial"/>
                <w:szCs w:val="18"/>
              </w:rPr>
              <w:t>Indicates the receiving port of application in the receving device or AF.</w:t>
            </w:r>
          </w:p>
        </w:tc>
      </w:tr>
      <w:tr w:rsidR="005B7866" w:rsidRPr="000F0BA0" w14:paraId="6D5D4B37" w14:textId="77777777" w:rsidTr="007F1FAF">
        <w:trPr>
          <w:jc w:val="center"/>
        </w:trPr>
        <w:tc>
          <w:tcPr>
            <w:tcW w:w="1948" w:type="dxa"/>
            <w:tcBorders>
              <w:top w:val="single" w:sz="4" w:space="0" w:color="auto"/>
              <w:left w:val="single" w:sz="4" w:space="0" w:color="auto"/>
              <w:bottom w:val="single" w:sz="4" w:space="0" w:color="auto"/>
              <w:right w:val="single" w:sz="4" w:space="0" w:color="auto"/>
            </w:tcBorders>
          </w:tcPr>
          <w:p w14:paraId="32F18A95" w14:textId="77777777" w:rsidR="005B7866" w:rsidRPr="000F0BA0" w:rsidRDefault="005B7866" w:rsidP="007F1FAF">
            <w:pPr>
              <w:pStyle w:val="TAL"/>
            </w:pPr>
            <w:r w:rsidRPr="000F0BA0">
              <w:t>originatorPort</w:t>
            </w:r>
          </w:p>
        </w:tc>
        <w:tc>
          <w:tcPr>
            <w:tcW w:w="1701" w:type="dxa"/>
            <w:tcBorders>
              <w:top w:val="single" w:sz="4" w:space="0" w:color="auto"/>
              <w:left w:val="single" w:sz="4" w:space="0" w:color="auto"/>
              <w:bottom w:val="single" w:sz="4" w:space="0" w:color="auto"/>
              <w:right w:val="single" w:sz="4" w:space="0" w:color="auto"/>
            </w:tcBorders>
          </w:tcPr>
          <w:p w14:paraId="775E3810" w14:textId="77777777" w:rsidR="005B7866" w:rsidRPr="000F0BA0" w:rsidRDefault="005B7866" w:rsidP="007F1FAF">
            <w:pPr>
              <w:pStyle w:val="TAL"/>
            </w:pPr>
            <w:r w:rsidRPr="000F0BA0">
              <w:t>Uint16</w:t>
            </w:r>
          </w:p>
        </w:tc>
        <w:tc>
          <w:tcPr>
            <w:tcW w:w="425" w:type="dxa"/>
            <w:tcBorders>
              <w:top w:val="single" w:sz="4" w:space="0" w:color="auto"/>
              <w:left w:val="single" w:sz="4" w:space="0" w:color="auto"/>
              <w:bottom w:val="single" w:sz="4" w:space="0" w:color="auto"/>
              <w:right w:val="single" w:sz="4" w:space="0" w:color="auto"/>
            </w:tcBorders>
          </w:tcPr>
          <w:p w14:paraId="7499B80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8357B8C" w14:textId="2F0F5841" w:rsidR="005B7866" w:rsidRPr="000F0BA0" w:rsidRDefault="003976D9" w:rsidP="007F1FAF">
            <w:pPr>
              <w:pStyle w:val="TAL"/>
            </w:pPr>
            <w:r w:rsidRPr="000F0BA0">
              <w:t>0..</w:t>
            </w:r>
            <w:r w:rsidR="005B7866" w:rsidRPr="000F0BA0">
              <w:t>1</w:t>
            </w:r>
          </w:p>
        </w:tc>
        <w:tc>
          <w:tcPr>
            <w:tcW w:w="4359" w:type="dxa"/>
            <w:tcBorders>
              <w:top w:val="single" w:sz="4" w:space="0" w:color="auto"/>
              <w:left w:val="single" w:sz="4" w:space="0" w:color="auto"/>
              <w:bottom w:val="single" w:sz="4" w:space="0" w:color="auto"/>
              <w:right w:val="single" w:sz="4" w:space="0" w:color="auto"/>
            </w:tcBorders>
          </w:tcPr>
          <w:p w14:paraId="46D17AB5" w14:textId="77777777" w:rsidR="005B7866" w:rsidRPr="000F0BA0" w:rsidRDefault="005B7866" w:rsidP="007F1FAF">
            <w:pPr>
              <w:pStyle w:val="TAL"/>
              <w:rPr>
                <w:rFonts w:cs="Arial"/>
                <w:szCs w:val="18"/>
              </w:rPr>
            </w:pPr>
            <w:r w:rsidRPr="000F0BA0">
              <w:rPr>
                <w:rFonts w:cs="Arial"/>
                <w:szCs w:val="18"/>
              </w:rPr>
              <w:t>Indicates the sending port of application in sending device.</w:t>
            </w:r>
          </w:p>
        </w:tc>
      </w:tr>
    </w:tbl>
    <w:p w14:paraId="2F1B788A" w14:textId="77777777" w:rsidR="005B7866" w:rsidRPr="000F0BA0" w:rsidRDefault="005B7866" w:rsidP="005B7866">
      <w:pPr>
        <w:rPr>
          <w:noProof/>
        </w:rPr>
      </w:pPr>
    </w:p>
    <w:p w14:paraId="1FEFB058" w14:textId="77777777" w:rsidR="00A67852" w:rsidRPr="000F0BA0" w:rsidRDefault="00A67852" w:rsidP="00A67852">
      <w:r w:rsidRPr="000F0BA0">
        <w:t>When this data type is used as a key of a map structure, it shall be formatted as a string, according to the following rules:</w:t>
      </w:r>
    </w:p>
    <w:p w14:paraId="494CEE91" w14:textId="77777777" w:rsidR="00A67852" w:rsidRPr="000F0BA0" w:rsidRDefault="00A67852" w:rsidP="00A67852">
      <w:pPr>
        <w:pStyle w:val="B1"/>
      </w:pPr>
      <w:r w:rsidRPr="000F0BA0">
        <w:t>-</w:t>
      </w:r>
      <w:r w:rsidRPr="000F0BA0">
        <w:tab/>
        <w:t>The string shall consist of the decimal value of "destinationPort" attribute, followed by the separator character ":" (COLON, U+003A), followed by the decimal value of "originatorPort" attribute</w:t>
      </w:r>
    </w:p>
    <w:p w14:paraId="27691F46" w14:textId="77777777" w:rsidR="00A67852" w:rsidRPr="000F0BA0" w:rsidRDefault="00A67852" w:rsidP="00A67852">
      <w:pPr>
        <w:pStyle w:val="B1"/>
      </w:pPr>
      <w:r w:rsidRPr="000F0BA0">
        <w:t>-</w:t>
      </w:r>
      <w:r w:rsidRPr="000F0BA0">
        <w:tab/>
        <w:t>Each decimal value shall consist of 1 to 5 decimal digits, and no leading zeros shall be allowed</w:t>
      </w:r>
    </w:p>
    <w:p w14:paraId="06E177CE" w14:textId="77777777" w:rsidR="00A67852" w:rsidRPr="000F0BA0" w:rsidRDefault="00A67852" w:rsidP="00A67852">
      <w:pPr>
        <w:pStyle w:val="B1"/>
      </w:pPr>
      <w:r w:rsidRPr="000F0BA0">
        <w:t>-</w:t>
      </w:r>
      <w:r w:rsidRPr="000F0BA0">
        <w:tab/>
        <w:t>If any of the attributes is absent, the character "-" (HYPHEN-MINUS, U+002D) shall be used as the value of such attribute</w:t>
      </w:r>
    </w:p>
    <w:p w14:paraId="12BDD63B" w14:textId="77777777" w:rsidR="00A67852" w:rsidRPr="000F0BA0" w:rsidRDefault="00A67852" w:rsidP="00A67852">
      <w:pPr>
        <w:pStyle w:val="B1"/>
      </w:pPr>
    </w:p>
    <w:p w14:paraId="17D05859" w14:textId="77777777" w:rsidR="00A67852" w:rsidRPr="000F0BA0" w:rsidRDefault="00A67852" w:rsidP="00A67852">
      <w:pPr>
        <w:pStyle w:val="EX"/>
      </w:pPr>
      <w:r w:rsidRPr="000F0BA0">
        <w:t>EXAMPLES:</w:t>
      </w:r>
    </w:p>
    <w:p w14:paraId="2EDA09AD" w14:textId="77777777" w:rsidR="00A67852" w:rsidRPr="000F0BA0" w:rsidRDefault="00A67852" w:rsidP="00A67852">
      <w:pPr>
        <w:pStyle w:val="B2"/>
      </w:pPr>
      <w:r w:rsidRPr="000F0BA0">
        <w:t>1)</w:t>
      </w:r>
      <w:r w:rsidRPr="000F0BA0">
        <w:tab/>
        <w:t>JSON object:</w:t>
      </w:r>
    </w:p>
    <w:p w14:paraId="7DB2064A" w14:textId="77777777" w:rsidR="00A67852" w:rsidRPr="000F0BA0" w:rsidRDefault="00A67852" w:rsidP="00A67852">
      <w:pPr>
        <w:pStyle w:val="PL"/>
        <w:ind w:left="1136"/>
      </w:pPr>
      <w:r w:rsidRPr="000F0BA0">
        <w:t>{ "destinationPort": 8000, "originatorPort": 4000 }</w:t>
      </w:r>
    </w:p>
    <w:p w14:paraId="31A839EC" w14:textId="77777777" w:rsidR="00A67852" w:rsidRPr="000F0BA0" w:rsidRDefault="00A67852" w:rsidP="00A67852">
      <w:pPr>
        <w:pStyle w:val="PL"/>
        <w:ind w:left="284" w:firstLine="284"/>
      </w:pPr>
    </w:p>
    <w:p w14:paraId="1DC2E216" w14:textId="77777777" w:rsidR="00A67852" w:rsidRPr="000F0BA0" w:rsidRDefault="00A67852" w:rsidP="00A67852">
      <w:pPr>
        <w:pStyle w:val="EX"/>
        <w:ind w:left="2186"/>
      </w:pPr>
      <w:r w:rsidRPr="000F0BA0">
        <w:t>shall be formatted as "8000:4000"</w:t>
      </w:r>
    </w:p>
    <w:p w14:paraId="5868272E" w14:textId="77777777" w:rsidR="00A67852" w:rsidRPr="000F0BA0" w:rsidRDefault="00A67852" w:rsidP="00A67852">
      <w:pPr>
        <w:pStyle w:val="B2"/>
      </w:pPr>
      <w:r w:rsidRPr="000F0BA0">
        <w:t>2)</w:t>
      </w:r>
      <w:r w:rsidRPr="000F0BA0">
        <w:tab/>
        <w:t>JSON object:</w:t>
      </w:r>
    </w:p>
    <w:p w14:paraId="2EB3EA9A" w14:textId="77777777" w:rsidR="00A67852" w:rsidRPr="000F0BA0" w:rsidRDefault="00A67852" w:rsidP="00A67852">
      <w:pPr>
        <w:pStyle w:val="PL"/>
        <w:ind w:left="1136"/>
      </w:pPr>
      <w:r w:rsidRPr="000F0BA0">
        <w:t>{ "destinationPort": 0765 }</w:t>
      </w:r>
    </w:p>
    <w:p w14:paraId="473BD615" w14:textId="77777777" w:rsidR="00A67852" w:rsidRPr="000F0BA0" w:rsidRDefault="00A67852" w:rsidP="00A67852">
      <w:pPr>
        <w:pStyle w:val="PL"/>
        <w:ind w:left="284" w:firstLine="284"/>
      </w:pPr>
    </w:p>
    <w:p w14:paraId="5D90D00C" w14:textId="77777777" w:rsidR="00A67852" w:rsidRPr="000F0BA0" w:rsidRDefault="00A67852" w:rsidP="00A67852">
      <w:pPr>
        <w:pStyle w:val="EX"/>
        <w:ind w:left="2270"/>
      </w:pPr>
      <w:r w:rsidRPr="000F0BA0">
        <w:t>shall be formatted as "765:-"</w:t>
      </w:r>
    </w:p>
    <w:p w14:paraId="3FB26DB4" w14:textId="77777777" w:rsidR="00A67852" w:rsidRPr="000F0BA0" w:rsidRDefault="00A67852" w:rsidP="005B7866">
      <w:pPr>
        <w:rPr>
          <w:noProof/>
        </w:rPr>
      </w:pPr>
    </w:p>
    <w:p w14:paraId="4BEC0DD7" w14:textId="77777777" w:rsidR="005B7866" w:rsidRPr="000F0BA0" w:rsidRDefault="005B7866" w:rsidP="00C05182">
      <w:pPr>
        <w:pStyle w:val="Heading5"/>
      </w:pPr>
      <w:bookmarkStart w:id="2651" w:name="_Toc27585272"/>
      <w:bookmarkStart w:id="2652" w:name="_Toc36457238"/>
      <w:bookmarkStart w:id="2653" w:name="_Toc45028132"/>
      <w:bookmarkStart w:id="2654" w:name="_Toc45028967"/>
      <w:bookmarkStart w:id="2655" w:name="_Toc67681726"/>
      <w:bookmarkStart w:id="2656" w:name="_Toc177476718"/>
      <w:r w:rsidRPr="000F0BA0">
        <w:t>6.1.6.2.42</w:t>
      </w:r>
      <w:r w:rsidRPr="000F0BA0">
        <w:tab/>
        <w:t>Type: LcsPrivacyData</w:t>
      </w:r>
      <w:bookmarkEnd w:id="2651"/>
      <w:bookmarkEnd w:id="2652"/>
      <w:bookmarkEnd w:id="2653"/>
      <w:bookmarkEnd w:id="2654"/>
      <w:bookmarkEnd w:id="2655"/>
      <w:bookmarkEnd w:id="2656"/>
    </w:p>
    <w:p w14:paraId="39DBC46D" w14:textId="1982DEBE" w:rsidR="005B7866" w:rsidRPr="000F0BA0" w:rsidRDefault="005B7866" w:rsidP="005B7866">
      <w:pPr>
        <w:pStyle w:val="TH"/>
      </w:pPr>
      <w:r w:rsidRPr="000F0BA0">
        <w:rPr>
          <w:noProof/>
        </w:rPr>
        <w:t>Table </w:t>
      </w:r>
      <w:r w:rsidRPr="000F0BA0">
        <w:t xml:space="preserve">6.1.6.2.42-1: </w:t>
      </w:r>
      <w:r w:rsidRPr="000F0BA0">
        <w:rPr>
          <w:noProof/>
        </w:rPr>
        <w:t>Definition of type LcsPr</w:t>
      </w:r>
      <w:r w:rsidR="004D7BBB" w:rsidRPr="000F0BA0">
        <w:rPr>
          <w:noProof/>
        </w:rPr>
        <w:t>ivacy</w:t>
      </w:r>
      <w:r w:rsidRPr="000F0BA0">
        <w:rPr>
          <w:noProof/>
        </w:rPr>
        <w:t>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2"/>
        <w:gridCol w:w="1554"/>
        <w:gridCol w:w="565"/>
        <w:gridCol w:w="1130"/>
        <w:gridCol w:w="4383"/>
        <w:gridCol w:w="33"/>
      </w:tblGrid>
      <w:tr w:rsidR="005B7866" w:rsidRPr="000F0BA0" w14:paraId="5ADB2C70"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F0B62D6"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DB9265"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C8C00B0"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2032B2B"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1E9BD23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35FF224"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2544BCF3" w14:textId="77777777" w:rsidR="005B7866" w:rsidRPr="000F0BA0" w:rsidRDefault="005B7866" w:rsidP="007F1FAF">
            <w:pPr>
              <w:pStyle w:val="TAL"/>
            </w:pPr>
            <w:r w:rsidRPr="000F0BA0">
              <w:t>lpi</w:t>
            </w:r>
          </w:p>
        </w:tc>
        <w:tc>
          <w:tcPr>
            <w:tcW w:w="1559" w:type="dxa"/>
            <w:tcBorders>
              <w:top w:val="single" w:sz="4" w:space="0" w:color="auto"/>
              <w:left w:val="single" w:sz="4" w:space="0" w:color="auto"/>
              <w:bottom w:val="single" w:sz="4" w:space="0" w:color="auto"/>
              <w:right w:val="single" w:sz="4" w:space="0" w:color="auto"/>
            </w:tcBorders>
          </w:tcPr>
          <w:p w14:paraId="59117E35" w14:textId="77777777" w:rsidR="005B7866" w:rsidRPr="000F0BA0" w:rsidRDefault="005B7866" w:rsidP="007F1FAF">
            <w:pPr>
              <w:pStyle w:val="TAL"/>
            </w:pPr>
            <w:r w:rsidRPr="000F0BA0">
              <w:t>Lpi</w:t>
            </w:r>
          </w:p>
        </w:tc>
        <w:tc>
          <w:tcPr>
            <w:tcW w:w="567" w:type="dxa"/>
            <w:tcBorders>
              <w:top w:val="single" w:sz="4" w:space="0" w:color="auto"/>
              <w:left w:val="single" w:sz="4" w:space="0" w:color="auto"/>
              <w:bottom w:val="single" w:sz="4" w:space="0" w:color="auto"/>
              <w:right w:val="single" w:sz="4" w:space="0" w:color="auto"/>
            </w:tcBorders>
          </w:tcPr>
          <w:p w14:paraId="0F239F7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4A9FE8F"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68979BB9" w14:textId="0F32D099" w:rsidR="005B7866" w:rsidRPr="000F0BA0" w:rsidRDefault="005B7866" w:rsidP="007F1FAF">
            <w:pPr>
              <w:pStyle w:val="TAL"/>
              <w:rPr>
                <w:lang w:eastAsia="zh-CN"/>
              </w:rPr>
            </w:pPr>
            <w:r w:rsidRPr="000F0BA0">
              <w:rPr>
                <w:rFonts w:hint="eastAsia"/>
                <w:lang w:eastAsia="zh-CN"/>
              </w:rPr>
              <w:t xml:space="preserve">If present, </w:t>
            </w:r>
            <w:r w:rsidRPr="000F0BA0">
              <w:rPr>
                <w:lang w:eastAsia="zh-CN"/>
              </w:rPr>
              <w:t>indicates the Location Privacy Indication (</w:t>
            </w:r>
            <w:r w:rsidRPr="000F0BA0">
              <w:rPr>
                <w:rFonts w:cs="Arial"/>
                <w:szCs w:val="18"/>
              </w:rPr>
              <w:t>see 3GPP TS 23.273 [38]</w:t>
            </w:r>
            <w:r w:rsidR="0076410F" w:rsidRPr="000F0BA0">
              <w:rPr>
                <w:rFonts w:cs="Arial"/>
                <w:szCs w:val="18"/>
              </w:rPr>
              <w:t> </w:t>
            </w:r>
            <w:r w:rsidRPr="000F0BA0">
              <w:rPr>
                <w:rFonts w:cs="Arial"/>
                <w:szCs w:val="18"/>
              </w:rPr>
              <w:t>clause</w:t>
            </w:r>
            <w:r w:rsidR="0076410F" w:rsidRPr="000F0BA0">
              <w:rPr>
                <w:rFonts w:cs="Arial"/>
                <w:szCs w:val="18"/>
              </w:rPr>
              <w:t> </w:t>
            </w:r>
            <w:r w:rsidRPr="000F0BA0">
              <w:t>5.4.2.3</w:t>
            </w:r>
            <w:r w:rsidRPr="000F0BA0">
              <w:rPr>
                <w:lang w:eastAsia="zh-CN"/>
              </w:rPr>
              <w:t>)</w:t>
            </w:r>
          </w:p>
          <w:p w14:paraId="1B3DF801" w14:textId="77777777" w:rsidR="005B7866" w:rsidRPr="000F0BA0" w:rsidRDefault="005B7866" w:rsidP="007F1FAF">
            <w:pPr>
              <w:pStyle w:val="TAL"/>
              <w:rPr>
                <w:rFonts w:cs="Arial"/>
                <w:szCs w:val="18"/>
              </w:rPr>
            </w:pPr>
            <w:r w:rsidRPr="000F0BA0">
              <w:t xml:space="preserve">If absent, indicates that </w:t>
            </w:r>
            <w:r w:rsidRPr="000F0BA0">
              <w:rPr>
                <w:lang w:eastAsia="zh-CN"/>
              </w:rPr>
              <w:t>location for UE is allowed.</w:t>
            </w:r>
          </w:p>
        </w:tc>
      </w:tr>
      <w:tr w:rsidR="005B7866" w:rsidRPr="000F0BA0" w14:paraId="4827534B"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02D91644" w14:textId="77777777" w:rsidR="005B7866" w:rsidRPr="000F0BA0" w:rsidRDefault="005B7866" w:rsidP="007F1FAF">
            <w:pPr>
              <w:pStyle w:val="TAL"/>
            </w:pPr>
            <w:r w:rsidRPr="000F0BA0">
              <w:t>unrelatedClass</w:t>
            </w:r>
          </w:p>
        </w:tc>
        <w:tc>
          <w:tcPr>
            <w:tcW w:w="1559" w:type="dxa"/>
            <w:tcBorders>
              <w:top w:val="single" w:sz="4" w:space="0" w:color="auto"/>
              <w:left w:val="single" w:sz="4" w:space="0" w:color="auto"/>
              <w:bottom w:val="single" w:sz="4" w:space="0" w:color="auto"/>
              <w:right w:val="single" w:sz="4" w:space="0" w:color="auto"/>
            </w:tcBorders>
          </w:tcPr>
          <w:p w14:paraId="5D37D13E" w14:textId="77777777" w:rsidR="005B7866" w:rsidRPr="000F0BA0" w:rsidRDefault="005B7866" w:rsidP="007F1FAF">
            <w:pPr>
              <w:pStyle w:val="TAL"/>
            </w:pPr>
            <w:r w:rsidRPr="000F0BA0">
              <w:t>UnrelatedClass</w:t>
            </w:r>
          </w:p>
        </w:tc>
        <w:tc>
          <w:tcPr>
            <w:tcW w:w="567" w:type="dxa"/>
            <w:tcBorders>
              <w:top w:val="single" w:sz="4" w:space="0" w:color="auto"/>
              <w:left w:val="single" w:sz="4" w:space="0" w:color="auto"/>
              <w:bottom w:val="single" w:sz="4" w:space="0" w:color="auto"/>
              <w:right w:val="single" w:sz="4" w:space="0" w:color="auto"/>
            </w:tcBorders>
          </w:tcPr>
          <w:p w14:paraId="41632D9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4D9B4B5"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7EF640F8" w14:textId="641C7574" w:rsidR="005B7866" w:rsidRPr="000F0BA0" w:rsidRDefault="005B7866" w:rsidP="007F1FAF">
            <w:pPr>
              <w:pStyle w:val="TAL"/>
              <w:rPr>
                <w:rFonts w:cs="Arial"/>
                <w:szCs w:val="18"/>
                <w:lang w:eastAsia="zh-CN"/>
              </w:rPr>
            </w:pPr>
            <w:r w:rsidRPr="000F0BA0">
              <w:rPr>
                <w:rFonts w:cs="Arial" w:hint="eastAsia"/>
                <w:szCs w:val="18"/>
                <w:lang w:eastAsia="zh-CN"/>
              </w:rPr>
              <w:t xml:space="preserve">Indicates </w:t>
            </w:r>
            <w:r w:rsidRPr="000F0BA0">
              <w:rPr>
                <w:rFonts w:cs="Arial"/>
                <w:szCs w:val="18"/>
                <w:lang w:eastAsia="zh-CN"/>
              </w:rPr>
              <w:t>Call/Session unrelated Classes for the user (</w:t>
            </w:r>
            <w:r w:rsidRPr="000F0BA0">
              <w:rPr>
                <w:rFonts w:cs="Arial"/>
                <w:szCs w:val="18"/>
              </w:rPr>
              <w:t>see 3GPP TS 23.273 [38]</w:t>
            </w:r>
            <w:r w:rsidR="0076410F" w:rsidRPr="000F0BA0">
              <w:rPr>
                <w:rFonts w:cs="Arial"/>
                <w:szCs w:val="18"/>
              </w:rPr>
              <w:t> </w:t>
            </w:r>
            <w:r w:rsidRPr="000F0BA0">
              <w:rPr>
                <w:rFonts w:cs="Arial"/>
                <w:szCs w:val="18"/>
              </w:rPr>
              <w:t>clause</w:t>
            </w:r>
            <w:r w:rsidR="0076410F" w:rsidRPr="000F0BA0">
              <w:rPr>
                <w:rFonts w:cs="Arial"/>
                <w:szCs w:val="18"/>
              </w:rPr>
              <w:t> </w:t>
            </w:r>
            <w:r w:rsidRPr="000F0BA0">
              <w:t>5.4.2.2.3</w:t>
            </w:r>
            <w:r w:rsidRPr="000F0BA0">
              <w:rPr>
                <w:rFonts w:cs="Arial"/>
                <w:szCs w:val="18"/>
                <w:lang w:eastAsia="zh-CN"/>
              </w:rPr>
              <w:t>).</w:t>
            </w:r>
          </w:p>
        </w:tc>
      </w:tr>
      <w:tr w:rsidR="005B7866" w:rsidRPr="000F0BA0" w14:paraId="6DA3BA3F" w14:textId="77777777" w:rsidTr="007F1FA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27B33EFC" w14:textId="77777777" w:rsidR="005B7866" w:rsidRPr="000F0BA0" w:rsidRDefault="005B7866" w:rsidP="007F1FAF">
            <w:pPr>
              <w:pStyle w:val="TAL"/>
            </w:pPr>
            <w:r w:rsidRPr="000F0BA0">
              <w:t>plmnOperatorClasses</w:t>
            </w:r>
          </w:p>
        </w:tc>
        <w:tc>
          <w:tcPr>
            <w:tcW w:w="1559" w:type="dxa"/>
            <w:tcBorders>
              <w:top w:val="single" w:sz="4" w:space="0" w:color="auto"/>
              <w:left w:val="single" w:sz="4" w:space="0" w:color="auto"/>
              <w:bottom w:val="single" w:sz="4" w:space="0" w:color="auto"/>
              <w:right w:val="single" w:sz="4" w:space="0" w:color="auto"/>
            </w:tcBorders>
          </w:tcPr>
          <w:p w14:paraId="2284221D" w14:textId="77777777" w:rsidR="005B7866" w:rsidRPr="000F0BA0" w:rsidRDefault="005B7866" w:rsidP="007F1FAF">
            <w:pPr>
              <w:pStyle w:val="TAL"/>
            </w:pPr>
            <w:r w:rsidRPr="000F0BA0">
              <w:t>array(PlmnOperatorClass)</w:t>
            </w:r>
          </w:p>
        </w:tc>
        <w:tc>
          <w:tcPr>
            <w:tcW w:w="567" w:type="dxa"/>
            <w:tcBorders>
              <w:top w:val="single" w:sz="4" w:space="0" w:color="auto"/>
              <w:left w:val="single" w:sz="4" w:space="0" w:color="auto"/>
              <w:bottom w:val="single" w:sz="4" w:space="0" w:color="auto"/>
              <w:right w:val="single" w:sz="4" w:space="0" w:color="auto"/>
            </w:tcBorders>
          </w:tcPr>
          <w:p w14:paraId="421D80D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0E46478" w14:textId="77777777" w:rsidR="005B7866" w:rsidRPr="000F0BA0" w:rsidRDefault="005B7866" w:rsidP="007F1FA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54EEF116" w14:textId="5E34E67A"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rFonts w:cs="Arial"/>
                <w:szCs w:val="18"/>
                <w:lang w:eastAsia="zh-CN"/>
              </w:rPr>
              <w:t>PLMN Operator Class for the user (</w:t>
            </w:r>
            <w:r w:rsidRPr="000F0BA0">
              <w:rPr>
                <w:rFonts w:cs="Arial"/>
                <w:szCs w:val="18"/>
              </w:rPr>
              <w:t>see 3GPP TS 23.273 [38]</w:t>
            </w:r>
            <w:r w:rsidR="0076410F" w:rsidRPr="000F0BA0">
              <w:rPr>
                <w:rFonts w:cs="Arial"/>
                <w:szCs w:val="18"/>
              </w:rPr>
              <w:t> </w:t>
            </w:r>
            <w:r w:rsidRPr="000F0BA0">
              <w:rPr>
                <w:rFonts w:cs="Arial"/>
                <w:szCs w:val="18"/>
              </w:rPr>
              <w:t>clause</w:t>
            </w:r>
            <w:r w:rsidR="0076410F" w:rsidRPr="000F0BA0">
              <w:rPr>
                <w:rFonts w:cs="Arial"/>
                <w:szCs w:val="18"/>
              </w:rPr>
              <w:t> </w:t>
            </w:r>
            <w:r w:rsidRPr="000F0BA0">
              <w:t>5.4.2.2.4</w:t>
            </w:r>
            <w:r w:rsidRPr="000F0BA0">
              <w:rPr>
                <w:rFonts w:cs="Arial"/>
                <w:szCs w:val="18"/>
                <w:lang w:eastAsia="zh-CN"/>
              </w:rPr>
              <w:t>).</w:t>
            </w:r>
          </w:p>
        </w:tc>
      </w:tr>
      <w:tr w:rsidR="00E55427" w:rsidRPr="000F0BA0" w14:paraId="452DD340" w14:textId="77777777" w:rsidTr="00E55427">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3CEA485E" w14:textId="77777777" w:rsidR="00E55427" w:rsidRPr="000F0BA0" w:rsidRDefault="00E55427" w:rsidP="00071FDB">
            <w:pPr>
              <w:pStyle w:val="TAL"/>
            </w:pPr>
            <w:r w:rsidRPr="000F0BA0">
              <w:t>evtRptExpectedArea</w:t>
            </w:r>
          </w:p>
        </w:tc>
        <w:tc>
          <w:tcPr>
            <w:tcW w:w="1559" w:type="dxa"/>
            <w:tcBorders>
              <w:top w:val="single" w:sz="4" w:space="0" w:color="auto"/>
              <w:left w:val="single" w:sz="4" w:space="0" w:color="auto"/>
              <w:bottom w:val="single" w:sz="4" w:space="0" w:color="auto"/>
              <w:right w:val="single" w:sz="4" w:space="0" w:color="auto"/>
            </w:tcBorders>
          </w:tcPr>
          <w:p w14:paraId="02E71E10" w14:textId="77777777" w:rsidR="00E55427" w:rsidRPr="000F0BA0" w:rsidRDefault="00E55427" w:rsidP="00071FDB">
            <w:pPr>
              <w:pStyle w:val="TAL"/>
            </w:pPr>
            <w:r w:rsidRPr="000F0BA0">
              <w:t>GeographicArea</w:t>
            </w:r>
          </w:p>
        </w:tc>
        <w:tc>
          <w:tcPr>
            <w:tcW w:w="567" w:type="dxa"/>
            <w:tcBorders>
              <w:top w:val="single" w:sz="4" w:space="0" w:color="auto"/>
              <w:left w:val="single" w:sz="4" w:space="0" w:color="auto"/>
              <w:bottom w:val="single" w:sz="4" w:space="0" w:color="auto"/>
              <w:right w:val="single" w:sz="4" w:space="0" w:color="auto"/>
            </w:tcBorders>
          </w:tcPr>
          <w:p w14:paraId="7778EC1B" w14:textId="77777777" w:rsidR="00E55427" w:rsidRPr="000F0BA0" w:rsidRDefault="00E55427" w:rsidP="00071FDB">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506ACA9" w14:textId="77777777" w:rsidR="00E55427" w:rsidRPr="000F0BA0" w:rsidRDefault="00E55427"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1C1AD30C" w14:textId="77777777" w:rsidR="00E55427" w:rsidRPr="000F0BA0" w:rsidRDefault="00E55427" w:rsidP="00071FDB">
            <w:pPr>
              <w:pStyle w:val="TAL"/>
              <w:rPr>
                <w:rFonts w:cs="Arial"/>
                <w:szCs w:val="18"/>
                <w:lang w:eastAsia="zh-CN"/>
              </w:rPr>
            </w:pPr>
            <w:r w:rsidRPr="000F0BA0">
              <w:rPr>
                <w:rFonts w:cs="Arial" w:hint="eastAsia"/>
                <w:szCs w:val="18"/>
                <w:lang w:eastAsia="zh-CN"/>
              </w:rPr>
              <w:t>Indicates</w:t>
            </w:r>
            <w:r w:rsidRPr="000F0BA0">
              <w:rPr>
                <w:rFonts w:cs="Arial"/>
                <w:szCs w:val="18"/>
                <w:lang w:eastAsia="zh-CN"/>
              </w:rPr>
              <w:t xml:space="preserve"> the event report expected area.</w:t>
            </w:r>
          </w:p>
        </w:tc>
      </w:tr>
      <w:tr w:rsidR="0076410F" w:rsidRPr="000F0BA0" w14:paraId="51934FB2" w14:textId="77777777" w:rsidTr="0076410F">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3B7072D7" w14:textId="77777777" w:rsidR="0076410F" w:rsidRPr="000F0BA0" w:rsidRDefault="0076410F" w:rsidP="00071FDB">
            <w:pPr>
              <w:pStyle w:val="TAL"/>
            </w:pPr>
            <w:r w:rsidRPr="000F0BA0">
              <w:t>areaUsageInd</w:t>
            </w:r>
          </w:p>
        </w:tc>
        <w:tc>
          <w:tcPr>
            <w:tcW w:w="1559" w:type="dxa"/>
            <w:tcBorders>
              <w:top w:val="single" w:sz="4" w:space="0" w:color="auto"/>
              <w:left w:val="single" w:sz="4" w:space="0" w:color="auto"/>
              <w:bottom w:val="single" w:sz="4" w:space="0" w:color="auto"/>
              <w:right w:val="single" w:sz="4" w:space="0" w:color="auto"/>
            </w:tcBorders>
          </w:tcPr>
          <w:p w14:paraId="63F27127" w14:textId="77777777" w:rsidR="0076410F" w:rsidRPr="000F0BA0" w:rsidRDefault="0076410F" w:rsidP="00071FDB">
            <w:pPr>
              <w:pStyle w:val="TAL"/>
            </w:pPr>
            <w:r w:rsidRPr="000F0BA0">
              <w:t>AreaUsageInd</w:t>
            </w:r>
          </w:p>
        </w:tc>
        <w:tc>
          <w:tcPr>
            <w:tcW w:w="567" w:type="dxa"/>
            <w:tcBorders>
              <w:top w:val="single" w:sz="4" w:space="0" w:color="auto"/>
              <w:left w:val="single" w:sz="4" w:space="0" w:color="auto"/>
              <w:bottom w:val="single" w:sz="4" w:space="0" w:color="auto"/>
              <w:right w:val="single" w:sz="4" w:space="0" w:color="auto"/>
            </w:tcBorders>
          </w:tcPr>
          <w:p w14:paraId="66EBD735" w14:textId="77777777" w:rsidR="0076410F" w:rsidRPr="000F0BA0" w:rsidRDefault="0076410F" w:rsidP="00071FDB">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0ABF7A1" w14:textId="77777777" w:rsidR="0076410F" w:rsidRPr="000F0BA0" w:rsidRDefault="0076410F"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60479A20" w14:textId="48F7AD77" w:rsidR="0076410F" w:rsidRPr="000F0BA0" w:rsidRDefault="0076410F" w:rsidP="00071FDB">
            <w:pPr>
              <w:pStyle w:val="TAL"/>
              <w:rPr>
                <w:rFonts w:cs="Arial"/>
                <w:szCs w:val="18"/>
                <w:lang w:eastAsia="zh-CN"/>
              </w:rPr>
            </w:pPr>
            <w:r w:rsidRPr="000F0BA0">
              <w:rPr>
                <w:rFonts w:cs="Arial"/>
                <w:szCs w:val="18"/>
                <w:lang w:eastAsia="zh-CN"/>
              </w:rPr>
              <w:t xml:space="preserve">This IE </w:t>
            </w:r>
            <w:r w:rsidR="003E5444" w:rsidRPr="000F0BA0">
              <w:rPr>
                <w:rFonts w:cs="Arial"/>
                <w:szCs w:val="18"/>
                <w:lang w:eastAsia="zh-CN"/>
              </w:rPr>
              <w:t>may</w:t>
            </w:r>
            <w:r w:rsidRPr="000F0BA0">
              <w:rPr>
                <w:rFonts w:cs="Arial"/>
                <w:szCs w:val="18"/>
                <w:lang w:eastAsia="zh-CN"/>
              </w:rPr>
              <w:t xml:space="preserve"> be present when event report </w:t>
            </w:r>
            <w:r w:rsidR="003E5444" w:rsidRPr="000F0BA0">
              <w:rPr>
                <w:rFonts w:cs="Arial"/>
                <w:szCs w:val="18"/>
                <w:lang w:eastAsia="zh-CN"/>
              </w:rPr>
              <w:t>expected</w:t>
            </w:r>
            <w:r w:rsidRPr="000F0BA0">
              <w:rPr>
                <w:rFonts w:cs="Arial"/>
                <w:szCs w:val="18"/>
                <w:lang w:eastAsia="zh-CN"/>
              </w:rPr>
              <w:t xml:space="preserve"> area is present.</w:t>
            </w:r>
          </w:p>
          <w:p w14:paraId="35F0B823" w14:textId="77777777" w:rsidR="0076410F" w:rsidRPr="000F0BA0" w:rsidRDefault="0076410F" w:rsidP="00071FDB">
            <w:pPr>
              <w:pStyle w:val="TAL"/>
              <w:rPr>
                <w:rFonts w:cs="Arial"/>
                <w:szCs w:val="18"/>
                <w:lang w:eastAsia="zh-CN"/>
              </w:rPr>
            </w:pPr>
            <w:r w:rsidRPr="000F0BA0">
              <w:rPr>
                <w:rFonts w:cs="Arial"/>
                <w:szCs w:val="18"/>
                <w:lang w:eastAsia="zh-CN"/>
              </w:rPr>
              <w:t xml:space="preserve"> </w:t>
            </w:r>
          </w:p>
          <w:p w14:paraId="6ED4D4FA" w14:textId="60C69255" w:rsidR="0076410F" w:rsidRPr="000F0BA0" w:rsidRDefault="0076410F" w:rsidP="00071FDB">
            <w:pPr>
              <w:pStyle w:val="TAL"/>
              <w:rPr>
                <w:rFonts w:cs="Arial"/>
                <w:szCs w:val="18"/>
                <w:lang w:eastAsia="zh-CN"/>
              </w:rPr>
            </w:pPr>
            <w:r w:rsidRPr="000F0BA0">
              <w:rPr>
                <w:rFonts w:cs="Arial"/>
                <w:szCs w:val="18"/>
                <w:lang w:eastAsia="zh-CN"/>
              </w:rPr>
              <w:t xml:space="preserve">When present, this IE shall indicate one of the following mutually exclusive global settings on using event report </w:t>
            </w:r>
            <w:r w:rsidR="003E5444" w:rsidRPr="000F0BA0">
              <w:rPr>
                <w:rFonts w:cs="Arial"/>
                <w:szCs w:val="18"/>
                <w:lang w:eastAsia="zh-CN"/>
              </w:rPr>
              <w:t>expected</w:t>
            </w:r>
            <w:r w:rsidRPr="000F0BA0">
              <w:rPr>
                <w:rFonts w:cs="Arial"/>
                <w:szCs w:val="18"/>
                <w:lang w:eastAsia="zh-CN"/>
              </w:rPr>
              <w:t xml:space="preserve"> area:</w:t>
            </w:r>
          </w:p>
          <w:p w14:paraId="11449997" w14:textId="77777777" w:rsidR="000513D1" w:rsidRPr="000F0BA0" w:rsidRDefault="000513D1" w:rsidP="000513D1">
            <w:pPr>
              <w:pStyle w:val="TAL"/>
            </w:pPr>
            <w:r w:rsidRPr="000F0BA0">
              <w:t>-</w:t>
            </w:r>
            <w:r w:rsidRPr="000F0BA0">
              <w:tab/>
              <w:t>Inside reporting (default)</w:t>
            </w:r>
          </w:p>
          <w:p w14:paraId="0FC4FBEB" w14:textId="77777777" w:rsidR="000513D1" w:rsidRPr="000F0BA0" w:rsidRDefault="000513D1" w:rsidP="000513D1">
            <w:pPr>
              <w:pStyle w:val="TAL"/>
              <w:rPr>
                <w:rFonts w:cs="Arial"/>
                <w:szCs w:val="18"/>
                <w:lang w:eastAsia="zh-CN"/>
              </w:rPr>
            </w:pPr>
            <w:r w:rsidRPr="000F0BA0">
              <w:t>-</w:t>
            </w:r>
            <w:r w:rsidRPr="000F0BA0">
              <w:tab/>
              <w:t>Outside reporting</w:t>
            </w:r>
          </w:p>
          <w:p w14:paraId="0BA15393" w14:textId="77777777" w:rsidR="0076410F" w:rsidRPr="000F0BA0" w:rsidRDefault="0076410F" w:rsidP="00071FDB">
            <w:pPr>
              <w:pStyle w:val="TAL"/>
              <w:rPr>
                <w:rFonts w:cs="Arial"/>
                <w:szCs w:val="18"/>
                <w:lang w:eastAsia="zh-CN"/>
              </w:rPr>
            </w:pPr>
            <w:r w:rsidRPr="000F0BA0">
              <w:rPr>
                <w:rFonts w:cs="Arial"/>
                <w:szCs w:val="18"/>
                <w:lang w:eastAsia="zh-CN"/>
              </w:rPr>
              <w:t>(see 3GPP TS 23.273 [38] clause 5.14).</w:t>
            </w:r>
          </w:p>
        </w:tc>
      </w:tr>
      <w:tr w:rsidR="00E955CA" w:rsidRPr="000F0BA0" w14:paraId="0705B50F" w14:textId="77777777" w:rsidTr="00E955CA">
        <w:trPr>
          <w:jc w:val="center"/>
        </w:trPr>
        <w:tc>
          <w:tcPr>
            <w:tcW w:w="1838" w:type="dxa"/>
            <w:tcBorders>
              <w:top w:val="single" w:sz="4" w:space="0" w:color="auto"/>
              <w:left w:val="single" w:sz="4" w:space="0" w:color="auto"/>
              <w:bottom w:val="single" w:sz="4" w:space="0" w:color="auto"/>
              <w:right w:val="single" w:sz="4" w:space="0" w:color="auto"/>
            </w:tcBorders>
          </w:tcPr>
          <w:p w14:paraId="5D4B5FD3" w14:textId="77777777" w:rsidR="00E955CA" w:rsidRPr="000F0BA0" w:rsidRDefault="00E955CA" w:rsidP="00E955CA">
            <w:pPr>
              <w:pStyle w:val="TAL"/>
            </w:pPr>
            <w:r w:rsidRPr="000F0BA0">
              <w:t>upLocRepIndAf</w:t>
            </w:r>
          </w:p>
        </w:tc>
        <w:tc>
          <w:tcPr>
            <w:tcW w:w="1559" w:type="dxa"/>
            <w:tcBorders>
              <w:top w:val="single" w:sz="4" w:space="0" w:color="auto"/>
              <w:left w:val="single" w:sz="4" w:space="0" w:color="auto"/>
              <w:bottom w:val="single" w:sz="4" w:space="0" w:color="auto"/>
              <w:right w:val="single" w:sz="4" w:space="0" w:color="auto"/>
            </w:tcBorders>
          </w:tcPr>
          <w:p w14:paraId="2FA809CE" w14:textId="77777777" w:rsidR="00E955CA" w:rsidRPr="000F0BA0" w:rsidRDefault="00E955CA" w:rsidP="00E955CA">
            <w:pPr>
              <w:pStyle w:val="TAL"/>
            </w:pPr>
            <w:r w:rsidRPr="000F0BA0">
              <w:t>UpLocRepIndAf</w:t>
            </w:r>
          </w:p>
        </w:tc>
        <w:tc>
          <w:tcPr>
            <w:tcW w:w="567" w:type="dxa"/>
            <w:tcBorders>
              <w:top w:val="single" w:sz="4" w:space="0" w:color="auto"/>
              <w:left w:val="single" w:sz="4" w:space="0" w:color="auto"/>
              <w:bottom w:val="single" w:sz="4" w:space="0" w:color="auto"/>
              <w:right w:val="single" w:sz="4" w:space="0" w:color="auto"/>
            </w:tcBorders>
          </w:tcPr>
          <w:p w14:paraId="5C8CE9BE" w14:textId="77777777" w:rsidR="00E955CA" w:rsidRPr="000F0BA0" w:rsidRDefault="00E955CA" w:rsidP="00E955C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4F009EC" w14:textId="77777777" w:rsidR="00E955CA" w:rsidRPr="000F0BA0" w:rsidRDefault="00E955CA" w:rsidP="00E955CA">
            <w:pPr>
              <w:pStyle w:val="TAL"/>
            </w:pPr>
            <w:r w:rsidRPr="000F0BA0">
              <w:t>0..1</w:t>
            </w:r>
          </w:p>
        </w:tc>
        <w:tc>
          <w:tcPr>
            <w:tcW w:w="4399" w:type="dxa"/>
            <w:gridSpan w:val="2"/>
            <w:tcBorders>
              <w:top w:val="single" w:sz="4" w:space="0" w:color="auto"/>
              <w:left w:val="single" w:sz="4" w:space="0" w:color="auto"/>
              <w:bottom w:val="single" w:sz="4" w:space="0" w:color="auto"/>
              <w:right w:val="single" w:sz="4" w:space="0" w:color="auto"/>
            </w:tcBorders>
          </w:tcPr>
          <w:p w14:paraId="27B96BCB" w14:textId="77777777" w:rsidR="00E955CA" w:rsidRPr="000F0BA0" w:rsidRDefault="00E955CA" w:rsidP="00E955CA">
            <w:pPr>
              <w:pStyle w:val="TAL"/>
              <w:rPr>
                <w:rFonts w:cs="Arial"/>
                <w:szCs w:val="18"/>
                <w:lang w:eastAsia="zh-CN"/>
              </w:rPr>
            </w:pPr>
            <w:r w:rsidRPr="000F0BA0">
              <w:rPr>
                <w:rFonts w:cs="Arial"/>
                <w:szCs w:val="18"/>
                <w:lang w:eastAsia="zh-CN"/>
              </w:rPr>
              <w:t>Indication of one of the following mutually exclusive global settings:</w:t>
            </w:r>
          </w:p>
          <w:p w14:paraId="0F69020C" w14:textId="77777777" w:rsidR="00E955CA" w:rsidRPr="000F0BA0" w:rsidRDefault="00E955CA" w:rsidP="00E955CA">
            <w:pPr>
              <w:pStyle w:val="TAL"/>
              <w:rPr>
                <w:rFonts w:cs="Arial"/>
                <w:szCs w:val="18"/>
                <w:lang w:eastAsia="zh-CN"/>
              </w:rPr>
            </w:pPr>
            <w:r w:rsidRPr="000F0BA0">
              <w:rPr>
                <w:rFonts w:cs="Arial"/>
                <w:szCs w:val="18"/>
                <w:lang w:eastAsia="zh-CN"/>
              </w:rPr>
              <w:t>-</w:t>
            </w:r>
            <w:r w:rsidRPr="000F0BA0">
              <w:rPr>
                <w:rFonts w:cs="Arial"/>
                <w:szCs w:val="18"/>
                <w:lang w:eastAsia="zh-CN"/>
              </w:rPr>
              <w:tab/>
              <w:t>UE is allowed to report periodic or triggered location events via user plane to an LCS Client or AF</w:t>
            </w:r>
          </w:p>
          <w:p w14:paraId="4A803BC8" w14:textId="77777777" w:rsidR="00E955CA" w:rsidRPr="000F0BA0" w:rsidRDefault="00E955CA" w:rsidP="00E955CA">
            <w:pPr>
              <w:pStyle w:val="TAL"/>
              <w:rPr>
                <w:rFonts w:cs="Arial"/>
                <w:szCs w:val="18"/>
                <w:lang w:eastAsia="zh-CN"/>
              </w:rPr>
            </w:pPr>
            <w:r w:rsidRPr="000F0BA0">
              <w:rPr>
                <w:rFonts w:cs="Arial"/>
                <w:szCs w:val="18"/>
                <w:lang w:eastAsia="zh-CN"/>
              </w:rPr>
              <w:t>-</w:t>
            </w:r>
            <w:r w:rsidRPr="000F0BA0">
              <w:rPr>
                <w:rFonts w:cs="Arial"/>
                <w:szCs w:val="18"/>
                <w:lang w:eastAsia="zh-CN"/>
              </w:rPr>
              <w:tab/>
              <w:t>UE is not allowed to report periodic or triggered location events via user plane to an LCS Client or AF (default)</w:t>
            </w:r>
          </w:p>
          <w:p w14:paraId="3482550D" w14:textId="77777777" w:rsidR="00E955CA" w:rsidRPr="000F0BA0" w:rsidRDefault="00E955CA" w:rsidP="00E955CA">
            <w:pPr>
              <w:pStyle w:val="TAL"/>
              <w:rPr>
                <w:rFonts w:cs="Arial"/>
                <w:szCs w:val="18"/>
                <w:lang w:eastAsia="zh-CN"/>
              </w:rPr>
            </w:pPr>
            <w:r w:rsidRPr="000F0BA0">
              <w:rPr>
                <w:rFonts w:cs="Arial"/>
                <w:szCs w:val="18"/>
                <w:lang w:eastAsia="zh-CN"/>
              </w:rPr>
              <w:t>If absent, indicates that the UE is not allowed to report periodic or triggered location events via user plane to an LCS Client or AF.</w:t>
            </w:r>
          </w:p>
        </w:tc>
      </w:tr>
    </w:tbl>
    <w:p w14:paraId="3D2D05B6" w14:textId="77777777" w:rsidR="005B7866" w:rsidRPr="000F0BA0" w:rsidRDefault="005B7866" w:rsidP="005B7866">
      <w:pPr>
        <w:rPr>
          <w:noProof/>
          <w:lang w:eastAsia="zh-CN"/>
        </w:rPr>
      </w:pPr>
    </w:p>
    <w:p w14:paraId="0340F6A8" w14:textId="77777777" w:rsidR="005B7866" w:rsidRPr="000F0BA0" w:rsidRDefault="005B7866" w:rsidP="00C05182">
      <w:pPr>
        <w:pStyle w:val="Heading5"/>
      </w:pPr>
      <w:bookmarkStart w:id="2657" w:name="_Toc27585273"/>
      <w:bookmarkStart w:id="2658" w:name="_Toc36457239"/>
      <w:bookmarkStart w:id="2659" w:name="_Toc45028133"/>
      <w:bookmarkStart w:id="2660" w:name="_Toc45028968"/>
      <w:bookmarkStart w:id="2661" w:name="_Toc67681727"/>
      <w:bookmarkStart w:id="2662" w:name="_Toc177476719"/>
      <w:r w:rsidRPr="000F0BA0">
        <w:t>6.1.6.2.43</w:t>
      </w:r>
      <w:r w:rsidRPr="000F0BA0">
        <w:tab/>
        <w:t>Type: Lpi</w:t>
      </w:r>
      <w:bookmarkEnd w:id="2657"/>
      <w:bookmarkEnd w:id="2658"/>
      <w:bookmarkEnd w:id="2659"/>
      <w:bookmarkEnd w:id="2660"/>
      <w:bookmarkEnd w:id="2661"/>
      <w:bookmarkEnd w:id="2662"/>
    </w:p>
    <w:p w14:paraId="6E432ED8" w14:textId="77777777" w:rsidR="005B7866" w:rsidRPr="000F0BA0" w:rsidRDefault="005B7866" w:rsidP="005B7866">
      <w:pPr>
        <w:pStyle w:val="TH"/>
      </w:pPr>
      <w:r w:rsidRPr="000F0BA0">
        <w:rPr>
          <w:noProof/>
        </w:rPr>
        <w:t>Table </w:t>
      </w:r>
      <w:r w:rsidRPr="000F0BA0">
        <w:t xml:space="preserve">6.1.6.2.43-1: </w:t>
      </w:r>
      <w:r w:rsidRPr="000F0BA0">
        <w:rPr>
          <w:noProof/>
        </w:rPr>
        <w:t>Definition of type Lpi</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0F0BA0" w14:paraId="1BAC08D0"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2690DEF"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3483ECD"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59E020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C1CD25"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AE7DA3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651E60C"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1DAE54F" w14:textId="77777777" w:rsidR="005B7866" w:rsidRPr="000F0BA0" w:rsidRDefault="005B7866" w:rsidP="007F1FAF">
            <w:pPr>
              <w:pStyle w:val="TAL"/>
            </w:pPr>
            <w:r w:rsidRPr="000F0BA0">
              <w:t>locationPrivacyInd</w:t>
            </w:r>
          </w:p>
        </w:tc>
        <w:tc>
          <w:tcPr>
            <w:tcW w:w="1559" w:type="dxa"/>
            <w:tcBorders>
              <w:top w:val="single" w:sz="4" w:space="0" w:color="auto"/>
              <w:left w:val="single" w:sz="4" w:space="0" w:color="auto"/>
              <w:bottom w:val="single" w:sz="4" w:space="0" w:color="auto"/>
              <w:right w:val="single" w:sz="4" w:space="0" w:color="auto"/>
            </w:tcBorders>
          </w:tcPr>
          <w:p w14:paraId="359BE80F" w14:textId="77777777" w:rsidR="005B7866" w:rsidRPr="000F0BA0" w:rsidRDefault="005B7866" w:rsidP="007F1FAF">
            <w:pPr>
              <w:pStyle w:val="TAL"/>
            </w:pPr>
            <w:r w:rsidRPr="000F0BA0">
              <w:t>LocationPrivacyInd</w:t>
            </w:r>
          </w:p>
        </w:tc>
        <w:tc>
          <w:tcPr>
            <w:tcW w:w="567" w:type="dxa"/>
            <w:tcBorders>
              <w:top w:val="single" w:sz="4" w:space="0" w:color="auto"/>
              <w:left w:val="single" w:sz="4" w:space="0" w:color="auto"/>
              <w:bottom w:val="single" w:sz="4" w:space="0" w:color="auto"/>
              <w:right w:val="single" w:sz="4" w:space="0" w:color="auto"/>
            </w:tcBorders>
          </w:tcPr>
          <w:p w14:paraId="3922518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49F80B6" w14:textId="77777777" w:rsidR="005B7866" w:rsidRPr="000F0BA0" w:rsidRDefault="005B7866" w:rsidP="007F1FAF">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2619B4F0" w14:textId="77777777" w:rsidR="005B7866" w:rsidRPr="000F0BA0" w:rsidRDefault="005B7866" w:rsidP="007F1FAF">
            <w:pPr>
              <w:pStyle w:val="TAL"/>
            </w:pPr>
            <w:r w:rsidRPr="000F0BA0">
              <w:t>Indication of one of the following mutually exclusive global settings:</w:t>
            </w:r>
          </w:p>
          <w:p w14:paraId="433F278A" w14:textId="77777777" w:rsidR="005B7866" w:rsidRPr="000F0BA0" w:rsidRDefault="005B7866" w:rsidP="007F1FAF">
            <w:pPr>
              <w:pStyle w:val="TAL"/>
              <w:ind w:left="523" w:hanging="240"/>
            </w:pPr>
            <w:r w:rsidRPr="000F0BA0">
              <w:t>-</w:t>
            </w:r>
            <w:r w:rsidRPr="000F0BA0">
              <w:tab/>
            </w:r>
            <w:r w:rsidRPr="000F0BA0">
              <w:rPr>
                <w:lang w:eastAsia="zh-CN"/>
              </w:rPr>
              <w:t>Location is disallowed</w:t>
            </w:r>
          </w:p>
          <w:p w14:paraId="68DCB67E" w14:textId="77777777" w:rsidR="005B7866" w:rsidRPr="000F0BA0" w:rsidRDefault="005B7866" w:rsidP="007F1FAF">
            <w:pPr>
              <w:pStyle w:val="TAL"/>
              <w:ind w:left="523" w:hanging="240"/>
            </w:pPr>
            <w:r w:rsidRPr="000F0BA0">
              <w:t>-</w:t>
            </w:r>
            <w:r w:rsidRPr="000F0BA0">
              <w:tab/>
            </w:r>
            <w:r w:rsidRPr="000F0BA0">
              <w:rPr>
                <w:lang w:eastAsia="zh-CN"/>
              </w:rPr>
              <w:t>Location is allowed</w:t>
            </w:r>
          </w:p>
        </w:tc>
      </w:tr>
      <w:tr w:rsidR="005B7866" w:rsidRPr="000F0BA0" w14:paraId="5EBF0569"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EF3583D" w14:textId="77777777" w:rsidR="005B7866" w:rsidRPr="000F0BA0" w:rsidRDefault="005B7866" w:rsidP="007F1FAF">
            <w:pPr>
              <w:pStyle w:val="TAL"/>
            </w:pPr>
            <w:r w:rsidRPr="000F0BA0">
              <w:t>validTimePeriod</w:t>
            </w:r>
          </w:p>
        </w:tc>
        <w:tc>
          <w:tcPr>
            <w:tcW w:w="1559" w:type="dxa"/>
            <w:tcBorders>
              <w:top w:val="single" w:sz="4" w:space="0" w:color="auto"/>
              <w:left w:val="single" w:sz="4" w:space="0" w:color="auto"/>
              <w:bottom w:val="single" w:sz="4" w:space="0" w:color="auto"/>
              <w:right w:val="single" w:sz="4" w:space="0" w:color="auto"/>
            </w:tcBorders>
          </w:tcPr>
          <w:p w14:paraId="188CFBFF" w14:textId="77777777" w:rsidR="005B7866" w:rsidRPr="000F0BA0" w:rsidRDefault="005B7866" w:rsidP="007F1FAF">
            <w:pPr>
              <w:pStyle w:val="TAL"/>
            </w:pPr>
            <w:r w:rsidRPr="000F0BA0">
              <w:t>ValidTimePeriod</w:t>
            </w:r>
          </w:p>
        </w:tc>
        <w:tc>
          <w:tcPr>
            <w:tcW w:w="567" w:type="dxa"/>
            <w:tcBorders>
              <w:top w:val="single" w:sz="4" w:space="0" w:color="auto"/>
              <w:left w:val="single" w:sz="4" w:space="0" w:color="auto"/>
              <w:bottom w:val="single" w:sz="4" w:space="0" w:color="auto"/>
              <w:right w:val="single" w:sz="4" w:space="0" w:color="auto"/>
            </w:tcBorders>
          </w:tcPr>
          <w:p w14:paraId="73AC2553"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E20CA21"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3AF719E6" w14:textId="77777777" w:rsidR="005B7866" w:rsidRPr="000F0BA0" w:rsidRDefault="005B7866" w:rsidP="007F1FAF">
            <w:pPr>
              <w:pStyle w:val="TAL"/>
            </w:pPr>
            <w:r w:rsidRPr="000F0BA0">
              <w:rPr>
                <w:rFonts w:cs="Arial"/>
                <w:szCs w:val="18"/>
                <w:lang w:eastAsia="zh-CN"/>
              </w:rPr>
              <w:t>I</w:t>
            </w:r>
            <w:r w:rsidRPr="000F0BA0">
              <w:t>f present, indicate Time period during which the Location Privacy Indication is valid.</w:t>
            </w:r>
          </w:p>
          <w:p w14:paraId="34A95217" w14:textId="77777777" w:rsidR="005B7866" w:rsidRPr="000F0BA0" w:rsidRDefault="005B7866" w:rsidP="007F1FAF">
            <w:pPr>
              <w:pStyle w:val="TAL"/>
              <w:rPr>
                <w:rFonts w:cs="Arial"/>
                <w:szCs w:val="18"/>
                <w:lang w:eastAsia="zh-CN"/>
              </w:rPr>
            </w:pPr>
            <w:r w:rsidRPr="000F0BA0">
              <w:t>If absent, indicates there is no time limitation.</w:t>
            </w:r>
          </w:p>
        </w:tc>
      </w:tr>
    </w:tbl>
    <w:p w14:paraId="613F6ACE" w14:textId="77777777" w:rsidR="005B7866" w:rsidRPr="000F0BA0" w:rsidRDefault="005B7866" w:rsidP="005B7866">
      <w:pPr>
        <w:rPr>
          <w:noProof/>
          <w:lang w:eastAsia="zh-CN"/>
        </w:rPr>
      </w:pPr>
    </w:p>
    <w:p w14:paraId="58F13C9F" w14:textId="77777777" w:rsidR="005B7866" w:rsidRPr="000F0BA0" w:rsidRDefault="005B7866" w:rsidP="00C05182">
      <w:pPr>
        <w:pStyle w:val="Heading5"/>
      </w:pPr>
      <w:bookmarkStart w:id="2663" w:name="_Toc27585274"/>
      <w:bookmarkStart w:id="2664" w:name="_Toc36457240"/>
      <w:bookmarkStart w:id="2665" w:name="_Toc45028134"/>
      <w:bookmarkStart w:id="2666" w:name="_Toc45028969"/>
      <w:bookmarkStart w:id="2667" w:name="_Toc67681728"/>
      <w:bookmarkStart w:id="2668" w:name="_Toc177476720"/>
      <w:r w:rsidRPr="000F0BA0">
        <w:t>6.1.6.2.44</w:t>
      </w:r>
      <w:r w:rsidRPr="000F0BA0">
        <w:tab/>
        <w:t>Type: UnrelatedClass</w:t>
      </w:r>
      <w:bookmarkEnd w:id="2663"/>
      <w:bookmarkEnd w:id="2664"/>
      <w:bookmarkEnd w:id="2665"/>
      <w:bookmarkEnd w:id="2666"/>
      <w:bookmarkEnd w:id="2667"/>
      <w:bookmarkEnd w:id="2668"/>
    </w:p>
    <w:p w14:paraId="39AF8D28" w14:textId="77777777" w:rsidR="005B7866" w:rsidRPr="000F0BA0" w:rsidRDefault="005B7866" w:rsidP="005B7866">
      <w:pPr>
        <w:pStyle w:val="TH"/>
      </w:pPr>
      <w:r w:rsidRPr="000F0BA0">
        <w:rPr>
          <w:noProof/>
        </w:rPr>
        <w:t>Table </w:t>
      </w:r>
      <w:r w:rsidRPr="000F0BA0">
        <w:t xml:space="preserve">6.1.6.2.44-1: </w:t>
      </w:r>
      <w:r w:rsidRPr="000F0BA0">
        <w:rPr>
          <w:noProof/>
        </w:rPr>
        <w:t xml:space="preserve">Definition of type </w:t>
      </w:r>
      <w:r w:rsidRPr="000F0BA0">
        <w:t>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5B7866" w:rsidRPr="000F0BA0" w14:paraId="41ECF099" w14:textId="77777777" w:rsidTr="007F1FAF">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EC718DE" w14:textId="77777777" w:rsidR="005B7866" w:rsidRPr="000F0BA0" w:rsidRDefault="005B7866" w:rsidP="007F1FAF">
            <w:pPr>
              <w:pStyle w:val="TAH"/>
            </w:pPr>
            <w:r w:rsidRPr="000F0BA0">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11AE40" w14:textId="77777777" w:rsidR="005B7866" w:rsidRPr="000F0BA0" w:rsidRDefault="005B7866" w:rsidP="007F1FAF">
            <w:pPr>
              <w:pStyle w:val="TAH"/>
            </w:pPr>
            <w:r w:rsidRPr="000F0BA0">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C56B087"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04BF1EBC" w14:textId="77777777" w:rsidR="005B7866" w:rsidRPr="000F0BA0" w:rsidRDefault="005B7866" w:rsidP="007F1FAF">
            <w:pPr>
              <w:pStyle w:val="TAH"/>
              <w:jc w:val="left"/>
            </w:pPr>
            <w:r w:rsidRPr="000F0BA0">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30AD728"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C0F36CE"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9D6F9F8" w14:textId="77777777" w:rsidR="005B7866" w:rsidRPr="000F0BA0" w:rsidRDefault="005B7866" w:rsidP="007F1FAF">
            <w:pPr>
              <w:pStyle w:val="TAL"/>
              <w:rPr>
                <w:lang w:eastAsia="zh-CN"/>
              </w:rPr>
            </w:pPr>
            <w:r w:rsidRPr="000F0BA0">
              <w:rPr>
                <w:lang w:eastAsia="zh-CN"/>
              </w:rPr>
              <w:t>default</w:t>
            </w:r>
            <w:r w:rsidRPr="000F0BA0">
              <w:rPr>
                <w:rFonts w:hint="eastAsia"/>
                <w:lang w:eastAsia="zh-CN"/>
              </w:rPr>
              <w:t>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07407783" w14:textId="77777777" w:rsidR="005B7866" w:rsidRPr="000F0BA0" w:rsidRDefault="005B7866" w:rsidP="007F1FAF">
            <w:pPr>
              <w:pStyle w:val="TAL"/>
              <w:rPr>
                <w:lang w:eastAsia="zh-CN"/>
              </w:rPr>
            </w:pPr>
            <w:r w:rsidRPr="000F0BA0">
              <w:rPr>
                <w:lang w:eastAsia="zh-CN"/>
              </w:rPr>
              <w:t>Default</w:t>
            </w:r>
            <w:r w:rsidRPr="000F0BA0">
              <w:rPr>
                <w:rFonts w:hint="eastAsia"/>
                <w:lang w:eastAsia="zh-CN"/>
              </w:rPr>
              <w:t>UnrelatedClass</w:t>
            </w:r>
          </w:p>
        </w:tc>
        <w:tc>
          <w:tcPr>
            <w:tcW w:w="567" w:type="dxa"/>
            <w:gridSpan w:val="2"/>
            <w:tcBorders>
              <w:top w:val="single" w:sz="4" w:space="0" w:color="auto"/>
              <w:left w:val="single" w:sz="4" w:space="0" w:color="auto"/>
              <w:bottom w:val="single" w:sz="4" w:space="0" w:color="auto"/>
              <w:right w:val="single" w:sz="4" w:space="0" w:color="auto"/>
            </w:tcBorders>
          </w:tcPr>
          <w:p w14:paraId="4F359CF4" w14:textId="77777777" w:rsidR="005B7866" w:rsidRPr="000F0BA0" w:rsidRDefault="005B7866" w:rsidP="007F1FAF">
            <w:pPr>
              <w:pStyle w:val="TAL"/>
              <w:jc w:val="center"/>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56D3179A" w14:textId="77777777" w:rsidR="005B7866" w:rsidRPr="000F0BA0" w:rsidRDefault="005B7866" w:rsidP="007F1FAF">
            <w:pPr>
              <w:pStyle w:val="TAL"/>
              <w:rPr>
                <w:lang w:eastAsia="zh-CN"/>
              </w:rPr>
            </w:pPr>
            <w:r w:rsidRPr="000F0BA0">
              <w:rPr>
                <w:rFonts w:hint="eastAsia"/>
                <w:lang w:eastAsia="zh-CN"/>
              </w:rPr>
              <w:t>1</w:t>
            </w:r>
          </w:p>
        </w:tc>
        <w:tc>
          <w:tcPr>
            <w:tcW w:w="4399" w:type="dxa"/>
            <w:gridSpan w:val="2"/>
            <w:tcBorders>
              <w:top w:val="single" w:sz="4" w:space="0" w:color="auto"/>
              <w:left w:val="single" w:sz="4" w:space="0" w:color="auto"/>
              <w:bottom w:val="single" w:sz="4" w:space="0" w:color="auto"/>
              <w:right w:val="single" w:sz="4" w:space="0" w:color="auto"/>
            </w:tcBorders>
          </w:tcPr>
          <w:p w14:paraId="7B3D5C6A" w14:textId="77777777" w:rsidR="005B7866" w:rsidRPr="000F0BA0" w:rsidRDefault="005B7866" w:rsidP="007F1FAF">
            <w:pPr>
              <w:pStyle w:val="TAL"/>
              <w:rPr>
                <w:lang w:eastAsia="zh-CN"/>
              </w:rPr>
            </w:pPr>
            <w:r w:rsidRPr="000F0BA0">
              <w:t>The default Call/Session unrelated Class subscription for unidentified value added LCS clients or AFs.</w:t>
            </w:r>
          </w:p>
        </w:tc>
      </w:tr>
      <w:tr w:rsidR="005B7866" w:rsidRPr="000F0BA0" w14:paraId="50E54E65"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6EB6770B" w14:textId="77777777" w:rsidR="005B7866" w:rsidRPr="000F0BA0" w:rsidRDefault="005B7866" w:rsidP="007F1FAF">
            <w:pPr>
              <w:pStyle w:val="TAL"/>
              <w:rPr>
                <w:lang w:eastAsia="zh-CN"/>
              </w:rPr>
            </w:pPr>
            <w:r w:rsidRPr="000F0BA0">
              <w:rPr>
                <w:rFonts w:hint="eastAsia"/>
                <w:lang w:eastAsia="zh-CN"/>
              </w:rPr>
              <w:t>external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6901C4B9" w14:textId="77777777" w:rsidR="005B7866" w:rsidRPr="000F0BA0" w:rsidRDefault="005B7866" w:rsidP="007F1FAF">
            <w:pPr>
              <w:pStyle w:val="TAL"/>
            </w:pPr>
            <w:r w:rsidRPr="000F0BA0">
              <w:rPr>
                <w:rFonts w:hint="eastAsia"/>
                <w:lang w:eastAsia="zh-CN"/>
              </w:rPr>
              <w:t>ExternalUnrelatedClass</w:t>
            </w:r>
          </w:p>
        </w:tc>
        <w:tc>
          <w:tcPr>
            <w:tcW w:w="567" w:type="dxa"/>
            <w:gridSpan w:val="2"/>
            <w:tcBorders>
              <w:top w:val="single" w:sz="4" w:space="0" w:color="auto"/>
              <w:left w:val="single" w:sz="4" w:space="0" w:color="auto"/>
              <w:bottom w:val="single" w:sz="4" w:space="0" w:color="auto"/>
              <w:right w:val="single" w:sz="4" w:space="0" w:color="auto"/>
            </w:tcBorders>
          </w:tcPr>
          <w:p w14:paraId="03E4E46C"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7F1BB655" w14:textId="77777777" w:rsidR="005B7866" w:rsidRPr="000F0BA0" w:rsidRDefault="005B7866" w:rsidP="007F1FAF">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652ED66F" w14:textId="77777777" w:rsidR="005B7866" w:rsidRPr="000F0BA0" w:rsidRDefault="005B7866" w:rsidP="007F1FAF">
            <w:pPr>
              <w:pStyle w:val="TAL"/>
            </w:pPr>
            <w:r w:rsidRPr="000F0BA0">
              <w:rPr>
                <w:lang w:eastAsia="zh-CN"/>
              </w:rPr>
              <w:t xml:space="preserve">The </w:t>
            </w:r>
            <w:r w:rsidRPr="000F0BA0">
              <w:t xml:space="preserve">Call/Session unrelated Class </w:t>
            </w:r>
            <w:r w:rsidRPr="000F0BA0">
              <w:rPr>
                <w:lang w:eastAsia="zh-CN"/>
              </w:rPr>
              <w:t>subscriptions for identified value added LCS Clients, AFs and value added LCS Client groups.</w:t>
            </w:r>
          </w:p>
        </w:tc>
      </w:tr>
      <w:tr w:rsidR="005B7866" w:rsidRPr="000F0BA0" w14:paraId="512C800D"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07FD4C04" w14:textId="77777777" w:rsidR="005B7866" w:rsidRPr="000F0BA0" w:rsidRDefault="005B7866" w:rsidP="007F1FAF">
            <w:pPr>
              <w:pStyle w:val="TAL"/>
              <w:rPr>
                <w:lang w:eastAsia="zh-CN"/>
              </w:rPr>
            </w:pPr>
            <w:r w:rsidRPr="000F0BA0">
              <w:rPr>
                <w:rFonts w:hint="eastAsia"/>
                <w:lang w:eastAsia="zh-CN"/>
              </w:rPr>
              <w:t>serviceTypeUnrelatedClasses</w:t>
            </w:r>
          </w:p>
        </w:tc>
        <w:tc>
          <w:tcPr>
            <w:tcW w:w="1701" w:type="dxa"/>
            <w:gridSpan w:val="2"/>
            <w:tcBorders>
              <w:top w:val="single" w:sz="4" w:space="0" w:color="auto"/>
              <w:left w:val="single" w:sz="4" w:space="0" w:color="auto"/>
              <w:bottom w:val="single" w:sz="4" w:space="0" w:color="auto"/>
              <w:right w:val="single" w:sz="4" w:space="0" w:color="auto"/>
            </w:tcBorders>
          </w:tcPr>
          <w:p w14:paraId="1B59E855" w14:textId="77777777" w:rsidR="005B7866" w:rsidRPr="000F0BA0" w:rsidRDefault="005B7866" w:rsidP="007F1FAF">
            <w:pPr>
              <w:pStyle w:val="TAL"/>
            </w:pPr>
            <w:r w:rsidRPr="000F0BA0">
              <w:rPr>
                <w:rFonts w:hint="eastAsia"/>
                <w:lang w:eastAsia="zh-CN"/>
              </w:rPr>
              <w:t>array(ServiceTypeUnrelatedClass)</w:t>
            </w:r>
          </w:p>
        </w:tc>
        <w:tc>
          <w:tcPr>
            <w:tcW w:w="567" w:type="dxa"/>
            <w:gridSpan w:val="2"/>
            <w:tcBorders>
              <w:top w:val="single" w:sz="4" w:space="0" w:color="auto"/>
              <w:left w:val="single" w:sz="4" w:space="0" w:color="auto"/>
              <w:bottom w:val="single" w:sz="4" w:space="0" w:color="auto"/>
              <w:right w:val="single" w:sz="4" w:space="0" w:color="auto"/>
            </w:tcBorders>
          </w:tcPr>
          <w:p w14:paraId="6332C52A"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2DC2D69E" w14:textId="1071C91A" w:rsidR="005B7866" w:rsidRPr="000F0BA0" w:rsidRDefault="005B7866" w:rsidP="007F1FAF">
            <w:pPr>
              <w:pStyle w:val="TAL"/>
              <w:rPr>
                <w:lang w:eastAsia="zh-CN"/>
              </w:rPr>
            </w:pPr>
            <w:r w:rsidRPr="000F0BA0">
              <w:rPr>
                <w:rFonts w:hint="eastAsia"/>
                <w:lang w:eastAsia="zh-CN"/>
              </w:rPr>
              <w:t>1..X(</w:t>
            </w:r>
            <w:r w:rsidRPr="000F0BA0">
              <w:rPr>
                <w:rFonts w:cs="Arial"/>
                <w:szCs w:val="18"/>
              </w:rPr>
              <w:t>NOTE </w:t>
            </w:r>
            <w:r w:rsidRPr="000F0BA0">
              <w:rPr>
                <w:rFonts w:cs="Arial" w:hint="eastAsia"/>
                <w:szCs w:val="18"/>
                <w:lang w:eastAsia="zh-CN"/>
              </w:rPr>
              <w:t>2</w:t>
            </w:r>
            <w:r w:rsidRPr="000F0BA0">
              <w:rPr>
                <w:rFonts w:hint="eastAsia"/>
                <w:lang w:eastAsia="zh-CN"/>
              </w:rPr>
              <w:t>)</w:t>
            </w:r>
          </w:p>
        </w:tc>
        <w:tc>
          <w:tcPr>
            <w:tcW w:w="4399" w:type="dxa"/>
            <w:gridSpan w:val="2"/>
            <w:tcBorders>
              <w:top w:val="single" w:sz="4" w:space="0" w:color="auto"/>
              <w:left w:val="single" w:sz="4" w:space="0" w:color="auto"/>
              <w:bottom w:val="single" w:sz="4" w:space="0" w:color="auto"/>
              <w:right w:val="single" w:sz="4" w:space="0" w:color="auto"/>
            </w:tcBorders>
          </w:tcPr>
          <w:p w14:paraId="26B036A1" w14:textId="783C94B4" w:rsidR="005B7866" w:rsidRPr="000F0BA0" w:rsidRDefault="005B7866" w:rsidP="007F1FAF">
            <w:pPr>
              <w:pStyle w:val="TAL"/>
              <w:rPr>
                <w:lang w:eastAsia="zh-CN"/>
              </w:rPr>
            </w:pPr>
            <w:r w:rsidRPr="000F0BA0">
              <w:rPr>
                <w:lang w:eastAsia="zh-CN"/>
              </w:rPr>
              <w:t xml:space="preserve">The </w:t>
            </w:r>
            <w:r w:rsidRPr="000F0BA0">
              <w:t xml:space="preserve">Call/Session unrelated Class </w:t>
            </w:r>
            <w:r w:rsidRPr="000F0BA0">
              <w:rPr>
                <w:lang w:eastAsia="zh-CN"/>
              </w:rPr>
              <w:t>subscriptions for identified service types</w:t>
            </w:r>
            <w:r w:rsidRPr="000F0BA0">
              <w:t xml:space="preserve"> for UE</w:t>
            </w:r>
            <w:r w:rsidRPr="000F0BA0">
              <w:rPr>
                <w:rFonts w:hint="eastAsia"/>
                <w:lang w:eastAsia="zh-CN"/>
              </w:rPr>
              <w:t>.</w:t>
            </w:r>
            <w:r w:rsidR="00B728EE" w:rsidRPr="000F0BA0">
              <w:rPr>
                <w:lang w:eastAsia="zh-CN"/>
              </w:rPr>
              <w:t xml:space="preserve"> </w:t>
            </w:r>
            <w:r w:rsidRPr="000F0BA0">
              <w:rPr>
                <w:rFonts w:hint="eastAsia"/>
                <w:lang w:eastAsia="zh-CN"/>
              </w:rPr>
              <w:t>(</w:t>
            </w:r>
            <w:r w:rsidRPr="000F0BA0">
              <w:rPr>
                <w:rFonts w:cs="Arial"/>
                <w:szCs w:val="18"/>
              </w:rPr>
              <w:t>NOTE </w:t>
            </w:r>
            <w:r w:rsidRPr="000F0BA0">
              <w:rPr>
                <w:rFonts w:cs="Arial" w:hint="eastAsia"/>
                <w:szCs w:val="18"/>
                <w:lang w:eastAsia="zh-CN"/>
              </w:rPr>
              <w:t>1</w:t>
            </w:r>
            <w:r w:rsidRPr="000F0BA0">
              <w:rPr>
                <w:rFonts w:hint="eastAsia"/>
                <w:lang w:eastAsia="zh-CN"/>
              </w:rPr>
              <w:t>)</w:t>
            </w:r>
          </w:p>
        </w:tc>
      </w:tr>
      <w:tr w:rsidR="005B7866" w:rsidRPr="000F0BA0" w14:paraId="13B4538C" w14:textId="77777777" w:rsidTr="007F1FAF">
        <w:trPr>
          <w:gridAfter w:val="1"/>
          <w:wAfter w:w="33" w:type="dxa"/>
          <w:jc w:val="center"/>
        </w:trPr>
        <w:tc>
          <w:tcPr>
            <w:tcW w:w="9497" w:type="dxa"/>
            <w:gridSpan w:val="10"/>
            <w:tcBorders>
              <w:top w:val="single" w:sz="4" w:space="0" w:color="auto"/>
              <w:left w:val="single" w:sz="4" w:space="0" w:color="auto"/>
              <w:bottom w:val="single" w:sz="4" w:space="0" w:color="auto"/>
              <w:right w:val="single" w:sz="4" w:space="0" w:color="auto"/>
            </w:tcBorders>
          </w:tcPr>
          <w:p w14:paraId="33394A17" w14:textId="77777777" w:rsidR="005B7866" w:rsidRPr="000F0BA0" w:rsidRDefault="005B7866" w:rsidP="007F1FAF">
            <w:pPr>
              <w:pStyle w:val="TAN"/>
              <w:rPr>
                <w:lang w:eastAsia="zh-CN"/>
              </w:rPr>
            </w:pPr>
            <w:r w:rsidRPr="000F0BA0">
              <w:rPr>
                <w:rFonts w:cs="Arial"/>
                <w:szCs w:val="18"/>
              </w:rPr>
              <w:t>NOTE </w:t>
            </w:r>
            <w:r w:rsidRPr="000F0BA0">
              <w:rPr>
                <w:rFonts w:cs="Arial" w:hint="eastAsia"/>
                <w:szCs w:val="18"/>
                <w:lang w:eastAsia="zh-CN"/>
              </w:rPr>
              <w:t>1</w:t>
            </w:r>
            <w:r w:rsidRPr="000F0BA0">
              <w:t>:</w:t>
            </w:r>
            <w:r w:rsidRPr="000F0BA0">
              <w:tab/>
            </w:r>
            <w:r w:rsidRPr="000F0BA0">
              <w:rPr>
                <w:rFonts w:hint="eastAsia"/>
                <w:lang w:eastAsia="zh-CN"/>
              </w:rPr>
              <w:t xml:space="preserve">It is possible that there are </w:t>
            </w:r>
            <w:r w:rsidRPr="000F0BA0">
              <w:rPr>
                <w:lang w:eastAsia="zh-CN"/>
              </w:rPr>
              <w:t>multiple</w:t>
            </w:r>
            <w:r w:rsidRPr="000F0BA0">
              <w:rPr>
                <w:rFonts w:hint="eastAsia"/>
                <w:lang w:eastAsia="zh-CN"/>
              </w:rPr>
              <w:t xml:space="preserve"> serviceTypeUnrelatedClasses, whose maximum number is decied by total number of service type defined in </w:t>
            </w:r>
            <w:r w:rsidRPr="000F0BA0">
              <w:t>3GPP TS 22.071 [47]</w:t>
            </w:r>
            <w:r w:rsidRPr="000F0BA0">
              <w:rPr>
                <w:rFonts w:hint="eastAsia"/>
                <w:lang w:eastAsia="zh-CN"/>
              </w:rPr>
              <w:t>,</w:t>
            </w:r>
          </w:p>
          <w:p w14:paraId="37DC2641" w14:textId="77777777" w:rsidR="005B7866" w:rsidRPr="000F0BA0" w:rsidRDefault="005B7866" w:rsidP="007F1FAF">
            <w:pPr>
              <w:pStyle w:val="TAN"/>
              <w:rPr>
                <w:lang w:eastAsia="zh-CN"/>
              </w:rPr>
            </w:pPr>
            <w:r w:rsidRPr="000F0BA0">
              <w:rPr>
                <w:rFonts w:cs="Arial"/>
                <w:szCs w:val="18"/>
              </w:rPr>
              <w:t>NOTE </w:t>
            </w:r>
            <w:r w:rsidRPr="000F0BA0">
              <w:rPr>
                <w:rFonts w:cs="Arial" w:hint="eastAsia"/>
                <w:szCs w:val="18"/>
                <w:lang w:eastAsia="zh-CN"/>
              </w:rPr>
              <w:t>2</w:t>
            </w:r>
            <w:r w:rsidRPr="000F0BA0">
              <w:t>:</w:t>
            </w:r>
            <w:r w:rsidRPr="000F0BA0">
              <w:tab/>
            </w:r>
            <w:r w:rsidRPr="000F0BA0">
              <w:rPr>
                <w:rFonts w:hint="eastAsia"/>
                <w:lang w:eastAsia="zh-CN"/>
              </w:rPr>
              <w:t xml:space="preserve">X indicates the total number of service type defined in </w:t>
            </w:r>
            <w:r w:rsidRPr="000F0BA0">
              <w:t>3GPP TS 22.071 [47]</w:t>
            </w:r>
            <w:r w:rsidRPr="000F0BA0">
              <w:rPr>
                <w:rFonts w:hint="eastAsia"/>
                <w:lang w:eastAsia="zh-CN"/>
              </w:rPr>
              <w:t xml:space="preserve">. </w:t>
            </w:r>
          </w:p>
        </w:tc>
      </w:tr>
    </w:tbl>
    <w:p w14:paraId="07F5E3BA" w14:textId="77777777" w:rsidR="005B7866" w:rsidRPr="000F0BA0" w:rsidRDefault="005B7866" w:rsidP="005B7866">
      <w:pPr>
        <w:rPr>
          <w:noProof/>
          <w:lang w:eastAsia="zh-CN"/>
        </w:rPr>
      </w:pPr>
    </w:p>
    <w:p w14:paraId="7F2DFD14" w14:textId="77777777" w:rsidR="005B7866" w:rsidRPr="000F0BA0" w:rsidRDefault="005B7866" w:rsidP="00C05182">
      <w:pPr>
        <w:pStyle w:val="Heading5"/>
      </w:pPr>
      <w:bookmarkStart w:id="2669" w:name="_Toc27585275"/>
      <w:bookmarkStart w:id="2670" w:name="_Toc36457241"/>
      <w:bookmarkStart w:id="2671" w:name="_Toc45028135"/>
      <w:bookmarkStart w:id="2672" w:name="_Toc45028970"/>
      <w:bookmarkStart w:id="2673" w:name="_Toc67681729"/>
      <w:bookmarkStart w:id="2674" w:name="_Toc177476721"/>
      <w:r w:rsidRPr="000F0BA0">
        <w:t>6.1.6.2.45</w:t>
      </w:r>
      <w:r w:rsidRPr="000F0BA0">
        <w:tab/>
        <w:t>Type: PlmnOperatorClass</w:t>
      </w:r>
      <w:bookmarkEnd w:id="2669"/>
      <w:bookmarkEnd w:id="2670"/>
      <w:bookmarkEnd w:id="2671"/>
      <w:bookmarkEnd w:id="2672"/>
      <w:bookmarkEnd w:id="2673"/>
      <w:bookmarkEnd w:id="2674"/>
    </w:p>
    <w:p w14:paraId="2252F668" w14:textId="77777777" w:rsidR="005B7866" w:rsidRPr="000F0BA0" w:rsidRDefault="005B7866" w:rsidP="005B7866">
      <w:pPr>
        <w:pStyle w:val="TH"/>
      </w:pPr>
      <w:r w:rsidRPr="000F0BA0">
        <w:rPr>
          <w:noProof/>
        </w:rPr>
        <w:t>Table </w:t>
      </w:r>
      <w:r w:rsidRPr="000F0BA0">
        <w:t xml:space="preserve">6.1.6.2.45-1: </w:t>
      </w:r>
      <w:r w:rsidRPr="000F0BA0">
        <w:rPr>
          <w:noProof/>
        </w:rPr>
        <w:t xml:space="preserve">Definition of type </w:t>
      </w:r>
      <w:r w:rsidRPr="000F0BA0">
        <w:t>PlmnOperator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0F0BA0" w14:paraId="7E9F1B99"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3C3BD4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417AA0"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60A358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0B52B80"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152C01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AB18088"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8F2AB1A" w14:textId="77777777" w:rsidR="005B7866" w:rsidRPr="000F0BA0" w:rsidRDefault="005B7866" w:rsidP="007F1FAF">
            <w:pPr>
              <w:pStyle w:val="TAL"/>
            </w:pPr>
            <w:r w:rsidRPr="000F0BA0">
              <w:rPr>
                <w:lang w:eastAsia="zh-CN"/>
              </w:rPr>
              <w:t>lcsClientClass</w:t>
            </w:r>
          </w:p>
        </w:tc>
        <w:tc>
          <w:tcPr>
            <w:tcW w:w="1559" w:type="dxa"/>
            <w:tcBorders>
              <w:top w:val="single" w:sz="4" w:space="0" w:color="auto"/>
              <w:left w:val="single" w:sz="4" w:space="0" w:color="auto"/>
              <w:bottom w:val="single" w:sz="4" w:space="0" w:color="auto"/>
              <w:right w:val="single" w:sz="4" w:space="0" w:color="auto"/>
            </w:tcBorders>
          </w:tcPr>
          <w:p w14:paraId="509ADB49" w14:textId="77777777" w:rsidR="005B7866" w:rsidRPr="000F0BA0" w:rsidRDefault="005B7866" w:rsidP="007F1FAF">
            <w:pPr>
              <w:pStyle w:val="TAL"/>
              <w:rPr>
                <w:lang w:eastAsia="zh-CN"/>
              </w:rPr>
            </w:pPr>
            <w:r w:rsidRPr="000F0BA0">
              <w:rPr>
                <w:lang w:eastAsia="zh-CN"/>
              </w:rPr>
              <w:t>LcsClientClass</w:t>
            </w:r>
          </w:p>
        </w:tc>
        <w:tc>
          <w:tcPr>
            <w:tcW w:w="567" w:type="dxa"/>
            <w:tcBorders>
              <w:top w:val="single" w:sz="4" w:space="0" w:color="auto"/>
              <w:left w:val="single" w:sz="4" w:space="0" w:color="auto"/>
              <w:bottom w:val="single" w:sz="4" w:space="0" w:color="auto"/>
              <w:right w:val="single" w:sz="4" w:space="0" w:color="auto"/>
            </w:tcBorders>
          </w:tcPr>
          <w:p w14:paraId="5FDB6D5D"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FFF6D8F" w14:textId="77777777" w:rsidR="005B7866" w:rsidRPr="000F0BA0" w:rsidRDefault="005B7866" w:rsidP="007F1FAF">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051B12EB" w14:textId="77777777" w:rsidR="005B7866" w:rsidRPr="000F0BA0" w:rsidRDefault="005B7866" w:rsidP="007F1FAF">
            <w:pPr>
              <w:pStyle w:val="TAL"/>
            </w:pPr>
            <w:r w:rsidRPr="000F0BA0">
              <w:rPr>
                <w:rFonts w:hint="eastAsia"/>
              </w:rPr>
              <w:t xml:space="preserve">Indicated the </w:t>
            </w:r>
            <w:r w:rsidRPr="000F0BA0">
              <w:t>PLMN operator class of LCS client that are allowed to locate the particular UE (see 3GPP TS 23.273 [38] clause 5.4.2.2.4).</w:t>
            </w:r>
          </w:p>
        </w:tc>
      </w:tr>
      <w:tr w:rsidR="005B7866" w:rsidRPr="000F0BA0" w14:paraId="04BB8846"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069CE655" w14:textId="77777777" w:rsidR="005B7866" w:rsidRPr="000F0BA0" w:rsidRDefault="005B7866" w:rsidP="007F1FAF">
            <w:pPr>
              <w:pStyle w:val="TAL"/>
            </w:pPr>
            <w:r w:rsidRPr="000F0BA0">
              <w:t>lcsClientIds</w:t>
            </w:r>
          </w:p>
        </w:tc>
        <w:tc>
          <w:tcPr>
            <w:tcW w:w="1559" w:type="dxa"/>
            <w:tcBorders>
              <w:top w:val="single" w:sz="4" w:space="0" w:color="auto"/>
              <w:left w:val="single" w:sz="4" w:space="0" w:color="auto"/>
              <w:bottom w:val="single" w:sz="4" w:space="0" w:color="auto"/>
              <w:right w:val="single" w:sz="4" w:space="0" w:color="auto"/>
            </w:tcBorders>
          </w:tcPr>
          <w:p w14:paraId="4C3D0758" w14:textId="77777777" w:rsidR="005B7866" w:rsidRPr="000F0BA0" w:rsidRDefault="005B7866" w:rsidP="007F1FAF">
            <w:pPr>
              <w:pStyle w:val="TAL"/>
              <w:rPr>
                <w:lang w:eastAsia="zh-CN"/>
              </w:rPr>
            </w:pPr>
            <w:r w:rsidRPr="000F0BA0">
              <w:t>array(LcsClientId)</w:t>
            </w:r>
          </w:p>
        </w:tc>
        <w:tc>
          <w:tcPr>
            <w:tcW w:w="567" w:type="dxa"/>
            <w:tcBorders>
              <w:top w:val="single" w:sz="4" w:space="0" w:color="auto"/>
              <w:left w:val="single" w:sz="4" w:space="0" w:color="auto"/>
              <w:bottom w:val="single" w:sz="4" w:space="0" w:color="auto"/>
              <w:right w:val="single" w:sz="4" w:space="0" w:color="auto"/>
            </w:tcBorders>
          </w:tcPr>
          <w:p w14:paraId="5C4FAB36"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7681433" w14:textId="77777777" w:rsidR="005B7866" w:rsidRPr="000F0BA0" w:rsidRDefault="005B7866" w:rsidP="007F1FA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6EDBE3B5" w14:textId="77777777" w:rsidR="005B7866" w:rsidRPr="000F0BA0" w:rsidRDefault="005B7866" w:rsidP="007F1FAF">
            <w:pPr>
              <w:pStyle w:val="TAL"/>
            </w:pPr>
            <w:r w:rsidRPr="000F0BA0">
              <w:t xml:space="preserve">List of LCS clients </w:t>
            </w:r>
            <w:r w:rsidRPr="000F0BA0">
              <w:rPr>
                <w:rFonts w:hint="eastAsia"/>
                <w:lang w:eastAsia="zh-CN"/>
              </w:rPr>
              <w:t>for the corresponding LCS Client Class</w:t>
            </w:r>
          </w:p>
        </w:tc>
      </w:tr>
    </w:tbl>
    <w:p w14:paraId="2967A01A" w14:textId="77777777" w:rsidR="005B7866" w:rsidRPr="000F0BA0" w:rsidRDefault="005B7866" w:rsidP="005B7866">
      <w:pPr>
        <w:rPr>
          <w:noProof/>
          <w:lang w:eastAsia="zh-CN"/>
        </w:rPr>
      </w:pPr>
    </w:p>
    <w:p w14:paraId="0775C18B" w14:textId="77777777" w:rsidR="005B7866" w:rsidRPr="000F0BA0" w:rsidRDefault="005B7866" w:rsidP="00C05182">
      <w:pPr>
        <w:pStyle w:val="Heading5"/>
      </w:pPr>
      <w:bookmarkStart w:id="2675" w:name="_Toc27585276"/>
      <w:bookmarkStart w:id="2676" w:name="_Toc36457242"/>
      <w:bookmarkStart w:id="2677" w:name="_Toc45028136"/>
      <w:bookmarkStart w:id="2678" w:name="_Toc45028971"/>
      <w:bookmarkStart w:id="2679" w:name="_Toc67681730"/>
      <w:bookmarkStart w:id="2680" w:name="_Toc177476722"/>
      <w:r w:rsidRPr="000F0BA0">
        <w:t>6.1.6.2.46</w:t>
      </w:r>
      <w:r w:rsidRPr="000F0BA0">
        <w:tab/>
        <w:t>Type: ValidTimePeriod</w:t>
      </w:r>
      <w:bookmarkEnd w:id="2675"/>
      <w:bookmarkEnd w:id="2676"/>
      <w:bookmarkEnd w:id="2677"/>
      <w:bookmarkEnd w:id="2678"/>
      <w:bookmarkEnd w:id="2679"/>
      <w:bookmarkEnd w:id="2680"/>
    </w:p>
    <w:p w14:paraId="4B8E9889" w14:textId="77777777" w:rsidR="005B7866" w:rsidRPr="000F0BA0" w:rsidRDefault="005B7866" w:rsidP="005B7866">
      <w:pPr>
        <w:pStyle w:val="TH"/>
      </w:pPr>
      <w:r w:rsidRPr="000F0BA0">
        <w:rPr>
          <w:noProof/>
        </w:rPr>
        <w:t>Table </w:t>
      </w:r>
      <w:r w:rsidRPr="000F0BA0">
        <w:t xml:space="preserve">6.1.6.2.46-1: </w:t>
      </w:r>
      <w:r w:rsidRPr="000F0BA0">
        <w:rPr>
          <w:noProof/>
        </w:rPr>
        <w:t xml:space="preserve">Definition of type </w:t>
      </w:r>
      <w:r w:rsidRPr="000F0BA0">
        <w:t>ValidTimePeriod</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0F0BA0" w14:paraId="44B3DAEC"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87E8B9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BE3F87"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97FAC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7D85BA"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980290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3D24B90"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42E26BAC" w14:textId="77777777" w:rsidR="005B7866" w:rsidRPr="000F0BA0" w:rsidRDefault="005B7866" w:rsidP="007F1FAF">
            <w:pPr>
              <w:pStyle w:val="TAL"/>
            </w:pPr>
            <w:r w:rsidRPr="000F0BA0">
              <w:t>startTime</w:t>
            </w:r>
          </w:p>
        </w:tc>
        <w:tc>
          <w:tcPr>
            <w:tcW w:w="1559" w:type="dxa"/>
            <w:tcBorders>
              <w:top w:val="single" w:sz="4" w:space="0" w:color="auto"/>
              <w:left w:val="single" w:sz="4" w:space="0" w:color="auto"/>
              <w:bottom w:val="single" w:sz="4" w:space="0" w:color="auto"/>
              <w:right w:val="single" w:sz="4" w:space="0" w:color="auto"/>
            </w:tcBorders>
          </w:tcPr>
          <w:p w14:paraId="03497A75"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34EB8D3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B95E927" w14:textId="77777777" w:rsidR="005B7866" w:rsidRPr="000F0BA0" w:rsidRDefault="005B7866" w:rsidP="007F1FAF">
            <w:pPr>
              <w:pStyle w:val="TAL"/>
              <w:rPr>
                <w:lang w:eastAsia="zh-CN"/>
              </w:rPr>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511E4A0B" w14:textId="77777777" w:rsidR="005B7866" w:rsidRPr="000F0BA0" w:rsidRDefault="005B7866" w:rsidP="007F1FAF">
            <w:pPr>
              <w:pStyle w:val="TAL"/>
            </w:pPr>
            <w:r w:rsidRPr="000F0BA0">
              <w:t>If present, indicates the start time</w:t>
            </w:r>
          </w:p>
          <w:p w14:paraId="120B6FC6" w14:textId="77777777" w:rsidR="005B7866" w:rsidRPr="000F0BA0" w:rsidRDefault="005B7866" w:rsidP="007F1FAF">
            <w:pPr>
              <w:pStyle w:val="TAL"/>
            </w:pPr>
            <w:r w:rsidRPr="000F0BA0">
              <w:t>If absent, indicates there is no start time, and it shall be valid immediately.</w:t>
            </w:r>
          </w:p>
          <w:p w14:paraId="5BCBC85C" w14:textId="77777777" w:rsidR="005B7866" w:rsidRPr="000F0BA0" w:rsidRDefault="005B7866" w:rsidP="007F1FAF">
            <w:pPr>
              <w:pStyle w:val="TAL"/>
            </w:pPr>
            <w:r w:rsidRPr="000F0BA0">
              <w:t>(NOTE 1)</w:t>
            </w:r>
          </w:p>
        </w:tc>
      </w:tr>
      <w:tr w:rsidR="005B7866" w:rsidRPr="000F0BA0" w14:paraId="7A180C88"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25A99A7F" w14:textId="77777777" w:rsidR="005B7866" w:rsidRPr="000F0BA0" w:rsidRDefault="005B7866" w:rsidP="007F1FAF">
            <w:pPr>
              <w:pStyle w:val="TAL"/>
            </w:pPr>
            <w:r w:rsidRPr="000F0BA0">
              <w:t>endTime</w:t>
            </w:r>
          </w:p>
        </w:tc>
        <w:tc>
          <w:tcPr>
            <w:tcW w:w="1559" w:type="dxa"/>
            <w:tcBorders>
              <w:top w:val="single" w:sz="4" w:space="0" w:color="auto"/>
              <w:left w:val="single" w:sz="4" w:space="0" w:color="auto"/>
              <w:bottom w:val="single" w:sz="4" w:space="0" w:color="auto"/>
              <w:right w:val="single" w:sz="4" w:space="0" w:color="auto"/>
            </w:tcBorders>
          </w:tcPr>
          <w:p w14:paraId="7698C30A"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5D7F4CB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7AF12DF"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1273E1A9" w14:textId="77777777" w:rsidR="005B7866" w:rsidRPr="000F0BA0" w:rsidRDefault="005B7866" w:rsidP="007F1FAF">
            <w:pPr>
              <w:pStyle w:val="TAL"/>
            </w:pPr>
            <w:r w:rsidRPr="000F0BA0">
              <w:t>If present, indicates the end time.</w:t>
            </w:r>
          </w:p>
          <w:p w14:paraId="02A4D28F" w14:textId="77777777" w:rsidR="005B7866" w:rsidRPr="000F0BA0" w:rsidRDefault="005B7866" w:rsidP="007F1FAF">
            <w:pPr>
              <w:pStyle w:val="TAL"/>
            </w:pPr>
            <w:r w:rsidRPr="000F0BA0">
              <w:t>If absent, indicates there is no end time.</w:t>
            </w:r>
          </w:p>
          <w:p w14:paraId="082E7A57" w14:textId="77777777" w:rsidR="005B7866" w:rsidRPr="000F0BA0" w:rsidRDefault="005B7866" w:rsidP="007F1FAF">
            <w:pPr>
              <w:pStyle w:val="TAL"/>
              <w:rPr>
                <w:rFonts w:cs="Arial"/>
                <w:szCs w:val="18"/>
              </w:rPr>
            </w:pPr>
            <w:r w:rsidRPr="000F0BA0">
              <w:rPr>
                <w:rFonts w:cs="Arial"/>
                <w:szCs w:val="18"/>
                <w:lang w:eastAsia="zh-CN"/>
              </w:rPr>
              <w:t>(NOTE</w:t>
            </w:r>
            <w:r w:rsidRPr="000F0BA0">
              <w:t> 1)</w:t>
            </w:r>
          </w:p>
        </w:tc>
      </w:tr>
      <w:tr w:rsidR="005B7866" w:rsidRPr="000F0BA0" w14:paraId="7D9DF170" w14:textId="77777777" w:rsidTr="007F1FAF">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07A5C5B2" w14:textId="77777777" w:rsidR="005B7866" w:rsidRPr="000F0BA0" w:rsidRDefault="005B7866" w:rsidP="007F1FAF">
            <w:pPr>
              <w:pStyle w:val="TAN"/>
              <w:rPr>
                <w:rFonts w:cs="Arial"/>
                <w:szCs w:val="18"/>
              </w:rPr>
            </w:pPr>
            <w:r w:rsidRPr="000F0BA0">
              <w:rPr>
                <w:rFonts w:cs="Arial"/>
                <w:szCs w:val="18"/>
                <w:lang w:eastAsia="zh-CN"/>
              </w:rPr>
              <w:t>NOTE</w:t>
            </w:r>
            <w:r w:rsidRPr="000F0BA0">
              <w:t> 1:</w:t>
            </w:r>
            <w:r w:rsidRPr="000F0BA0">
              <w:tab/>
              <w:t>The end time shall be later than start time.</w:t>
            </w:r>
          </w:p>
        </w:tc>
      </w:tr>
    </w:tbl>
    <w:p w14:paraId="2F44433C" w14:textId="77777777" w:rsidR="005B7866" w:rsidRPr="000F0BA0" w:rsidRDefault="005B7866" w:rsidP="005B7866">
      <w:pPr>
        <w:rPr>
          <w:noProof/>
          <w:lang w:eastAsia="zh-CN"/>
        </w:rPr>
      </w:pPr>
    </w:p>
    <w:p w14:paraId="68D41DDA" w14:textId="77777777" w:rsidR="005B7866" w:rsidRPr="000F0BA0" w:rsidRDefault="005B7866" w:rsidP="00C05182">
      <w:pPr>
        <w:pStyle w:val="Heading5"/>
      </w:pPr>
      <w:bookmarkStart w:id="2681" w:name="_Toc27585277"/>
      <w:bookmarkStart w:id="2682" w:name="_Toc36457243"/>
      <w:bookmarkStart w:id="2683" w:name="_Toc45028137"/>
      <w:bookmarkStart w:id="2684" w:name="_Toc45028972"/>
      <w:bookmarkStart w:id="2685" w:name="_Toc67681731"/>
      <w:bookmarkStart w:id="2686" w:name="_Toc177476723"/>
      <w:r w:rsidRPr="000F0BA0">
        <w:t>6.1.6.2.47</w:t>
      </w:r>
      <w:r w:rsidRPr="000F0BA0">
        <w:tab/>
        <w:t>Type: LcsMoData</w:t>
      </w:r>
      <w:bookmarkEnd w:id="2681"/>
      <w:bookmarkEnd w:id="2682"/>
      <w:bookmarkEnd w:id="2683"/>
      <w:bookmarkEnd w:id="2684"/>
      <w:bookmarkEnd w:id="2685"/>
      <w:bookmarkEnd w:id="2686"/>
    </w:p>
    <w:p w14:paraId="2C8A11DB" w14:textId="77777777" w:rsidR="005B7866" w:rsidRPr="000F0BA0" w:rsidRDefault="005B7866" w:rsidP="005B7866">
      <w:pPr>
        <w:pStyle w:val="TH"/>
      </w:pPr>
      <w:r w:rsidRPr="000F0BA0">
        <w:rPr>
          <w:noProof/>
        </w:rPr>
        <w:t>Table </w:t>
      </w:r>
      <w:r w:rsidRPr="000F0BA0">
        <w:t xml:space="preserve">6.1.6.2.47-1: </w:t>
      </w:r>
      <w:r w:rsidRPr="000F0BA0">
        <w:rPr>
          <w:noProof/>
        </w:rPr>
        <w:t>Definition of type LcsMo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0F0BA0" w14:paraId="2C84FF14"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7DBDA58"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544F5D"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575841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5A4ADC"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AF6E39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A4BCE7E"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053A6E19" w14:textId="77777777" w:rsidR="005B7866" w:rsidRPr="000F0BA0" w:rsidRDefault="005B7866" w:rsidP="007F1FAF">
            <w:pPr>
              <w:pStyle w:val="TAL"/>
            </w:pPr>
            <w:r w:rsidRPr="000F0BA0">
              <w:t>allowedServiceClasses</w:t>
            </w:r>
          </w:p>
        </w:tc>
        <w:tc>
          <w:tcPr>
            <w:tcW w:w="1559" w:type="dxa"/>
            <w:tcBorders>
              <w:top w:val="single" w:sz="4" w:space="0" w:color="auto"/>
              <w:left w:val="single" w:sz="4" w:space="0" w:color="auto"/>
              <w:bottom w:val="single" w:sz="4" w:space="0" w:color="auto"/>
              <w:right w:val="single" w:sz="4" w:space="0" w:color="auto"/>
            </w:tcBorders>
          </w:tcPr>
          <w:p w14:paraId="2D9E61AA" w14:textId="77777777" w:rsidR="005B7866" w:rsidRPr="000F0BA0" w:rsidRDefault="005B7866" w:rsidP="007F1FAF">
            <w:pPr>
              <w:pStyle w:val="TAL"/>
            </w:pPr>
            <w:r w:rsidRPr="000F0BA0">
              <w:t>array(LcsMoServiceClas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0159385"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C92A36" w14:textId="77777777" w:rsidR="005B7866" w:rsidRPr="000F0BA0" w:rsidRDefault="005B7866" w:rsidP="007F1FAF">
            <w:pPr>
              <w:pStyle w:val="TAL"/>
              <w:rPr>
                <w:lang w:eastAsia="zh-CN"/>
              </w:rPr>
            </w:pPr>
            <w:r w:rsidRPr="000F0BA0">
              <w:t>1</w:t>
            </w:r>
            <w:r w:rsidRPr="000F0BA0">
              <w:rPr>
                <w:rFonts w:hint="eastAsia"/>
                <w:lang w:eastAsia="zh-CN"/>
              </w:rPr>
              <w:t>..N</w:t>
            </w:r>
          </w:p>
        </w:tc>
        <w:tc>
          <w:tcPr>
            <w:tcW w:w="4399" w:type="dxa"/>
            <w:tcBorders>
              <w:top w:val="single" w:sz="4" w:space="0" w:color="auto"/>
              <w:left w:val="single" w:sz="4" w:space="0" w:color="auto"/>
              <w:bottom w:val="single" w:sz="4" w:space="0" w:color="auto"/>
              <w:right w:val="single" w:sz="4" w:space="0" w:color="auto"/>
            </w:tcBorders>
          </w:tcPr>
          <w:p w14:paraId="2E652BBD" w14:textId="77777777" w:rsidR="005B7866" w:rsidRPr="000F0BA0" w:rsidRDefault="005B7866" w:rsidP="007F1FAF">
            <w:pPr>
              <w:pStyle w:val="TAL"/>
              <w:rPr>
                <w:rFonts w:cs="Arial"/>
                <w:szCs w:val="18"/>
              </w:rPr>
            </w:pPr>
            <w:r w:rsidRPr="000F0BA0">
              <w:t>List of MO-LR services allowed for a UE subscriber</w:t>
            </w:r>
          </w:p>
        </w:tc>
      </w:tr>
      <w:tr w:rsidR="00944EAC" w:rsidRPr="000F0BA0" w14:paraId="7C0C689B" w14:textId="77777777" w:rsidTr="00944EAC">
        <w:trPr>
          <w:jc w:val="center"/>
        </w:trPr>
        <w:tc>
          <w:tcPr>
            <w:tcW w:w="1838" w:type="dxa"/>
            <w:tcBorders>
              <w:top w:val="single" w:sz="4" w:space="0" w:color="auto"/>
              <w:left w:val="single" w:sz="4" w:space="0" w:color="auto"/>
              <w:bottom w:val="single" w:sz="4" w:space="0" w:color="auto"/>
              <w:right w:val="single" w:sz="4" w:space="0" w:color="auto"/>
            </w:tcBorders>
          </w:tcPr>
          <w:p w14:paraId="291FC0AF" w14:textId="77777777" w:rsidR="00944EAC" w:rsidRPr="000F0BA0" w:rsidRDefault="00944EAC" w:rsidP="00073FC8">
            <w:pPr>
              <w:pStyle w:val="TAL"/>
            </w:pPr>
            <w:r w:rsidRPr="000F0BA0">
              <w:rPr>
                <w:rFonts w:hint="eastAsia"/>
              </w:rPr>
              <w:t>moAssistanceDataType</w:t>
            </w:r>
            <w:r w:rsidRPr="000F0BA0">
              <w:t>s</w:t>
            </w:r>
          </w:p>
        </w:tc>
        <w:tc>
          <w:tcPr>
            <w:tcW w:w="1559" w:type="dxa"/>
            <w:tcBorders>
              <w:top w:val="single" w:sz="4" w:space="0" w:color="auto"/>
              <w:left w:val="single" w:sz="4" w:space="0" w:color="auto"/>
              <w:bottom w:val="single" w:sz="4" w:space="0" w:color="auto"/>
              <w:right w:val="single" w:sz="4" w:space="0" w:color="auto"/>
            </w:tcBorders>
          </w:tcPr>
          <w:p w14:paraId="422FBF2F" w14:textId="77777777" w:rsidR="00944EAC" w:rsidRPr="000F0BA0" w:rsidRDefault="00944EAC" w:rsidP="00073FC8">
            <w:pPr>
              <w:pStyle w:val="TAL"/>
            </w:pPr>
            <w:r w:rsidRPr="000F0BA0">
              <w:t>LcsBroadcastAssistanceTypesData</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C63E19" w14:textId="77777777" w:rsidR="00944EAC" w:rsidRPr="000F0BA0" w:rsidRDefault="00944EAC" w:rsidP="00073FC8">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491EA0" w14:textId="77777777" w:rsidR="00944EAC" w:rsidRPr="000F0BA0" w:rsidRDefault="00944EAC" w:rsidP="00073FC8">
            <w:pPr>
              <w:pStyle w:val="TAL"/>
            </w:pPr>
            <w:r w:rsidRPr="000F0BA0">
              <w:rPr>
                <w:rFonts w:hint="eastAsia"/>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3C2895ED" w14:textId="77777777" w:rsidR="00944EAC" w:rsidRPr="000F0BA0" w:rsidRDefault="00944EAC" w:rsidP="00073FC8">
            <w:pPr>
              <w:pStyle w:val="TAL"/>
            </w:pPr>
            <w:r w:rsidRPr="000F0BA0">
              <w:t>A list of one or more types of location assistance data that may be provided to the UE in the MO-LR procedure.</w:t>
            </w:r>
          </w:p>
        </w:tc>
      </w:tr>
    </w:tbl>
    <w:p w14:paraId="493DBA00" w14:textId="77777777" w:rsidR="005B7866" w:rsidRPr="000F0BA0" w:rsidRDefault="005B7866" w:rsidP="005B7866"/>
    <w:p w14:paraId="60156026" w14:textId="77777777" w:rsidR="005B7866" w:rsidRPr="000F0BA0" w:rsidRDefault="005B7866" w:rsidP="00C05182">
      <w:pPr>
        <w:pStyle w:val="Heading5"/>
      </w:pPr>
      <w:bookmarkStart w:id="2687" w:name="_Toc27585278"/>
      <w:bookmarkStart w:id="2688" w:name="_Toc36457244"/>
      <w:bookmarkStart w:id="2689" w:name="_Toc45028138"/>
      <w:bookmarkStart w:id="2690" w:name="_Toc45028973"/>
      <w:bookmarkStart w:id="2691" w:name="_Toc67681732"/>
      <w:bookmarkStart w:id="2692" w:name="_Toc177476724"/>
      <w:r w:rsidRPr="000F0BA0">
        <w:t>6.1.6.2.48</w:t>
      </w:r>
      <w:r w:rsidRPr="000F0BA0">
        <w:tab/>
        <w:t>Type: EcRestrictionData</w:t>
      </w:r>
      <w:bookmarkEnd w:id="2687"/>
      <w:bookmarkEnd w:id="2688"/>
      <w:r w:rsidRPr="000F0BA0">
        <w:t>Wb</w:t>
      </w:r>
      <w:bookmarkEnd w:id="2689"/>
      <w:bookmarkEnd w:id="2690"/>
      <w:bookmarkEnd w:id="2691"/>
      <w:bookmarkEnd w:id="2692"/>
    </w:p>
    <w:p w14:paraId="2F167CF4" w14:textId="2898051B" w:rsidR="005B7866" w:rsidRPr="000F0BA0" w:rsidRDefault="005B7866" w:rsidP="005B7866">
      <w:pPr>
        <w:pStyle w:val="TH"/>
      </w:pPr>
      <w:r w:rsidRPr="000F0BA0">
        <w:rPr>
          <w:noProof/>
        </w:rPr>
        <w:t>Table </w:t>
      </w:r>
      <w:r w:rsidRPr="000F0BA0">
        <w:t xml:space="preserve">6.1.6.2.48-1: </w:t>
      </w:r>
      <w:r w:rsidRPr="000F0BA0">
        <w:rPr>
          <w:noProof/>
        </w:rPr>
        <w:t>Definition of type EcRestrictionData</w:t>
      </w:r>
      <w:r w:rsidR="004D7BBB" w:rsidRPr="000F0BA0">
        <w:rPr>
          <w:noProof/>
        </w:rPr>
        <w:t>Wb</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805"/>
        <w:gridCol w:w="1559"/>
        <w:gridCol w:w="567"/>
        <w:gridCol w:w="1134"/>
        <w:gridCol w:w="4399"/>
        <w:gridCol w:w="33"/>
      </w:tblGrid>
      <w:tr w:rsidR="005B7866" w:rsidRPr="000F0BA0" w14:paraId="74EBFF09" w14:textId="77777777" w:rsidTr="007F1FAF">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CC46CBE"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8C6F2A"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4919CAA"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33E9A4"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F97282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9098D26" w14:textId="77777777" w:rsidTr="007F1FAF">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1CA3F62E" w14:textId="77777777" w:rsidR="005B7866" w:rsidRPr="000F0BA0" w:rsidRDefault="005B7866" w:rsidP="007F1FAF">
            <w:pPr>
              <w:pStyle w:val="TAL"/>
            </w:pPr>
            <w:r w:rsidRPr="000F0BA0">
              <w:t>ecModeARestricted</w:t>
            </w:r>
          </w:p>
        </w:tc>
        <w:tc>
          <w:tcPr>
            <w:tcW w:w="1559" w:type="dxa"/>
            <w:tcBorders>
              <w:top w:val="single" w:sz="4" w:space="0" w:color="auto"/>
              <w:left w:val="single" w:sz="4" w:space="0" w:color="auto"/>
              <w:bottom w:val="single" w:sz="4" w:space="0" w:color="auto"/>
              <w:right w:val="single" w:sz="4" w:space="0" w:color="auto"/>
            </w:tcBorders>
          </w:tcPr>
          <w:p w14:paraId="59280A91" w14:textId="77777777" w:rsidR="005B7866" w:rsidRPr="000F0BA0" w:rsidDel="00780277"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702A3DE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F96CAD3"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76EFC1C3" w14:textId="77777777" w:rsidR="005B7866" w:rsidRPr="000F0BA0" w:rsidRDefault="005B7866" w:rsidP="007F1FAF">
            <w:pPr>
              <w:pStyle w:val="TAL"/>
              <w:rPr>
                <w:rFonts w:cs="Arial"/>
                <w:szCs w:val="18"/>
                <w:lang w:eastAsia="zh-CN"/>
              </w:rPr>
            </w:pPr>
            <w:r w:rsidRPr="000F0BA0">
              <w:rPr>
                <w:rFonts w:hint="eastAsia"/>
                <w:lang w:eastAsia="zh-CN"/>
              </w:rPr>
              <w:t xml:space="preserve">If present, indicates </w:t>
            </w:r>
            <w:r w:rsidRPr="000F0BA0">
              <w:rPr>
                <w:lang w:eastAsia="zh-CN"/>
              </w:rPr>
              <w:t xml:space="preserve">whether </w:t>
            </w:r>
            <w:r w:rsidRPr="000F0BA0">
              <w:rPr>
                <w:rFonts w:cs="Arial" w:hint="eastAsia"/>
                <w:szCs w:val="18"/>
                <w:lang w:eastAsia="zh-CN"/>
              </w:rPr>
              <w:t>Enhanced Coverage</w:t>
            </w:r>
            <w:r w:rsidRPr="000F0BA0">
              <w:rPr>
                <w:rFonts w:cs="Arial"/>
                <w:szCs w:val="18"/>
                <w:lang w:eastAsia="zh-CN"/>
              </w:rPr>
              <w:t xml:space="preserve"> Mode A is restricted</w:t>
            </w:r>
            <w:r w:rsidRPr="000F0BA0" w:rsidDel="00380A44">
              <w:rPr>
                <w:rFonts w:cs="Arial"/>
                <w:szCs w:val="18"/>
                <w:lang w:eastAsia="zh-CN"/>
              </w:rPr>
              <w:t xml:space="preserve"> </w:t>
            </w:r>
            <w:r w:rsidRPr="000F0BA0">
              <w:rPr>
                <w:rFonts w:cs="Arial"/>
                <w:szCs w:val="18"/>
                <w:lang w:eastAsia="zh-CN"/>
              </w:rPr>
              <w:t>or not.</w:t>
            </w:r>
          </w:p>
          <w:p w14:paraId="66E9501F" w14:textId="77777777" w:rsidR="005B7866" w:rsidRPr="000F0BA0" w:rsidRDefault="005B7866" w:rsidP="007F1FAF">
            <w:pPr>
              <w:pStyle w:val="TAL"/>
              <w:rPr>
                <w:rFonts w:cs="Arial"/>
                <w:szCs w:val="18"/>
                <w:lang w:eastAsia="zh-CN"/>
              </w:rPr>
            </w:pPr>
            <w:r w:rsidRPr="000F0BA0">
              <w:rPr>
                <w:rFonts w:cs="Arial"/>
                <w:szCs w:val="18"/>
                <w:lang w:eastAsia="zh-CN"/>
              </w:rPr>
              <w:t xml:space="preserve">true: </w:t>
            </w:r>
            <w:r w:rsidRPr="000F0BA0">
              <w:rPr>
                <w:rFonts w:cs="Arial" w:hint="eastAsia"/>
                <w:szCs w:val="18"/>
                <w:lang w:eastAsia="zh-CN"/>
              </w:rPr>
              <w:t>Enhanced Coverage</w:t>
            </w:r>
            <w:r w:rsidRPr="000F0BA0">
              <w:rPr>
                <w:rFonts w:cs="Arial"/>
                <w:szCs w:val="18"/>
                <w:lang w:eastAsia="zh-CN"/>
              </w:rPr>
              <w:t xml:space="preserve"> Mode A is restricted.</w:t>
            </w:r>
          </w:p>
          <w:p w14:paraId="1FB39FE3" w14:textId="77777777" w:rsidR="005B7866" w:rsidRPr="000F0BA0" w:rsidRDefault="005B7866" w:rsidP="007F1FAF">
            <w:pPr>
              <w:pStyle w:val="TAL"/>
              <w:rPr>
                <w:rFonts w:cs="Arial"/>
                <w:szCs w:val="18"/>
                <w:lang w:eastAsia="zh-CN"/>
              </w:rPr>
            </w:pPr>
            <w:r w:rsidRPr="000F0BA0">
              <w:rPr>
                <w:rFonts w:cs="Arial"/>
                <w:szCs w:val="18"/>
                <w:lang w:eastAsia="zh-CN"/>
              </w:rPr>
              <w:t xml:space="preserve">false or absent: </w:t>
            </w:r>
            <w:r w:rsidRPr="000F0BA0">
              <w:rPr>
                <w:rFonts w:cs="Arial" w:hint="eastAsia"/>
                <w:szCs w:val="18"/>
                <w:lang w:eastAsia="zh-CN"/>
              </w:rPr>
              <w:t>Enhanced Coverage</w:t>
            </w:r>
            <w:r w:rsidRPr="000F0BA0">
              <w:rPr>
                <w:rFonts w:cs="Arial"/>
                <w:szCs w:val="18"/>
                <w:lang w:eastAsia="zh-CN"/>
              </w:rPr>
              <w:t xml:space="preserve"> Mode A is not restricted.</w:t>
            </w:r>
          </w:p>
        </w:tc>
      </w:tr>
      <w:tr w:rsidR="005B7866" w:rsidRPr="000F0BA0" w14:paraId="7051EF02" w14:textId="77777777" w:rsidTr="007F1FAF">
        <w:trPr>
          <w:gridAfter w:val="1"/>
          <w:wAfter w:w="33" w:type="dxa"/>
          <w:jc w:val="center"/>
        </w:trPr>
        <w:tc>
          <w:tcPr>
            <w:tcW w:w="1838" w:type="dxa"/>
            <w:gridSpan w:val="2"/>
            <w:tcBorders>
              <w:top w:val="single" w:sz="4" w:space="0" w:color="auto"/>
              <w:left w:val="single" w:sz="4" w:space="0" w:color="auto"/>
              <w:bottom w:val="single" w:sz="4" w:space="0" w:color="auto"/>
              <w:right w:val="single" w:sz="4" w:space="0" w:color="auto"/>
            </w:tcBorders>
          </w:tcPr>
          <w:p w14:paraId="0E78C1CD" w14:textId="77777777" w:rsidR="005B7866" w:rsidRPr="000F0BA0" w:rsidRDefault="005B7866" w:rsidP="007F1FAF">
            <w:pPr>
              <w:pStyle w:val="TAL"/>
            </w:pPr>
            <w:r w:rsidRPr="000F0BA0">
              <w:t>ecModeBRestricted</w:t>
            </w:r>
          </w:p>
        </w:tc>
        <w:tc>
          <w:tcPr>
            <w:tcW w:w="1559" w:type="dxa"/>
            <w:tcBorders>
              <w:top w:val="single" w:sz="4" w:space="0" w:color="auto"/>
              <w:left w:val="single" w:sz="4" w:space="0" w:color="auto"/>
              <w:bottom w:val="single" w:sz="4" w:space="0" w:color="auto"/>
              <w:right w:val="single" w:sz="4" w:space="0" w:color="auto"/>
            </w:tcBorders>
          </w:tcPr>
          <w:p w14:paraId="49AF8487" w14:textId="77777777" w:rsidR="005B7866" w:rsidRPr="000F0BA0" w:rsidDel="00780277" w:rsidRDefault="005B7866" w:rsidP="007F1FAF">
            <w:pPr>
              <w:pStyle w:val="TAL"/>
            </w:pPr>
            <w:r w:rsidRPr="000F0BA0">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6D7C0B9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AD5131E" w14:textId="77777777" w:rsidR="005B7866" w:rsidRPr="000F0BA0" w:rsidRDefault="005B7866" w:rsidP="007F1FA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6B4B4488" w14:textId="77777777" w:rsidR="005B7866" w:rsidRPr="000F0BA0" w:rsidRDefault="005B7866" w:rsidP="007F1FAF">
            <w:pPr>
              <w:pStyle w:val="TAL"/>
              <w:rPr>
                <w:rFonts w:cs="Arial"/>
                <w:szCs w:val="18"/>
                <w:lang w:eastAsia="zh-CN"/>
              </w:rPr>
            </w:pPr>
            <w:r w:rsidRPr="000F0BA0">
              <w:rPr>
                <w:rFonts w:hint="eastAsia"/>
                <w:lang w:eastAsia="zh-CN"/>
              </w:rPr>
              <w:t xml:space="preserve">If present, indicates </w:t>
            </w:r>
            <w:r w:rsidRPr="000F0BA0">
              <w:rPr>
                <w:lang w:eastAsia="zh-CN"/>
              </w:rPr>
              <w:t xml:space="preserve">whether </w:t>
            </w:r>
            <w:r w:rsidRPr="000F0BA0">
              <w:rPr>
                <w:rFonts w:cs="Arial" w:hint="eastAsia"/>
                <w:szCs w:val="18"/>
                <w:lang w:eastAsia="zh-CN"/>
              </w:rPr>
              <w:t>Enhanced Coverage</w:t>
            </w:r>
            <w:r w:rsidRPr="000F0BA0">
              <w:rPr>
                <w:rFonts w:cs="Arial"/>
                <w:szCs w:val="18"/>
                <w:lang w:eastAsia="zh-CN"/>
              </w:rPr>
              <w:t xml:space="preserve"> Mode B is restricted</w:t>
            </w:r>
            <w:r w:rsidRPr="000F0BA0" w:rsidDel="00380A44">
              <w:rPr>
                <w:rFonts w:cs="Arial"/>
                <w:szCs w:val="18"/>
                <w:lang w:eastAsia="zh-CN"/>
              </w:rPr>
              <w:t xml:space="preserve"> </w:t>
            </w:r>
            <w:r w:rsidRPr="000F0BA0">
              <w:rPr>
                <w:rFonts w:cs="Arial"/>
                <w:szCs w:val="18"/>
                <w:lang w:eastAsia="zh-CN"/>
              </w:rPr>
              <w:t>or not.</w:t>
            </w:r>
          </w:p>
          <w:p w14:paraId="4190FF0E" w14:textId="77777777" w:rsidR="005B7866" w:rsidRPr="000F0BA0" w:rsidRDefault="005B7866" w:rsidP="007F1FAF">
            <w:pPr>
              <w:pStyle w:val="TAL"/>
              <w:rPr>
                <w:rFonts w:cs="Arial"/>
                <w:szCs w:val="18"/>
                <w:lang w:eastAsia="zh-CN"/>
              </w:rPr>
            </w:pPr>
            <w:r w:rsidRPr="000F0BA0">
              <w:rPr>
                <w:rFonts w:cs="Arial"/>
                <w:szCs w:val="18"/>
                <w:lang w:eastAsia="zh-CN"/>
              </w:rPr>
              <w:t xml:space="preserve">true: </w:t>
            </w:r>
            <w:r w:rsidRPr="000F0BA0">
              <w:rPr>
                <w:rFonts w:cs="Arial" w:hint="eastAsia"/>
                <w:szCs w:val="18"/>
                <w:lang w:eastAsia="zh-CN"/>
              </w:rPr>
              <w:t>Enhanced Coverage</w:t>
            </w:r>
            <w:r w:rsidRPr="000F0BA0">
              <w:rPr>
                <w:rFonts w:cs="Arial"/>
                <w:szCs w:val="18"/>
                <w:lang w:eastAsia="zh-CN"/>
              </w:rPr>
              <w:t xml:space="preserve"> Mode B is restricted.</w:t>
            </w:r>
          </w:p>
          <w:p w14:paraId="72959A6B" w14:textId="77777777" w:rsidR="005B7866" w:rsidRPr="000F0BA0" w:rsidRDefault="005B7866" w:rsidP="007F1FAF">
            <w:pPr>
              <w:pStyle w:val="TAL"/>
              <w:rPr>
                <w:rFonts w:cs="Arial"/>
                <w:szCs w:val="18"/>
                <w:lang w:eastAsia="zh-CN"/>
              </w:rPr>
            </w:pPr>
            <w:r w:rsidRPr="000F0BA0">
              <w:rPr>
                <w:rFonts w:cs="Arial"/>
                <w:szCs w:val="18"/>
                <w:lang w:eastAsia="zh-CN"/>
              </w:rPr>
              <w:t xml:space="preserve">false or absent: </w:t>
            </w:r>
            <w:r w:rsidRPr="000F0BA0">
              <w:rPr>
                <w:rFonts w:cs="Arial" w:hint="eastAsia"/>
                <w:szCs w:val="18"/>
                <w:lang w:eastAsia="zh-CN"/>
              </w:rPr>
              <w:t>Enhanced Coverage</w:t>
            </w:r>
            <w:r w:rsidRPr="000F0BA0">
              <w:rPr>
                <w:rFonts w:cs="Arial"/>
                <w:szCs w:val="18"/>
                <w:lang w:eastAsia="zh-CN"/>
              </w:rPr>
              <w:t xml:space="preserve"> Mode B is not restricted.</w:t>
            </w:r>
          </w:p>
        </w:tc>
      </w:tr>
      <w:tr w:rsidR="005B7866" w:rsidRPr="000F0BA0" w14:paraId="6479DD36" w14:textId="77777777" w:rsidTr="007F1FAF">
        <w:trPr>
          <w:gridBefore w:val="1"/>
          <w:wBefore w:w="33" w:type="dxa"/>
          <w:jc w:val="center"/>
        </w:trPr>
        <w:tc>
          <w:tcPr>
            <w:tcW w:w="9497" w:type="dxa"/>
            <w:gridSpan w:val="6"/>
            <w:tcBorders>
              <w:top w:val="single" w:sz="4" w:space="0" w:color="auto"/>
              <w:left w:val="single" w:sz="4" w:space="0" w:color="auto"/>
              <w:bottom w:val="single" w:sz="4" w:space="0" w:color="auto"/>
              <w:right w:val="single" w:sz="4" w:space="0" w:color="auto"/>
            </w:tcBorders>
          </w:tcPr>
          <w:p w14:paraId="124B0E8C" w14:textId="77777777" w:rsidR="005B7866" w:rsidRPr="000F0BA0" w:rsidRDefault="005B7866" w:rsidP="007F1FAF">
            <w:pPr>
              <w:pStyle w:val="TAN"/>
            </w:pPr>
            <w:r w:rsidRPr="000F0BA0">
              <w:rPr>
                <w:rFonts w:hint="eastAsia"/>
              </w:rPr>
              <w:t>N</w:t>
            </w:r>
            <w:r w:rsidRPr="000F0BA0">
              <w:t>OTE:</w:t>
            </w:r>
            <w:r w:rsidRPr="000F0BA0">
              <w:tab/>
              <w:t>At least one of the attributes ecModeARestricted and ecModeBRestricted shall be contained, and If the value of attribute ecModeARestricted is set to true, the value of attribute ecModeBRestricted shall be set to true.</w:t>
            </w:r>
          </w:p>
        </w:tc>
      </w:tr>
    </w:tbl>
    <w:p w14:paraId="32283DFB" w14:textId="77777777" w:rsidR="005B7866" w:rsidRPr="000F0BA0" w:rsidRDefault="005B7866" w:rsidP="004968D7"/>
    <w:p w14:paraId="4CDE8619" w14:textId="77777777" w:rsidR="005B7866" w:rsidRPr="000F0BA0" w:rsidRDefault="005B7866" w:rsidP="00C05182">
      <w:pPr>
        <w:pStyle w:val="Heading5"/>
      </w:pPr>
      <w:bookmarkStart w:id="2693" w:name="_Toc27585279"/>
      <w:bookmarkStart w:id="2694" w:name="_Toc36457245"/>
      <w:bookmarkStart w:id="2695" w:name="_Toc45028139"/>
      <w:bookmarkStart w:id="2696" w:name="_Toc45028974"/>
      <w:bookmarkStart w:id="2697" w:name="_Toc67681733"/>
      <w:bookmarkStart w:id="2698" w:name="_Toc177476725"/>
      <w:r w:rsidRPr="000F0BA0">
        <w:t>6.1.6.2.49</w:t>
      </w:r>
      <w:r w:rsidRPr="000F0BA0">
        <w:tab/>
        <w:t>Type: ExpectedUeBehaviourData</w:t>
      </w:r>
      <w:bookmarkEnd w:id="2693"/>
      <w:bookmarkEnd w:id="2694"/>
      <w:bookmarkEnd w:id="2695"/>
      <w:bookmarkEnd w:id="2696"/>
      <w:bookmarkEnd w:id="2697"/>
      <w:bookmarkEnd w:id="2698"/>
    </w:p>
    <w:p w14:paraId="0FCB449A" w14:textId="77777777" w:rsidR="005B7866" w:rsidRPr="000F0BA0" w:rsidRDefault="005B7866" w:rsidP="005B7866">
      <w:pPr>
        <w:pStyle w:val="TH"/>
      </w:pPr>
      <w:r w:rsidRPr="000F0BA0">
        <w:rPr>
          <w:noProof/>
        </w:rPr>
        <w:t>Table </w:t>
      </w:r>
      <w:r w:rsidRPr="000F0BA0">
        <w:t xml:space="preserve">6.1.6.2.49-1: </w:t>
      </w:r>
      <w:r w:rsidRPr="000F0BA0">
        <w:rPr>
          <w:noProof/>
        </w:rPr>
        <w:t>Definition of type ExpectedUeBehaviou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FABDA6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13816B"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B58A58F"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D447E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4D8150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AAB34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7703D2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EE6325B" w14:textId="77777777" w:rsidR="005B7866" w:rsidRPr="000F0BA0" w:rsidRDefault="005B7866" w:rsidP="007F1FAF">
            <w:pPr>
              <w:pStyle w:val="TAL"/>
            </w:pPr>
            <w:r w:rsidRPr="000F0BA0">
              <w:rPr>
                <w:rFonts w:hint="eastAsia"/>
                <w:lang w:eastAsia="zh-CN"/>
              </w:rPr>
              <w:t>s</w:t>
            </w:r>
            <w:r w:rsidRPr="000F0BA0">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3026827C" w14:textId="77777777" w:rsidR="005B7866" w:rsidRPr="000F0BA0" w:rsidRDefault="005B7866" w:rsidP="007F1FAF">
            <w:pPr>
              <w:pStyle w:val="TAL"/>
            </w:pPr>
            <w:r w:rsidRPr="000F0BA0">
              <w:rPr>
                <w:rFonts w:hint="eastAsia"/>
                <w:lang w:eastAsia="zh-CN"/>
              </w:rPr>
              <w:t>StationaryIndication</w:t>
            </w:r>
          </w:p>
        </w:tc>
        <w:tc>
          <w:tcPr>
            <w:tcW w:w="425" w:type="dxa"/>
            <w:tcBorders>
              <w:top w:val="single" w:sz="4" w:space="0" w:color="auto"/>
              <w:left w:val="single" w:sz="4" w:space="0" w:color="auto"/>
              <w:bottom w:val="single" w:sz="4" w:space="0" w:color="auto"/>
              <w:right w:val="single" w:sz="4" w:space="0" w:color="auto"/>
            </w:tcBorders>
          </w:tcPr>
          <w:p w14:paraId="50689614"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7525E9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E03EB8D" w14:textId="77777777" w:rsidR="005B7866" w:rsidRPr="000F0BA0" w:rsidRDefault="005B7866" w:rsidP="007F1FAF">
            <w:pPr>
              <w:pStyle w:val="TAL"/>
              <w:rPr>
                <w:rFonts w:cs="Arial"/>
                <w:szCs w:val="18"/>
              </w:rPr>
            </w:pPr>
            <w:r w:rsidRPr="000F0BA0">
              <w:rPr>
                <w:rFonts w:cs="Arial" w:hint="eastAsia"/>
                <w:szCs w:val="18"/>
                <w:lang w:eastAsia="zh-CN"/>
              </w:rPr>
              <w:t xml:space="preserve">Identifies whether the UE is </w:t>
            </w:r>
            <w:r w:rsidRPr="000F0BA0">
              <w:rPr>
                <w:rFonts w:cs="Arial"/>
                <w:szCs w:val="18"/>
                <w:lang w:eastAsia="zh-CN"/>
              </w:rPr>
              <w:t>stationary</w:t>
            </w:r>
            <w:r w:rsidRPr="000F0BA0">
              <w:rPr>
                <w:rFonts w:cs="Arial" w:hint="eastAsia"/>
                <w:szCs w:val="18"/>
                <w:lang w:eastAsia="zh-CN"/>
              </w:rPr>
              <w:t xml:space="preserve"> </w:t>
            </w:r>
            <w:r w:rsidRPr="000F0BA0">
              <w:rPr>
                <w:rFonts w:cs="Arial"/>
                <w:szCs w:val="18"/>
                <w:lang w:eastAsia="zh-CN"/>
              </w:rPr>
              <w:t>or mobile (</w:t>
            </w:r>
            <w:r w:rsidRPr="000F0BA0">
              <w:t xml:space="preserve">see </w:t>
            </w:r>
            <w:r w:rsidRPr="000F0BA0">
              <w:rPr>
                <w:lang w:eastAsia="zh-CN"/>
              </w:rPr>
              <w:t>TS 23.502 [3] clause 4.15.6.3</w:t>
            </w:r>
            <w:r w:rsidRPr="000F0BA0">
              <w:rPr>
                <w:rFonts w:cs="Arial"/>
                <w:szCs w:val="18"/>
                <w:lang w:eastAsia="zh-CN"/>
              </w:rPr>
              <w:t>).</w:t>
            </w:r>
          </w:p>
        </w:tc>
      </w:tr>
      <w:tr w:rsidR="005B7866" w:rsidRPr="000F0BA0" w14:paraId="63FF183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E65B68" w14:textId="77777777" w:rsidR="005B7866" w:rsidRPr="000F0BA0" w:rsidRDefault="005B7866" w:rsidP="007F1FAF">
            <w:pPr>
              <w:pStyle w:val="TAL"/>
            </w:pPr>
            <w:r w:rsidRPr="000F0BA0">
              <w:rPr>
                <w:rFonts w:hint="eastAsia"/>
                <w:lang w:eastAsia="zh-CN"/>
              </w:rPr>
              <w:t>communicationDuration</w:t>
            </w:r>
            <w:r w:rsidRPr="000F0BA0">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1B4D69A5" w14:textId="77777777" w:rsidR="005B7866" w:rsidRPr="000F0BA0" w:rsidRDefault="005B7866" w:rsidP="007F1FAF">
            <w:pPr>
              <w:pStyle w:val="TAL"/>
            </w:pPr>
            <w:r w:rsidRPr="000F0BA0">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03DA8FA6"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C5895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F3233EF" w14:textId="77777777" w:rsidR="005B7866" w:rsidRPr="000F0BA0" w:rsidRDefault="005B7866" w:rsidP="007F1FAF">
            <w:pPr>
              <w:pStyle w:val="TAL"/>
              <w:rPr>
                <w:rFonts w:cs="Arial"/>
                <w:szCs w:val="18"/>
              </w:rPr>
            </w:pPr>
            <w:r w:rsidRPr="000F0BA0">
              <w:t xml:space="preserve">Indicates for how long the UE will normally stay in CM-Connected for data transmission </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w:t>
            </w:r>
            <w:r w:rsidRPr="000F0BA0">
              <w:t>.</w:t>
            </w:r>
          </w:p>
        </w:tc>
      </w:tr>
      <w:tr w:rsidR="005B7866" w:rsidRPr="000F0BA0" w14:paraId="15DBCD5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C4FC466" w14:textId="77777777" w:rsidR="005B7866" w:rsidRPr="000F0BA0" w:rsidRDefault="005B7866" w:rsidP="007F1FAF">
            <w:pPr>
              <w:pStyle w:val="TAL"/>
            </w:pPr>
            <w:r w:rsidRPr="000F0BA0">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2B2E6A87" w14:textId="77777777" w:rsidR="005B7866" w:rsidRPr="000F0BA0" w:rsidRDefault="005B7866" w:rsidP="007F1FAF">
            <w:pPr>
              <w:pStyle w:val="TAL"/>
            </w:pPr>
            <w:r w:rsidRPr="000F0BA0">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2EB97EFB"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D493708"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CD0EB33" w14:textId="77777777" w:rsidR="005B7866" w:rsidRPr="000F0BA0" w:rsidRDefault="005B7866" w:rsidP="007F1FAF">
            <w:pPr>
              <w:pStyle w:val="TAL"/>
              <w:rPr>
                <w:rFonts w:cs="Arial"/>
                <w:szCs w:val="18"/>
              </w:rPr>
            </w:pPr>
            <w:r w:rsidRPr="000F0BA0">
              <w:rPr>
                <w:rFonts w:cs="Arial" w:hint="eastAsia"/>
                <w:szCs w:val="18"/>
                <w:lang w:eastAsia="zh-CN"/>
              </w:rPr>
              <w:t>Identifies interval time of periodic communication</w:t>
            </w:r>
            <w:r w:rsidRPr="000F0BA0">
              <w:rPr>
                <w:rFonts w:cs="Arial"/>
                <w:szCs w:val="18"/>
                <w:lang w:eastAsia="zh-CN"/>
              </w:rPr>
              <w:t xml:space="preserve"> (</w:t>
            </w:r>
            <w:r w:rsidRPr="000F0BA0">
              <w:t xml:space="preserve">see </w:t>
            </w:r>
            <w:r w:rsidRPr="000F0BA0">
              <w:rPr>
                <w:lang w:eastAsia="zh-CN"/>
              </w:rPr>
              <w:t>TS 23.502 [3] clause 4.15.6.3</w:t>
            </w:r>
            <w:r w:rsidRPr="000F0BA0">
              <w:rPr>
                <w:rFonts w:cs="Arial"/>
                <w:szCs w:val="18"/>
                <w:lang w:eastAsia="zh-CN"/>
              </w:rPr>
              <w:t>)</w:t>
            </w:r>
            <w:r w:rsidRPr="000F0BA0">
              <w:rPr>
                <w:rFonts w:cs="Arial" w:hint="eastAsia"/>
                <w:szCs w:val="18"/>
                <w:lang w:eastAsia="zh-CN"/>
              </w:rPr>
              <w:t>.</w:t>
            </w:r>
          </w:p>
        </w:tc>
      </w:tr>
      <w:tr w:rsidR="005B7866" w:rsidRPr="000F0BA0" w14:paraId="78A5655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610C7F" w14:textId="77777777" w:rsidR="005B7866" w:rsidRPr="000F0BA0" w:rsidRDefault="005B7866" w:rsidP="007F1FAF">
            <w:pPr>
              <w:pStyle w:val="TAL"/>
            </w:pPr>
            <w:r w:rsidRPr="000F0BA0">
              <w:rPr>
                <w:rFonts w:hint="eastAsia"/>
                <w:lang w:eastAsia="zh-CN"/>
              </w:rPr>
              <w:t>scheduled</w:t>
            </w:r>
            <w:r w:rsidRPr="000F0BA0">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22293D14" w14:textId="77777777" w:rsidR="005B7866" w:rsidRPr="000F0BA0" w:rsidRDefault="005B7866" w:rsidP="007F1FAF">
            <w:pPr>
              <w:pStyle w:val="TAL"/>
            </w:pPr>
            <w:r w:rsidRPr="000F0BA0">
              <w:rPr>
                <w:rFonts w:hint="eastAsia"/>
                <w:lang w:eastAsia="zh-CN"/>
              </w:rPr>
              <w:t>ScheduledCommunicationTime</w:t>
            </w:r>
          </w:p>
        </w:tc>
        <w:tc>
          <w:tcPr>
            <w:tcW w:w="425" w:type="dxa"/>
            <w:tcBorders>
              <w:top w:val="single" w:sz="4" w:space="0" w:color="auto"/>
              <w:left w:val="single" w:sz="4" w:space="0" w:color="auto"/>
              <w:bottom w:val="single" w:sz="4" w:space="0" w:color="auto"/>
              <w:right w:val="single" w:sz="4" w:space="0" w:color="auto"/>
            </w:tcBorders>
          </w:tcPr>
          <w:p w14:paraId="2318F30C"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F30D17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EE0FF0C" w14:textId="77777777" w:rsidR="005B7866" w:rsidRPr="000F0BA0" w:rsidRDefault="005B7866" w:rsidP="007F1FAF">
            <w:pPr>
              <w:pStyle w:val="TAL"/>
              <w:rPr>
                <w:rFonts w:cs="Arial"/>
                <w:szCs w:val="18"/>
              </w:rPr>
            </w:pPr>
            <w:r w:rsidRPr="000F0BA0">
              <w:rPr>
                <w:rFonts w:cs="Arial" w:hint="eastAsia"/>
                <w:szCs w:val="18"/>
                <w:lang w:eastAsia="zh-CN"/>
              </w:rPr>
              <w:t xml:space="preserve">Identifies time and day of the week when the UE is available for </w:t>
            </w:r>
            <w:r w:rsidRPr="000F0BA0">
              <w:rPr>
                <w:rFonts w:cs="Arial"/>
                <w:szCs w:val="18"/>
                <w:lang w:eastAsia="zh-CN"/>
              </w:rPr>
              <w:t>communication (</w:t>
            </w:r>
            <w:r w:rsidRPr="000F0BA0">
              <w:t xml:space="preserve">see </w:t>
            </w:r>
            <w:r w:rsidRPr="000F0BA0">
              <w:rPr>
                <w:lang w:eastAsia="zh-CN"/>
              </w:rPr>
              <w:t>TS 23.502 [3] clause 4.15.6.3</w:t>
            </w:r>
            <w:r w:rsidRPr="000F0BA0">
              <w:rPr>
                <w:rFonts w:cs="Arial"/>
                <w:szCs w:val="18"/>
                <w:lang w:eastAsia="zh-CN"/>
              </w:rPr>
              <w:t>)</w:t>
            </w:r>
            <w:r w:rsidRPr="000F0BA0">
              <w:rPr>
                <w:rFonts w:cs="Arial" w:hint="eastAsia"/>
                <w:szCs w:val="18"/>
                <w:lang w:eastAsia="zh-CN"/>
              </w:rPr>
              <w:t>.</w:t>
            </w:r>
          </w:p>
        </w:tc>
      </w:tr>
      <w:tr w:rsidR="005B7866" w:rsidRPr="000F0BA0" w14:paraId="5C0943D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C2ECA92" w14:textId="77777777" w:rsidR="005B7866" w:rsidRPr="000F0BA0" w:rsidRDefault="005B7866" w:rsidP="007F1FAF">
            <w:pPr>
              <w:pStyle w:val="TAL"/>
              <w:rPr>
                <w:lang w:eastAsia="zh-CN"/>
              </w:rPr>
            </w:pPr>
            <w:r w:rsidRPr="000F0BA0">
              <w:rPr>
                <w:lang w:eastAsia="zh-CN"/>
              </w:rPr>
              <w:t>scheduledCommunicationType</w:t>
            </w:r>
          </w:p>
        </w:tc>
        <w:tc>
          <w:tcPr>
            <w:tcW w:w="1559" w:type="dxa"/>
            <w:tcBorders>
              <w:top w:val="single" w:sz="4" w:space="0" w:color="auto"/>
              <w:left w:val="single" w:sz="4" w:space="0" w:color="auto"/>
              <w:bottom w:val="single" w:sz="4" w:space="0" w:color="auto"/>
              <w:right w:val="single" w:sz="4" w:space="0" w:color="auto"/>
            </w:tcBorders>
          </w:tcPr>
          <w:p w14:paraId="2A1E33F5" w14:textId="77777777" w:rsidR="005B7866" w:rsidRPr="000F0BA0" w:rsidRDefault="005B7866" w:rsidP="007F1FAF">
            <w:pPr>
              <w:pStyle w:val="TAL"/>
              <w:rPr>
                <w:lang w:eastAsia="zh-CN"/>
              </w:rPr>
            </w:pPr>
            <w:r w:rsidRPr="000F0BA0">
              <w:rPr>
                <w:lang w:eastAsia="zh-CN"/>
              </w:rPr>
              <w:t>ScheduledCommunicationType</w:t>
            </w:r>
          </w:p>
        </w:tc>
        <w:tc>
          <w:tcPr>
            <w:tcW w:w="425" w:type="dxa"/>
            <w:tcBorders>
              <w:top w:val="single" w:sz="4" w:space="0" w:color="auto"/>
              <w:left w:val="single" w:sz="4" w:space="0" w:color="auto"/>
              <w:bottom w:val="single" w:sz="4" w:space="0" w:color="auto"/>
              <w:right w:val="single" w:sz="4" w:space="0" w:color="auto"/>
            </w:tcBorders>
          </w:tcPr>
          <w:p w14:paraId="63BC0DA7"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0649CBB"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EDD7C56" w14:textId="77777777" w:rsidR="005B7866" w:rsidRPr="000F0BA0" w:rsidRDefault="005B7866" w:rsidP="007F1FAF">
            <w:pPr>
              <w:pStyle w:val="TAL"/>
              <w:rPr>
                <w:rFonts w:cs="Arial"/>
                <w:szCs w:val="18"/>
                <w:lang w:eastAsia="zh-CN"/>
              </w:rPr>
            </w:pPr>
            <w:r w:rsidRPr="000F0BA0">
              <w:rPr>
                <w:rFonts w:cs="Arial"/>
                <w:szCs w:val="18"/>
                <w:lang w:eastAsia="zh-CN"/>
              </w:rPr>
              <w:t>Indicates that the Scheduled Communication Type (</w:t>
            </w:r>
            <w:r w:rsidRPr="000F0BA0">
              <w:t xml:space="preserve">see </w:t>
            </w:r>
            <w:r w:rsidRPr="000F0BA0">
              <w:rPr>
                <w:lang w:eastAsia="zh-CN"/>
              </w:rPr>
              <w:t>TS 23.502 [3] clause 4.15.6.3</w:t>
            </w:r>
            <w:r w:rsidRPr="000F0BA0">
              <w:rPr>
                <w:rFonts w:cs="Arial"/>
                <w:szCs w:val="18"/>
                <w:lang w:eastAsia="zh-CN"/>
              </w:rPr>
              <w:t>)</w:t>
            </w:r>
            <w:r w:rsidRPr="000F0BA0">
              <w:rPr>
                <w:rFonts w:cs="Arial" w:hint="eastAsia"/>
                <w:szCs w:val="18"/>
                <w:lang w:eastAsia="zh-CN"/>
              </w:rPr>
              <w:t>.</w:t>
            </w:r>
          </w:p>
          <w:p w14:paraId="41F7D73E" w14:textId="13497B40" w:rsidR="005B7866" w:rsidRPr="000F0BA0" w:rsidRDefault="005B7866" w:rsidP="007F1FAF">
            <w:pPr>
              <w:pStyle w:val="TAL"/>
              <w:rPr>
                <w:rFonts w:cs="Arial"/>
                <w:szCs w:val="18"/>
                <w:lang w:eastAsia="zh-CN"/>
              </w:rPr>
            </w:pPr>
            <w:r w:rsidRPr="000F0BA0">
              <w:rPr>
                <w:rFonts w:cs="Arial"/>
                <w:szCs w:val="18"/>
                <w:lang w:eastAsia="zh-CN"/>
              </w:rPr>
              <w:t>(N</w:t>
            </w:r>
            <w:r w:rsidR="006B43B3" w:rsidRPr="000F0BA0">
              <w:rPr>
                <w:rFonts w:cs="Arial"/>
                <w:szCs w:val="18"/>
                <w:lang w:eastAsia="zh-CN"/>
              </w:rPr>
              <w:t>OTE </w:t>
            </w:r>
            <w:r w:rsidRPr="000F0BA0">
              <w:rPr>
                <w:rFonts w:cs="Arial"/>
                <w:szCs w:val="18"/>
                <w:lang w:eastAsia="zh-CN"/>
              </w:rPr>
              <w:t>5)</w:t>
            </w:r>
          </w:p>
        </w:tc>
      </w:tr>
      <w:tr w:rsidR="005B7866" w:rsidRPr="000F0BA0" w14:paraId="6C6C9A6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A7D1CB2" w14:textId="77777777" w:rsidR="005B7866" w:rsidRPr="000F0BA0" w:rsidRDefault="005B7866" w:rsidP="007F1FAF">
            <w:pPr>
              <w:pStyle w:val="TAL"/>
            </w:pPr>
            <w:r w:rsidRPr="000F0BA0">
              <w:rPr>
                <w:rFonts w:hint="eastAsia"/>
                <w:lang w:eastAsia="zh-CN"/>
              </w:rPr>
              <w:t>expectedU</w:t>
            </w:r>
            <w:r w:rsidRPr="000F0BA0">
              <w:rPr>
                <w:lang w:eastAsia="zh-CN"/>
              </w:rPr>
              <w:t>mts</w:t>
            </w:r>
          </w:p>
        </w:tc>
        <w:tc>
          <w:tcPr>
            <w:tcW w:w="1559" w:type="dxa"/>
            <w:tcBorders>
              <w:top w:val="single" w:sz="4" w:space="0" w:color="auto"/>
              <w:left w:val="single" w:sz="4" w:space="0" w:color="auto"/>
              <w:bottom w:val="single" w:sz="4" w:space="0" w:color="auto"/>
              <w:right w:val="single" w:sz="4" w:space="0" w:color="auto"/>
            </w:tcBorders>
          </w:tcPr>
          <w:p w14:paraId="5CC2C755" w14:textId="77777777" w:rsidR="005B7866" w:rsidRPr="000F0BA0" w:rsidRDefault="005B7866" w:rsidP="007F1FAF">
            <w:pPr>
              <w:pStyle w:val="TAL"/>
            </w:pPr>
            <w:r w:rsidRPr="000F0BA0">
              <w:rPr>
                <w:lang w:eastAsia="zh-CN"/>
              </w:rPr>
              <w:t>a</w:t>
            </w:r>
            <w:r w:rsidRPr="000F0BA0">
              <w:rPr>
                <w:rFonts w:hint="eastAsia"/>
                <w:lang w:eastAsia="zh-CN"/>
              </w:rPr>
              <w:t>rray(</w:t>
            </w:r>
            <w:r w:rsidRPr="000F0BA0">
              <w:rPr>
                <w:lang w:eastAsia="zh-CN"/>
              </w:rPr>
              <w:t>LocationArea)</w:t>
            </w:r>
          </w:p>
        </w:tc>
        <w:tc>
          <w:tcPr>
            <w:tcW w:w="425" w:type="dxa"/>
            <w:tcBorders>
              <w:top w:val="single" w:sz="4" w:space="0" w:color="auto"/>
              <w:left w:val="single" w:sz="4" w:space="0" w:color="auto"/>
              <w:bottom w:val="single" w:sz="4" w:space="0" w:color="auto"/>
              <w:right w:val="single" w:sz="4" w:space="0" w:color="auto"/>
            </w:tcBorders>
          </w:tcPr>
          <w:p w14:paraId="3765EC95"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C31EEC3" w14:textId="77777777" w:rsidR="005B7866" w:rsidRPr="000F0BA0" w:rsidRDefault="005B7866" w:rsidP="007F1FAF">
            <w:pPr>
              <w:pStyle w:val="TAL"/>
            </w:pPr>
            <w:r w:rsidRPr="000F0BA0">
              <w:t>1..</w:t>
            </w:r>
            <w:r w:rsidRPr="000F0BA0">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2A1987E" w14:textId="77777777" w:rsidR="005B7866" w:rsidRPr="000F0BA0" w:rsidRDefault="005B7866" w:rsidP="007F1FAF">
            <w:pPr>
              <w:pStyle w:val="TAL"/>
              <w:rPr>
                <w:rFonts w:eastAsia="Malgun Gothic"/>
                <w:lang w:eastAsia="ja-JP"/>
              </w:rPr>
            </w:pPr>
            <w:r w:rsidRPr="000F0BA0">
              <w:rPr>
                <w:rFonts w:eastAsia="Malgun Gothic"/>
                <w:lang w:eastAsia="ja-JP"/>
              </w:rPr>
              <w:t xml:space="preserve">Identifies the UE's expected geographical movement. The attribute is only applicable in 5G </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w:t>
            </w:r>
            <w:r w:rsidRPr="000F0BA0">
              <w:rPr>
                <w:rFonts w:eastAsia="Malgun Gothic"/>
                <w:lang w:eastAsia="ja-JP"/>
              </w:rPr>
              <w:t>.</w:t>
            </w:r>
          </w:p>
          <w:p w14:paraId="0C63D199" w14:textId="77777777" w:rsidR="005B7866" w:rsidRPr="000F0BA0" w:rsidRDefault="005B7866" w:rsidP="007F1FAF">
            <w:pPr>
              <w:pStyle w:val="TAL"/>
              <w:rPr>
                <w:rFonts w:cs="Arial"/>
                <w:szCs w:val="18"/>
              </w:rPr>
            </w:pPr>
            <w:r w:rsidRPr="000F0BA0">
              <w:t>(NOTE 3, NOTE 4)</w:t>
            </w:r>
          </w:p>
        </w:tc>
      </w:tr>
      <w:tr w:rsidR="005B7866" w:rsidRPr="000F0BA0" w14:paraId="7CEB96D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6D08C7" w14:textId="77777777" w:rsidR="005B7866" w:rsidRPr="000F0BA0" w:rsidRDefault="005B7866" w:rsidP="007F1FAF">
            <w:pPr>
              <w:pStyle w:val="TAL"/>
            </w:pPr>
            <w:r w:rsidRPr="000F0BA0">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7AF6860B" w14:textId="77777777" w:rsidR="005B7866" w:rsidRPr="000F0BA0" w:rsidRDefault="005B7866" w:rsidP="007F1FAF">
            <w:pPr>
              <w:pStyle w:val="TAL"/>
            </w:pPr>
            <w:r w:rsidRPr="000F0BA0">
              <w:rPr>
                <w:lang w:eastAsia="zh-CN"/>
              </w:rPr>
              <w:t>TrafficProfile</w:t>
            </w:r>
          </w:p>
        </w:tc>
        <w:tc>
          <w:tcPr>
            <w:tcW w:w="425" w:type="dxa"/>
            <w:tcBorders>
              <w:top w:val="single" w:sz="4" w:space="0" w:color="auto"/>
              <w:left w:val="single" w:sz="4" w:space="0" w:color="auto"/>
              <w:bottom w:val="single" w:sz="4" w:space="0" w:color="auto"/>
              <w:right w:val="single" w:sz="4" w:space="0" w:color="auto"/>
            </w:tcBorders>
          </w:tcPr>
          <w:p w14:paraId="5E814656"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74324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4B989E3" w14:textId="77777777" w:rsidR="005B7866" w:rsidRPr="000F0BA0" w:rsidRDefault="005B7866" w:rsidP="007F1FAF">
            <w:pPr>
              <w:pStyle w:val="TAL"/>
              <w:rPr>
                <w:rFonts w:cs="Arial"/>
                <w:szCs w:val="18"/>
              </w:rPr>
            </w:pPr>
            <w:r w:rsidRPr="000F0BA0">
              <w:t>Identifies the type of data transmission: single packet transmission (UL or DL), dual packet transmission (UL with subsequent DL or DL with subsequent UL), multiple packets transmission</w:t>
            </w:r>
          </w:p>
        </w:tc>
      </w:tr>
      <w:tr w:rsidR="005B7866" w:rsidRPr="000F0BA0" w14:paraId="06E8D13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5078E79" w14:textId="77777777" w:rsidR="005B7866" w:rsidRPr="000F0BA0" w:rsidRDefault="005B7866" w:rsidP="007F1FAF">
            <w:pPr>
              <w:pStyle w:val="TAL"/>
            </w:pPr>
            <w:r w:rsidRPr="000F0BA0">
              <w:t>batteryIndication</w:t>
            </w:r>
          </w:p>
        </w:tc>
        <w:tc>
          <w:tcPr>
            <w:tcW w:w="1559" w:type="dxa"/>
            <w:tcBorders>
              <w:top w:val="single" w:sz="4" w:space="0" w:color="auto"/>
              <w:left w:val="single" w:sz="4" w:space="0" w:color="auto"/>
              <w:bottom w:val="single" w:sz="4" w:space="0" w:color="auto"/>
              <w:right w:val="single" w:sz="4" w:space="0" w:color="auto"/>
            </w:tcBorders>
          </w:tcPr>
          <w:p w14:paraId="3DF1B144" w14:textId="77777777" w:rsidR="005B7866" w:rsidRPr="000F0BA0" w:rsidRDefault="005B7866" w:rsidP="007F1FAF">
            <w:pPr>
              <w:pStyle w:val="TAL"/>
              <w:rPr>
                <w:lang w:eastAsia="zh-CN"/>
              </w:rPr>
            </w:pPr>
            <w:r w:rsidRPr="000F0BA0">
              <w:rPr>
                <w:lang w:eastAsia="zh-CN"/>
              </w:rPr>
              <w:t>BatteryIndication</w:t>
            </w:r>
          </w:p>
        </w:tc>
        <w:tc>
          <w:tcPr>
            <w:tcW w:w="425" w:type="dxa"/>
            <w:tcBorders>
              <w:top w:val="single" w:sz="4" w:space="0" w:color="auto"/>
              <w:left w:val="single" w:sz="4" w:space="0" w:color="auto"/>
              <w:bottom w:val="single" w:sz="4" w:space="0" w:color="auto"/>
              <w:right w:val="single" w:sz="4" w:space="0" w:color="auto"/>
            </w:tcBorders>
          </w:tcPr>
          <w:p w14:paraId="7C2A5A89"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E03BFE"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86A73C9" w14:textId="77777777" w:rsidR="005B7866" w:rsidRPr="000F0BA0" w:rsidRDefault="005B7866" w:rsidP="007F1FAF">
            <w:pPr>
              <w:pStyle w:val="TAL"/>
            </w:pPr>
            <w:r w:rsidRPr="000F0BA0">
              <w:rPr>
                <w:rFonts w:cs="Arial"/>
                <w:szCs w:val="18"/>
                <w:lang w:eastAsia="zh-CN"/>
              </w:rPr>
              <w:t>Indicates the power consumption type(s) of the UE (</w:t>
            </w:r>
            <w:r w:rsidRPr="000F0BA0">
              <w:t xml:space="preserve">see </w:t>
            </w:r>
            <w:r w:rsidRPr="000F0BA0">
              <w:rPr>
                <w:lang w:eastAsia="zh-CN"/>
              </w:rPr>
              <w:t>TS 23.502 [3] clause 4.15.6.3</w:t>
            </w:r>
            <w:r w:rsidRPr="000F0BA0">
              <w:rPr>
                <w:rFonts w:cs="Arial"/>
                <w:szCs w:val="18"/>
                <w:lang w:eastAsia="zh-CN"/>
              </w:rPr>
              <w:t>)</w:t>
            </w:r>
            <w:r w:rsidRPr="000F0BA0">
              <w:rPr>
                <w:rFonts w:cs="Arial" w:hint="eastAsia"/>
                <w:szCs w:val="18"/>
                <w:lang w:eastAsia="zh-CN"/>
              </w:rPr>
              <w:t>.</w:t>
            </w:r>
          </w:p>
        </w:tc>
      </w:tr>
      <w:tr w:rsidR="005B7866" w:rsidRPr="000F0BA0" w14:paraId="6E77445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B00E97" w14:textId="77777777" w:rsidR="005B7866" w:rsidRPr="000F0BA0" w:rsidRDefault="005B7866" w:rsidP="007F1FAF">
            <w:pPr>
              <w:pStyle w:val="TAL"/>
            </w:pPr>
            <w:r w:rsidRPr="000F0BA0">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792C933D" w14:textId="77777777" w:rsidR="005B7866" w:rsidRPr="000F0BA0" w:rsidRDefault="005B7866" w:rsidP="007F1FAF">
            <w:pPr>
              <w:pStyle w:val="TAL"/>
            </w:pPr>
            <w:r w:rsidRPr="000F0BA0">
              <w:rPr>
                <w:lang w:eastAsia="zh-CN"/>
              </w:rPr>
              <w:t>D</w:t>
            </w:r>
            <w:r w:rsidRPr="000F0BA0">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3E1989F0"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4CDA2E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FEFC5F9" w14:textId="72BE4B22" w:rsidR="005B7866" w:rsidRPr="000F0BA0" w:rsidRDefault="005B7866" w:rsidP="007F1FAF">
            <w:pPr>
              <w:pStyle w:val="TAL"/>
              <w:rPr>
                <w:rFonts w:cs="Arial"/>
                <w:szCs w:val="18"/>
              </w:rPr>
            </w:pPr>
            <w:r w:rsidRPr="000F0BA0">
              <w:rPr>
                <w:rFonts w:cs="Arial"/>
                <w:szCs w:val="18"/>
              </w:rPr>
              <w:t>If present, i</w:t>
            </w:r>
            <w:r w:rsidRPr="000F0BA0">
              <w:rPr>
                <w:rFonts w:cs="Arial" w:hint="eastAsia"/>
                <w:szCs w:val="18"/>
              </w:rPr>
              <w:t>dentifies when the</w:t>
            </w:r>
            <w:r w:rsidRPr="000F0BA0">
              <w:rPr>
                <w:rFonts w:cs="Arial"/>
                <w:szCs w:val="18"/>
              </w:rPr>
              <w:t xml:space="preserve"> expected UE behaviour parameters</w:t>
            </w:r>
            <w:r w:rsidRPr="000F0BA0">
              <w:rPr>
                <w:rFonts w:cs="Arial" w:hint="eastAsia"/>
                <w:szCs w:val="18"/>
              </w:rPr>
              <w:t xml:space="preserve"> expire and shall be deleted</w:t>
            </w:r>
            <w:r w:rsidRPr="000F0BA0">
              <w:rPr>
                <w:rFonts w:cs="Arial"/>
                <w:szCs w:val="18"/>
              </w:rPr>
              <w:t xml:space="preserve"> locally if it expire</w:t>
            </w:r>
            <w:r w:rsidR="007E2D72" w:rsidRPr="000F0BA0">
              <w:rPr>
                <w:rFonts w:cs="Arial"/>
                <w:szCs w:val="18"/>
              </w:rPr>
              <w:t>s</w:t>
            </w:r>
            <w:r w:rsidRPr="000F0BA0">
              <w:rPr>
                <w:rFonts w:cs="Arial"/>
                <w:szCs w:val="18"/>
              </w:rPr>
              <w:t xml:space="preserve"> </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w:t>
            </w:r>
            <w:r w:rsidRPr="000F0BA0">
              <w:rPr>
                <w:rFonts w:cs="Arial"/>
                <w:szCs w:val="18"/>
              </w:rPr>
              <w:t>.</w:t>
            </w:r>
          </w:p>
          <w:p w14:paraId="7C8AA8B6" w14:textId="77777777" w:rsidR="005B7866" w:rsidRPr="000F0BA0" w:rsidRDefault="005B7866" w:rsidP="007F1FAF">
            <w:pPr>
              <w:pStyle w:val="TAL"/>
              <w:rPr>
                <w:rFonts w:cs="Arial"/>
                <w:szCs w:val="18"/>
              </w:rPr>
            </w:pPr>
            <w:r w:rsidRPr="000F0BA0">
              <w:rPr>
                <w:rFonts w:cs="Arial"/>
                <w:szCs w:val="18"/>
              </w:rPr>
              <w:t>(NOTE</w:t>
            </w:r>
            <w:r w:rsidRPr="000F0BA0">
              <w:t> 2</w:t>
            </w:r>
            <w:r w:rsidRPr="000F0BA0">
              <w:rPr>
                <w:rFonts w:cs="Arial"/>
                <w:szCs w:val="18"/>
              </w:rPr>
              <w:t>)</w:t>
            </w:r>
          </w:p>
        </w:tc>
      </w:tr>
      <w:tr w:rsidR="007E2D72" w:rsidRPr="000F0BA0" w14:paraId="4465151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10F352F" w14:textId="77777777" w:rsidR="007E2D72" w:rsidRPr="000F0BA0" w:rsidRDefault="007E2D72" w:rsidP="00071FDB">
            <w:pPr>
              <w:pStyle w:val="TAL"/>
              <w:rPr>
                <w:lang w:eastAsia="zh-CN"/>
              </w:rPr>
            </w:pPr>
            <w:r w:rsidRPr="000F0BA0">
              <w:t>confidenceLevel</w:t>
            </w:r>
          </w:p>
        </w:tc>
        <w:tc>
          <w:tcPr>
            <w:tcW w:w="1559" w:type="dxa"/>
            <w:tcBorders>
              <w:top w:val="single" w:sz="4" w:space="0" w:color="auto"/>
              <w:left w:val="single" w:sz="4" w:space="0" w:color="auto"/>
              <w:bottom w:val="single" w:sz="4" w:space="0" w:color="auto"/>
              <w:right w:val="single" w:sz="4" w:space="0" w:color="auto"/>
            </w:tcBorders>
          </w:tcPr>
          <w:p w14:paraId="3F780FE2" w14:textId="77777777" w:rsidR="007E2D72" w:rsidRPr="000F0BA0" w:rsidRDefault="007E2D72" w:rsidP="00071FDB">
            <w:pPr>
              <w:pStyle w:val="TAL"/>
              <w:rPr>
                <w:lang w:eastAsia="zh-CN"/>
              </w:rPr>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7C0639B3" w14:textId="77777777" w:rsidR="007E2D72" w:rsidRPr="000F0BA0" w:rsidRDefault="007E2D72" w:rsidP="00071FDB">
            <w:pPr>
              <w:pStyle w:val="TAC"/>
              <w:rPr>
                <w:lang w:eastAsia="zh-CN"/>
              </w:rPr>
            </w:pPr>
            <w:r w:rsidRPr="000F0BA0">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15E08336" w14:textId="77777777" w:rsidR="007E2D72" w:rsidRPr="000F0BA0" w:rsidRDefault="007E2D72"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611679C5" w14:textId="77777777" w:rsidR="007E2D72" w:rsidRPr="000F0BA0" w:rsidRDefault="007E2D72" w:rsidP="00071FDB">
            <w:pPr>
              <w:pStyle w:val="TAL"/>
              <w:rPr>
                <w:rFonts w:cs="Arial"/>
                <w:szCs w:val="18"/>
              </w:rPr>
            </w:pPr>
            <w:r w:rsidRPr="000F0BA0">
              <w:rPr>
                <w:rFonts w:cs="Arial"/>
                <w:szCs w:val="18"/>
              </w:rPr>
              <w:t xml:space="preserve">When present, this IE indicates the </w:t>
            </w:r>
            <w:r w:rsidRPr="000F0BA0">
              <w:rPr>
                <w:rFonts w:eastAsia="SimSun"/>
              </w:rPr>
              <w:t>Confidence level for the associated Expected UE Behaviour parameter</w:t>
            </w:r>
            <w:r w:rsidRPr="000F0BA0">
              <w:rPr>
                <w:rFonts w:cs="Arial"/>
                <w:szCs w:val="18"/>
              </w:rPr>
              <w:t>.</w:t>
            </w:r>
          </w:p>
          <w:p w14:paraId="364A5B86" w14:textId="77777777" w:rsidR="007E2D72" w:rsidRPr="000F0BA0" w:rsidRDefault="007E2D72" w:rsidP="00071FDB">
            <w:pPr>
              <w:pStyle w:val="TAL"/>
              <w:rPr>
                <w:rFonts w:cs="Arial"/>
                <w:szCs w:val="18"/>
              </w:rPr>
            </w:pPr>
          </w:p>
          <w:p w14:paraId="5DA5FF2A" w14:textId="77777777" w:rsidR="007E2D72" w:rsidRPr="000F0BA0" w:rsidRDefault="007E2D72" w:rsidP="00071FDB">
            <w:pPr>
              <w:pStyle w:val="TAL"/>
              <w:rPr>
                <w:rFonts w:cs="Arial"/>
                <w:szCs w:val="18"/>
              </w:rPr>
            </w:pPr>
            <w:r w:rsidRPr="000F0BA0">
              <w:rPr>
                <w:rFonts w:cs="Arial"/>
                <w:szCs w:val="18"/>
              </w:rPr>
              <w:t>The value shall be between 0.00 and 1.00 with a step size of 0.01, represented as string.</w:t>
            </w:r>
          </w:p>
          <w:p w14:paraId="443AE625" w14:textId="77777777" w:rsidR="007E2D72" w:rsidRPr="000F0BA0" w:rsidRDefault="007E2D72" w:rsidP="00071FDB">
            <w:pPr>
              <w:pStyle w:val="TAL"/>
              <w:rPr>
                <w:rFonts w:cs="Arial"/>
                <w:szCs w:val="18"/>
              </w:rPr>
            </w:pPr>
          </w:p>
          <w:p w14:paraId="229BE4E5" w14:textId="77777777" w:rsidR="007E2D72" w:rsidRPr="000F0BA0" w:rsidRDefault="007E2D72" w:rsidP="00071FDB">
            <w:pPr>
              <w:pStyle w:val="TAL"/>
              <w:rPr>
                <w:rFonts w:cs="Arial"/>
                <w:szCs w:val="18"/>
              </w:rPr>
            </w:pPr>
            <w:r w:rsidRPr="000F0BA0">
              <w:rPr>
                <w:rFonts w:cs="Arial"/>
                <w:szCs w:val="18"/>
              </w:rPr>
              <w:t>If not present, confidence level 1.00 applies.</w:t>
            </w:r>
          </w:p>
          <w:p w14:paraId="51A8FBA8" w14:textId="77777777" w:rsidR="007E2D72" w:rsidRPr="000F0BA0" w:rsidRDefault="007E2D72" w:rsidP="00071FDB">
            <w:pPr>
              <w:pStyle w:val="TAL"/>
              <w:rPr>
                <w:rFonts w:cs="Arial"/>
                <w:szCs w:val="18"/>
              </w:rPr>
            </w:pPr>
          </w:p>
          <w:p w14:paraId="5ACB4D65" w14:textId="77777777" w:rsidR="007E2D72" w:rsidRPr="000F0BA0" w:rsidRDefault="007E2D72" w:rsidP="00071FDB">
            <w:pPr>
              <w:pStyle w:val="TAL"/>
              <w:rPr>
                <w:rFonts w:cs="Arial"/>
                <w:szCs w:val="18"/>
              </w:rPr>
            </w:pPr>
            <w:r w:rsidRPr="000F0BA0">
              <w:rPr>
                <w:lang w:eastAsia="zh-CN"/>
              </w:rPr>
              <w:t xml:space="preserve">Pattern: </w:t>
            </w:r>
            <w:r w:rsidRPr="000F0BA0">
              <w:rPr>
                <w:rFonts w:cs="Arial"/>
                <w:szCs w:val="18"/>
              </w:rPr>
              <w:t>'^[0]\.[0-9]{2}$|^1\.00$'</w:t>
            </w:r>
          </w:p>
        </w:tc>
      </w:tr>
      <w:tr w:rsidR="007E2D72" w:rsidRPr="000F0BA0" w14:paraId="2FD2AEA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4E65DA1" w14:textId="77777777" w:rsidR="007E2D72" w:rsidRPr="000F0BA0" w:rsidRDefault="007E2D72" w:rsidP="00071FDB">
            <w:pPr>
              <w:pStyle w:val="TAL"/>
              <w:rPr>
                <w:lang w:eastAsia="zh-CN"/>
              </w:rPr>
            </w:pPr>
            <w:r w:rsidRPr="000F0BA0">
              <w:rPr>
                <w:lang w:eastAsia="zh-CN"/>
              </w:rPr>
              <w:t>accuracyLevel</w:t>
            </w:r>
          </w:p>
        </w:tc>
        <w:tc>
          <w:tcPr>
            <w:tcW w:w="1559" w:type="dxa"/>
            <w:tcBorders>
              <w:top w:val="single" w:sz="4" w:space="0" w:color="auto"/>
              <w:left w:val="single" w:sz="4" w:space="0" w:color="auto"/>
              <w:bottom w:val="single" w:sz="4" w:space="0" w:color="auto"/>
              <w:right w:val="single" w:sz="4" w:space="0" w:color="auto"/>
            </w:tcBorders>
          </w:tcPr>
          <w:p w14:paraId="44A2E0A0" w14:textId="77777777" w:rsidR="007E2D72" w:rsidRPr="000F0BA0" w:rsidRDefault="007E2D72" w:rsidP="00071FDB">
            <w:pPr>
              <w:pStyle w:val="TAL"/>
              <w:rPr>
                <w:lang w:eastAsia="zh-CN"/>
              </w:rPr>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37902CC6" w14:textId="77777777" w:rsidR="007E2D72" w:rsidRPr="000F0BA0" w:rsidRDefault="007E2D72" w:rsidP="00071FDB">
            <w:pPr>
              <w:pStyle w:val="TAC"/>
              <w:rPr>
                <w:lang w:eastAsia="zh-CN"/>
              </w:rPr>
            </w:pPr>
            <w:r w:rsidRPr="000F0BA0">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311268D2" w14:textId="77777777" w:rsidR="007E2D72" w:rsidRPr="000F0BA0" w:rsidRDefault="007E2D72"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A4BFF4E" w14:textId="77777777" w:rsidR="007E2D72" w:rsidRPr="000F0BA0" w:rsidRDefault="007E2D72" w:rsidP="00071FDB">
            <w:pPr>
              <w:pStyle w:val="TAL"/>
              <w:rPr>
                <w:rFonts w:cs="Arial"/>
                <w:szCs w:val="18"/>
              </w:rPr>
            </w:pPr>
            <w:r w:rsidRPr="000F0BA0">
              <w:rPr>
                <w:rFonts w:cs="Arial"/>
                <w:szCs w:val="18"/>
              </w:rPr>
              <w:t xml:space="preserve">When present, this IE indicates the </w:t>
            </w:r>
            <w:r w:rsidRPr="000F0BA0">
              <w:rPr>
                <w:rFonts w:eastAsia="SimSun"/>
              </w:rPr>
              <w:t>accuracy level for the associated Expected UE Behaviour parameter</w:t>
            </w:r>
            <w:r w:rsidRPr="000F0BA0">
              <w:rPr>
                <w:rFonts w:cs="Arial"/>
                <w:szCs w:val="18"/>
              </w:rPr>
              <w:t>.</w:t>
            </w:r>
          </w:p>
          <w:p w14:paraId="408E23F6" w14:textId="77777777" w:rsidR="007E2D72" w:rsidRPr="000F0BA0" w:rsidRDefault="007E2D72" w:rsidP="00071FDB">
            <w:pPr>
              <w:pStyle w:val="TAL"/>
              <w:rPr>
                <w:rFonts w:cs="Arial"/>
                <w:szCs w:val="18"/>
              </w:rPr>
            </w:pPr>
          </w:p>
          <w:p w14:paraId="280658EE" w14:textId="77777777" w:rsidR="007E2D72" w:rsidRPr="000F0BA0" w:rsidRDefault="007E2D72" w:rsidP="00071FDB">
            <w:pPr>
              <w:pStyle w:val="TAL"/>
              <w:rPr>
                <w:rFonts w:cs="Arial"/>
                <w:szCs w:val="18"/>
              </w:rPr>
            </w:pPr>
            <w:r w:rsidRPr="000F0BA0">
              <w:rPr>
                <w:rFonts w:cs="Arial"/>
                <w:szCs w:val="18"/>
              </w:rPr>
              <w:t>The value shall be between 0.00 and 1.00 with a step size of 0.01, represented as string.</w:t>
            </w:r>
          </w:p>
          <w:p w14:paraId="168E5DA8" w14:textId="77777777" w:rsidR="007E2D72" w:rsidRPr="000F0BA0" w:rsidRDefault="007E2D72" w:rsidP="00071FDB">
            <w:pPr>
              <w:pStyle w:val="TAL"/>
              <w:rPr>
                <w:rFonts w:cs="Arial"/>
                <w:szCs w:val="18"/>
              </w:rPr>
            </w:pPr>
          </w:p>
          <w:p w14:paraId="6EABBC89" w14:textId="77777777" w:rsidR="007E2D72" w:rsidRPr="000F0BA0" w:rsidRDefault="007E2D72" w:rsidP="00071FDB">
            <w:pPr>
              <w:pStyle w:val="TAL"/>
              <w:rPr>
                <w:rFonts w:cs="Arial"/>
                <w:szCs w:val="18"/>
              </w:rPr>
            </w:pPr>
            <w:r w:rsidRPr="000F0BA0">
              <w:rPr>
                <w:rFonts w:cs="Arial"/>
                <w:szCs w:val="18"/>
              </w:rPr>
              <w:t>If not present, accuracy level 1.00 applies.</w:t>
            </w:r>
          </w:p>
          <w:p w14:paraId="4D6CD10D" w14:textId="77777777" w:rsidR="007E2D72" w:rsidRPr="000F0BA0" w:rsidRDefault="007E2D72" w:rsidP="00071FDB">
            <w:pPr>
              <w:pStyle w:val="TAL"/>
              <w:rPr>
                <w:rFonts w:cs="Arial"/>
                <w:szCs w:val="18"/>
              </w:rPr>
            </w:pPr>
          </w:p>
          <w:p w14:paraId="629CAE2C" w14:textId="77777777" w:rsidR="007E2D72" w:rsidRPr="000F0BA0" w:rsidRDefault="007E2D72" w:rsidP="00071FDB">
            <w:pPr>
              <w:pStyle w:val="TAL"/>
              <w:rPr>
                <w:rFonts w:cs="Arial"/>
                <w:szCs w:val="18"/>
              </w:rPr>
            </w:pPr>
            <w:r w:rsidRPr="000F0BA0">
              <w:rPr>
                <w:lang w:eastAsia="zh-CN"/>
              </w:rPr>
              <w:t xml:space="preserve">Pattern: </w:t>
            </w:r>
            <w:r w:rsidRPr="000F0BA0">
              <w:rPr>
                <w:rFonts w:cs="Arial"/>
                <w:szCs w:val="18"/>
              </w:rPr>
              <w:t>'^[0]\.[0-9]{2}$|^1\.00$'</w:t>
            </w:r>
          </w:p>
        </w:tc>
      </w:tr>
      <w:tr w:rsidR="005B7866" w:rsidRPr="000F0BA0" w14:paraId="16A8272C"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08622CF" w14:textId="77777777" w:rsidR="005B7866" w:rsidRPr="000F0BA0" w:rsidRDefault="005B7866" w:rsidP="00C05182">
            <w:pPr>
              <w:pStyle w:val="TAN"/>
              <w:rPr>
                <w:lang w:eastAsia="zh-CN"/>
              </w:rPr>
            </w:pPr>
            <w:r w:rsidRPr="000F0BA0">
              <w:t>NOTE 1:</w:t>
            </w:r>
            <w:r w:rsidRPr="000F0BA0">
              <w:tab/>
            </w:r>
            <w:r w:rsidRPr="000F0BA0">
              <w:rPr>
                <w:rFonts w:hint="eastAsia"/>
              </w:rPr>
              <w:t>At least one of optional parameters</w:t>
            </w:r>
            <w:r w:rsidRPr="000F0BA0">
              <w:t xml:space="preserve"> (expect for </w:t>
            </w:r>
            <w:r w:rsidRPr="000F0BA0">
              <w:rPr>
                <w:rFonts w:hint="eastAsia"/>
              </w:rPr>
              <w:t>validityTime</w:t>
            </w:r>
            <w:r w:rsidRPr="000F0BA0">
              <w:t>)</w:t>
            </w:r>
            <w:r w:rsidRPr="000F0BA0">
              <w:rPr>
                <w:rFonts w:hint="eastAsia"/>
              </w:rPr>
              <w:t xml:space="preserve"> above</w:t>
            </w:r>
            <w:r w:rsidRPr="000F0BA0">
              <w:t xml:space="preserve"> shall be present.</w:t>
            </w:r>
          </w:p>
          <w:p w14:paraId="64F2519D" w14:textId="77777777" w:rsidR="005B7866" w:rsidRPr="000F0BA0" w:rsidRDefault="005B7866" w:rsidP="00C05182">
            <w:pPr>
              <w:pStyle w:val="TAN"/>
              <w:rPr>
                <w:lang w:eastAsia="zh-CN"/>
              </w:rPr>
            </w:pPr>
            <w:r w:rsidRPr="000F0BA0">
              <w:t>NOTE 2:</w:t>
            </w:r>
            <w:r w:rsidRPr="000F0BA0">
              <w:tab/>
              <w:t>If this attribute is omitted, no expiry for the expected UE behaviour parameters applies.</w:t>
            </w:r>
          </w:p>
          <w:p w14:paraId="3F31DBF6" w14:textId="77777777" w:rsidR="005B7866" w:rsidRPr="000F0BA0" w:rsidRDefault="005B7866" w:rsidP="007F1FAF">
            <w:pPr>
              <w:pStyle w:val="TAN"/>
              <w:rPr>
                <w:rFonts w:cs="Arial"/>
                <w:szCs w:val="18"/>
                <w:lang w:eastAsia="zh-CN"/>
              </w:rPr>
            </w:pPr>
            <w:r w:rsidRPr="000F0BA0">
              <w:rPr>
                <w:rFonts w:cs="Arial"/>
                <w:szCs w:val="18"/>
                <w:lang w:eastAsia="zh-CN"/>
              </w:rPr>
              <w:t>NOTE </w:t>
            </w:r>
            <w:r w:rsidRPr="000F0BA0">
              <w:rPr>
                <w:rFonts w:cs="Arial" w:hint="eastAsia"/>
                <w:szCs w:val="18"/>
                <w:lang w:eastAsia="zh-CN"/>
              </w:rPr>
              <w:t>3</w:t>
            </w:r>
            <w:r w:rsidRPr="000F0BA0">
              <w:rPr>
                <w:rFonts w:cs="Arial"/>
                <w:szCs w:val="18"/>
                <w:lang w:eastAsia="zh-CN"/>
              </w:rPr>
              <w:t>:</w:t>
            </w:r>
            <w:r w:rsidRPr="000F0BA0">
              <w:rPr>
                <w:rFonts w:cs="Arial"/>
                <w:szCs w:val="18"/>
                <w:lang w:eastAsia="zh-CN"/>
              </w:rPr>
              <w:tab/>
              <w:t>The first instance of the attribute represents the start of the location, and the last one represents the stop of the location.</w:t>
            </w:r>
          </w:p>
          <w:p w14:paraId="76D043BB" w14:textId="77777777" w:rsidR="005B7866" w:rsidRPr="000F0BA0" w:rsidRDefault="005B7866" w:rsidP="007F1FAF">
            <w:pPr>
              <w:pStyle w:val="TAN"/>
              <w:rPr>
                <w:rFonts w:cs="Arial"/>
                <w:szCs w:val="18"/>
                <w:lang w:eastAsia="zh-CN"/>
              </w:rPr>
            </w:pPr>
            <w:r w:rsidRPr="000F0BA0">
              <w:rPr>
                <w:rFonts w:cs="Arial"/>
                <w:szCs w:val="18"/>
                <w:lang w:eastAsia="zh-CN"/>
              </w:rPr>
              <w:t>NOTE </w:t>
            </w:r>
            <w:r w:rsidRPr="000F0BA0">
              <w:rPr>
                <w:rFonts w:cs="Arial" w:hint="eastAsia"/>
                <w:szCs w:val="18"/>
                <w:lang w:eastAsia="zh-CN"/>
              </w:rPr>
              <w:t>4</w:t>
            </w:r>
            <w:r w:rsidRPr="000F0BA0">
              <w:rPr>
                <w:rFonts w:cs="Arial"/>
                <w:szCs w:val="18"/>
                <w:lang w:eastAsia="zh-CN"/>
              </w:rPr>
              <w:t>:</w:t>
            </w:r>
            <w:r w:rsidRPr="000F0BA0">
              <w:rPr>
                <w:rFonts w:cs="Arial"/>
                <w:szCs w:val="18"/>
                <w:lang w:eastAsia="zh-CN"/>
              </w:rPr>
              <w:tab/>
              <w:t xml:space="preserve">The parameter </w:t>
            </w:r>
            <w:r w:rsidRPr="000F0BA0">
              <w:rPr>
                <w:rFonts w:hint="eastAsia"/>
                <w:lang w:eastAsia="zh-CN"/>
              </w:rPr>
              <w:t>expectedU</w:t>
            </w:r>
            <w:r w:rsidRPr="000F0BA0">
              <w:rPr>
                <w:lang w:eastAsia="zh-CN"/>
              </w:rPr>
              <w:t>mts is only used by AMF</w:t>
            </w:r>
            <w:r w:rsidRPr="000F0BA0">
              <w:rPr>
                <w:rFonts w:cs="Arial"/>
                <w:szCs w:val="18"/>
                <w:lang w:eastAsia="zh-CN"/>
              </w:rPr>
              <w:t>.</w:t>
            </w:r>
          </w:p>
          <w:p w14:paraId="2EC35532" w14:textId="77777777" w:rsidR="005B7866" w:rsidRPr="000F0BA0" w:rsidRDefault="005B7866" w:rsidP="007F1FAF">
            <w:pPr>
              <w:pStyle w:val="TAN"/>
              <w:rPr>
                <w:rFonts w:cs="Arial"/>
                <w:szCs w:val="18"/>
              </w:rPr>
            </w:pPr>
            <w:r w:rsidRPr="000F0BA0">
              <w:rPr>
                <w:rFonts w:cs="Arial"/>
                <w:szCs w:val="18"/>
                <w:lang w:eastAsia="zh-CN"/>
              </w:rPr>
              <w:t>NOTE 5:</w:t>
            </w:r>
            <w:r w:rsidRPr="000F0BA0">
              <w:rPr>
                <w:rFonts w:cs="Arial"/>
                <w:szCs w:val="18"/>
                <w:lang w:eastAsia="zh-CN"/>
              </w:rPr>
              <w:tab/>
              <w:t>The value of attribute "scheduledCommunicationType" shall be used together with the value of "scheduledCommunicationTime".</w:t>
            </w:r>
          </w:p>
        </w:tc>
      </w:tr>
    </w:tbl>
    <w:p w14:paraId="4BF38BD0" w14:textId="77777777" w:rsidR="005B7866" w:rsidRPr="000F0BA0" w:rsidRDefault="005B7866" w:rsidP="005B7866">
      <w:pPr>
        <w:rPr>
          <w:noProof/>
          <w:lang w:eastAsia="zh-CN"/>
        </w:rPr>
      </w:pPr>
    </w:p>
    <w:p w14:paraId="594799AE" w14:textId="77777777" w:rsidR="005B7866" w:rsidRPr="000F0BA0" w:rsidRDefault="005B7866" w:rsidP="00C05182">
      <w:pPr>
        <w:pStyle w:val="Heading5"/>
      </w:pPr>
      <w:bookmarkStart w:id="2699" w:name="_Toc27585280"/>
      <w:bookmarkStart w:id="2700" w:name="_Toc36457246"/>
      <w:bookmarkStart w:id="2701" w:name="_Toc45028140"/>
      <w:bookmarkStart w:id="2702" w:name="_Toc45028975"/>
      <w:bookmarkStart w:id="2703" w:name="_Toc67681734"/>
      <w:bookmarkStart w:id="2704" w:name="_Toc177476726"/>
      <w:r w:rsidRPr="000F0BA0">
        <w:t>6.1.6.2.50</w:t>
      </w:r>
      <w:r w:rsidRPr="000F0BA0">
        <w:tab/>
        <w:t>Void</w:t>
      </w:r>
      <w:bookmarkEnd w:id="2699"/>
      <w:bookmarkEnd w:id="2700"/>
      <w:bookmarkEnd w:id="2701"/>
      <w:bookmarkEnd w:id="2702"/>
      <w:bookmarkEnd w:id="2703"/>
      <w:bookmarkEnd w:id="2704"/>
    </w:p>
    <w:p w14:paraId="2ADF905D" w14:textId="77777777" w:rsidR="005B7866" w:rsidRPr="000F0BA0" w:rsidRDefault="005B7866" w:rsidP="00C05182">
      <w:pPr>
        <w:pStyle w:val="Heading5"/>
      </w:pPr>
      <w:bookmarkStart w:id="2705" w:name="_Toc27585281"/>
      <w:bookmarkStart w:id="2706" w:name="_Toc36457247"/>
      <w:bookmarkStart w:id="2707" w:name="_Toc45028141"/>
      <w:bookmarkStart w:id="2708" w:name="_Toc45028976"/>
      <w:bookmarkStart w:id="2709" w:name="_Toc67681735"/>
      <w:bookmarkStart w:id="2710" w:name="_Toc177476727"/>
      <w:r w:rsidRPr="000F0BA0">
        <w:t>6.1.6.2.51</w:t>
      </w:r>
      <w:r w:rsidRPr="000F0BA0">
        <w:tab/>
        <w:t>Void</w:t>
      </w:r>
      <w:bookmarkEnd w:id="2705"/>
      <w:bookmarkEnd w:id="2706"/>
      <w:bookmarkEnd w:id="2707"/>
      <w:bookmarkEnd w:id="2708"/>
      <w:bookmarkEnd w:id="2709"/>
      <w:bookmarkEnd w:id="2710"/>
    </w:p>
    <w:p w14:paraId="5DB205B1" w14:textId="77777777" w:rsidR="005B7866" w:rsidRPr="000F0BA0" w:rsidRDefault="005B7866" w:rsidP="00C05182">
      <w:pPr>
        <w:pStyle w:val="Heading5"/>
      </w:pPr>
      <w:bookmarkStart w:id="2711" w:name="_Toc27585282"/>
      <w:bookmarkStart w:id="2712" w:name="_Toc36457248"/>
      <w:bookmarkStart w:id="2713" w:name="_Toc45028142"/>
      <w:bookmarkStart w:id="2714" w:name="_Toc45028977"/>
      <w:bookmarkStart w:id="2715" w:name="_Toc67681736"/>
      <w:bookmarkStart w:id="2716" w:name="_Toc177476728"/>
      <w:r w:rsidRPr="000F0BA0">
        <w:t>6.1.6.2.52</w:t>
      </w:r>
      <w:r w:rsidRPr="000F0BA0">
        <w:tab/>
        <w:t xml:space="preserve">Type: </w:t>
      </w:r>
      <w:r w:rsidRPr="000F0BA0">
        <w:rPr>
          <w:rFonts w:eastAsia="Malgun Gothic"/>
        </w:rPr>
        <w:t>SuggestedPacketNumDl</w:t>
      </w:r>
      <w:bookmarkEnd w:id="2711"/>
      <w:bookmarkEnd w:id="2712"/>
      <w:bookmarkEnd w:id="2713"/>
      <w:bookmarkEnd w:id="2714"/>
      <w:bookmarkEnd w:id="2715"/>
      <w:bookmarkEnd w:id="2716"/>
    </w:p>
    <w:p w14:paraId="11914333" w14:textId="77777777" w:rsidR="005B7866" w:rsidRPr="000F0BA0" w:rsidRDefault="005B7866" w:rsidP="005B7866">
      <w:pPr>
        <w:pStyle w:val="TH"/>
      </w:pPr>
      <w:r w:rsidRPr="000F0BA0">
        <w:rPr>
          <w:noProof/>
        </w:rPr>
        <w:t>Table </w:t>
      </w:r>
      <w:r w:rsidRPr="000F0BA0">
        <w:t xml:space="preserve">6.1.6.2.52-1: </w:t>
      </w:r>
      <w:r w:rsidRPr="000F0BA0">
        <w:rPr>
          <w:noProof/>
        </w:rPr>
        <w:t xml:space="preserve">Definition of type </w:t>
      </w:r>
      <w:r w:rsidRPr="000F0BA0">
        <w:rPr>
          <w:rFonts w:eastAsia="Malgun Gothic"/>
        </w:rPr>
        <w:t>SuggestedPacketNum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7352E12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CBC496"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4165C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EAD22B"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8DA90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99EE2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D1CAB4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9486FC" w14:textId="77777777" w:rsidR="005B7866" w:rsidRPr="000F0BA0" w:rsidRDefault="005B7866" w:rsidP="007F1FAF">
            <w:pPr>
              <w:pStyle w:val="TAL"/>
            </w:pPr>
            <w:r w:rsidRPr="000F0BA0">
              <w:rPr>
                <w:rFonts w:eastAsia="Malgun Gothic"/>
              </w:rPr>
              <w:t>suggestedPacketNumDl</w:t>
            </w:r>
          </w:p>
        </w:tc>
        <w:tc>
          <w:tcPr>
            <w:tcW w:w="1559" w:type="dxa"/>
            <w:tcBorders>
              <w:top w:val="single" w:sz="4" w:space="0" w:color="auto"/>
              <w:left w:val="single" w:sz="4" w:space="0" w:color="auto"/>
              <w:bottom w:val="single" w:sz="4" w:space="0" w:color="auto"/>
              <w:right w:val="single" w:sz="4" w:space="0" w:color="auto"/>
            </w:tcBorders>
          </w:tcPr>
          <w:p w14:paraId="560B4817" w14:textId="77777777" w:rsidR="005B7866" w:rsidRPr="000F0BA0" w:rsidRDefault="005B7866" w:rsidP="007F1FAF">
            <w:pPr>
              <w:pStyle w:val="TAL"/>
            </w:pPr>
            <w:r w:rsidRPr="000F0BA0">
              <w:t>integer</w:t>
            </w:r>
          </w:p>
        </w:tc>
        <w:tc>
          <w:tcPr>
            <w:tcW w:w="425" w:type="dxa"/>
            <w:tcBorders>
              <w:top w:val="single" w:sz="4" w:space="0" w:color="auto"/>
              <w:left w:val="single" w:sz="4" w:space="0" w:color="auto"/>
              <w:bottom w:val="single" w:sz="4" w:space="0" w:color="auto"/>
              <w:right w:val="single" w:sz="4" w:space="0" w:color="auto"/>
            </w:tcBorders>
          </w:tcPr>
          <w:p w14:paraId="09D96C55" w14:textId="77777777" w:rsidR="005B7866" w:rsidRPr="000F0BA0" w:rsidRDefault="005B7866" w:rsidP="007F1FAF">
            <w:pPr>
              <w:pStyle w:val="TAC"/>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1DA16A"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0CC6439E" w14:textId="77777777" w:rsidR="005B7866" w:rsidRPr="000F0BA0" w:rsidRDefault="005B7866" w:rsidP="007F1FAF">
            <w:pPr>
              <w:pStyle w:val="TAL"/>
              <w:rPr>
                <w:rFonts w:cs="Arial"/>
                <w:szCs w:val="18"/>
              </w:rPr>
            </w:pPr>
            <w:r w:rsidRPr="000F0BA0">
              <w:rPr>
                <w:rFonts w:cs="Arial"/>
                <w:szCs w:val="18"/>
              </w:rPr>
              <w:t>Value in number of packets</w:t>
            </w:r>
            <w:r w:rsidRPr="000F0BA0">
              <w:rPr>
                <w:rFonts w:cs="Arial"/>
                <w:szCs w:val="18"/>
                <w:lang w:eastAsia="zh-CN"/>
              </w:rPr>
              <w:t>.</w:t>
            </w:r>
          </w:p>
        </w:tc>
      </w:tr>
      <w:tr w:rsidR="005B7866" w:rsidRPr="000F0BA0" w14:paraId="77BFE7B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FE3F3C6" w14:textId="77777777" w:rsidR="005B7866" w:rsidRPr="000F0BA0" w:rsidRDefault="005B7866" w:rsidP="007F1FAF">
            <w:pPr>
              <w:pStyle w:val="TAL"/>
            </w:pPr>
            <w:r w:rsidRPr="000F0BA0">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270BCE1F" w14:textId="77777777" w:rsidR="005B7866" w:rsidRPr="000F0BA0" w:rsidRDefault="005B7866" w:rsidP="007F1FAF">
            <w:pPr>
              <w:pStyle w:val="TAL"/>
            </w:pPr>
            <w:r w:rsidRPr="000F0BA0">
              <w:rPr>
                <w:lang w:eastAsia="zh-CN"/>
              </w:rPr>
              <w:t>D</w:t>
            </w:r>
            <w:r w:rsidRPr="000F0BA0">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0AEF30EA"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343696"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F1EC71A" w14:textId="77777777" w:rsidR="005B7866" w:rsidRPr="000F0BA0" w:rsidRDefault="005B7866" w:rsidP="007F1FAF">
            <w:pPr>
              <w:pStyle w:val="TAL"/>
              <w:rPr>
                <w:rFonts w:cs="Arial"/>
                <w:szCs w:val="18"/>
              </w:rPr>
            </w:pPr>
            <w:r w:rsidRPr="000F0BA0">
              <w:rPr>
                <w:rFonts w:cs="Arial"/>
                <w:szCs w:val="18"/>
              </w:rPr>
              <w:t>If present, i</w:t>
            </w:r>
            <w:r w:rsidRPr="000F0BA0">
              <w:rPr>
                <w:rFonts w:cs="Arial" w:hint="eastAsia"/>
                <w:szCs w:val="18"/>
              </w:rPr>
              <w:t xml:space="preserve">dentifies </w:t>
            </w:r>
            <w:r w:rsidRPr="000F0BA0">
              <w:rPr>
                <w:rFonts w:cs="Arial"/>
                <w:szCs w:val="18"/>
              </w:rPr>
              <w:t>the time to which</w:t>
            </w:r>
            <w:r w:rsidRPr="000F0BA0">
              <w:rPr>
                <w:rFonts w:cs="Arial" w:hint="eastAsia"/>
                <w:szCs w:val="18"/>
              </w:rPr>
              <w:t xml:space="preserve"> the</w:t>
            </w:r>
            <w:r w:rsidRPr="000F0BA0">
              <w:rPr>
                <w:rFonts w:cs="Arial"/>
                <w:szCs w:val="18"/>
              </w:rPr>
              <w:t xml:space="preserve"> Network Configuration Parameters</w:t>
            </w:r>
            <w:r w:rsidRPr="000F0BA0">
              <w:rPr>
                <w:rFonts w:cs="Arial" w:hint="eastAsia"/>
                <w:szCs w:val="18"/>
              </w:rPr>
              <w:t xml:space="preserve"> expire and shall be deleted</w:t>
            </w:r>
            <w:r w:rsidRPr="000F0BA0">
              <w:rPr>
                <w:rFonts w:cs="Arial"/>
                <w:szCs w:val="18"/>
              </w:rPr>
              <w:t xml:space="preserve"> locally if it expire </w:t>
            </w:r>
            <w:r w:rsidRPr="000F0BA0">
              <w:rPr>
                <w:rFonts w:cs="Arial"/>
                <w:szCs w:val="18"/>
                <w:lang w:eastAsia="zh-CN"/>
              </w:rPr>
              <w:t>(</w:t>
            </w:r>
            <w:r w:rsidRPr="000F0BA0">
              <w:t xml:space="preserve">see </w:t>
            </w:r>
            <w:r w:rsidRPr="000F0BA0">
              <w:rPr>
                <w:lang w:eastAsia="zh-CN"/>
              </w:rPr>
              <w:t>TS 23.502 [3] clause 4.15.6.3a</w:t>
            </w:r>
            <w:r w:rsidRPr="000F0BA0">
              <w:rPr>
                <w:rFonts w:cs="Arial"/>
                <w:szCs w:val="18"/>
                <w:lang w:eastAsia="zh-CN"/>
              </w:rPr>
              <w:t>)</w:t>
            </w:r>
            <w:r w:rsidRPr="000F0BA0">
              <w:rPr>
                <w:rFonts w:cs="Arial"/>
                <w:szCs w:val="18"/>
              </w:rPr>
              <w:t>.</w:t>
            </w:r>
          </w:p>
          <w:p w14:paraId="2AC8E32C" w14:textId="77777777" w:rsidR="005B7866" w:rsidRPr="000F0BA0" w:rsidRDefault="005B7866" w:rsidP="007F1FAF">
            <w:pPr>
              <w:pStyle w:val="TAL"/>
              <w:rPr>
                <w:rFonts w:cs="Arial"/>
                <w:szCs w:val="18"/>
              </w:rPr>
            </w:pPr>
            <w:r w:rsidRPr="000F0BA0">
              <w:rPr>
                <w:rFonts w:cs="Arial"/>
                <w:szCs w:val="18"/>
              </w:rPr>
              <w:t>(NOTE</w:t>
            </w:r>
            <w:r w:rsidRPr="000F0BA0">
              <w:t> 1</w:t>
            </w:r>
            <w:r w:rsidRPr="000F0BA0">
              <w:rPr>
                <w:rFonts w:cs="Arial"/>
                <w:szCs w:val="18"/>
              </w:rPr>
              <w:t>)</w:t>
            </w:r>
          </w:p>
        </w:tc>
      </w:tr>
      <w:tr w:rsidR="005B7866" w:rsidRPr="000F0BA0" w14:paraId="68B2ED41"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8289A44" w14:textId="77777777" w:rsidR="005B7866" w:rsidRPr="000F0BA0" w:rsidRDefault="005B7866" w:rsidP="00C05182">
            <w:pPr>
              <w:pStyle w:val="TAN"/>
              <w:rPr>
                <w:lang w:eastAsia="zh-CN"/>
              </w:rPr>
            </w:pPr>
            <w:r w:rsidRPr="000F0BA0">
              <w:t>NOTE 1:</w:t>
            </w:r>
            <w:r w:rsidRPr="000F0BA0">
              <w:tab/>
              <w:t>If this attribute is omitted, no expiry for the expected UE behaviour parameters applies.</w:t>
            </w:r>
          </w:p>
        </w:tc>
      </w:tr>
    </w:tbl>
    <w:p w14:paraId="3344CC8D" w14:textId="77777777" w:rsidR="005B7866" w:rsidRPr="000F0BA0" w:rsidRDefault="005B7866" w:rsidP="005B7866">
      <w:pPr>
        <w:rPr>
          <w:noProof/>
          <w:lang w:eastAsia="zh-CN"/>
        </w:rPr>
      </w:pPr>
    </w:p>
    <w:p w14:paraId="71681350" w14:textId="76B05817" w:rsidR="005B7866" w:rsidRPr="000F0BA0" w:rsidRDefault="005B7866" w:rsidP="00C05182">
      <w:pPr>
        <w:pStyle w:val="Heading5"/>
      </w:pPr>
      <w:bookmarkStart w:id="2717" w:name="_Toc27585283"/>
      <w:bookmarkStart w:id="2718" w:name="_Toc36457249"/>
      <w:bookmarkStart w:id="2719" w:name="_Toc45028143"/>
      <w:bookmarkStart w:id="2720" w:name="_Toc45028978"/>
      <w:bookmarkStart w:id="2721" w:name="_Toc67681737"/>
      <w:bookmarkStart w:id="2722" w:name="_Toc177476729"/>
      <w:r w:rsidRPr="000F0BA0">
        <w:t>6.1.6.2.53</w:t>
      </w:r>
      <w:r w:rsidRPr="000F0BA0">
        <w:tab/>
      </w:r>
      <w:r w:rsidR="005227DA" w:rsidRPr="000F0BA0">
        <w:t>Void</w:t>
      </w:r>
      <w:bookmarkEnd w:id="2717"/>
      <w:bookmarkEnd w:id="2718"/>
      <w:bookmarkEnd w:id="2719"/>
      <w:bookmarkEnd w:id="2720"/>
      <w:bookmarkEnd w:id="2721"/>
      <w:bookmarkEnd w:id="2722"/>
    </w:p>
    <w:p w14:paraId="24A8DAE6" w14:textId="77777777" w:rsidR="005B7866" w:rsidRPr="000F0BA0" w:rsidRDefault="005B7866" w:rsidP="00C05182">
      <w:pPr>
        <w:pStyle w:val="Heading5"/>
      </w:pPr>
      <w:bookmarkStart w:id="2723" w:name="_Toc27585284"/>
      <w:bookmarkStart w:id="2724" w:name="_Toc36457250"/>
      <w:bookmarkStart w:id="2725" w:name="_Toc45028144"/>
      <w:bookmarkStart w:id="2726" w:name="_Toc45028979"/>
      <w:bookmarkStart w:id="2727" w:name="_Toc67681738"/>
      <w:bookmarkStart w:id="2728" w:name="_Toc177476730"/>
      <w:r w:rsidRPr="000F0BA0">
        <w:t>6.1.6.2.54</w:t>
      </w:r>
      <w:r w:rsidRPr="000F0BA0">
        <w:tab/>
        <w:t>Type: FrameRouteInfo</w:t>
      </w:r>
      <w:bookmarkEnd w:id="2723"/>
      <w:bookmarkEnd w:id="2724"/>
      <w:bookmarkEnd w:id="2725"/>
      <w:bookmarkEnd w:id="2726"/>
      <w:bookmarkEnd w:id="2727"/>
      <w:bookmarkEnd w:id="2728"/>
    </w:p>
    <w:p w14:paraId="7CE273E1" w14:textId="77777777" w:rsidR="005B7866" w:rsidRPr="000F0BA0" w:rsidRDefault="005B7866" w:rsidP="005B7866">
      <w:pPr>
        <w:pStyle w:val="TH"/>
      </w:pPr>
      <w:r w:rsidRPr="000F0BA0">
        <w:rPr>
          <w:noProof/>
        </w:rPr>
        <w:t>Table </w:t>
      </w:r>
      <w:r w:rsidRPr="000F0BA0">
        <w:t>6.1.6.2.54-1: Definition of type FrameRou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0593384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6848623"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51AA8E1"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ACDBA7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777BD0"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FD5BBD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5FFF2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E32FEB" w14:textId="77777777" w:rsidR="005B7866" w:rsidRPr="000F0BA0" w:rsidRDefault="005B7866" w:rsidP="007F1FAF">
            <w:pPr>
              <w:pStyle w:val="TAL"/>
              <w:rPr>
                <w:lang w:eastAsia="zh-CN"/>
              </w:rPr>
            </w:pPr>
            <w:r w:rsidRPr="000F0BA0">
              <w:rPr>
                <w:rFonts w:hint="eastAsia"/>
                <w:lang w:eastAsia="zh-CN"/>
              </w:rPr>
              <w:t>i</w:t>
            </w:r>
            <w:r w:rsidRPr="000F0BA0">
              <w:rPr>
                <w:lang w:eastAsia="zh-CN"/>
              </w:rPr>
              <w:t>pv4Mask</w:t>
            </w:r>
          </w:p>
        </w:tc>
        <w:tc>
          <w:tcPr>
            <w:tcW w:w="1842" w:type="dxa"/>
            <w:tcBorders>
              <w:top w:val="single" w:sz="4" w:space="0" w:color="auto"/>
              <w:left w:val="single" w:sz="4" w:space="0" w:color="auto"/>
              <w:bottom w:val="single" w:sz="4" w:space="0" w:color="auto"/>
              <w:right w:val="single" w:sz="4" w:space="0" w:color="auto"/>
            </w:tcBorders>
          </w:tcPr>
          <w:p w14:paraId="55B23DAF" w14:textId="77777777" w:rsidR="005B7866" w:rsidRPr="000F0BA0" w:rsidRDefault="005B7866" w:rsidP="007F1FAF">
            <w:pPr>
              <w:pStyle w:val="TAL"/>
              <w:rPr>
                <w:lang w:eastAsia="zh-CN"/>
              </w:rPr>
            </w:pPr>
            <w:r w:rsidRPr="000F0BA0">
              <w:rPr>
                <w:lang w:eastAsia="zh-CN"/>
              </w:rPr>
              <w:t>IPv4AddrMask</w:t>
            </w:r>
          </w:p>
        </w:tc>
        <w:tc>
          <w:tcPr>
            <w:tcW w:w="567" w:type="dxa"/>
            <w:tcBorders>
              <w:top w:val="single" w:sz="4" w:space="0" w:color="auto"/>
              <w:left w:val="single" w:sz="4" w:space="0" w:color="auto"/>
              <w:bottom w:val="single" w:sz="4" w:space="0" w:color="auto"/>
              <w:right w:val="single" w:sz="4" w:space="0" w:color="auto"/>
            </w:tcBorders>
          </w:tcPr>
          <w:p w14:paraId="31F55165" w14:textId="77777777" w:rsidR="005B7866" w:rsidRPr="000F0BA0" w:rsidRDefault="005B7866" w:rsidP="007F1FAF">
            <w:pPr>
              <w:pStyle w:val="TAC"/>
              <w:rPr>
                <w:lang w:eastAsia="zh-CN"/>
              </w:rPr>
            </w:pPr>
            <w:r w:rsidRPr="000F0BA0">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B405BF8" w14:textId="77777777" w:rsidR="005B7866" w:rsidRPr="000F0BA0" w:rsidRDefault="005B7866" w:rsidP="007F1FAF">
            <w:pPr>
              <w:pStyle w:val="TAL"/>
              <w:rPr>
                <w:lang w:eastAsia="zh-CN"/>
              </w:rPr>
            </w:pPr>
            <w:r w:rsidRPr="000F0BA0">
              <w:rPr>
                <w:rFonts w:hint="eastAsia"/>
                <w:lang w:eastAsia="zh-CN"/>
              </w:rPr>
              <w:t>0</w:t>
            </w: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F150F7C" w14:textId="77777777" w:rsidR="005B7866" w:rsidRPr="000F0BA0" w:rsidRDefault="005B7866" w:rsidP="007F1FAF">
            <w:pPr>
              <w:pStyle w:val="TAL"/>
              <w:rPr>
                <w:rFonts w:cs="Arial"/>
                <w:szCs w:val="18"/>
                <w:lang w:eastAsia="zh-CN"/>
              </w:rPr>
            </w:pPr>
            <w:r w:rsidRPr="000F0BA0">
              <w:rPr>
                <w:rFonts w:cs="Arial"/>
                <w:szCs w:val="18"/>
                <w:lang w:eastAsia="zh-CN"/>
              </w:rPr>
              <w:t>Indicates IPv4 address mask</w:t>
            </w:r>
            <w:r w:rsidRPr="000F0BA0">
              <w:rPr>
                <w:lang w:eastAsia="zh-CN"/>
              </w:rPr>
              <w:t>.</w:t>
            </w:r>
          </w:p>
        </w:tc>
      </w:tr>
      <w:tr w:rsidR="005B7866" w:rsidRPr="000F0BA0" w14:paraId="693169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704D68F" w14:textId="77777777" w:rsidR="005B7866" w:rsidRPr="000F0BA0" w:rsidRDefault="005B7866" w:rsidP="007F1FAF">
            <w:pPr>
              <w:pStyle w:val="TAL"/>
            </w:pPr>
            <w:r w:rsidRPr="000F0BA0">
              <w:t>ipv6Prefix</w:t>
            </w:r>
          </w:p>
        </w:tc>
        <w:tc>
          <w:tcPr>
            <w:tcW w:w="1842" w:type="dxa"/>
            <w:tcBorders>
              <w:top w:val="single" w:sz="4" w:space="0" w:color="auto"/>
              <w:left w:val="single" w:sz="4" w:space="0" w:color="auto"/>
              <w:bottom w:val="single" w:sz="4" w:space="0" w:color="auto"/>
              <w:right w:val="single" w:sz="4" w:space="0" w:color="auto"/>
            </w:tcBorders>
          </w:tcPr>
          <w:p w14:paraId="5FA7E8F0" w14:textId="77777777" w:rsidR="005B7866" w:rsidRPr="000F0BA0" w:rsidRDefault="005B7866" w:rsidP="007F1FAF">
            <w:pPr>
              <w:pStyle w:val="TAL"/>
            </w:pPr>
            <w:r w:rsidRPr="000F0BA0">
              <w:t>Ipv6Prefix</w:t>
            </w:r>
          </w:p>
        </w:tc>
        <w:tc>
          <w:tcPr>
            <w:tcW w:w="567" w:type="dxa"/>
            <w:tcBorders>
              <w:top w:val="single" w:sz="4" w:space="0" w:color="auto"/>
              <w:left w:val="single" w:sz="4" w:space="0" w:color="auto"/>
              <w:bottom w:val="single" w:sz="4" w:space="0" w:color="auto"/>
              <w:right w:val="single" w:sz="4" w:space="0" w:color="auto"/>
            </w:tcBorders>
          </w:tcPr>
          <w:p w14:paraId="47A039D8"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68D7FA91"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0B48A7B" w14:textId="77777777" w:rsidR="005B7866" w:rsidRPr="000F0BA0" w:rsidRDefault="005B7866" w:rsidP="007F1FAF">
            <w:pPr>
              <w:pStyle w:val="TAL"/>
              <w:rPr>
                <w:rFonts w:cs="Arial"/>
                <w:szCs w:val="18"/>
              </w:rPr>
            </w:pPr>
            <w:r w:rsidRPr="000F0BA0">
              <w:rPr>
                <w:rFonts w:cs="Arial"/>
                <w:szCs w:val="18"/>
              </w:rPr>
              <w:t>Indicates IPv6 prefix.</w:t>
            </w:r>
          </w:p>
        </w:tc>
      </w:tr>
      <w:tr w:rsidR="005B7866" w:rsidRPr="000F0BA0" w14:paraId="67ACBD81"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7AB0A09" w14:textId="77777777" w:rsidR="005B7866" w:rsidRPr="000F0BA0" w:rsidRDefault="005B7866" w:rsidP="007F1FAF">
            <w:pPr>
              <w:pStyle w:val="TAN"/>
            </w:pPr>
            <w:r w:rsidRPr="000F0BA0">
              <w:t>NOTE:</w:t>
            </w:r>
            <w:r w:rsidRPr="000F0BA0">
              <w:tab/>
              <w:t xml:space="preserve">Either </w:t>
            </w:r>
            <w:r w:rsidRPr="000F0BA0">
              <w:rPr>
                <w:rFonts w:hint="eastAsia"/>
                <w:lang w:eastAsia="zh-CN"/>
              </w:rPr>
              <w:t>i</w:t>
            </w:r>
            <w:r w:rsidRPr="000F0BA0">
              <w:rPr>
                <w:lang w:eastAsia="zh-CN"/>
              </w:rPr>
              <w:t xml:space="preserve">pv4Mask or </w:t>
            </w:r>
            <w:r w:rsidRPr="000F0BA0">
              <w:t>ipv6Prefix</w:t>
            </w:r>
            <w:r w:rsidRPr="000F0BA0">
              <w:rPr>
                <w:lang w:eastAsia="zh-CN"/>
              </w:rPr>
              <w:t xml:space="preserve"> shall be present</w:t>
            </w:r>
            <w:r w:rsidRPr="000F0BA0">
              <w:t>.</w:t>
            </w:r>
          </w:p>
        </w:tc>
      </w:tr>
    </w:tbl>
    <w:p w14:paraId="68EEED94" w14:textId="77777777" w:rsidR="005B7866" w:rsidRPr="000F0BA0" w:rsidRDefault="005B7866" w:rsidP="005B7866">
      <w:pPr>
        <w:rPr>
          <w:noProof/>
        </w:rPr>
      </w:pPr>
    </w:p>
    <w:p w14:paraId="311D404D" w14:textId="77777777" w:rsidR="005B7866" w:rsidRPr="000F0BA0" w:rsidRDefault="005B7866" w:rsidP="00C05182">
      <w:pPr>
        <w:pStyle w:val="Heading5"/>
      </w:pPr>
      <w:bookmarkStart w:id="2729" w:name="_Toc36457251"/>
      <w:bookmarkStart w:id="2730" w:name="_Toc45028145"/>
      <w:bookmarkStart w:id="2731" w:name="_Toc45028980"/>
      <w:bookmarkStart w:id="2732" w:name="_Toc67681739"/>
      <w:bookmarkStart w:id="2733" w:name="_Toc177476731"/>
      <w:bookmarkStart w:id="2734" w:name="_Toc27585285"/>
      <w:r w:rsidRPr="000F0BA0">
        <w:t>6.1.6.2.55</w:t>
      </w:r>
      <w:r w:rsidRPr="000F0BA0">
        <w:tab/>
        <w:t>Type: SorUpdateInfo</w:t>
      </w:r>
      <w:bookmarkEnd w:id="2729"/>
      <w:bookmarkEnd w:id="2730"/>
      <w:bookmarkEnd w:id="2731"/>
      <w:bookmarkEnd w:id="2732"/>
      <w:bookmarkEnd w:id="2733"/>
    </w:p>
    <w:p w14:paraId="4A389546" w14:textId="77777777" w:rsidR="005B7866" w:rsidRPr="000F0BA0" w:rsidRDefault="005B7866" w:rsidP="005B7866">
      <w:pPr>
        <w:pStyle w:val="TH"/>
      </w:pPr>
      <w:r w:rsidRPr="000F0BA0">
        <w:rPr>
          <w:noProof/>
        </w:rPr>
        <w:t>Table </w:t>
      </w:r>
      <w:r w:rsidRPr="000F0BA0">
        <w:t>6.1.6.2.55-1: Sor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0916B9C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C38D52"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4117C66"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DDE276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9A65CB"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440129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A2E52F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7E299C1" w14:textId="77777777" w:rsidR="005B7866" w:rsidRPr="000F0BA0" w:rsidRDefault="005B7866" w:rsidP="007F1FAF">
            <w:pPr>
              <w:pStyle w:val="TAL"/>
              <w:rPr>
                <w:lang w:eastAsia="zh-CN"/>
              </w:rPr>
            </w:pPr>
            <w:r w:rsidRPr="000F0BA0">
              <w:rPr>
                <w:lang w:eastAsia="zh-CN"/>
              </w:rPr>
              <w:t>vplmnId</w:t>
            </w:r>
          </w:p>
        </w:tc>
        <w:tc>
          <w:tcPr>
            <w:tcW w:w="1842" w:type="dxa"/>
            <w:tcBorders>
              <w:top w:val="single" w:sz="4" w:space="0" w:color="auto"/>
              <w:left w:val="single" w:sz="4" w:space="0" w:color="auto"/>
              <w:bottom w:val="single" w:sz="4" w:space="0" w:color="auto"/>
              <w:right w:val="single" w:sz="4" w:space="0" w:color="auto"/>
            </w:tcBorders>
          </w:tcPr>
          <w:p w14:paraId="5B31685D" w14:textId="77777777" w:rsidR="005B7866" w:rsidRPr="000F0BA0" w:rsidRDefault="005B7866" w:rsidP="007F1FAF">
            <w:pPr>
              <w:pStyle w:val="TAL"/>
              <w:rPr>
                <w:lang w:eastAsia="zh-CN"/>
              </w:rPr>
            </w:pPr>
            <w:r w:rsidRPr="000F0BA0">
              <w:rPr>
                <w:lang w:eastAsia="zh-CN"/>
              </w:rPr>
              <w:t>PlmnId</w:t>
            </w:r>
          </w:p>
        </w:tc>
        <w:tc>
          <w:tcPr>
            <w:tcW w:w="567" w:type="dxa"/>
            <w:tcBorders>
              <w:top w:val="single" w:sz="4" w:space="0" w:color="auto"/>
              <w:left w:val="single" w:sz="4" w:space="0" w:color="auto"/>
              <w:bottom w:val="single" w:sz="4" w:space="0" w:color="auto"/>
              <w:right w:val="single" w:sz="4" w:space="0" w:color="auto"/>
            </w:tcBorders>
          </w:tcPr>
          <w:p w14:paraId="117D9D2B" w14:textId="77777777" w:rsidR="005B7866" w:rsidRPr="000F0BA0" w:rsidRDefault="005B7866" w:rsidP="007F1FAF">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B0324E2" w14:textId="77777777" w:rsidR="005B7866" w:rsidRPr="000F0BA0" w:rsidRDefault="005B7866" w:rsidP="007F1FAF">
            <w:pPr>
              <w:pStyle w:val="TAL"/>
              <w:rPr>
                <w:lang w:eastAsia="zh-CN"/>
              </w:rPr>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2AAB6A9" w14:textId="77777777" w:rsidR="005B7866" w:rsidRPr="000F0BA0" w:rsidRDefault="005B7866" w:rsidP="007F1FAF">
            <w:pPr>
              <w:pStyle w:val="TAL"/>
              <w:rPr>
                <w:rFonts w:cs="Arial"/>
                <w:szCs w:val="18"/>
                <w:lang w:eastAsia="zh-CN"/>
              </w:rPr>
            </w:pPr>
            <w:r w:rsidRPr="000F0BA0">
              <w:rPr>
                <w:rFonts w:cs="Arial"/>
                <w:szCs w:val="18"/>
                <w:lang w:eastAsia="zh-CN"/>
              </w:rPr>
              <w:t>Serving node PLMN identity.</w:t>
            </w:r>
          </w:p>
        </w:tc>
      </w:tr>
      <w:tr w:rsidR="00D71412" w:rsidRPr="000F0BA0" w14:paraId="185087B1" w14:textId="77777777" w:rsidTr="00D71412">
        <w:trPr>
          <w:jc w:val="center"/>
        </w:trPr>
        <w:tc>
          <w:tcPr>
            <w:tcW w:w="2090" w:type="dxa"/>
            <w:tcBorders>
              <w:top w:val="single" w:sz="4" w:space="0" w:color="auto"/>
              <w:left w:val="single" w:sz="4" w:space="0" w:color="auto"/>
              <w:bottom w:val="single" w:sz="4" w:space="0" w:color="auto"/>
              <w:right w:val="single" w:sz="4" w:space="0" w:color="auto"/>
            </w:tcBorders>
          </w:tcPr>
          <w:p w14:paraId="2027D868" w14:textId="77777777" w:rsidR="00D71412" w:rsidRPr="000F0BA0" w:rsidRDefault="00D71412" w:rsidP="00812A4A">
            <w:pPr>
              <w:pStyle w:val="TAL"/>
              <w:rPr>
                <w:lang w:eastAsia="zh-CN"/>
              </w:rPr>
            </w:pPr>
            <w:r w:rsidRPr="000F0BA0">
              <w:rPr>
                <w:lang w:eastAsia="zh-CN"/>
              </w:rPr>
              <w:t>supportedFeatures</w:t>
            </w:r>
          </w:p>
        </w:tc>
        <w:tc>
          <w:tcPr>
            <w:tcW w:w="1842" w:type="dxa"/>
            <w:tcBorders>
              <w:top w:val="single" w:sz="4" w:space="0" w:color="auto"/>
              <w:left w:val="single" w:sz="4" w:space="0" w:color="auto"/>
              <w:bottom w:val="single" w:sz="4" w:space="0" w:color="auto"/>
              <w:right w:val="single" w:sz="4" w:space="0" w:color="auto"/>
            </w:tcBorders>
          </w:tcPr>
          <w:p w14:paraId="33A5C48E" w14:textId="77777777" w:rsidR="00D71412" w:rsidRPr="000F0BA0" w:rsidRDefault="00D71412" w:rsidP="00812A4A">
            <w:pPr>
              <w:pStyle w:val="TAL"/>
              <w:rPr>
                <w:lang w:eastAsia="zh-CN"/>
              </w:rPr>
            </w:pPr>
            <w:r w:rsidRPr="000F0BA0">
              <w:rPr>
                <w:lang w:eastAsia="zh-CN"/>
              </w:rPr>
              <w:t>SupportedFeatures</w:t>
            </w:r>
          </w:p>
        </w:tc>
        <w:tc>
          <w:tcPr>
            <w:tcW w:w="567" w:type="dxa"/>
            <w:tcBorders>
              <w:top w:val="single" w:sz="4" w:space="0" w:color="auto"/>
              <w:left w:val="single" w:sz="4" w:space="0" w:color="auto"/>
              <w:bottom w:val="single" w:sz="4" w:space="0" w:color="auto"/>
              <w:right w:val="single" w:sz="4" w:space="0" w:color="auto"/>
            </w:tcBorders>
          </w:tcPr>
          <w:p w14:paraId="79724CF4" w14:textId="77777777" w:rsidR="00D71412" w:rsidRPr="000F0BA0" w:rsidRDefault="00D71412" w:rsidP="00812A4A">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FF36E2" w14:textId="77777777" w:rsidR="00D71412" w:rsidRPr="000F0BA0" w:rsidRDefault="00D71412" w:rsidP="00812A4A">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49E95AE3" w14:textId="77777777" w:rsidR="00D71412" w:rsidRPr="000F0BA0" w:rsidRDefault="00D71412" w:rsidP="00812A4A">
            <w:pPr>
              <w:pStyle w:val="TAL"/>
              <w:rPr>
                <w:rFonts w:cs="Arial"/>
                <w:szCs w:val="18"/>
                <w:lang w:eastAsia="zh-CN"/>
              </w:rPr>
            </w:pPr>
            <w:r w:rsidRPr="000F0BA0">
              <w:rPr>
                <w:rFonts w:cs="Arial"/>
                <w:szCs w:val="18"/>
                <w:lang w:eastAsia="zh-CN"/>
              </w:rPr>
              <w:t>See clause 6.1.8</w:t>
            </w:r>
          </w:p>
        </w:tc>
      </w:tr>
    </w:tbl>
    <w:p w14:paraId="6E312125" w14:textId="77777777" w:rsidR="005B7866" w:rsidRPr="000F0BA0" w:rsidRDefault="005B7866" w:rsidP="005B7866">
      <w:pPr>
        <w:rPr>
          <w:noProof/>
        </w:rPr>
      </w:pPr>
    </w:p>
    <w:p w14:paraId="6DD185B8" w14:textId="77777777" w:rsidR="005B7866" w:rsidRPr="000F0BA0" w:rsidRDefault="005B7866" w:rsidP="00C05182">
      <w:pPr>
        <w:pStyle w:val="Heading5"/>
      </w:pPr>
      <w:bookmarkStart w:id="2735" w:name="_Toc36457252"/>
      <w:bookmarkStart w:id="2736" w:name="_Toc45028146"/>
      <w:bookmarkStart w:id="2737" w:name="_Toc45028981"/>
      <w:bookmarkStart w:id="2738" w:name="_Toc67681740"/>
      <w:bookmarkStart w:id="2739" w:name="_Toc177476732"/>
      <w:r w:rsidRPr="000F0BA0">
        <w:t>6.1.6.2.56</w:t>
      </w:r>
      <w:r w:rsidRPr="000F0BA0">
        <w:tab/>
        <w:t xml:space="preserve">Type: </w:t>
      </w:r>
      <w:r w:rsidRPr="000F0BA0">
        <w:rPr>
          <w:rFonts w:hint="eastAsia"/>
          <w:lang w:eastAsia="zh-CN"/>
        </w:rPr>
        <w:t>E</w:t>
      </w:r>
      <w:r w:rsidRPr="000F0BA0">
        <w:rPr>
          <w:lang w:eastAsia="zh-CN"/>
        </w:rPr>
        <w:t>nhancedCoverage</w:t>
      </w:r>
      <w:r w:rsidRPr="000F0BA0">
        <w:t>Restriction</w:t>
      </w:r>
      <w:r w:rsidRPr="000F0BA0">
        <w:rPr>
          <w:lang w:eastAsia="zh-CN"/>
        </w:rPr>
        <w:t>Data</w:t>
      </w:r>
      <w:bookmarkEnd w:id="2735"/>
      <w:bookmarkEnd w:id="2736"/>
      <w:bookmarkEnd w:id="2737"/>
      <w:bookmarkEnd w:id="2738"/>
      <w:bookmarkEnd w:id="2739"/>
    </w:p>
    <w:p w14:paraId="1A03D8A9" w14:textId="77777777" w:rsidR="005B7866" w:rsidRPr="000F0BA0" w:rsidRDefault="005B7866" w:rsidP="005B7866">
      <w:pPr>
        <w:pStyle w:val="TH"/>
      </w:pPr>
      <w:r w:rsidRPr="000F0BA0">
        <w:rPr>
          <w:noProof/>
        </w:rPr>
        <w:t>Table </w:t>
      </w:r>
      <w:r w:rsidRPr="000F0BA0">
        <w:t xml:space="preserve">6.1.6.2.56-1: </w:t>
      </w:r>
      <w:r w:rsidRPr="000F0BA0">
        <w:rPr>
          <w:noProof/>
        </w:rPr>
        <w:t xml:space="preserve">Definition of type </w:t>
      </w:r>
      <w:r w:rsidRPr="000F0BA0">
        <w:rPr>
          <w:rFonts w:hint="eastAsia"/>
          <w:lang w:eastAsia="zh-CN"/>
        </w:rPr>
        <w:t>E</w:t>
      </w:r>
      <w:r w:rsidRPr="000F0BA0">
        <w:rPr>
          <w:lang w:eastAsia="zh-CN"/>
        </w:rPr>
        <w:t>nhancedCoverage</w:t>
      </w:r>
      <w:r w:rsidRPr="000F0BA0">
        <w:t>Restriction</w:t>
      </w:r>
      <w:r w:rsidRPr="000F0BA0">
        <w:rPr>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1DCE38D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9B85C4"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96776CA"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144DAE7"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98EC09D"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48001B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91F0B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0B67AA3D" w14:textId="77777777" w:rsidR="005B7866" w:rsidRPr="000F0BA0" w:rsidRDefault="005B7866" w:rsidP="007F1FAF">
            <w:pPr>
              <w:pStyle w:val="TAL"/>
              <w:rPr>
                <w:lang w:eastAsia="zh-CN"/>
              </w:rPr>
            </w:pPr>
            <w:r w:rsidRPr="000F0BA0">
              <w:t>plmnEcInfoList</w:t>
            </w:r>
          </w:p>
        </w:tc>
        <w:tc>
          <w:tcPr>
            <w:tcW w:w="1842" w:type="dxa"/>
            <w:tcBorders>
              <w:top w:val="single" w:sz="4" w:space="0" w:color="auto"/>
              <w:left w:val="single" w:sz="4" w:space="0" w:color="auto"/>
              <w:bottom w:val="single" w:sz="4" w:space="0" w:color="auto"/>
              <w:right w:val="single" w:sz="4" w:space="0" w:color="auto"/>
            </w:tcBorders>
            <w:hideMark/>
          </w:tcPr>
          <w:p w14:paraId="22FA8BA0" w14:textId="77777777" w:rsidR="005B7866" w:rsidRPr="000F0BA0" w:rsidRDefault="005B7866" w:rsidP="007F1FAF">
            <w:pPr>
              <w:pStyle w:val="TAL"/>
              <w:rPr>
                <w:lang w:eastAsia="zh-CN"/>
              </w:rPr>
            </w:pPr>
            <w:r w:rsidRPr="000F0BA0">
              <w:t>array(PlmnEcInfo</w:t>
            </w:r>
            <w:r w:rsidRPr="000F0BA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0CB4C13"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hideMark/>
          </w:tcPr>
          <w:p w14:paraId="12322B4E" w14:textId="77777777" w:rsidR="005B7866" w:rsidRPr="000F0BA0" w:rsidRDefault="005B7866" w:rsidP="007F1FAF">
            <w:pPr>
              <w:pStyle w:val="TAL"/>
              <w:rPr>
                <w:lang w:eastAsia="zh-CN"/>
              </w:rPr>
            </w:pPr>
            <w:r w:rsidRPr="000F0BA0">
              <w:t>1..N</w:t>
            </w:r>
          </w:p>
        </w:tc>
        <w:tc>
          <w:tcPr>
            <w:tcW w:w="3934" w:type="dxa"/>
            <w:tcBorders>
              <w:top w:val="single" w:sz="4" w:space="0" w:color="auto"/>
              <w:left w:val="single" w:sz="4" w:space="0" w:color="auto"/>
              <w:bottom w:val="single" w:sz="4" w:space="0" w:color="auto"/>
              <w:right w:val="single" w:sz="4" w:space="0" w:color="auto"/>
            </w:tcBorders>
            <w:hideMark/>
          </w:tcPr>
          <w:p w14:paraId="29B3FDDF" w14:textId="77777777" w:rsidR="005B7866" w:rsidRPr="000F0BA0" w:rsidRDefault="005B7866" w:rsidP="007F1FAF">
            <w:pPr>
              <w:pStyle w:val="TAL"/>
              <w:rPr>
                <w:rFonts w:cs="Arial"/>
                <w:szCs w:val="18"/>
                <w:lang w:eastAsia="zh-CN"/>
              </w:rPr>
            </w:pPr>
            <w:r w:rsidRPr="000F0BA0">
              <w:rPr>
                <w:rFonts w:cs="Arial"/>
                <w:szCs w:val="18"/>
                <w:lang w:eastAsia="zh-CN"/>
              </w:rPr>
              <w:t>It may indicate a complete list of serving PLMNs where Enhanced Coverage Restriction shall be allowed and the detailed enhanced coverage restriction configuration under per the PLMN.</w:t>
            </w:r>
          </w:p>
        </w:tc>
      </w:tr>
    </w:tbl>
    <w:p w14:paraId="3700418D" w14:textId="77777777" w:rsidR="005B7866" w:rsidRPr="000F0BA0" w:rsidRDefault="005B7866" w:rsidP="005B7866">
      <w:pPr>
        <w:rPr>
          <w:noProof/>
        </w:rPr>
      </w:pPr>
    </w:p>
    <w:p w14:paraId="1FDF9A9D" w14:textId="77777777" w:rsidR="005B7866" w:rsidRPr="000F0BA0" w:rsidRDefault="005B7866" w:rsidP="00C05182">
      <w:pPr>
        <w:pStyle w:val="Heading5"/>
      </w:pPr>
      <w:bookmarkStart w:id="2740" w:name="_Toc36457253"/>
      <w:bookmarkStart w:id="2741" w:name="_Toc45028147"/>
      <w:bookmarkStart w:id="2742" w:name="_Toc45028982"/>
      <w:bookmarkStart w:id="2743" w:name="_Toc67681741"/>
      <w:bookmarkStart w:id="2744" w:name="_Toc177476733"/>
      <w:r w:rsidRPr="000F0BA0">
        <w:t>6.1.6.2.57</w:t>
      </w:r>
      <w:r w:rsidRPr="000F0BA0">
        <w:tab/>
        <w:t xml:space="preserve">Type: </w:t>
      </w:r>
      <w:r w:rsidRPr="000F0BA0">
        <w:rPr>
          <w:rFonts w:hint="eastAsia"/>
          <w:lang w:eastAsia="zh-CN"/>
        </w:rPr>
        <w:t>Edrx</w:t>
      </w:r>
      <w:r w:rsidRPr="000F0BA0">
        <w:rPr>
          <w:lang w:eastAsia="zh-CN"/>
        </w:rPr>
        <w:t>Parameters</w:t>
      </w:r>
      <w:bookmarkEnd w:id="2740"/>
      <w:bookmarkEnd w:id="2741"/>
      <w:bookmarkEnd w:id="2742"/>
      <w:bookmarkEnd w:id="2743"/>
      <w:bookmarkEnd w:id="2744"/>
    </w:p>
    <w:p w14:paraId="603B2B16" w14:textId="77777777" w:rsidR="005B7866" w:rsidRPr="000F0BA0" w:rsidRDefault="005B7866" w:rsidP="005B7866">
      <w:pPr>
        <w:pStyle w:val="TH"/>
        <w:outlineLvl w:val="0"/>
      </w:pPr>
      <w:r w:rsidRPr="000F0BA0">
        <w:t xml:space="preserve">Table 6.1.6.2.57-1: </w:t>
      </w:r>
      <w:r w:rsidRPr="000F0BA0">
        <w:rPr>
          <w:rFonts w:hint="eastAsia"/>
          <w:lang w:eastAsia="zh-CN"/>
        </w:rPr>
        <w:t>Edrx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07498E1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8F0D1B8"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9AA5ACF"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76A7E4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7C5EA4"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D47671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628FE7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DD6B9D" w14:textId="77777777" w:rsidR="005B7866" w:rsidRPr="000F0BA0" w:rsidRDefault="005B7866" w:rsidP="007F1FAF">
            <w:pPr>
              <w:pStyle w:val="TAL"/>
              <w:rPr>
                <w:lang w:eastAsia="zh-CN"/>
              </w:rPr>
            </w:pPr>
            <w:r w:rsidRPr="000F0BA0">
              <w:t>ratType</w:t>
            </w:r>
          </w:p>
        </w:tc>
        <w:tc>
          <w:tcPr>
            <w:tcW w:w="1842" w:type="dxa"/>
            <w:tcBorders>
              <w:top w:val="single" w:sz="4" w:space="0" w:color="auto"/>
              <w:left w:val="single" w:sz="4" w:space="0" w:color="auto"/>
              <w:bottom w:val="single" w:sz="4" w:space="0" w:color="auto"/>
              <w:right w:val="single" w:sz="4" w:space="0" w:color="auto"/>
            </w:tcBorders>
          </w:tcPr>
          <w:p w14:paraId="68763CA6" w14:textId="77777777" w:rsidR="005B7866" w:rsidRPr="000F0BA0" w:rsidRDefault="005B7866" w:rsidP="007F1FAF">
            <w:pPr>
              <w:pStyle w:val="TAL"/>
            </w:pPr>
            <w:r w:rsidRPr="000F0BA0">
              <w:t>RatType</w:t>
            </w:r>
          </w:p>
        </w:tc>
        <w:tc>
          <w:tcPr>
            <w:tcW w:w="567" w:type="dxa"/>
            <w:tcBorders>
              <w:top w:val="single" w:sz="4" w:space="0" w:color="auto"/>
              <w:left w:val="single" w:sz="4" w:space="0" w:color="auto"/>
              <w:bottom w:val="single" w:sz="4" w:space="0" w:color="auto"/>
              <w:right w:val="single" w:sz="4" w:space="0" w:color="auto"/>
            </w:tcBorders>
          </w:tcPr>
          <w:p w14:paraId="1B01AB9C"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A214A74"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5A320241" w14:textId="77777777" w:rsidR="005B7866" w:rsidRPr="000F0BA0" w:rsidRDefault="005B7866" w:rsidP="007F1FAF">
            <w:pPr>
              <w:pStyle w:val="TAL"/>
              <w:spacing w:afterLines="50" w:after="120"/>
            </w:pPr>
            <w:r w:rsidRPr="000F0BA0">
              <w:t>This IE shall indicate the RAT type which eDRX value are applicable to.</w:t>
            </w:r>
          </w:p>
          <w:p w14:paraId="4B8D67B5" w14:textId="77777777" w:rsidR="005B7866" w:rsidRPr="000F0BA0" w:rsidRDefault="005B7866" w:rsidP="007F1FAF">
            <w:pPr>
              <w:pStyle w:val="TAL"/>
              <w:spacing w:afterLines="50" w:after="120"/>
            </w:pPr>
            <w:r w:rsidRPr="000F0BA0">
              <w:t>Only the following values are allowed:</w:t>
            </w:r>
          </w:p>
          <w:p w14:paraId="0AD05A68" w14:textId="65E3731C" w:rsidR="005B7866" w:rsidRPr="000F0BA0" w:rsidRDefault="005B7866" w:rsidP="007F1FAF">
            <w:pPr>
              <w:pStyle w:val="TAL"/>
              <w:spacing w:afterLines="50" w:after="120"/>
            </w:pPr>
            <w:r w:rsidRPr="000F0BA0">
              <w:t>"EUTRA"</w:t>
            </w:r>
            <w:r w:rsidRPr="000F0BA0">
              <w:br/>
              <w:t>"</w:t>
            </w:r>
            <w:r w:rsidRPr="000F0BA0">
              <w:rPr>
                <w:lang w:eastAsia="zh-CN"/>
              </w:rPr>
              <w:t>NBIOT</w:t>
            </w:r>
            <w:r w:rsidRPr="000F0BA0">
              <w:t>"</w:t>
            </w:r>
            <w:r w:rsidRPr="000F0BA0">
              <w:br/>
              <w:t>"LTE-M"</w:t>
            </w:r>
            <w:r w:rsidR="000E6762" w:rsidRPr="000F0BA0">
              <w:br/>
              <w:t>"NR"</w:t>
            </w:r>
            <w:r w:rsidR="000E6762" w:rsidRPr="000F0BA0">
              <w:br/>
              <w:t>"NR_</w:t>
            </w:r>
            <w:r w:rsidR="000E6762" w:rsidRPr="000F0BA0">
              <w:rPr>
                <w:rFonts w:hint="eastAsia"/>
                <w:lang w:eastAsia="zh-CN"/>
              </w:rPr>
              <w:t>REDCAP</w:t>
            </w:r>
            <w:r w:rsidR="000E6762" w:rsidRPr="000F0BA0">
              <w:t>"</w:t>
            </w:r>
          </w:p>
        </w:tc>
      </w:tr>
      <w:tr w:rsidR="005B7866" w:rsidRPr="000F0BA0" w14:paraId="47DE766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B77F17" w14:textId="77777777" w:rsidR="005B7866" w:rsidRPr="000F0BA0" w:rsidRDefault="005B7866" w:rsidP="007F1FAF">
            <w:pPr>
              <w:pStyle w:val="TAL"/>
            </w:pPr>
            <w:r w:rsidRPr="000F0BA0">
              <w:t>edrxValue</w:t>
            </w:r>
          </w:p>
        </w:tc>
        <w:tc>
          <w:tcPr>
            <w:tcW w:w="1842" w:type="dxa"/>
            <w:tcBorders>
              <w:top w:val="single" w:sz="4" w:space="0" w:color="auto"/>
              <w:left w:val="single" w:sz="4" w:space="0" w:color="auto"/>
              <w:bottom w:val="single" w:sz="4" w:space="0" w:color="auto"/>
              <w:right w:val="single" w:sz="4" w:space="0" w:color="auto"/>
            </w:tcBorders>
          </w:tcPr>
          <w:p w14:paraId="23935712" w14:textId="77777777" w:rsidR="005B7866" w:rsidRPr="000F0BA0" w:rsidRDefault="005B7866" w:rsidP="007F1FAF">
            <w:pPr>
              <w:pStyle w:val="TAL"/>
              <w:rPr>
                <w:lang w:eastAsia="zh-CN"/>
              </w:rPr>
            </w:pPr>
            <w:r w:rsidRPr="000F0BA0">
              <w:rPr>
                <w:rFonts w:hint="eastAsia"/>
                <w:lang w:eastAsia="zh-CN"/>
              </w:rPr>
              <w:t>string</w:t>
            </w:r>
          </w:p>
        </w:tc>
        <w:tc>
          <w:tcPr>
            <w:tcW w:w="567" w:type="dxa"/>
            <w:tcBorders>
              <w:top w:val="single" w:sz="4" w:space="0" w:color="auto"/>
              <w:left w:val="single" w:sz="4" w:space="0" w:color="auto"/>
              <w:bottom w:val="single" w:sz="4" w:space="0" w:color="auto"/>
              <w:right w:val="single" w:sz="4" w:space="0" w:color="auto"/>
            </w:tcBorders>
          </w:tcPr>
          <w:p w14:paraId="66800C7A"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6B9456"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F26964A" w14:textId="77777777" w:rsidR="005B7866" w:rsidRPr="000F0BA0" w:rsidRDefault="005B7866" w:rsidP="007F1FAF">
            <w:pPr>
              <w:pStyle w:val="TAL"/>
            </w:pPr>
            <w:r w:rsidRPr="000F0BA0">
              <w:t>This IE shall indicate eDRX Cycle length value, it shall be encoded as a string of bits 4 to 1 of octet 3 in the "Extended DRX parameter" IE (see Figure 10.5.5.32 of 3GPP TS 24.008 [46]).</w:t>
            </w:r>
          </w:p>
          <w:p w14:paraId="56604FB3" w14:textId="77777777" w:rsidR="005B7866" w:rsidRPr="000F0BA0" w:rsidRDefault="005B7866" w:rsidP="007F1FAF">
            <w:pPr>
              <w:pStyle w:val="TAL"/>
            </w:pPr>
            <w:r w:rsidRPr="000F0BA0">
              <w:t>Pattern: '^([0-1]{4})$'</w:t>
            </w:r>
          </w:p>
        </w:tc>
      </w:tr>
      <w:tr w:rsidR="005B7866" w:rsidRPr="000F0BA0" w14:paraId="75A13944"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C71D265" w14:textId="77777777" w:rsidR="005B7866" w:rsidRPr="000F0BA0" w:rsidRDefault="005B7866" w:rsidP="007F1FAF">
            <w:pPr>
              <w:pStyle w:val="TAN"/>
            </w:pPr>
            <w:r w:rsidRPr="000F0BA0">
              <w:t>NOTE:</w:t>
            </w:r>
            <w:r w:rsidRPr="000F0BA0">
              <w:tab/>
              <w:t>The relationship between values of ratType and edrxValue shall be in line with clause 10.5.5.32 of 3GPP TS 24.008 [46].</w:t>
            </w:r>
          </w:p>
        </w:tc>
      </w:tr>
    </w:tbl>
    <w:p w14:paraId="451ED7F8" w14:textId="77777777" w:rsidR="005B7866" w:rsidRPr="000F0BA0" w:rsidRDefault="005B7866" w:rsidP="005B7866">
      <w:pPr>
        <w:rPr>
          <w:noProof/>
        </w:rPr>
      </w:pPr>
    </w:p>
    <w:p w14:paraId="4B501F15" w14:textId="77777777" w:rsidR="005B7866" w:rsidRPr="000F0BA0" w:rsidRDefault="005B7866" w:rsidP="00C05182">
      <w:pPr>
        <w:pStyle w:val="Heading5"/>
      </w:pPr>
      <w:bookmarkStart w:id="2745" w:name="_Toc36457254"/>
      <w:bookmarkStart w:id="2746" w:name="_Toc45028148"/>
      <w:bookmarkStart w:id="2747" w:name="_Toc45028983"/>
      <w:bookmarkStart w:id="2748" w:name="_Toc67681742"/>
      <w:bookmarkStart w:id="2749" w:name="_Toc177476734"/>
      <w:r w:rsidRPr="000F0BA0">
        <w:t>6.1.6.2.58</w:t>
      </w:r>
      <w:r w:rsidRPr="000F0BA0">
        <w:tab/>
        <w:t xml:space="preserve">Type: </w:t>
      </w:r>
      <w:r w:rsidRPr="000F0BA0">
        <w:rPr>
          <w:lang w:eastAsia="zh-CN"/>
        </w:rPr>
        <w:t>Ptw</w:t>
      </w:r>
      <w:r w:rsidRPr="000F0BA0">
        <w:rPr>
          <w:rFonts w:hint="eastAsia"/>
          <w:lang w:eastAsia="zh-CN"/>
        </w:rPr>
        <w:t>Parameters</w:t>
      </w:r>
      <w:bookmarkEnd w:id="2745"/>
      <w:bookmarkEnd w:id="2746"/>
      <w:bookmarkEnd w:id="2747"/>
      <w:bookmarkEnd w:id="2748"/>
      <w:bookmarkEnd w:id="2749"/>
    </w:p>
    <w:p w14:paraId="5BC5483C" w14:textId="77777777" w:rsidR="005B7866" w:rsidRPr="000F0BA0" w:rsidRDefault="005B7866" w:rsidP="005B7866">
      <w:pPr>
        <w:pStyle w:val="TH"/>
        <w:outlineLvl w:val="0"/>
      </w:pPr>
      <w:r w:rsidRPr="000F0BA0">
        <w:t xml:space="preserve">Table 6.1.6.2.58-1: </w:t>
      </w:r>
      <w:r w:rsidRPr="000F0BA0">
        <w:rPr>
          <w:lang w:eastAsia="zh-CN"/>
        </w:rPr>
        <w:t>Ptw</w:t>
      </w:r>
      <w:r w:rsidRPr="000F0BA0">
        <w:rPr>
          <w:rFonts w:hint="eastAsia"/>
          <w:lang w:eastAsia="zh-CN"/>
        </w:rP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809"/>
        <w:gridCol w:w="33"/>
        <w:gridCol w:w="534"/>
        <w:gridCol w:w="33"/>
        <w:gridCol w:w="1101"/>
        <w:gridCol w:w="33"/>
        <w:gridCol w:w="3901"/>
        <w:gridCol w:w="33"/>
      </w:tblGrid>
      <w:tr w:rsidR="005B7866" w:rsidRPr="000F0BA0" w14:paraId="15ADD1DC" w14:textId="77777777" w:rsidTr="00A67B8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A711D4F" w14:textId="77777777" w:rsidR="005B7866" w:rsidRPr="000F0BA0" w:rsidRDefault="005B7866" w:rsidP="007F1FAF">
            <w:pPr>
              <w:pStyle w:val="TAH"/>
            </w:pPr>
            <w:r w:rsidRPr="000F0BA0">
              <w:t>Attribute name</w:t>
            </w:r>
          </w:p>
        </w:tc>
        <w:tc>
          <w:tcPr>
            <w:tcW w:w="184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07E2EAD" w14:textId="77777777" w:rsidR="005B7866" w:rsidRPr="000F0BA0" w:rsidRDefault="005B7866" w:rsidP="007F1FAF">
            <w:pPr>
              <w:pStyle w:val="TAH"/>
            </w:pPr>
            <w:r w:rsidRPr="000F0BA0">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3D1678F"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37EA215" w14:textId="77777777" w:rsidR="005B7866" w:rsidRPr="000F0BA0" w:rsidRDefault="005B7866" w:rsidP="007F1FAF">
            <w:pPr>
              <w:pStyle w:val="TAH"/>
              <w:jc w:val="left"/>
            </w:pPr>
            <w:r w:rsidRPr="000F0BA0">
              <w:t>Cardinality</w:t>
            </w:r>
          </w:p>
        </w:tc>
        <w:tc>
          <w:tcPr>
            <w:tcW w:w="393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C1CBDE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CE1788D" w14:textId="77777777" w:rsidTr="00A67B8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858AC54" w14:textId="77777777" w:rsidR="005B7866" w:rsidRPr="000F0BA0" w:rsidRDefault="005B7866" w:rsidP="007F1FAF">
            <w:pPr>
              <w:pStyle w:val="TAL"/>
              <w:rPr>
                <w:lang w:eastAsia="zh-CN"/>
              </w:rPr>
            </w:pPr>
            <w:r w:rsidRPr="000F0BA0">
              <w:t>operationMode</w:t>
            </w:r>
          </w:p>
        </w:tc>
        <w:tc>
          <w:tcPr>
            <w:tcW w:w="1842" w:type="dxa"/>
            <w:gridSpan w:val="2"/>
            <w:tcBorders>
              <w:top w:val="single" w:sz="4" w:space="0" w:color="auto"/>
              <w:left w:val="single" w:sz="4" w:space="0" w:color="auto"/>
              <w:bottom w:val="single" w:sz="4" w:space="0" w:color="auto"/>
              <w:right w:val="single" w:sz="4" w:space="0" w:color="auto"/>
            </w:tcBorders>
          </w:tcPr>
          <w:p w14:paraId="0CD7F054" w14:textId="77777777" w:rsidR="005B7866" w:rsidRPr="000F0BA0" w:rsidRDefault="005B7866" w:rsidP="007F1FAF">
            <w:pPr>
              <w:pStyle w:val="TAL"/>
            </w:pPr>
            <w:r w:rsidRPr="000F0BA0">
              <w:t>OperationMode</w:t>
            </w:r>
          </w:p>
        </w:tc>
        <w:tc>
          <w:tcPr>
            <w:tcW w:w="567" w:type="dxa"/>
            <w:gridSpan w:val="2"/>
            <w:tcBorders>
              <w:top w:val="single" w:sz="4" w:space="0" w:color="auto"/>
              <w:left w:val="single" w:sz="4" w:space="0" w:color="auto"/>
              <w:bottom w:val="single" w:sz="4" w:space="0" w:color="auto"/>
              <w:right w:val="single" w:sz="4" w:space="0" w:color="auto"/>
            </w:tcBorders>
          </w:tcPr>
          <w:p w14:paraId="532B89E0" w14:textId="77777777" w:rsidR="005B7866" w:rsidRPr="000F0BA0" w:rsidRDefault="005B7866" w:rsidP="007F1FAF">
            <w:pPr>
              <w:pStyle w:val="TAC"/>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48553B87" w14:textId="77777777" w:rsidR="005B7866" w:rsidRPr="000F0BA0" w:rsidRDefault="005B7866" w:rsidP="007F1FAF">
            <w:pPr>
              <w:pStyle w:val="TAL"/>
            </w:pPr>
            <w:r w:rsidRPr="000F0BA0">
              <w:t>1</w:t>
            </w:r>
          </w:p>
        </w:tc>
        <w:tc>
          <w:tcPr>
            <w:tcW w:w="3934" w:type="dxa"/>
            <w:gridSpan w:val="2"/>
            <w:tcBorders>
              <w:top w:val="single" w:sz="4" w:space="0" w:color="auto"/>
              <w:left w:val="single" w:sz="4" w:space="0" w:color="auto"/>
              <w:bottom w:val="single" w:sz="4" w:space="0" w:color="auto"/>
              <w:right w:val="single" w:sz="4" w:space="0" w:color="auto"/>
            </w:tcBorders>
          </w:tcPr>
          <w:p w14:paraId="08D98C21" w14:textId="77777777" w:rsidR="005B7866" w:rsidRPr="000F0BA0" w:rsidRDefault="005B7866" w:rsidP="007F1FAF">
            <w:pPr>
              <w:pStyle w:val="TAL"/>
              <w:spacing w:afterLines="50" w:after="120"/>
            </w:pPr>
            <w:r w:rsidRPr="000F0BA0">
              <w:t>This IE shall indicate the Operation Mode which PTW value are applicable to.</w:t>
            </w:r>
          </w:p>
        </w:tc>
      </w:tr>
      <w:tr w:rsidR="005B7866" w:rsidRPr="000F0BA0" w14:paraId="359D0331" w14:textId="77777777" w:rsidTr="00A67B86">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0DA734C" w14:textId="77777777" w:rsidR="005B7866" w:rsidRPr="000F0BA0" w:rsidRDefault="005B7866" w:rsidP="007F1FAF">
            <w:pPr>
              <w:pStyle w:val="TAL"/>
              <w:rPr>
                <w:lang w:eastAsia="zh-CN"/>
              </w:rPr>
            </w:pPr>
            <w:r w:rsidRPr="000F0BA0">
              <w:rPr>
                <w:rFonts w:hint="eastAsia"/>
                <w:lang w:eastAsia="zh-CN"/>
              </w:rPr>
              <w:t>ptw</w:t>
            </w:r>
            <w:r w:rsidRPr="000F0BA0">
              <w:rPr>
                <w:lang w:eastAsia="zh-CN"/>
              </w:rPr>
              <w:t>Value</w:t>
            </w:r>
          </w:p>
        </w:tc>
        <w:tc>
          <w:tcPr>
            <w:tcW w:w="1842" w:type="dxa"/>
            <w:gridSpan w:val="2"/>
            <w:tcBorders>
              <w:top w:val="single" w:sz="4" w:space="0" w:color="auto"/>
              <w:left w:val="single" w:sz="4" w:space="0" w:color="auto"/>
              <w:bottom w:val="single" w:sz="4" w:space="0" w:color="auto"/>
              <w:right w:val="single" w:sz="4" w:space="0" w:color="auto"/>
            </w:tcBorders>
          </w:tcPr>
          <w:p w14:paraId="2785D552" w14:textId="77777777" w:rsidR="005B7866" w:rsidRPr="000F0BA0" w:rsidRDefault="005B7866" w:rsidP="007F1FAF">
            <w:pPr>
              <w:pStyle w:val="TAL"/>
              <w:rPr>
                <w:lang w:eastAsia="zh-CN"/>
              </w:rPr>
            </w:pPr>
            <w:r w:rsidRPr="000F0BA0">
              <w:rPr>
                <w:rFonts w:hint="eastAsia"/>
                <w:lang w:eastAsia="zh-CN"/>
              </w:rPr>
              <w:t>string</w:t>
            </w:r>
          </w:p>
        </w:tc>
        <w:tc>
          <w:tcPr>
            <w:tcW w:w="567" w:type="dxa"/>
            <w:gridSpan w:val="2"/>
            <w:tcBorders>
              <w:top w:val="single" w:sz="4" w:space="0" w:color="auto"/>
              <w:left w:val="single" w:sz="4" w:space="0" w:color="auto"/>
              <w:bottom w:val="single" w:sz="4" w:space="0" w:color="auto"/>
              <w:right w:val="single" w:sz="4" w:space="0" w:color="auto"/>
            </w:tcBorders>
          </w:tcPr>
          <w:p w14:paraId="545572CB" w14:textId="77777777" w:rsidR="005B7866" w:rsidRPr="000F0BA0" w:rsidRDefault="005B7866" w:rsidP="007F1FAF">
            <w:pPr>
              <w:pStyle w:val="TAC"/>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6D21C4F0" w14:textId="77777777" w:rsidR="005B7866" w:rsidRPr="000F0BA0" w:rsidRDefault="005B7866" w:rsidP="007F1FAF">
            <w:pPr>
              <w:pStyle w:val="TAL"/>
              <w:rPr>
                <w:lang w:eastAsia="zh-CN"/>
              </w:rPr>
            </w:pPr>
            <w:r w:rsidRPr="000F0BA0">
              <w:rPr>
                <w:rFonts w:hint="eastAsia"/>
                <w:lang w:eastAsia="zh-CN"/>
              </w:rPr>
              <w:t>1</w:t>
            </w:r>
          </w:p>
        </w:tc>
        <w:tc>
          <w:tcPr>
            <w:tcW w:w="3934" w:type="dxa"/>
            <w:gridSpan w:val="2"/>
            <w:tcBorders>
              <w:top w:val="single" w:sz="4" w:space="0" w:color="auto"/>
              <w:left w:val="single" w:sz="4" w:space="0" w:color="auto"/>
              <w:bottom w:val="single" w:sz="4" w:space="0" w:color="auto"/>
              <w:right w:val="single" w:sz="4" w:space="0" w:color="auto"/>
            </w:tcBorders>
          </w:tcPr>
          <w:p w14:paraId="58197394" w14:textId="77777777" w:rsidR="00A67B86" w:rsidRPr="000F0BA0" w:rsidRDefault="005B7866" w:rsidP="00A67B86">
            <w:pPr>
              <w:pStyle w:val="TAL"/>
            </w:pPr>
            <w:r w:rsidRPr="000F0BA0">
              <w:t xml:space="preserve">This IE shall </w:t>
            </w:r>
            <w:r w:rsidR="00A67B86" w:rsidRPr="000F0BA0">
              <w:t>be applied only when the operation mode is set to WB-S1, NB-S1, and WB-N1 mode.</w:t>
            </w:r>
          </w:p>
          <w:p w14:paraId="438D1A4E" w14:textId="6373CC48" w:rsidR="005B7866" w:rsidRPr="000F0BA0" w:rsidRDefault="00A67B86" w:rsidP="00A67B86">
            <w:pPr>
              <w:pStyle w:val="TAL"/>
            </w:pPr>
            <w:r w:rsidRPr="000F0BA0">
              <w:t xml:space="preserve">It shall </w:t>
            </w:r>
            <w:r w:rsidR="005B7866" w:rsidRPr="000F0BA0">
              <w:t>indicate RAT specific Subscribed Paging Time Window length value, it shall be encoded as a string of bits 8 to 5 of octet 3 in the "Extended DRX parameter" IE (see Figure 10.5.5.32 of 3GPP TS 24.008 [46]).</w:t>
            </w:r>
          </w:p>
          <w:p w14:paraId="17370A90" w14:textId="77777777" w:rsidR="005B7866" w:rsidRPr="000F0BA0" w:rsidRDefault="005B7866" w:rsidP="007F1FAF">
            <w:pPr>
              <w:pStyle w:val="TAL"/>
            </w:pPr>
            <w:r w:rsidRPr="000F0BA0">
              <w:t>Pattern: '^([0-1]{4})$'</w:t>
            </w:r>
          </w:p>
        </w:tc>
      </w:tr>
      <w:tr w:rsidR="00A67B86" w:rsidRPr="000F0BA0" w14:paraId="7F4DFFC3" w14:textId="77777777" w:rsidTr="00A67B86">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1AF2481" w14:textId="77777777" w:rsidR="00A67B86" w:rsidRPr="000F0BA0" w:rsidRDefault="00A67B86" w:rsidP="00071FDB">
            <w:pPr>
              <w:pStyle w:val="TAL"/>
              <w:rPr>
                <w:lang w:eastAsia="zh-CN"/>
              </w:rPr>
            </w:pPr>
            <w:r w:rsidRPr="000F0BA0">
              <w:rPr>
                <w:lang w:eastAsia="zh-CN"/>
              </w:rPr>
              <w:t>extendedPtwValue</w:t>
            </w:r>
          </w:p>
        </w:tc>
        <w:tc>
          <w:tcPr>
            <w:tcW w:w="1842" w:type="dxa"/>
            <w:gridSpan w:val="2"/>
            <w:tcBorders>
              <w:top w:val="single" w:sz="4" w:space="0" w:color="auto"/>
              <w:left w:val="single" w:sz="4" w:space="0" w:color="auto"/>
              <w:bottom w:val="single" w:sz="4" w:space="0" w:color="auto"/>
              <w:right w:val="single" w:sz="4" w:space="0" w:color="auto"/>
            </w:tcBorders>
          </w:tcPr>
          <w:p w14:paraId="671858F4" w14:textId="77777777" w:rsidR="00A67B86" w:rsidRPr="000F0BA0" w:rsidRDefault="00A67B86" w:rsidP="00071FDB">
            <w:pPr>
              <w:pStyle w:val="TAL"/>
              <w:rPr>
                <w:lang w:eastAsia="zh-CN"/>
              </w:rPr>
            </w:pPr>
            <w:r w:rsidRPr="000F0BA0">
              <w:rPr>
                <w:lang w:eastAsia="zh-CN"/>
              </w:rPr>
              <w:t>string</w:t>
            </w:r>
          </w:p>
        </w:tc>
        <w:tc>
          <w:tcPr>
            <w:tcW w:w="567" w:type="dxa"/>
            <w:gridSpan w:val="2"/>
            <w:tcBorders>
              <w:top w:val="single" w:sz="4" w:space="0" w:color="auto"/>
              <w:left w:val="single" w:sz="4" w:space="0" w:color="auto"/>
              <w:bottom w:val="single" w:sz="4" w:space="0" w:color="auto"/>
              <w:right w:val="single" w:sz="4" w:space="0" w:color="auto"/>
            </w:tcBorders>
          </w:tcPr>
          <w:p w14:paraId="2C197EA7" w14:textId="77777777" w:rsidR="00A67B86" w:rsidRPr="000F0BA0" w:rsidRDefault="00A67B86" w:rsidP="00071FDB">
            <w:pPr>
              <w:pStyle w:val="TAC"/>
              <w:rPr>
                <w:lang w:eastAsia="zh-CN"/>
              </w:rPr>
            </w:pPr>
            <w:r w:rsidRPr="000F0BA0">
              <w:rPr>
                <w:lang w:eastAsia="zh-CN"/>
              </w:rPr>
              <w:t>C</w:t>
            </w:r>
          </w:p>
        </w:tc>
        <w:tc>
          <w:tcPr>
            <w:tcW w:w="1134" w:type="dxa"/>
            <w:gridSpan w:val="2"/>
            <w:tcBorders>
              <w:top w:val="single" w:sz="4" w:space="0" w:color="auto"/>
              <w:left w:val="single" w:sz="4" w:space="0" w:color="auto"/>
              <w:bottom w:val="single" w:sz="4" w:space="0" w:color="auto"/>
              <w:right w:val="single" w:sz="4" w:space="0" w:color="auto"/>
            </w:tcBorders>
          </w:tcPr>
          <w:p w14:paraId="691CA9BA" w14:textId="77777777" w:rsidR="00A67B86" w:rsidRPr="000F0BA0" w:rsidRDefault="00A67B86" w:rsidP="00071FDB">
            <w:pPr>
              <w:pStyle w:val="TAL"/>
              <w:rPr>
                <w:lang w:eastAsia="zh-CN"/>
              </w:rPr>
            </w:pPr>
            <w:r w:rsidRPr="000F0BA0">
              <w:rPr>
                <w:lang w:eastAsia="zh-CN"/>
              </w:rPr>
              <w:t>0..1</w:t>
            </w:r>
          </w:p>
        </w:tc>
        <w:tc>
          <w:tcPr>
            <w:tcW w:w="3934" w:type="dxa"/>
            <w:gridSpan w:val="2"/>
            <w:tcBorders>
              <w:top w:val="single" w:sz="4" w:space="0" w:color="auto"/>
              <w:left w:val="single" w:sz="4" w:space="0" w:color="auto"/>
              <w:bottom w:val="single" w:sz="4" w:space="0" w:color="auto"/>
              <w:right w:val="single" w:sz="4" w:space="0" w:color="auto"/>
            </w:tcBorders>
          </w:tcPr>
          <w:p w14:paraId="0BA83557" w14:textId="37E9DCE4" w:rsidR="00A67B86" w:rsidRPr="000F0BA0" w:rsidRDefault="00A67B86" w:rsidP="00071FDB">
            <w:pPr>
              <w:pStyle w:val="TAL"/>
            </w:pPr>
            <w:r w:rsidRPr="000F0BA0">
              <w:t>This IE shall be applied only when the operation mode is set to NR-N1 mode.</w:t>
            </w:r>
          </w:p>
          <w:p w14:paraId="4F130C3E" w14:textId="77777777" w:rsidR="00A67B86" w:rsidRPr="000F0BA0" w:rsidRDefault="00A67B86" w:rsidP="00071FDB">
            <w:pPr>
              <w:pStyle w:val="TAL"/>
            </w:pPr>
            <w:r w:rsidRPr="000F0BA0">
              <w:t>It shall indicate RAT specific Subscribed Paging Time Window length value, it shall be encoded as a string of octet 4 in the "Extended DRX parameters" IE (see Figure 10.5.5.32 of 3GPP TS 24.008 [46]).</w:t>
            </w:r>
          </w:p>
          <w:p w14:paraId="28C984DC" w14:textId="77777777" w:rsidR="00A67B86" w:rsidRPr="000F0BA0" w:rsidRDefault="00A67B86" w:rsidP="00071FDB">
            <w:pPr>
              <w:pStyle w:val="TAL"/>
            </w:pPr>
          </w:p>
          <w:p w14:paraId="55FAB9B2" w14:textId="77777777" w:rsidR="00A67B86" w:rsidRPr="000F0BA0" w:rsidRDefault="00A67B86" w:rsidP="00071FDB">
            <w:pPr>
              <w:pStyle w:val="TAL"/>
            </w:pPr>
            <w:r w:rsidRPr="000F0BA0">
              <w:t>Pattern: '^([0-1]{8})$'</w:t>
            </w:r>
          </w:p>
          <w:p w14:paraId="0EB2D056" w14:textId="77777777" w:rsidR="00A67B86" w:rsidRPr="000F0BA0" w:rsidRDefault="00A67B86" w:rsidP="00071FDB">
            <w:pPr>
              <w:pStyle w:val="TAL"/>
            </w:pPr>
          </w:p>
          <w:p w14:paraId="7CEF3194" w14:textId="77777777" w:rsidR="00A67B86" w:rsidRPr="000F0BA0" w:rsidRDefault="00A67B86" w:rsidP="00071FDB">
            <w:pPr>
              <w:pStyle w:val="TAL"/>
            </w:pPr>
            <w:r w:rsidRPr="000F0BA0">
              <w:t>When this IE is present, the value set in ptwValue attribute shall be omitted.</w:t>
            </w:r>
          </w:p>
        </w:tc>
      </w:tr>
      <w:tr w:rsidR="005B7866" w:rsidRPr="000F0BA0" w14:paraId="2D967769" w14:textId="77777777" w:rsidTr="00A67B86">
        <w:trPr>
          <w:gridBefore w:val="1"/>
          <w:wBefore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63903036" w14:textId="1DEB32FD" w:rsidR="005B7866" w:rsidRPr="000F0BA0" w:rsidRDefault="005B7866" w:rsidP="007F1FAF">
            <w:pPr>
              <w:pStyle w:val="TAN"/>
            </w:pPr>
            <w:r w:rsidRPr="000F0BA0">
              <w:t>NOTE:</w:t>
            </w:r>
            <w:r w:rsidRPr="000F0BA0">
              <w:tab/>
              <w:t>The relationship between values of operationMode and ptwValue</w:t>
            </w:r>
            <w:r w:rsidR="000915CF">
              <w:t>/extendedPtwValue</w:t>
            </w:r>
            <w:r w:rsidRPr="000F0BA0">
              <w:t xml:space="preserve"> shall be in line with clause 10.5.5.32 of 3GPP TS 24.008 [46].</w:t>
            </w:r>
          </w:p>
        </w:tc>
      </w:tr>
    </w:tbl>
    <w:p w14:paraId="006FD14A" w14:textId="77777777" w:rsidR="005B7866" w:rsidRPr="000F0BA0" w:rsidRDefault="005B7866" w:rsidP="005B7866">
      <w:pPr>
        <w:rPr>
          <w:noProof/>
        </w:rPr>
      </w:pPr>
    </w:p>
    <w:p w14:paraId="5CBCA4B3" w14:textId="77777777" w:rsidR="005B7866" w:rsidRPr="000F0BA0" w:rsidRDefault="005B7866" w:rsidP="00C05182">
      <w:pPr>
        <w:pStyle w:val="Heading5"/>
      </w:pPr>
      <w:bookmarkStart w:id="2750" w:name="_Toc36457255"/>
      <w:bookmarkStart w:id="2751" w:name="_Toc45028149"/>
      <w:bookmarkStart w:id="2752" w:name="_Toc45028984"/>
      <w:bookmarkStart w:id="2753" w:name="_Toc67681743"/>
      <w:bookmarkStart w:id="2754" w:name="_Toc177476735"/>
      <w:r w:rsidRPr="000F0BA0">
        <w:t>6.1.6.2.59</w:t>
      </w:r>
      <w:r w:rsidRPr="000F0BA0">
        <w:tab/>
        <w:t>Void</w:t>
      </w:r>
      <w:bookmarkEnd w:id="2750"/>
      <w:bookmarkEnd w:id="2751"/>
      <w:bookmarkEnd w:id="2752"/>
      <w:bookmarkEnd w:id="2753"/>
      <w:bookmarkEnd w:id="2754"/>
    </w:p>
    <w:p w14:paraId="4C07564C" w14:textId="77777777" w:rsidR="005B7866" w:rsidRPr="000F0BA0" w:rsidRDefault="005B7866" w:rsidP="00C05182">
      <w:pPr>
        <w:pStyle w:val="Heading5"/>
      </w:pPr>
      <w:bookmarkStart w:id="2755" w:name="_Toc36457256"/>
      <w:bookmarkStart w:id="2756" w:name="_Toc45028150"/>
      <w:bookmarkStart w:id="2757" w:name="_Toc45028985"/>
      <w:bookmarkStart w:id="2758" w:name="_Toc67681744"/>
      <w:bookmarkStart w:id="2759" w:name="_Toc177476736"/>
      <w:r w:rsidRPr="000F0BA0">
        <w:t>6.1.6.2.60</w:t>
      </w:r>
      <w:r w:rsidRPr="000F0BA0">
        <w:tab/>
        <w:t>Void</w:t>
      </w:r>
      <w:bookmarkEnd w:id="2755"/>
      <w:bookmarkEnd w:id="2756"/>
      <w:bookmarkEnd w:id="2757"/>
      <w:bookmarkEnd w:id="2758"/>
      <w:bookmarkEnd w:id="2759"/>
    </w:p>
    <w:p w14:paraId="50867CCC" w14:textId="77777777" w:rsidR="005B7866" w:rsidRPr="000F0BA0" w:rsidRDefault="005B7866" w:rsidP="00C05182">
      <w:pPr>
        <w:pStyle w:val="Heading5"/>
      </w:pPr>
      <w:bookmarkStart w:id="2760" w:name="_Toc36457257"/>
      <w:bookmarkStart w:id="2761" w:name="_Toc45028151"/>
      <w:bookmarkStart w:id="2762" w:name="_Toc45028986"/>
      <w:bookmarkStart w:id="2763" w:name="_Toc67681745"/>
      <w:bookmarkStart w:id="2764" w:name="_Toc177476737"/>
      <w:r w:rsidRPr="000F0BA0">
        <w:t>6.1.6.2.61</w:t>
      </w:r>
      <w:r w:rsidRPr="000F0BA0">
        <w:tab/>
        <w:t>Type: Void</w:t>
      </w:r>
      <w:bookmarkEnd w:id="2760"/>
      <w:bookmarkEnd w:id="2761"/>
      <w:bookmarkEnd w:id="2762"/>
      <w:bookmarkEnd w:id="2763"/>
      <w:bookmarkEnd w:id="2764"/>
    </w:p>
    <w:p w14:paraId="526E7A1F" w14:textId="77777777" w:rsidR="005B7866" w:rsidRPr="000F0BA0" w:rsidRDefault="005B7866" w:rsidP="00C05182">
      <w:pPr>
        <w:pStyle w:val="Heading5"/>
      </w:pPr>
      <w:bookmarkStart w:id="2765" w:name="_Toc36457258"/>
      <w:bookmarkStart w:id="2766" w:name="_Toc45028152"/>
      <w:bookmarkStart w:id="2767" w:name="_Toc45028987"/>
      <w:bookmarkStart w:id="2768" w:name="_Toc67681746"/>
      <w:bookmarkStart w:id="2769" w:name="_Toc177476738"/>
      <w:r w:rsidRPr="000F0BA0">
        <w:t>6.1.6.2.62</w:t>
      </w:r>
      <w:r w:rsidRPr="000F0BA0">
        <w:tab/>
        <w:t xml:space="preserve">Type: </w:t>
      </w:r>
      <w:r w:rsidRPr="000F0BA0">
        <w:rPr>
          <w:rFonts w:hint="eastAsia"/>
          <w:lang w:eastAsia="zh-CN"/>
        </w:rPr>
        <w:t>ExternalUnrelatedClass</w:t>
      </w:r>
      <w:bookmarkEnd w:id="2765"/>
      <w:bookmarkEnd w:id="2766"/>
      <w:bookmarkEnd w:id="2767"/>
      <w:bookmarkEnd w:id="2768"/>
      <w:bookmarkEnd w:id="2769"/>
    </w:p>
    <w:p w14:paraId="734FD332" w14:textId="77777777" w:rsidR="005B7866" w:rsidRPr="000F0BA0" w:rsidRDefault="005B7866" w:rsidP="005B7866">
      <w:pPr>
        <w:pStyle w:val="TH"/>
      </w:pPr>
      <w:r w:rsidRPr="000F0BA0">
        <w:t xml:space="preserve">Table 6.1.6.2.62-1: Definition of type </w:t>
      </w:r>
      <w:r w:rsidRPr="000F0BA0">
        <w:rPr>
          <w:rFonts w:hint="eastAsia"/>
          <w:lang w:eastAsia="zh-CN"/>
        </w:rPr>
        <w:t>External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0F0BA0" w14:paraId="268C46D9"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866207F"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0F98160"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EE5268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03DD0A"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674393D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57B7088"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6E86CA32" w14:textId="77777777" w:rsidR="005B7866" w:rsidRPr="000F0BA0" w:rsidRDefault="005B7866" w:rsidP="007F1FAF">
            <w:pPr>
              <w:pStyle w:val="TAL"/>
              <w:rPr>
                <w:lang w:eastAsia="zh-CN"/>
              </w:rPr>
            </w:pPr>
            <w:r w:rsidRPr="000F0BA0">
              <w:rPr>
                <w:rFonts w:hint="eastAsia"/>
                <w:lang w:eastAsia="zh-CN"/>
              </w:rPr>
              <w:t>lcsClientExternals</w:t>
            </w:r>
          </w:p>
        </w:tc>
        <w:tc>
          <w:tcPr>
            <w:tcW w:w="1701" w:type="dxa"/>
            <w:tcBorders>
              <w:top w:val="single" w:sz="4" w:space="0" w:color="auto"/>
              <w:left w:val="single" w:sz="4" w:space="0" w:color="auto"/>
              <w:bottom w:val="single" w:sz="4" w:space="0" w:color="auto"/>
              <w:right w:val="single" w:sz="4" w:space="0" w:color="auto"/>
            </w:tcBorders>
          </w:tcPr>
          <w:p w14:paraId="4407D86D" w14:textId="77777777" w:rsidR="005B7866" w:rsidRPr="000F0BA0" w:rsidRDefault="005B7866" w:rsidP="007F1FAF">
            <w:pPr>
              <w:pStyle w:val="TAL"/>
              <w:rPr>
                <w:lang w:eastAsia="zh-CN"/>
              </w:rPr>
            </w:pPr>
            <w:r w:rsidRPr="000F0BA0">
              <w:rPr>
                <w:rFonts w:hint="eastAsia"/>
                <w:lang w:eastAsia="zh-CN"/>
              </w:rPr>
              <w:t>array(LcsClientExternal)</w:t>
            </w:r>
          </w:p>
        </w:tc>
        <w:tc>
          <w:tcPr>
            <w:tcW w:w="567" w:type="dxa"/>
            <w:tcBorders>
              <w:top w:val="single" w:sz="4" w:space="0" w:color="auto"/>
              <w:left w:val="single" w:sz="4" w:space="0" w:color="auto"/>
              <w:bottom w:val="single" w:sz="4" w:space="0" w:color="auto"/>
              <w:right w:val="single" w:sz="4" w:space="0" w:color="auto"/>
            </w:tcBorders>
          </w:tcPr>
          <w:p w14:paraId="7C06959A"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A62424" w14:textId="77777777" w:rsidR="005B7866" w:rsidRPr="000F0BA0" w:rsidRDefault="005B7866" w:rsidP="007F1FA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7C541D6" w14:textId="77777777" w:rsidR="005B7866" w:rsidRPr="000F0BA0" w:rsidRDefault="005B7866" w:rsidP="007F1FAF">
            <w:pPr>
              <w:pStyle w:val="TAL"/>
            </w:pPr>
            <w:r w:rsidRPr="000F0BA0">
              <w:rPr>
                <w:lang w:eastAsia="zh-CN"/>
              </w:rPr>
              <w:t>T</w:t>
            </w:r>
            <w:r w:rsidRPr="000F0BA0">
              <w:rPr>
                <w:rFonts w:hint="eastAsia"/>
                <w:lang w:eastAsia="zh-CN"/>
              </w:rPr>
              <w:t>he list of Call/session Unrelated Class identified by LCS client in the external LCS client list for the list</w:t>
            </w:r>
          </w:p>
        </w:tc>
      </w:tr>
      <w:tr w:rsidR="005B7866" w:rsidRPr="000F0BA0" w14:paraId="11F9A540"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B98D751" w14:textId="77777777" w:rsidR="005B7866" w:rsidRPr="000F0BA0" w:rsidRDefault="005B7866" w:rsidP="007F1FAF">
            <w:pPr>
              <w:pStyle w:val="TAL"/>
            </w:pPr>
            <w:r w:rsidRPr="000F0BA0">
              <w:rPr>
                <w:rFonts w:hint="eastAsia"/>
                <w:lang w:eastAsia="zh-CN"/>
              </w:rPr>
              <w:t>afExternals</w:t>
            </w:r>
          </w:p>
        </w:tc>
        <w:tc>
          <w:tcPr>
            <w:tcW w:w="1701" w:type="dxa"/>
            <w:tcBorders>
              <w:top w:val="single" w:sz="4" w:space="0" w:color="auto"/>
              <w:left w:val="single" w:sz="4" w:space="0" w:color="auto"/>
              <w:bottom w:val="single" w:sz="4" w:space="0" w:color="auto"/>
              <w:right w:val="single" w:sz="4" w:space="0" w:color="auto"/>
            </w:tcBorders>
          </w:tcPr>
          <w:p w14:paraId="018903F7" w14:textId="77777777" w:rsidR="005B7866" w:rsidRPr="000F0BA0" w:rsidRDefault="005B7866" w:rsidP="007F1FAF">
            <w:pPr>
              <w:pStyle w:val="TAL"/>
            </w:pPr>
            <w:r w:rsidRPr="000F0BA0">
              <w:rPr>
                <w:rFonts w:hint="eastAsia"/>
                <w:lang w:eastAsia="zh-CN"/>
              </w:rPr>
              <w:t>array(AfExternal)</w:t>
            </w:r>
          </w:p>
        </w:tc>
        <w:tc>
          <w:tcPr>
            <w:tcW w:w="567" w:type="dxa"/>
            <w:tcBorders>
              <w:top w:val="single" w:sz="4" w:space="0" w:color="auto"/>
              <w:left w:val="single" w:sz="4" w:space="0" w:color="auto"/>
              <w:bottom w:val="single" w:sz="4" w:space="0" w:color="auto"/>
              <w:right w:val="single" w:sz="4" w:space="0" w:color="auto"/>
            </w:tcBorders>
          </w:tcPr>
          <w:p w14:paraId="0069BD6D"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394B5E5" w14:textId="77777777" w:rsidR="005B7866" w:rsidRPr="000F0BA0" w:rsidRDefault="005B7866" w:rsidP="007F1FA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B12F97B" w14:textId="77777777" w:rsidR="005B7866" w:rsidRPr="000F0BA0" w:rsidRDefault="005B7866" w:rsidP="007F1FAF">
            <w:pPr>
              <w:pStyle w:val="TAL"/>
            </w:pPr>
            <w:r w:rsidRPr="000F0BA0">
              <w:rPr>
                <w:lang w:eastAsia="zh-CN"/>
              </w:rPr>
              <w:t>T</w:t>
            </w:r>
            <w:r w:rsidRPr="000F0BA0">
              <w:rPr>
                <w:rFonts w:hint="eastAsia"/>
                <w:lang w:eastAsia="zh-CN"/>
              </w:rPr>
              <w:t>he list of Call/session Unrelated Class identified by AF in the external LCS client list</w:t>
            </w:r>
          </w:p>
        </w:tc>
      </w:tr>
      <w:tr w:rsidR="005B7866" w:rsidRPr="000F0BA0" w14:paraId="4F8E3849"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1453941" w14:textId="77777777" w:rsidR="005B7866" w:rsidRPr="000F0BA0" w:rsidRDefault="005B7866" w:rsidP="007F1FAF">
            <w:pPr>
              <w:pStyle w:val="TAL"/>
              <w:rPr>
                <w:lang w:eastAsia="zh-CN"/>
              </w:rPr>
            </w:pPr>
            <w:r w:rsidRPr="000F0BA0">
              <w:rPr>
                <w:rFonts w:hint="eastAsia"/>
                <w:lang w:eastAsia="zh-CN"/>
              </w:rPr>
              <w:t>lcsClientGroupExternals</w:t>
            </w:r>
          </w:p>
        </w:tc>
        <w:tc>
          <w:tcPr>
            <w:tcW w:w="1701" w:type="dxa"/>
            <w:tcBorders>
              <w:top w:val="single" w:sz="4" w:space="0" w:color="auto"/>
              <w:left w:val="single" w:sz="4" w:space="0" w:color="auto"/>
              <w:bottom w:val="single" w:sz="4" w:space="0" w:color="auto"/>
              <w:right w:val="single" w:sz="4" w:space="0" w:color="auto"/>
            </w:tcBorders>
          </w:tcPr>
          <w:p w14:paraId="47B24482" w14:textId="77777777" w:rsidR="005B7866" w:rsidRPr="000F0BA0" w:rsidRDefault="005B7866" w:rsidP="007F1FAF">
            <w:pPr>
              <w:pStyle w:val="TAL"/>
              <w:rPr>
                <w:lang w:eastAsia="zh-CN"/>
              </w:rPr>
            </w:pPr>
            <w:r w:rsidRPr="000F0BA0">
              <w:rPr>
                <w:rFonts w:hint="eastAsia"/>
                <w:lang w:eastAsia="zh-CN"/>
              </w:rPr>
              <w:t>array(LcsClientGroupExternal)</w:t>
            </w:r>
          </w:p>
        </w:tc>
        <w:tc>
          <w:tcPr>
            <w:tcW w:w="567" w:type="dxa"/>
            <w:tcBorders>
              <w:top w:val="single" w:sz="4" w:space="0" w:color="auto"/>
              <w:left w:val="single" w:sz="4" w:space="0" w:color="auto"/>
              <w:bottom w:val="single" w:sz="4" w:space="0" w:color="auto"/>
              <w:right w:val="single" w:sz="4" w:space="0" w:color="auto"/>
            </w:tcBorders>
          </w:tcPr>
          <w:p w14:paraId="1CFB1D86"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A85F8A" w14:textId="77777777" w:rsidR="005B7866" w:rsidRPr="000F0BA0" w:rsidRDefault="005B7866" w:rsidP="007F1FA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1E662460" w14:textId="77777777" w:rsidR="005B7866" w:rsidRPr="000F0BA0" w:rsidRDefault="005B7866" w:rsidP="007F1FAF">
            <w:pPr>
              <w:pStyle w:val="TAL"/>
              <w:rPr>
                <w:lang w:eastAsia="zh-CN"/>
              </w:rPr>
            </w:pPr>
            <w:r w:rsidRPr="000F0BA0">
              <w:rPr>
                <w:lang w:eastAsia="zh-CN"/>
              </w:rPr>
              <w:t>T</w:t>
            </w:r>
            <w:r w:rsidRPr="000F0BA0">
              <w:rPr>
                <w:rFonts w:hint="eastAsia"/>
                <w:lang w:eastAsia="zh-CN"/>
              </w:rPr>
              <w:t>he list of Call/session Unrelated Class identified by LCS client group in the external LCS client list</w:t>
            </w:r>
          </w:p>
        </w:tc>
      </w:tr>
    </w:tbl>
    <w:p w14:paraId="1E123851" w14:textId="77777777" w:rsidR="005B7866" w:rsidRPr="000F0BA0" w:rsidRDefault="005B7866" w:rsidP="00C05182"/>
    <w:p w14:paraId="3C072F34" w14:textId="77777777" w:rsidR="005B7866" w:rsidRPr="000F0BA0" w:rsidRDefault="005B7866" w:rsidP="00C05182">
      <w:pPr>
        <w:pStyle w:val="Heading5"/>
      </w:pPr>
      <w:bookmarkStart w:id="2770" w:name="_Toc36457259"/>
      <w:bookmarkStart w:id="2771" w:name="_Toc45028153"/>
      <w:bookmarkStart w:id="2772" w:name="_Toc45028988"/>
      <w:bookmarkStart w:id="2773" w:name="_Toc67681747"/>
      <w:bookmarkStart w:id="2774" w:name="_Toc177476739"/>
      <w:r w:rsidRPr="000F0BA0">
        <w:t>6.1.6.2.63</w:t>
      </w:r>
      <w:r w:rsidRPr="000F0BA0">
        <w:tab/>
        <w:t xml:space="preserve">Type: </w:t>
      </w:r>
      <w:r w:rsidRPr="000F0BA0">
        <w:rPr>
          <w:rFonts w:hint="eastAsia"/>
          <w:lang w:eastAsia="zh-CN"/>
        </w:rPr>
        <w:t>AfExternal</w:t>
      </w:r>
      <w:bookmarkEnd w:id="2770"/>
      <w:bookmarkEnd w:id="2771"/>
      <w:bookmarkEnd w:id="2772"/>
      <w:bookmarkEnd w:id="2773"/>
      <w:bookmarkEnd w:id="2774"/>
    </w:p>
    <w:p w14:paraId="7AAAA512" w14:textId="77777777" w:rsidR="005B7866" w:rsidRPr="000F0BA0" w:rsidRDefault="005B7866" w:rsidP="005B7866">
      <w:pPr>
        <w:pStyle w:val="TH"/>
      </w:pPr>
      <w:r w:rsidRPr="000F0BA0">
        <w:t xml:space="preserve">Table 6.1.6.2.63-1: Definition of type </w:t>
      </w:r>
      <w:r w:rsidRPr="000F0BA0">
        <w:rPr>
          <w:rFonts w:hint="eastAsia"/>
          <w:lang w:eastAsia="zh-CN"/>
        </w:rPr>
        <w:t>Af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0F0BA0" w14:paraId="26AC2A9F"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F8B92CE"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88BDF00"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8F6C7B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585A3F"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E8B078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F259397"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5EBDD2B" w14:textId="77777777" w:rsidR="005B7866" w:rsidRPr="000F0BA0" w:rsidRDefault="005B7866" w:rsidP="007F1FAF">
            <w:pPr>
              <w:pStyle w:val="TAL"/>
              <w:rPr>
                <w:lang w:eastAsia="zh-CN"/>
              </w:rPr>
            </w:pPr>
            <w:r w:rsidRPr="000F0BA0">
              <w:rPr>
                <w:rFonts w:hint="eastAsia"/>
                <w:lang w:eastAsia="zh-CN"/>
              </w:rPr>
              <w:t>afId</w:t>
            </w:r>
          </w:p>
        </w:tc>
        <w:tc>
          <w:tcPr>
            <w:tcW w:w="1701" w:type="dxa"/>
            <w:tcBorders>
              <w:top w:val="single" w:sz="4" w:space="0" w:color="auto"/>
              <w:left w:val="single" w:sz="4" w:space="0" w:color="auto"/>
              <w:bottom w:val="single" w:sz="4" w:space="0" w:color="auto"/>
              <w:right w:val="single" w:sz="4" w:space="0" w:color="auto"/>
            </w:tcBorders>
          </w:tcPr>
          <w:p w14:paraId="3490986F" w14:textId="77777777" w:rsidR="005B7866" w:rsidRPr="000F0BA0" w:rsidRDefault="005B7866" w:rsidP="007F1FAF">
            <w:pPr>
              <w:pStyle w:val="TAL"/>
              <w:rPr>
                <w:lang w:eastAsia="zh-CN"/>
              </w:rPr>
            </w:pPr>
            <w:r w:rsidRPr="000F0BA0">
              <w:rPr>
                <w:rFonts w:hint="eastAsia"/>
                <w:lang w:eastAsia="zh-CN"/>
              </w:rPr>
              <w:t>AfId</w:t>
            </w:r>
          </w:p>
        </w:tc>
        <w:tc>
          <w:tcPr>
            <w:tcW w:w="567" w:type="dxa"/>
            <w:tcBorders>
              <w:top w:val="single" w:sz="4" w:space="0" w:color="auto"/>
              <w:left w:val="single" w:sz="4" w:space="0" w:color="auto"/>
              <w:bottom w:val="single" w:sz="4" w:space="0" w:color="auto"/>
              <w:right w:val="single" w:sz="4" w:space="0" w:color="auto"/>
            </w:tcBorders>
          </w:tcPr>
          <w:p w14:paraId="2A349DB0"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F9227BA" w14:textId="77777777" w:rsidR="005B7866" w:rsidRPr="000F0BA0" w:rsidRDefault="005B7866" w:rsidP="007F1FAF">
            <w:pPr>
              <w:pStyle w:val="TAL"/>
              <w:rPr>
                <w:lang w:eastAsia="zh-CN"/>
              </w:rPr>
            </w:pPr>
            <w:r w:rsidRPr="000F0BA0">
              <w:rPr>
                <w:rFonts w:hint="eastAsia"/>
                <w:lang w:eastAsia="zh-CN"/>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650AECA6" w14:textId="77777777" w:rsidR="005B7866" w:rsidRPr="000F0BA0" w:rsidRDefault="005B7866" w:rsidP="007F1FAF">
            <w:pPr>
              <w:pStyle w:val="TAL"/>
            </w:pPr>
            <w:r w:rsidRPr="000F0BA0">
              <w:t>AF Identifier (see 3GPP TS 23.273 [38] clause 5.4.2.2.3)</w:t>
            </w:r>
          </w:p>
        </w:tc>
      </w:tr>
      <w:tr w:rsidR="005B7866" w:rsidRPr="000F0BA0" w14:paraId="29BE2995"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F9BE84B" w14:textId="77777777" w:rsidR="005B7866" w:rsidRPr="000F0BA0" w:rsidRDefault="005B7866" w:rsidP="007F1FAF">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6B2B3007" w14:textId="77777777" w:rsidR="005B7866" w:rsidRPr="000F0BA0" w:rsidRDefault="005B7866" w:rsidP="007F1FAF">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72DE71E1"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C3AFF6" w14:textId="77777777" w:rsidR="005B7866" w:rsidRPr="000F0BA0" w:rsidRDefault="005B7866" w:rsidP="007F1FAF">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0424783" w14:textId="77777777" w:rsidR="005B7866" w:rsidRPr="000F0BA0" w:rsidRDefault="005B7866" w:rsidP="007F1FAF">
            <w:pPr>
              <w:pStyle w:val="TAL"/>
              <w:rPr>
                <w:lang w:eastAsia="zh-CN"/>
              </w:rPr>
            </w:pPr>
            <w:r w:rsidRPr="000F0BA0">
              <w:t>Indicates Geographical area where positioning is allowed (see 3GPP TS 23.273 [38] clause 5.4.2.2.3).</w:t>
            </w:r>
          </w:p>
        </w:tc>
      </w:tr>
      <w:tr w:rsidR="005B7866" w:rsidRPr="000F0BA0" w14:paraId="7401273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7F4E0D6B" w14:textId="77777777" w:rsidR="005B7866" w:rsidRPr="000F0BA0" w:rsidRDefault="005B7866" w:rsidP="007F1FAF">
            <w:pPr>
              <w:pStyle w:val="TAL"/>
              <w:rPr>
                <w:lang w:eastAsia="zh-CN"/>
              </w:rPr>
            </w:pPr>
            <w:r w:rsidRPr="000F0BA0">
              <w:t>privacyCheckRelatedAction</w:t>
            </w:r>
          </w:p>
        </w:tc>
        <w:tc>
          <w:tcPr>
            <w:tcW w:w="1701" w:type="dxa"/>
            <w:tcBorders>
              <w:top w:val="single" w:sz="4" w:space="0" w:color="auto"/>
              <w:left w:val="single" w:sz="4" w:space="0" w:color="auto"/>
              <w:bottom w:val="single" w:sz="4" w:space="0" w:color="auto"/>
              <w:right w:val="single" w:sz="4" w:space="0" w:color="auto"/>
            </w:tcBorders>
          </w:tcPr>
          <w:p w14:paraId="7065CF55" w14:textId="77777777" w:rsidR="005B7866" w:rsidRPr="000F0BA0" w:rsidRDefault="005B7866" w:rsidP="007F1FAF">
            <w:pPr>
              <w:pStyle w:val="TAL"/>
              <w:rPr>
                <w:lang w:eastAsia="zh-CN"/>
              </w:rPr>
            </w:pP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0CCFEDB0"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DE2B84"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293831BC" w14:textId="77777777" w:rsidR="005B7866" w:rsidRPr="000F0BA0" w:rsidRDefault="005B7866" w:rsidP="007F1FAF">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p>
          <w:p w14:paraId="6BD8B769" w14:textId="77777777" w:rsidR="005B7866" w:rsidRPr="000F0BA0" w:rsidRDefault="005B7866" w:rsidP="007F1FAF">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B7866" w:rsidRPr="000F0BA0" w14:paraId="55A6864D"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6B4B1ECE" w14:textId="77777777" w:rsidR="005B7866" w:rsidRPr="000F0BA0" w:rsidRDefault="005B7866" w:rsidP="007F1FAF">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3BE9C856" w14:textId="77777777" w:rsidR="005B7866" w:rsidRPr="000F0BA0" w:rsidRDefault="005B7866" w:rsidP="007F1FAF">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12B75CB1"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6BB6CA"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0250179D" w14:textId="77777777" w:rsidR="005B7866" w:rsidRPr="000F0BA0" w:rsidRDefault="005B7866" w:rsidP="007F1FAF">
            <w:pPr>
              <w:pStyle w:val="TAL"/>
            </w:pPr>
            <w:r w:rsidRPr="000F0BA0">
              <w:t>Time period when positioning is allowed</w:t>
            </w:r>
          </w:p>
        </w:tc>
      </w:tr>
      <w:tr w:rsidR="005B7866" w:rsidRPr="000F0BA0" w14:paraId="3BE8C6EE"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707B0E84" w14:textId="77777777" w:rsidR="005B7866" w:rsidRPr="000F0BA0" w:rsidRDefault="005B7866" w:rsidP="007F1FAF">
            <w:pPr>
              <w:pStyle w:val="TAL"/>
            </w:pPr>
            <w:r w:rsidRPr="000F0BA0">
              <w:rPr>
                <w:rFonts w:cs="Arial"/>
                <w:szCs w:val="18"/>
              </w:rPr>
              <w:t>NOTE</w:t>
            </w:r>
            <w:r w:rsidRPr="000F0BA0">
              <w:t>:</w:t>
            </w:r>
            <w:r w:rsidRPr="000F0BA0">
              <w:tab/>
              <w:t xml:space="preserve">"LOCATION_ALLOWED_WITHOUT_NOTIFICATION" </w:t>
            </w:r>
            <w:r w:rsidRPr="000F0BA0">
              <w:rPr>
                <w:rFonts w:hint="eastAsia"/>
              </w:rPr>
              <w:t>is default value and</w:t>
            </w:r>
            <w:r w:rsidRPr="000F0BA0">
              <w:rPr>
                <w:rFonts w:hint="eastAsia"/>
                <w:lang w:eastAsia="zh-CN"/>
              </w:rPr>
              <w:t xml:space="preserve"> </w:t>
            </w:r>
            <w:r w:rsidRPr="000F0BA0">
              <w:t>"LOCATION_NOT_ALLOWED"</w:t>
            </w:r>
            <w:r w:rsidRPr="000F0BA0">
              <w:rPr>
                <w:rFonts w:hint="eastAsia"/>
              </w:rPr>
              <w:t xml:space="preserve"> </w:t>
            </w:r>
            <w:r w:rsidRPr="000F0BA0">
              <w:rPr>
                <w:rFonts w:hint="eastAsia"/>
                <w:lang w:eastAsia="zh-CN"/>
              </w:rPr>
              <w:t xml:space="preserve"> </w:t>
            </w:r>
            <w:r w:rsidRPr="000F0BA0">
              <w:rPr>
                <w:rFonts w:hint="eastAsia"/>
              </w:rPr>
              <w:t>is not optional for the attribute.</w:t>
            </w:r>
          </w:p>
        </w:tc>
      </w:tr>
    </w:tbl>
    <w:p w14:paraId="6C245E5E" w14:textId="77777777" w:rsidR="005B7866" w:rsidRPr="000F0BA0" w:rsidRDefault="005B7866" w:rsidP="00C05182"/>
    <w:p w14:paraId="4A45280B" w14:textId="77777777" w:rsidR="005B7866" w:rsidRPr="000F0BA0" w:rsidRDefault="005B7866" w:rsidP="00C05182">
      <w:pPr>
        <w:pStyle w:val="Heading5"/>
      </w:pPr>
      <w:bookmarkStart w:id="2775" w:name="_Toc36457260"/>
      <w:bookmarkStart w:id="2776" w:name="_Toc45028154"/>
      <w:bookmarkStart w:id="2777" w:name="_Toc45028989"/>
      <w:bookmarkStart w:id="2778" w:name="_Toc67681748"/>
      <w:bookmarkStart w:id="2779" w:name="_Toc177476740"/>
      <w:r w:rsidRPr="000F0BA0">
        <w:t>6.1.6.2.64</w:t>
      </w:r>
      <w:r w:rsidRPr="000F0BA0">
        <w:tab/>
        <w:t xml:space="preserve">Type: </w:t>
      </w:r>
      <w:r w:rsidRPr="000F0BA0">
        <w:rPr>
          <w:rFonts w:hint="eastAsia"/>
          <w:lang w:eastAsia="zh-CN"/>
        </w:rPr>
        <w:t>LcsClientExternal</w:t>
      </w:r>
      <w:bookmarkEnd w:id="2775"/>
      <w:bookmarkEnd w:id="2776"/>
      <w:bookmarkEnd w:id="2777"/>
      <w:bookmarkEnd w:id="2778"/>
      <w:bookmarkEnd w:id="2779"/>
    </w:p>
    <w:p w14:paraId="5A1E1D6A" w14:textId="77777777" w:rsidR="005B7866" w:rsidRPr="000F0BA0" w:rsidRDefault="005B7866" w:rsidP="005B7866">
      <w:pPr>
        <w:pStyle w:val="TH"/>
      </w:pPr>
      <w:r w:rsidRPr="000F0BA0">
        <w:t xml:space="preserve">Table 6.1.6.2.64-1: Definition of type </w:t>
      </w:r>
      <w:r w:rsidRPr="000F0BA0">
        <w:rPr>
          <w:rFonts w:hint="eastAsia"/>
          <w:lang w:eastAsia="zh-CN"/>
        </w:rPr>
        <w:t>LcsClient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0F0BA0" w14:paraId="70A5D8A0"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05B492B"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912D268"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1ECD2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B218AE"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569A32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B88F1A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257465E4" w14:textId="77777777" w:rsidR="005B7866" w:rsidRPr="000F0BA0" w:rsidRDefault="005B7866" w:rsidP="007F1FAF">
            <w:pPr>
              <w:pStyle w:val="TAL"/>
              <w:rPr>
                <w:lang w:eastAsia="zh-CN"/>
              </w:rPr>
            </w:pPr>
            <w:r w:rsidRPr="000F0BA0">
              <w:rPr>
                <w:rFonts w:hint="eastAsia"/>
                <w:lang w:eastAsia="zh-CN"/>
              </w:rPr>
              <w:t>lcsClientId</w:t>
            </w:r>
          </w:p>
        </w:tc>
        <w:tc>
          <w:tcPr>
            <w:tcW w:w="1701" w:type="dxa"/>
            <w:tcBorders>
              <w:top w:val="single" w:sz="4" w:space="0" w:color="auto"/>
              <w:left w:val="single" w:sz="4" w:space="0" w:color="auto"/>
              <w:bottom w:val="single" w:sz="4" w:space="0" w:color="auto"/>
              <w:right w:val="single" w:sz="4" w:space="0" w:color="auto"/>
            </w:tcBorders>
          </w:tcPr>
          <w:p w14:paraId="7D75A7BA" w14:textId="77777777" w:rsidR="005B7866" w:rsidRPr="000F0BA0" w:rsidRDefault="005B7866" w:rsidP="007F1FAF">
            <w:pPr>
              <w:pStyle w:val="TAL"/>
              <w:rPr>
                <w:lang w:eastAsia="zh-CN"/>
              </w:rPr>
            </w:pPr>
            <w:r w:rsidRPr="000F0BA0">
              <w:rPr>
                <w:rFonts w:hint="eastAsia"/>
                <w:lang w:eastAsia="zh-CN"/>
              </w:rPr>
              <w:t>LcsClientId</w:t>
            </w:r>
          </w:p>
        </w:tc>
        <w:tc>
          <w:tcPr>
            <w:tcW w:w="567" w:type="dxa"/>
            <w:tcBorders>
              <w:top w:val="single" w:sz="4" w:space="0" w:color="auto"/>
              <w:left w:val="single" w:sz="4" w:space="0" w:color="auto"/>
              <w:bottom w:val="single" w:sz="4" w:space="0" w:color="auto"/>
              <w:right w:val="single" w:sz="4" w:space="0" w:color="auto"/>
            </w:tcBorders>
          </w:tcPr>
          <w:p w14:paraId="25B08AD9"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CB7F7A" w14:textId="77777777" w:rsidR="005B7866" w:rsidRPr="000F0BA0" w:rsidRDefault="005B7866" w:rsidP="007F1FAF">
            <w:pPr>
              <w:pStyle w:val="TAL"/>
              <w:rPr>
                <w:lang w:eastAsia="zh-CN"/>
              </w:rPr>
            </w:pPr>
            <w:r w:rsidRPr="000F0BA0">
              <w:rPr>
                <w:rFonts w:hint="eastAsia"/>
                <w:lang w:eastAsia="zh-CN"/>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19E61A3A" w14:textId="77777777" w:rsidR="005B7866" w:rsidRPr="000F0BA0" w:rsidRDefault="005B7866" w:rsidP="007F1FAF">
            <w:pPr>
              <w:pStyle w:val="TAL"/>
            </w:pPr>
            <w:r w:rsidRPr="000F0BA0">
              <w:t>Lcs Client Identifier (see 3GPP TS 23.273 [38] clause 5.4.2.2.3)</w:t>
            </w:r>
          </w:p>
        </w:tc>
      </w:tr>
      <w:tr w:rsidR="005B7866" w:rsidRPr="000F0BA0" w14:paraId="578CBA12"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FAC2738" w14:textId="77777777" w:rsidR="005B7866" w:rsidRPr="000F0BA0" w:rsidRDefault="005B7866" w:rsidP="007F1FAF">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4A69555D" w14:textId="77777777" w:rsidR="005B7866" w:rsidRPr="000F0BA0" w:rsidRDefault="005B7866" w:rsidP="007F1FAF">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45FCB3FD"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91DDA2" w14:textId="77777777" w:rsidR="005B7866" w:rsidRPr="000F0BA0" w:rsidRDefault="005B7866" w:rsidP="007F1FAF">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18F058D6" w14:textId="77777777" w:rsidR="005B7866" w:rsidRPr="000F0BA0" w:rsidRDefault="005B7866" w:rsidP="007F1FAF">
            <w:pPr>
              <w:pStyle w:val="TAL"/>
              <w:rPr>
                <w:lang w:eastAsia="zh-CN"/>
              </w:rPr>
            </w:pPr>
            <w:r w:rsidRPr="000F0BA0">
              <w:t>Indicates Geographical area where positioning is allowed (see 3GPP TS 23.273 [38] clause 5.4.2.2.3).</w:t>
            </w:r>
          </w:p>
        </w:tc>
      </w:tr>
      <w:tr w:rsidR="005B7866" w:rsidRPr="000F0BA0" w14:paraId="3A4D9C3B"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4CCB2472" w14:textId="77777777" w:rsidR="005B7866" w:rsidRPr="000F0BA0" w:rsidRDefault="005B7866" w:rsidP="007F1FAF">
            <w:pPr>
              <w:pStyle w:val="TAL"/>
              <w:rPr>
                <w:lang w:eastAsia="zh-CN"/>
              </w:rPr>
            </w:pPr>
            <w:r w:rsidRPr="000F0BA0">
              <w:t>privacyCheckRelatedAction</w:t>
            </w:r>
          </w:p>
        </w:tc>
        <w:tc>
          <w:tcPr>
            <w:tcW w:w="1701" w:type="dxa"/>
            <w:tcBorders>
              <w:top w:val="single" w:sz="4" w:space="0" w:color="auto"/>
              <w:left w:val="single" w:sz="4" w:space="0" w:color="auto"/>
              <w:bottom w:val="single" w:sz="4" w:space="0" w:color="auto"/>
              <w:right w:val="single" w:sz="4" w:space="0" w:color="auto"/>
            </w:tcBorders>
          </w:tcPr>
          <w:p w14:paraId="28421670" w14:textId="77777777" w:rsidR="005B7866" w:rsidRPr="000F0BA0" w:rsidRDefault="005B7866" w:rsidP="007F1FAF">
            <w:pPr>
              <w:pStyle w:val="TAL"/>
              <w:rPr>
                <w:lang w:eastAsia="zh-CN"/>
              </w:rPr>
            </w:pP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0A63852E"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F8FBEC"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38E547C7" w14:textId="77777777" w:rsidR="005B7866" w:rsidRPr="000F0BA0" w:rsidRDefault="005B7866" w:rsidP="007F1FAF">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p>
          <w:p w14:paraId="4EFF7C3A" w14:textId="77777777" w:rsidR="005B7866" w:rsidRPr="000F0BA0" w:rsidRDefault="005B7866" w:rsidP="007F1FAF">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B7866" w:rsidRPr="000F0BA0" w14:paraId="1DD2600B"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4E6F5122" w14:textId="77777777" w:rsidR="005B7866" w:rsidRPr="000F0BA0" w:rsidRDefault="005B7866" w:rsidP="007F1FAF">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1F886D0E" w14:textId="77777777" w:rsidR="005B7866" w:rsidRPr="000F0BA0" w:rsidRDefault="005B7866" w:rsidP="007F1FAF">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4FCC748C"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9FFD1E"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21BE5512" w14:textId="77777777" w:rsidR="005B7866" w:rsidRPr="000F0BA0" w:rsidRDefault="005B7866" w:rsidP="007F1FAF">
            <w:pPr>
              <w:pStyle w:val="TAL"/>
            </w:pPr>
            <w:r w:rsidRPr="000F0BA0">
              <w:t>Time period when positioning is allowed</w:t>
            </w:r>
          </w:p>
        </w:tc>
      </w:tr>
      <w:tr w:rsidR="005B7866" w:rsidRPr="000F0BA0" w14:paraId="6E366A7E"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2ABB4AEF" w14:textId="7E4B76D2" w:rsidR="005B7866" w:rsidRPr="000F0BA0" w:rsidRDefault="005B7866" w:rsidP="007F1FAF">
            <w:pPr>
              <w:pStyle w:val="TAL"/>
            </w:pPr>
            <w:r w:rsidRPr="000F0BA0">
              <w:rPr>
                <w:rFonts w:cs="Arial"/>
                <w:szCs w:val="18"/>
              </w:rPr>
              <w:t>NOTE</w:t>
            </w:r>
            <w:r w:rsidRPr="000F0BA0">
              <w:t>:</w:t>
            </w:r>
            <w:r w:rsidRPr="000F0BA0">
              <w:tab/>
              <w:t xml:space="preserve">"LOCATION_ALLOWED_WITHOUT_NOTIFICATION" </w:t>
            </w:r>
            <w:r w:rsidRPr="000F0BA0">
              <w:rPr>
                <w:rFonts w:hint="eastAsia"/>
              </w:rPr>
              <w:t>is default value and</w:t>
            </w:r>
            <w:r w:rsidRPr="000F0BA0">
              <w:rPr>
                <w:rFonts w:hint="eastAsia"/>
                <w:lang w:eastAsia="zh-CN"/>
              </w:rPr>
              <w:t xml:space="preserve"> </w:t>
            </w:r>
            <w:r w:rsidRPr="000F0BA0">
              <w:t>"LOCATION_NOT_ALLOWED"</w:t>
            </w:r>
            <w:r w:rsidRPr="000F0BA0">
              <w:rPr>
                <w:rFonts w:hint="eastAsia"/>
                <w:lang w:eastAsia="zh-CN"/>
              </w:rPr>
              <w:t xml:space="preserve"> </w:t>
            </w:r>
            <w:r w:rsidRPr="000F0BA0">
              <w:rPr>
                <w:rFonts w:hint="eastAsia"/>
              </w:rPr>
              <w:t>is not optional for the attribute.</w:t>
            </w:r>
          </w:p>
        </w:tc>
      </w:tr>
    </w:tbl>
    <w:p w14:paraId="38A06267" w14:textId="77777777" w:rsidR="005B7866" w:rsidRPr="000F0BA0" w:rsidRDefault="005B7866" w:rsidP="00C05182"/>
    <w:p w14:paraId="7BEBE25B" w14:textId="77777777" w:rsidR="005B7866" w:rsidRPr="000F0BA0" w:rsidRDefault="005B7866" w:rsidP="00C05182">
      <w:pPr>
        <w:pStyle w:val="Heading5"/>
      </w:pPr>
      <w:bookmarkStart w:id="2780" w:name="_Toc36457261"/>
      <w:bookmarkStart w:id="2781" w:name="_Toc45028155"/>
      <w:bookmarkStart w:id="2782" w:name="_Toc45028990"/>
      <w:bookmarkStart w:id="2783" w:name="_Toc67681749"/>
      <w:bookmarkStart w:id="2784" w:name="_Toc177476741"/>
      <w:r w:rsidRPr="000F0BA0">
        <w:t>6.1.6.2.65</w:t>
      </w:r>
      <w:r w:rsidRPr="000F0BA0">
        <w:tab/>
        <w:t xml:space="preserve">Type: </w:t>
      </w:r>
      <w:r w:rsidRPr="000F0BA0">
        <w:rPr>
          <w:rFonts w:hint="eastAsia"/>
          <w:lang w:eastAsia="zh-CN"/>
        </w:rPr>
        <w:t>LcsClientGroupExternal</w:t>
      </w:r>
      <w:bookmarkEnd w:id="2780"/>
      <w:bookmarkEnd w:id="2781"/>
      <w:bookmarkEnd w:id="2782"/>
      <w:bookmarkEnd w:id="2783"/>
      <w:bookmarkEnd w:id="2784"/>
    </w:p>
    <w:p w14:paraId="2357AE34" w14:textId="77777777" w:rsidR="005B7866" w:rsidRPr="000F0BA0" w:rsidRDefault="005B7866" w:rsidP="005B7866">
      <w:pPr>
        <w:pStyle w:val="TH"/>
      </w:pPr>
      <w:r w:rsidRPr="000F0BA0">
        <w:t xml:space="preserve">Table 6.1.6.2.65-1: Definition of type </w:t>
      </w:r>
      <w:r w:rsidRPr="000F0BA0">
        <w:rPr>
          <w:rFonts w:hint="eastAsia"/>
          <w:lang w:eastAsia="zh-CN"/>
        </w:rPr>
        <w:t>LcsClientGroup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0F0BA0" w14:paraId="1519FAB5"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5C2BF27"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B2C3932"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A9B211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510E61"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CA15A8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490AF6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20B39E30" w14:textId="77777777" w:rsidR="005B7866" w:rsidRPr="000F0BA0" w:rsidRDefault="005B7866" w:rsidP="007F1FAF">
            <w:pPr>
              <w:pStyle w:val="TAL"/>
              <w:rPr>
                <w:lang w:eastAsia="zh-CN"/>
              </w:rPr>
            </w:pPr>
            <w:r w:rsidRPr="000F0BA0">
              <w:rPr>
                <w:rFonts w:hint="eastAsia"/>
                <w:lang w:eastAsia="zh-CN"/>
              </w:rPr>
              <w:t>lcsClientGroupId</w:t>
            </w:r>
          </w:p>
        </w:tc>
        <w:tc>
          <w:tcPr>
            <w:tcW w:w="1701" w:type="dxa"/>
            <w:tcBorders>
              <w:top w:val="single" w:sz="4" w:space="0" w:color="auto"/>
              <w:left w:val="single" w:sz="4" w:space="0" w:color="auto"/>
              <w:bottom w:val="single" w:sz="4" w:space="0" w:color="auto"/>
              <w:right w:val="single" w:sz="4" w:space="0" w:color="auto"/>
            </w:tcBorders>
          </w:tcPr>
          <w:p w14:paraId="25C86644" w14:textId="77777777" w:rsidR="005B7866" w:rsidRPr="000F0BA0" w:rsidRDefault="005B7866" w:rsidP="007F1FAF">
            <w:pPr>
              <w:pStyle w:val="TAL"/>
              <w:rPr>
                <w:lang w:eastAsia="zh-CN"/>
              </w:rPr>
            </w:pPr>
            <w:r w:rsidRPr="000F0BA0">
              <w:rPr>
                <w:rFonts w:hint="eastAsia"/>
                <w:lang w:eastAsia="zh-CN"/>
              </w:rPr>
              <w:t>ExtGroupId</w:t>
            </w:r>
          </w:p>
        </w:tc>
        <w:tc>
          <w:tcPr>
            <w:tcW w:w="567" w:type="dxa"/>
            <w:tcBorders>
              <w:top w:val="single" w:sz="4" w:space="0" w:color="auto"/>
              <w:left w:val="single" w:sz="4" w:space="0" w:color="auto"/>
              <w:bottom w:val="single" w:sz="4" w:space="0" w:color="auto"/>
              <w:right w:val="single" w:sz="4" w:space="0" w:color="auto"/>
            </w:tcBorders>
          </w:tcPr>
          <w:p w14:paraId="1407F57B"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611AB2" w14:textId="77777777" w:rsidR="005B7866" w:rsidRPr="000F0BA0" w:rsidRDefault="005B7866" w:rsidP="007F1FAF">
            <w:pPr>
              <w:pStyle w:val="TAL"/>
              <w:rPr>
                <w:lang w:eastAsia="zh-CN"/>
              </w:rPr>
            </w:pPr>
            <w:r w:rsidRPr="000F0BA0">
              <w:rPr>
                <w:rFonts w:hint="eastAsia"/>
                <w:lang w:eastAsia="zh-CN"/>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7849DC2D" w14:textId="77777777" w:rsidR="005B7866" w:rsidRPr="000F0BA0" w:rsidRDefault="005B7866" w:rsidP="007F1FAF">
            <w:pPr>
              <w:pStyle w:val="TAL"/>
            </w:pPr>
            <w:r w:rsidRPr="000F0BA0">
              <w:t>L</w:t>
            </w:r>
            <w:r w:rsidRPr="000F0BA0">
              <w:rPr>
                <w:rFonts w:hint="eastAsia"/>
                <w:lang w:eastAsia="zh-CN"/>
              </w:rPr>
              <w:t>CS</w:t>
            </w:r>
            <w:r w:rsidRPr="000F0BA0">
              <w:t xml:space="preserve"> Client </w:t>
            </w:r>
            <w:r w:rsidRPr="000F0BA0">
              <w:rPr>
                <w:rFonts w:hint="eastAsia"/>
                <w:lang w:eastAsia="zh-CN"/>
              </w:rPr>
              <w:t xml:space="preserve">Group </w:t>
            </w:r>
            <w:r w:rsidRPr="000F0BA0">
              <w:t>Identifier</w:t>
            </w:r>
          </w:p>
        </w:tc>
      </w:tr>
      <w:tr w:rsidR="005B7866" w:rsidRPr="000F0BA0" w14:paraId="14EB145B"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7DA68C7C" w14:textId="77777777" w:rsidR="005B7866" w:rsidRPr="000F0BA0" w:rsidRDefault="005B7866" w:rsidP="007F1FAF">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79687179" w14:textId="77777777" w:rsidR="005B7866" w:rsidRPr="000F0BA0" w:rsidRDefault="005B7866" w:rsidP="007F1FAF">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36D615AF"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0AB59D" w14:textId="77777777" w:rsidR="005B7866" w:rsidRPr="000F0BA0" w:rsidRDefault="005B7866" w:rsidP="007F1FAF">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0BE6161D" w14:textId="77777777" w:rsidR="005B7866" w:rsidRPr="000F0BA0" w:rsidRDefault="005B7866" w:rsidP="007F1FAF">
            <w:pPr>
              <w:pStyle w:val="TAL"/>
              <w:rPr>
                <w:lang w:eastAsia="zh-CN"/>
              </w:rPr>
            </w:pPr>
            <w:r w:rsidRPr="000F0BA0">
              <w:t>Indicates Geographical area where positioning is allowed (see 3GPP TS 23.273 [38] clause 5.4.2.2.3).</w:t>
            </w:r>
          </w:p>
        </w:tc>
      </w:tr>
      <w:tr w:rsidR="005B7866" w:rsidRPr="000F0BA0" w14:paraId="0C42241E"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197894EB" w14:textId="77777777" w:rsidR="005B7866" w:rsidRPr="000F0BA0" w:rsidRDefault="005B7866" w:rsidP="007F1FAF">
            <w:pPr>
              <w:pStyle w:val="TAL"/>
              <w:rPr>
                <w:lang w:eastAsia="zh-CN"/>
              </w:rPr>
            </w:pPr>
            <w:r w:rsidRPr="000F0BA0">
              <w:t>privacyCheckRelatedAction</w:t>
            </w:r>
          </w:p>
        </w:tc>
        <w:tc>
          <w:tcPr>
            <w:tcW w:w="1701" w:type="dxa"/>
            <w:tcBorders>
              <w:top w:val="single" w:sz="4" w:space="0" w:color="auto"/>
              <w:left w:val="single" w:sz="4" w:space="0" w:color="auto"/>
              <w:bottom w:val="single" w:sz="4" w:space="0" w:color="auto"/>
              <w:right w:val="single" w:sz="4" w:space="0" w:color="auto"/>
            </w:tcBorders>
          </w:tcPr>
          <w:p w14:paraId="41F5B524" w14:textId="77777777" w:rsidR="005B7866" w:rsidRPr="000F0BA0" w:rsidRDefault="005B7866" w:rsidP="007F1FAF">
            <w:pPr>
              <w:pStyle w:val="TAL"/>
              <w:rPr>
                <w:lang w:eastAsia="zh-CN"/>
              </w:rPr>
            </w:pP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0A3301A5"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D2C911"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6E787EDE" w14:textId="77777777" w:rsidR="005B7866" w:rsidRPr="000F0BA0" w:rsidRDefault="005B7866" w:rsidP="007F1FAF">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p>
          <w:p w14:paraId="1FA807DB" w14:textId="77777777" w:rsidR="005B7866" w:rsidRPr="000F0BA0" w:rsidRDefault="005B7866" w:rsidP="007F1FAF">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B7866" w:rsidRPr="000F0BA0" w14:paraId="65B41284"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60705848" w14:textId="77777777" w:rsidR="005B7866" w:rsidRPr="000F0BA0" w:rsidRDefault="005B7866" w:rsidP="007F1FAF">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50F7A3A3" w14:textId="77777777" w:rsidR="005B7866" w:rsidRPr="000F0BA0" w:rsidRDefault="005B7866" w:rsidP="007F1FAF">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474D8A1E"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B87BF1"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34777444" w14:textId="77777777" w:rsidR="005B7866" w:rsidRPr="000F0BA0" w:rsidRDefault="005B7866" w:rsidP="007F1FAF">
            <w:pPr>
              <w:pStyle w:val="TAL"/>
            </w:pPr>
            <w:r w:rsidRPr="000F0BA0">
              <w:t>Time period when positioning is allowed</w:t>
            </w:r>
          </w:p>
        </w:tc>
      </w:tr>
      <w:tr w:rsidR="005B7866" w:rsidRPr="000F0BA0" w14:paraId="0C8003E8"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48374C89" w14:textId="77777777" w:rsidR="005B7866" w:rsidRPr="000F0BA0" w:rsidRDefault="005B7866" w:rsidP="007F1FAF">
            <w:pPr>
              <w:pStyle w:val="TAL"/>
              <w:rPr>
                <w:lang w:eastAsia="zh-CN"/>
              </w:rPr>
            </w:pPr>
            <w:r w:rsidRPr="000F0BA0">
              <w:rPr>
                <w:rFonts w:cs="Arial"/>
                <w:szCs w:val="18"/>
              </w:rPr>
              <w:t>NOTE</w:t>
            </w:r>
            <w:r w:rsidRPr="000F0BA0">
              <w:t>:</w:t>
            </w:r>
            <w:r w:rsidRPr="000F0BA0">
              <w:tab/>
              <w:t xml:space="preserve">"LOCATION_ALLOWED_WITHOUT_NOTIFICATION" </w:t>
            </w:r>
            <w:r w:rsidRPr="000F0BA0">
              <w:rPr>
                <w:rFonts w:hint="eastAsia"/>
              </w:rPr>
              <w:t>is default value and</w:t>
            </w:r>
            <w:r w:rsidRPr="000F0BA0">
              <w:rPr>
                <w:rFonts w:hint="eastAsia"/>
                <w:lang w:eastAsia="zh-CN"/>
              </w:rPr>
              <w:t xml:space="preserve"> </w:t>
            </w:r>
            <w:r w:rsidRPr="000F0BA0">
              <w:t>"LOCATION_NOT_ALLOWED"</w:t>
            </w:r>
            <w:r w:rsidRPr="000F0BA0">
              <w:rPr>
                <w:rFonts w:hint="eastAsia"/>
              </w:rPr>
              <w:t xml:space="preserve"> is not optional for the attribute.</w:t>
            </w:r>
          </w:p>
        </w:tc>
      </w:tr>
    </w:tbl>
    <w:p w14:paraId="2622907B" w14:textId="77777777" w:rsidR="005B7866" w:rsidRPr="000F0BA0" w:rsidRDefault="005B7866" w:rsidP="00C05182"/>
    <w:p w14:paraId="170D972D" w14:textId="77777777" w:rsidR="005B7866" w:rsidRPr="000F0BA0" w:rsidRDefault="005B7866" w:rsidP="00C05182">
      <w:pPr>
        <w:pStyle w:val="Heading5"/>
      </w:pPr>
      <w:bookmarkStart w:id="2785" w:name="_Toc36457262"/>
      <w:bookmarkStart w:id="2786" w:name="_Toc45028156"/>
      <w:bookmarkStart w:id="2787" w:name="_Toc45028991"/>
      <w:bookmarkStart w:id="2788" w:name="_Toc67681750"/>
      <w:bookmarkStart w:id="2789" w:name="_Toc177476742"/>
      <w:r w:rsidRPr="000F0BA0">
        <w:t>6.1.6.2.66</w:t>
      </w:r>
      <w:r w:rsidRPr="000F0BA0">
        <w:tab/>
        <w:t xml:space="preserve">Type: </w:t>
      </w:r>
      <w:r w:rsidRPr="000F0BA0">
        <w:rPr>
          <w:rFonts w:hint="eastAsia"/>
          <w:lang w:eastAsia="zh-CN"/>
        </w:rPr>
        <w:t>ServiceTypeUnrelatedClass</w:t>
      </w:r>
      <w:bookmarkEnd w:id="2785"/>
      <w:bookmarkEnd w:id="2786"/>
      <w:bookmarkEnd w:id="2787"/>
      <w:bookmarkEnd w:id="2788"/>
      <w:bookmarkEnd w:id="2789"/>
    </w:p>
    <w:p w14:paraId="7F6D60AD" w14:textId="77777777" w:rsidR="005B7866" w:rsidRPr="000F0BA0" w:rsidRDefault="005B7866" w:rsidP="005B7866">
      <w:pPr>
        <w:pStyle w:val="TH"/>
      </w:pPr>
      <w:r w:rsidRPr="000F0BA0">
        <w:t xml:space="preserve">Table 6.1.6.2.66-1: Definition of type </w:t>
      </w:r>
      <w:r w:rsidRPr="000F0BA0">
        <w:rPr>
          <w:rFonts w:hint="eastAsia"/>
          <w:lang w:eastAsia="zh-CN"/>
        </w:rPr>
        <w:t>ServiceType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5B7866" w:rsidRPr="000F0BA0" w14:paraId="68A5B926"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222CA0E" w14:textId="77777777" w:rsidR="005B7866" w:rsidRPr="000F0BA0" w:rsidRDefault="005B7866" w:rsidP="007F1FAF">
            <w:pPr>
              <w:pStyle w:val="TAH"/>
            </w:pPr>
            <w:r w:rsidRPr="000F0BA0">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BAE42A5" w14:textId="77777777" w:rsidR="005B7866" w:rsidRPr="000F0BA0" w:rsidRDefault="005B7866" w:rsidP="007F1FAF">
            <w:pPr>
              <w:pStyle w:val="TAH"/>
            </w:pPr>
            <w:r w:rsidRPr="000F0BA0">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3F7953"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91E46A3" w14:textId="77777777" w:rsidR="005B7866" w:rsidRPr="000F0BA0" w:rsidRDefault="005B7866" w:rsidP="007F1FAF">
            <w:pPr>
              <w:pStyle w:val="TAH"/>
              <w:jc w:val="left"/>
            </w:pPr>
            <w:r w:rsidRPr="000F0BA0">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9889AC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C8841B2"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8BCDB3E" w14:textId="77777777" w:rsidR="005B7866" w:rsidRPr="000F0BA0" w:rsidRDefault="005B7866" w:rsidP="007F1FAF">
            <w:pPr>
              <w:pStyle w:val="TAL"/>
              <w:rPr>
                <w:lang w:eastAsia="zh-CN"/>
              </w:rPr>
            </w:pPr>
            <w:r w:rsidRPr="000F0BA0">
              <w:rPr>
                <w:rFonts w:hint="eastAsia"/>
                <w:lang w:eastAsia="zh-CN"/>
              </w:rPr>
              <w:t>serviceType</w:t>
            </w:r>
          </w:p>
        </w:tc>
        <w:tc>
          <w:tcPr>
            <w:tcW w:w="1701" w:type="dxa"/>
            <w:gridSpan w:val="2"/>
            <w:tcBorders>
              <w:top w:val="single" w:sz="4" w:space="0" w:color="auto"/>
              <w:left w:val="single" w:sz="4" w:space="0" w:color="auto"/>
              <w:bottom w:val="single" w:sz="4" w:space="0" w:color="auto"/>
              <w:right w:val="single" w:sz="4" w:space="0" w:color="auto"/>
            </w:tcBorders>
          </w:tcPr>
          <w:p w14:paraId="4033BDB4" w14:textId="77777777" w:rsidR="005B7866" w:rsidRPr="000F0BA0" w:rsidRDefault="005B7866" w:rsidP="007F1FAF">
            <w:pPr>
              <w:pStyle w:val="TAL"/>
              <w:rPr>
                <w:lang w:eastAsia="zh-CN"/>
              </w:rPr>
            </w:pPr>
            <w:r w:rsidRPr="000F0BA0">
              <w:t>LcsServiceType</w:t>
            </w:r>
          </w:p>
        </w:tc>
        <w:tc>
          <w:tcPr>
            <w:tcW w:w="567" w:type="dxa"/>
            <w:gridSpan w:val="2"/>
            <w:tcBorders>
              <w:top w:val="single" w:sz="4" w:space="0" w:color="auto"/>
              <w:left w:val="single" w:sz="4" w:space="0" w:color="auto"/>
              <w:bottom w:val="single" w:sz="4" w:space="0" w:color="auto"/>
              <w:right w:val="single" w:sz="4" w:space="0" w:color="auto"/>
            </w:tcBorders>
          </w:tcPr>
          <w:p w14:paraId="1C01769D" w14:textId="77777777" w:rsidR="005B7866" w:rsidRPr="000F0BA0" w:rsidRDefault="005B7866" w:rsidP="007F1FAF">
            <w:pPr>
              <w:pStyle w:val="TAL"/>
              <w:jc w:val="center"/>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7F301ECD" w14:textId="77777777" w:rsidR="005B7866" w:rsidRPr="000F0BA0" w:rsidRDefault="005B7866" w:rsidP="007F1FAF">
            <w:pPr>
              <w:pStyle w:val="TAL"/>
              <w:rPr>
                <w:lang w:eastAsia="zh-CN"/>
              </w:rPr>
            </w:pPr>
            <w:r w:rsidRPr="000F0BA0">
              <w:t>1</w:t>
            </w:r>
          </w:p>
        </w:tc>
        <w:tc>
          <w:tcPr>
            <w:tcW w:w="4399" w:type="dxa"/>
            <w:gridSpan w:val="2"/>
            <w:tcBorders>
              <w:top w:val="single" w:sz="4" w:space="0" w:color="auto"/>
              <w:left w:val="single" w:sz="4" w:space="0" w:color="auto"/>
              <w:bottom w:val="single" w:sz="4" w:space="0" w:color="auto"/>
              <w:right w:val="single" w:sz="4" w:space="0" w:color="auto"/>
            </w:tcBorders>
          </w:tcPr>
          <w:p w14:paraId="741AA065" w14:textId="77777777" w:rsidR="005B7866" w:rsidRPr="000F0BA0" w:rsidRDefault="005B7866" w:rsidP="007F1FAF">
            <w:pPr>
              <w:pStyle w:val="TAL"/>
              <w:rPr>
                <w:lang w:eastAsia="zh-CN"/>
              </w:rPr>
            </w:pPr>
            <w:r w:rsidRPr="000F0BA0">
              <w:rPr>
                <w:rFonts w:hint="eastAsia"/>
                <w:lang w:eastAsia="zh-CN"/>
              </w:rPr>
              <w:t xml:space="preserve">One of the </w:t>
            </w:r>
            <w:r w:rsidRPr="000F0BA0">
              <w:t>service type defined in 3GPP TS 22.071 [47].</w:t>
            </w:r>
          </w:p>
        </w:tc>
      </w:tr>
      <w:tr w:rsidR="005B7866" w:rsidRPr="000F0BA0" w14:paraId="0DD54AF0"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24D1F02" w14:textId="77777777" w:rsidR="005B7866" w:rsidRPr="000F0BA0" w:rsidRDefault="005B7866" w:rsidP="007F1FAF">
            <w:pPr>
              <w:pStyle w:val="TAL"/>
            </w:pPr>
            <w:r w:rsidRPr="000F0BA0">
              <w:rPr>
                <w:rFonts w:hint="eastAsia"/>
              </w:rPr>
              <w:t>allowed</w:t>
            </w:r>
            <w:r w:rsidRPr="000F0BA0">
              <w:t>GeographicArea</w:t>
            </w:r>
          </w:p>
        </w:tc>
        <w:tc>
          <w:tcPr>
            <w:tcW w:w="1701" w:type="dxa"/>
            <w:gridSpan w:val="2"/>
            <w:tcBorders>
              <w:top w:val="single" w:sz="4" w:space="0" w:color="auto"/>
              <w:left w:val="single" w:sz="4" w:space="0" w:color="auto"/>
              <w:bottom w:val="single" w:sz="4" w:space="0" w:color="auto"/>
              <w:right w:val="single" w:sz="4" w:space="0" w:color="auto"/>
            </w:tcBorders>
          </w:tcPr>
          <w:p w14:paraId="73AB654B" w14:textId="77777777" w:rsidR="005B7866" w:rsidRPr="000F0BA0" w:rsidRDefault="005B7866" w:rsidP="007F1FAF">
            <w:pPr>
              <w:pStyle w:val="TAL"/>
              <w:rPr>
                <w:lang w:eastAsia="zh-CN"/>
              </w:rPr>
            </w:pPr>
            <w:r w:rsidRPr="000F0BA0">
              <w:t>array(GeographicArea)</w:t>
            </w:r>
          </w:p>
        </w:tc>
        <w:tc>
          <w:tcPr>
            <w:tcW w:w="567" w:type="dxa"/>
            <w:gridSpan w:val="2"/>
            <w:tcBorders>
              <w:top w:val="single" w:sz="4" w:space="0" w:color="auto"/>
              <w:left w:val="single" w:sz="4" w:space="0" w:color="auto"/>
              <w:bottom w:val="single" w:sz="4" w:space="0" w:color="auto"/>
              <w:right w:val="single" w:sz="4" w:space="0" w:color="auto"/>
            </w:tcBorders>
          </w:tcPr>
          <w:p w14:paraId="1159D8B9"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3EDBE907" w14:textId="77777777" w:rsidR="005B7866" w:rsidRPr="000F0BA0" w:rsidRDefault="005B7866" w:rsidP="007F1FAF">
            <w:pPr>
              <w:pStyle w:val="TAL"/>
              <w:rPr>
                <w:lang w:eastAsia="zh-CN"/>
              </w:rPr>
            </w:pPr>
            <w:r w:rsidRPr="000F0BA0">
              <w:t>1..N</w:t>
            </w:r>
          </w:p>
        </w:tc>
        <w:tc>
          <w:tcPr>
            <w:tcW w:w="4399" w:type="dxa"/>
            <w:gridSpan w:val="2"/>
            <w:tcBorders>
              <w:top w:val="single" w:sz="4" w:space="0" w:color="auto"/>
              <w:left w:val="single" w:sz="4" w:space="0" w:color="auto"/>
              <w:bottom w:val="single" w:sz="4" w:space="0" w:color="auto"/>
              <w:right w:val="single" w:sz="4" w:space="0" w:color="auto"/>
            </w:tcBorders>
          </w:tcPr>
          <w:p w14:paraId="158797C0" w14:textId="77777777" w:rsidR="005B7866" w:rsidRPr="000F0BA0" w:rsidRDefault="005B7866" w:rsidP="007F1FAF">
            <w:pPr>
              <w:pStyle w:val="TAL"/>
              <w:rPr>
                <w:lang w:eastAsia="zh-CN"/>
              </w:rPr>
            </w:pPr>
            <w:r w:rsidRPr="000F0BA0">
              <w:t>Indicates Geographical area where positioning is allowed (see 3GPP TS 23.273 [38] clause 5.4.2.2.3).</w:t>
            </w:r>
          </w:p>
        </w:tc>
      </w:tr>
      <w:tr w:rsidR="005B7866" w:rsidRPr="000F0BA0" w14:paraId="5CD639B3"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AA896C7" w14:textId="77777777" w:rsidR="005B7866" w:rsidRPr="000F0BA0" w:rsidRDefault="005B7866" w:rsidP="007F1FAF">
            <w:pPr>
              <w:pStyle w:val="TAL"/>
              <w:rPr>
                <w:lang w:eastAsia="zh-CN"/>
              </w:rPr>
            </w:pPr>
            <w:r w:rsidRPr="000F0BA0">
              <w:t>privacyCheckRelatedAction</w:t>
            </w:r>
          </w:p>
        </w:tc>
        <w:tc>
          <w:tcPr>
            <w:tcW w:w="1701" w:type="dxa"/>
            <w:gridSpan w:val="2"/>
            <w:tcBorders>
              <w:top w:val="single" w:sz="4" w:space="0" w:color="auto"/>
              <w:left w:val="single" w:sz="4" w:space="0" w:color="auto"/>
              <w:bottom w:val="single" w:sz="4" w:space="0" w:color="auto"/>
              <w:right w:val="single" w:sz="4" w:space="0" w:color="auto"/>
            </w:tcBorders>
          </w:tcPr>
          <w:p w14:paraId="40AD35F9" w14:textId="77777777" w:rsidR="005B7866" w:rsidRPr="000F0BA0" w:rsidRDefault="005B7866" w:rsidP="007F1FAF">
            <w:pPr>
              <w:pStyle w:val="TAL"/>
              <w:rPr>
                <w:lang w:eastAsia="zh-CN"/>
              </w:rPr>
            </w:pPr>
            <w:r w:rsidRPr="000F0BA0">
              <w:t>PrivacyCheckRelatedAction</w:t>
            </w:r>
          </w:p>
        </w:tc>
        <w:tc>
          <w:tcPr>
            <w:tcW w:w="567" w:type="dxa"/>
            <w:gridSpan w:val="2"/>
            <w:tcBorders>
              <w:top w:val="single" w:sz="4" w:space="0" w:color="auto"/>
              <w:left w:val="single" w:sz="4" w:space="0" w:color="auto"/>
              <w:bottom w:val="single" w:sz="4" w:space="0" w:color="auto"/>
              <w:right w:val="single" w:sz="4" w:space="0" w:color="auto"/>
            </w:tcBorders>
          </w:tcPr>
          <w:p w14:paraId="4FFC5797"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1EB9164C" w14:textId="77777777" w:rsidR="005B7866" w:rsidRPr="000F0BA0" w:rsidRDefault="005B7866" w:rsidP="007F1FAF">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3D991E4D" w14:textId="77777777" w:rsidR="005B7866" w:rsidRPr="000F0BA0" w:rsidRDefault="005B7866" w:rsidP="007F1FAF">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p>
          <w:p w14:paraId="362C4EC2" w14:textId="77777777" w:rsidR="005B7866" w:rsidRPr="000F0BA0" w:rsidRDefault="005B7866" w:rsidP="007F1FAF">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B7866" w:rsidRPr="000F0BA0" w14:paraId="76AA6A48" w14:textId="77777777" w:rsidTr="007F1FAF">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21705DF9" w14:textId="77777777" w:rsidR="005B7866" w:rsidRPr="000F0BA0" w:rsidRDefault="005B7866" w:rsidP="007F1FAF">
            <w:pPr>
              <w:pStyle w:val="TAL"/>
              <w:rPr>
                <w:lang w:eastAsia="zh-CN"/>
              </w:rPr>
            </w:pPr>
            <w:r w:rsidRPr="000F0BA0">
              <w:rPr>
                <w:rFonts w:hint="eastAsia"/>
                <w:lang w:eastAsia="zh-CN"/>
              </w:rPr>
              <w:t>codeWordInd</w:t>
            </w:r>
          </w:p>
        </w:tc>
        <w:tc>
          <w:tcPr>
            <w:tcW w:w="1701" w:type="dxa"/>
            <w:gridSpan w:val="2"/>
            <w:tcBorders>
              <w:top w:val="single" w:sz="4" w:space="0" w:color="auto"/>
              <w:left w:val="single" w:sz="4" w:space="0" w:color="auto"/>
              <w:bottom w:val="single" w:sz="4" w:space="0" w:color="auto"/>
              <w:right w:val="single" w:sz="4" w:space="0" w:color="auto"/>
            </w:tcBorders>
          </w:tcPr>
          <w:p w14:paraId="6ED1DA0B" w14:textId="77777777" w:rsidR="005B7866" w:rsidRPr="000F0BA0" w:rsidRDefault="005B7866" w:rsidP="007F1FAF">
            <w:pPr>
              <w:pStyle w:val="TAL"/>
              <w:rPr>
                <w:lang w:eastAsia="zh-CN"/>
              </w:rPr>
            </w:pPr>
            <w:r w:rsidRPr="000F0BA0">
              <w:rPr>
                <w:rFonts w:hint="eastAsia"/>
                <w:lang w:eastAsia="zh-CN"/>
              </w:rPr>
              <w:t>CodeWordInd</w:t>
            </w:r>
          </w:p>
        </w:tc>
        <w:tc>
          <w:tcPr>
            <w:tcW w:w="567" w:type="dxa"/>
            <w:gridSpan w:val="2"/>
            <w:tcBorders>
              <w:top w:val="single" w:sz="4" w:space="0" w:color="auto"/>
              <w:left w:val="single" w:sz="4" w:space="0" w:color="auto"/>
              <w:bottom w:val="single" w:sz="4" w:space="0" w:color="auto"/>
              <w:right w:val="single" w:sz="4" w:space="0" w:color="auto"/>
            </w:tcBorders>
          </w:tcPr>
          <w:p w14:paraId="03A6C7DE"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304E4A78" w14:textId="77777777" w:rsidR="005B7866" w:rsidRPr="000F0BA0" w:rsidRDefault="005B7866" w:rsidP="007F1FAF">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468BA79F" w14:textId="77777777" w:rsidR="005B7866" w:rsidRPr="000F0BA0" w:rsidRDefault="005B7866" w:rsidP="007F1FAF">
            <w:pPr>
              <w:pStyle w:val="TAL"/>
            </w:pPr>
            <w:r w:rsidRPr="000F0BA0">
              <w:t>Indication that codeword shall be checked in UE or one or more codeword values to be checked in GMLC</w:t>
            </w:r>
          </w:p>
        </w:tc>
      </w:tr>
      <w:tr w:rsidR="005B7866" w:rsidRPr="000F0BA0" w14:paraId="1F7FD1AF" w14:textId="77777777" w:rsidTr="007F1FAF">
        <w:trPr>
          <w:gridAfter w:val="1"/>
          <w:wAfter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02BC3F1A" w14:textId="77777777" w:rsidR="005B7866" w:rsidRPr="000F0BA0" w:rsidRDefault="005B7866" w:rsidP="007F1FAF">
            <w:pPr>
              <w:pStyle w:val="TAL"/>
              <w:rPr>
                <w:lang w:eastAsia="zh-CN"/>
              </w:rPr>
            </w:pPr>
            <w:r w:rsidRPr="000F0BA0">
              <w:t>validTimePeriod</w:t>
            </w:r>
          </w:p>
        </w:tc>
        <w:tc>
          <w:tcPr>
            <w:tcW w:w="1701" w:type="dxa"/>
            <w:gridSpan w:val="2"/>
            <w:tcBorders>
              <w:top w:val="single" w:sz="4" w:space="0" w:color="auto"/>
              <w:left w:val="single" w:sz="4" w:space="0" w:color="auto"/>
              <w:bottom w:val="single" w:sz="4" w:space="0" w:color="auto"/>
              <w:right w:val="single" w:sz="4" w:space="0" w:color="auto"/>
            </w:tcBorders>
          </w:tcPr>
          <w:p w14:paraId="0ACD6E23" w14:textId="77777777" w:rsidR="005B7866" w:rsidRPr="000F0BA0" w:rsidRDefault="005B7866" w:rsidP="007F1FAF">
            <w:pPr>
              <w:pStyle w:val="TAL"/>
            </w:pPr>
            <w:r w:rsidRPr="000F0BA0">
              <w:rPr>
                <w:rFonts w:hint="eastAsia"/>
                <w:lang w:eastAsia="zh-CN"/>
              </w:rPr>
              <w:t>V</w:t>
            </w:r>
            <w:r w:rsidRPr="000F0BA0">
              <w:t>alidTimePeriod</w:t>
            </w:r>
          </w:p>
        </w:tc>
        <w:tc>
          <w:tcPr>
            <w:tcW w:w="567" w:type="dxa"/>
            <w:gridSpan w:val="2"/>
            <w:tcBorders>
              <w:top w:val="single" w:sz="4" w:space="0" w:color="auto"/>
              <w:left w:val="single" w:sz="4" w:space="0" w:color="auto"/>
              <w:bottom w:val="single" w:sz="4" w:space="0" w:color="auto"/>
              <w:right w:val="single" w:sz="4" w:space="0" w:color="auto"/>
            </w:tcBorders>
          </w:tcPr>
          <w:p w14:paraId="0606F635" w14:textId="77777777" w:rsidR="005B7866" w:rsidRPr="000F0BA0" w:rsidRDefault="005B7866" w:rsidP="007F1FAF">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54201048" w14:textId="77777777" w:rsidR="005B7866" w:rsidRPr="000F0BA0" w:rsidRDefault="005B7866" w:rsidP="007F1FAF">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6D1D7E36" w14:textId="77777777" w:rsidR="005B7866" w:rsidRPr="000F0BA0" w:rsidRDefault="005B7866" w:rsidP="007F1FAF">
            <w:pPr>
              <w:pStyle w:val="TAL"/>
            </w:pPr>
            <w:r w:rsidRPr="000F0BA0">
              <w:t>Time period when positioning is allowed</w:t>
            </w:r>
          </w:p>
        </w:tc>
      </w:tr>
      <w:tr w:rsidR="005B7866" w:rsidRPr="000F0BA0" w14:paraId="7B2D210F" w14:textId="77777777" w:rsidTr="007F1FAF">
        <w:trPr>
          <w:gridBefore w:val="1"/>
          <w:wBefore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059BE7FE" w14:textId="77777777" w:rsidR="005B7866" w:rsidRPr="000F0BA0" w:rsidRDefault="005B7866" w:rsidP="007F1FAF">
            <w:pPr>
              <w:pStyle w:val="TAL"/>
            </w:pPr>
            <w:r w:rsidRPr="000F0BA0">
              <w:t>codeWordList</w:t>
            </w:r>
          </w:p>
        </w:tc>
        <w:tc>
          <w:tcPr>
            <w:tcW w:w="1701" w:type="dxa"/>
            <w:gridSpan w:val="2"/>
            <w:tcBorders>
              <w:top w:val="single" w:sz="4" w:space="0" w:color="auto"/>
              <w:left w:val="single" w:sz="4" w:space="0" w:color="auto"/>
              <w:bottom w:val="single" w:sz="4" w:space="0" w:color="auto"/>
              <w:right w:val="single" w:sz="4" w:space="0" w:color="auto"/>
            </w:tcBorders>
          </w:tcPr>
          <w:p w14:paraId="491F9E57" w14:textId="77777777" w:rsidR="005B7866" w:rsidRPr="000F0BA0" w:rsidRDefault="005B7866" w:rsidP="007F1FAF">
            <w:pPr>
              <w:pStyle w:val="TAL"/>
              <w:rPr>
                <w:lang w:eastAsia="zh-CN"/>
              </w:rPr>
            </w:pPr>
            <w:r w:rsidRPr="000F0BA0">
              <w:rPr>
                <w:lang w:eastAsia="zh-CN"/>
              </w:rPr>
              <w:t>array(CodeWord)</w:t>
            </w:r>
          </w:p>
        </w:tc>
        <w:tc>
          <w:tcPr>
            <w:tcW w:w="567" w:type="dxa"/>
            <w:gridSpan w:val="2"/>
            <w:tcBorders>
              <w:top w:val="single" w:sz="4" w:space="0" w:color="auto"/>
              <w:left w:val="single" w:sz="4" w:space="0" w:color="auto"/>
              <w:bottom w:val="single" w:sz="4" w:space="0" w:color="auto"/>
              <w:right w:val="single" w:sz="4" w:space="0" w:color="auto"/>
            </w:tcBorders>
          </w:tcPr>
          <w:p w14:paraId="5D0A49BE" w14:textId="77777777" w:rsidR="005B7866" w:rsidRPr="000F0BA0" w:rsidRDefault="005B7866" w:rsidP="007F1FAF">
            <w:pPr>
              <w:pStyle w:val="TAL"/>
              <w:jc w:val="center"/>
              <w:rPr>
                <w:lang w:eastAsia="zh-CN"/>
              </w:rPr>
            </w:pPr>
            <w:r w:rsidRPr="000F0BA0">
              <w:rPr>
                <w:lang w:eastAsia="zh-CN"/>
              </w:rPr>
              <w:t>C</w:t>
            </w:r>
          </w:p>
        </w:tc>
        <w:tc>
          <w:tcPr>
            <w:tcW w:w="1134" w:type="dxa"/>
            <w:gridSpan w:val="2"/>
            <w:tcBorders>
              <w:top w:val="single" w:sz="4" w:space="0" w:color="auto"/>
              <w:left w:val="single" w:sz="4" w:space="0" w:color="auto"/>
              <w:bottom w:val="single" w:sz="4" w:space="0" w:color="auto"/>
              <w:right w:val="single" w:sz="4" w:space="0" w:color="auto"/>
            </w:tcBorders>
          </w:tcPr>
          <w:p w14:paraId="6EBBEB91" w14:textId="77777777" w:rsidR="005B7866" w:rsidRPr="000F0BA0" w:rsidRDefault="005B7866" w:rsidP="007F1FAF">
            <w:pPr>
              <w:pStyle w:val="TAL"/>
              <w:rPr>
                <w:lang w:eastAsia="zh-CN"/>
              </w:rPr>
            </w:pPr>
            <w:r w:rsidRPr="000F0BA0">
              <w:rPr>
                <w:lang w:eastAsia="zh-CN"/>
              </w:rPr>
              <w:t>1..N</w:t>
            </w:r>
          </w:p>
        </w:tc>
        <w:tc>
          <w:tcPr>
            <w:tcW w:w="4399" w:type="dxa"/>
            <w:gridSpan w:val="2"/>
            <w:tcBorders>
              <w:top w:val="single" w:sz="4" w:space="0" w:color="auto"/>
              <w:left w:val="single" w:sz="4" w:space="0" w:color="auto"/>
              <w:bottom w:val="single" w:sz="4" w:space="0" w:color="auto"/>
              <w:right w:val="single" w:sz="4" w:space="0" w:color="auto"/>
            </w:tcBorders>
          </w:tcPr>
          <w:p w14:paraId="3A4908F2" w14:textId="77777777" w:rsidR="005B7866" w:rsidRPr="000F0BA0" w:rsidRDefault="005B7866" w:rsidP="007F1FAF">
            <w:pPr>
              <w:pStyle w:val="TAL"/>
              <w:rPr>
                <w:lang w:eastAsia="zh-CN"/>
              </w:rPr>
            </w:pPr>
            <w:r w:rsidRPr="000F0BA0">
              <w:t xml:space="preserve">This IE shall be present when </w:t>
            </w:r>
            <w:r w:rsidRPr="000F0BA0">
              <w:rPr>
                <w:lang w:eastAsia="zh-CN"/>
              </w:rPr>
              <w:t>codeWordInd is " CODEWORD_CHECK</w:t>
            </w:r>
            <w:r w:rsidRPr="000F0BA0">
              <w:t>_</w:t>
            </w:r>
            <w:r w:rsidRPr="000F0BA0">
              <w:rPr>
                <w:lang w:eastAsia="zh-CN"/>
              </w:rPr>
              <w:t>IN_GMLC".</w:t>
            </w:r>
          </w:p>
          <w:p w14:paraId="1EE8FBB7" w14:textId="77777777" w:rsidR="005B7866" w:rsidRPr="000F0BA0" w:rsidRDefault="005B7866" w:rsidP="007F1FAF">
            <w:pPr>
              <w:pStyle w:val="TAL"/>
              <w:rPr>
                <w:lang w:eastAsia="zh-CN"/>
              </w:rPr>
            </w:pPr>
          </w:p>
          <w:p w14:paraId="6B0D601D" w14:textId="77777777" w:rsidR="005B7866" w:rsidRPr="000F0BA0" w:rsidRDefault="005B7866" w:rsidP="007F1FAF">
            <w:pPr>
              <w:pStyle w:val="TAL"/>
            </w:pPr>
            <w:r w:rsidRPr="000F0BA0">
              <w:rPr>
                <w:lang w:eastAsia="zh-CN"/>
              </w:rPr>
              <w:t>When present, this IE shall contain one or more CodeWords used by GMLC for verification.</w:t>
            </w:r>
          </w:p>
        </w:tc>
      </w:tr>
      <w:tr w:rsidR="005B7866" w:rsidRPr="000F0BA0" w14:paraId="5654CCC3" w14:textId="77777777" w:rsidTr="007F1FAF">
        <w:trPr>
          <w:gridAfter w:val="1"/>
          <w:wAfter w:w="33" w:type="dxa"/>
          <w:trHeight w:val="138"/>
          <w:jc w:val="center"/>
        </w:trPr>
        <w:tc>
          <w:tcPr>
            <w:tcW w:w="9497" w:type="dxa"/>
            <w:gridSpan w:val="10"/>
            <w:tcBorders>
              <w:top w:val="single" w:sz="4" w:space="0" w:color="auto"/>
              <w:left w:val="single" w:sz="4" w:space="0" w:color="auto"/>
              <w:bottom w:val="single" w:sz="4" w:space="0" w:color="auto"/>
              <w:right w:val="single" w:sz="4" w:space="0" w:color="auto"/>
            </w:tcBorders>
          </w:tcPr>
          <w:p w14:paraId="0D5A2547" w14:textId="301A40C3" w:rsidR="005B7866" w:rsidRPr="000F0BA0" w:rsidRDefault="005B7866" w:rsidP="007F1FAF">
            <w:pPr>
              <w:pStyle w:val="TAL"/>
            </w:pPr>
            <w:r w:rsidRPr="000F0BA0">
              <w:rPr>
                <w:rFonts w:cs="Arial"/>
                <w:szCs w:val="18"/>
              </w:rPr>
              <w:t>NOTE</w:t>
            </w:r>
            <w:r w:rsidRPr="000F0BA0">
              <w:t>:</w:t>
            </w:r>
            <w:r w:rsidRPr="000F0BA0">
              <w:tab/>
              <w:t xml:space="preserve">"LOCATION_ALLOWED_WITHOUT_NOTIFICATION" </w:t>
            </w:r>
            <w:r w:rsidRPr="000F0BA0">
              <w:rPr>
                <w:rFonts w:hint="eastAsia"/>
              </w:rPr>
              <w:t>is default value and</w:t>
            </w:r>
            <w:r w:rsidRPr="000F0BA0">
              <w:rPr>
                <w:rFonts w:hint="eastAsia"/>
                <w:lang w:eastAsia="zh-CN"/>
              </w:rPr>
              <w:t xml:space="preserve"> </w:t>
            </w:r>
            <w:r w:rsidRPr="000F0BA0">
              <w:t>"LOCATION_NOT_ALLOWED"</w:t>
            </w:r>
            <w:r w:rsidRPr="000F0BA0">
              <w:rPr>
                <w:rFonts w:hint="eastAsia"/>
              </w:rPr>
              <w:t xml:space="preserve"> is not optional for the attribute.</w:t>
            </w:r>
          </w:p>
        </w:tc>
      </w:tr>
    </w:tbl>
    <w:p w14:paraId="0E4048FB" w14:textId="77777777" w:rsidR="005B7866" w:rsidRPr="000F0BA0" w:rsidRDefault="005B7866" w:rsidP="00C05182"/>
    <w:p w14:paraId="533C8D7D" w14:textId="77777777" w:rsidR="005B7866" w:rsidRPr="000F0BA0" w:rsidRDefault="005B7866" w:rsidP="00C05182">
      <w:pPr>
        <w:pStyle w:val="Heading5"/>
      </w:pPr>
      <w:bookmarkStart w:id="2790" w:name="_Toc36457263"/>
      <w:bookmarkStart w:id="2791" w:name="_Toc45028157"/>
      <w:bookmarkStart w:id="2792" w:name="_Toc45028992"/>
      <w:bookmarkStart w:id="2793" w:name="_Toc67681751"/>
      <w:bookmarkStart w:id="2794" w:name="_Toc177476743"/>
      <w:r w:rsidRPr="000F0BA0">
        <w:t>6.1.6.2.67</w:t>
      </w:r>
      <w:r w:rsidRPr="000F0BA0">
        <w:tab/>
        <w:t xml:space="preserve">Type: </w:t>
      </w:r>
      <w:r w:rsidRPr="000F0BA0">
        <w:rPr>
          <w:lang w:eastAsia="zh-CN"/>
        </w:rPr>
        <w:t>UeId</w:t>
      </w:r>
      <w:bookmarkEnd w:id="2790"/>
      <w:bookmarkEnd w:id="2791"/>
      <w:bookmarkEnd w:id="2792"/>
      <w:bookmarkEnd w:id="2793"/>
      <w:bookmarkEnd w:id="2794"/>
    </w:p>
    <w:p w14:paraId="550CD91D" w14:textId="77777777" w:rsidR="005B7866" w:rsidRPr="000F0BA0" w:rsidRDefault="005B7866" w:rsidP="005B7866">
      <w:pPr>
        <w:pStyle w:val="TH"/>
      </w:pPr>
      <w:r w:rsidRPr="000F0BA0">
        <w:rPr>
          <w:noProof/>
        </w:rPr>
        <w:t>Table </w:t>
      </w:r>
      <w:r w:rsidRPr="000F0BA0">
        <w:t xml:space="preserve">6.1.6.2.67-1: </w:t>
      </w:r>
      <w:r w:rsidRPr="000F0BA0">
        <w:rPr>
          <w:noProof/>
        </w:rPr>
        <w:t xml:space="preserve">Definition of type </w:t>
      </w:r>
      <w:r w:rsidRPr="000F0BA0">
        <w:rPr>
          <w:lang w:eastAsia="zh-CN"/>
        </w:rPr>
        <w:t>Ue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3FA802E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F20C2B"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C9B74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88B040"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DE6D73"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19CBB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7C348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B83CAA8" w14:textId="77777777" w:rsidR="005B7866" w:rsidRPr="000F0BA0" w:rsidRDefault="005B7866" w:rsidP="007F1FAF">
            <w:pPr>
              <w:pStyle w:val="TAL"/>
            </w:pPr>
            <w:r w:rsidRPr="000F0BA0">
              <w:rPr>
                <w:lang w:val="es-ES" w:eastAsia="zh-CN"/>
              </w:rPr>
              <w:t>supi</w:t>
            </w:r>
          </w:p>
        </w:tc>
        <w:tc>
          <w:tcPr>
            <w:tcW w:w="1559" w:type="dxa"/>
            <w:tcBorders>
              <w:top w:val="single" w:sz="4" w:space="0" w:color="auto"/>
              <w:left w:val="single" w:sz="4" w:space="0" w:color="auto"/>
              <w:bottom w:val="single" w:sz="4" w:space="0" w:color="auto"/>
              <w:right w:val="single" w:sz="4" w:space="0" w:color="auto"/>
            </w:tcBorders>
          </w:tcPr>
          <w:p w14:paraId="7A026319" w14:textId="77777777" w:rsidR="005B7866" w:rsidRPr="000F0BA0" w:rsidRDefault="005B7866" w:rsidP="007F1FAF">
            <w:pPr>
              <w:pStyle w:val="TAL"/>
            </w:pPr>
            <w:r w:rsidRPr="000F0BA0">
              <w:rPr>
                <w:lang w:val="es-ES"/>
              </w:rPr>
              <w:t>Supi</w:t>
            </w:r>
          </w:p>
        </w:tc>
        <w:tc>
          <w:tcPr>
            <w:tcW w:w="425" w:type="dxa"/>
            <w:tcBorders>
              <w:top w:val="single" w:sz="4" w:space="0" w:color="auto"/>
              <w:left w:val="single" w:sz="4" w:space="0" w:color="auto"/>
              <w:bottom w:val="single" w:sz="4" w:space="0" w:color="auto"/>
              <w:right w:val="single" w:sz="4" w:space="0" w:color="auto"/>
            </w:tcBorders>
          </w:tcPr>
          <w:p w14:paraId="48A0AEA4"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5758AD75" w14:textId="77777777" w:rsidR="005B7866" w:rsidRPr="000F0BA0" w:rsidRDefault="005B7866" w:rsidP="007F1FAF">
            <w:pPr>
              <w:pStyle w:val="TAL"/>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0034038" w14:textId="77777777" w:rsidR="005B7866" w:rsidRPr="000F0BA0" w:rsidRDefault="005B7866" w:rsidP="007F1FAF">
            <w:pPr>
              <w:pStyle w:val="TAL"/>
              <w:rPr>
                <w:rFonts w:cs="Arial"/>
                <w:szCs w:val="18"/>
              </w:rPr>
            </w:pPr>
            <w:r w:rsidRPr="000F0BA0">
              <w:rPr>
                <w:lang w:eastAsia="zh-CN"/>
              </w:rPr>
              <w:t>This IE shall indicate the SUPI</w:t>
            </w:r>
            <w:r w:rsidRPr="000F0BA0">
              <w:rPr>
                <w:rFonts w:hint="eastAsia"/>
                <w:lang w:eastAsia="zh-CN"/>
              </w:rPr>
              <w:t xml:space="preserve">. </w:t>
            </w:r>
          </w:p>
        </w:tc>
      </w:tr>
      <w:tr w:rsidR="005B7866" w:rsidRPr="000F0BA0" w14:paraId="31C70A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B6FFDD" w14:textId="77777777" w:rsidR="005B7866" w:rsidRPr="000F0BA0" w:rsidRDefault="005B7866" w:rsidP="007F1FAF">
            <w:pPr>
              <w:pStyle w:val="TAL"/>
              <w:rPr>
                <w:lang w:val="es-ES" w:eastAsia="zh-CN"/>
              </w:rPr>
            </w:pPr>
            <w:r w:rsidRPr="000F0BA0">
              <w:rPr>
                <w:rFonts w:hint="eastAsia"/>
                <w:lang w:val="es-ES" w:eastAsia="zh-CN"/>
              </w:rPr>
              <w:t>g</w:t>
            </w:r>
            <w:r w:rsidRPr="000F0BA0">
              <w:rPr>
                <w:lang w:val="es-ES" w:eastAsia="zh-CN"/>
              </w:rPr>
              <w:t>psiList</w:t>
            </w:r>
          </w:p>
        </w:tc>
        <w:tc>
          <w:tcPr>
            <w:tcW w:w="1559" w:type="dxa"/>
            <w:tcBorders>
              <w:top w:val="single" w:sz="4" w:space="0" w:color="auto"/>
              <w:left w:val="single" w:sz="4" w:space="0" w:color="auto"/>
              <w:bottom w:val="single" w:sz="4" w:space="0" w:color="auto"/>
              <w:right w:val="single" w:sz="4" w:space="0" w:color="auto"/>
            </w:tcBorders>
          </w:tcPr>
          <w:p w14:paraId="3C828F53" w14:textId="4CA7E53B" w:rsidR="005B7866" w:rsidRPr="000F0BA0" w:rsidRDefault="005B7866" w:rsidP="007F1FAF">
            <w:pPr>
              <w:pStyle w:val="TAL"/>
            </w:pPr>
            <w:r w:rsidRPr="000F0BA0">
              <w:t>array(</w:t>
            </w:r>
            <w:r w:rsidR="00113082" w:rsidRPr="000F0BA0">
              <w:t>G</w:t>
            </w:r>
            <w:r w:rsidRPr="000F0BA0">
              <w:t>psi)</w:t>
            </w:r>
          </w:p>
        </w:tc>
        <w:tc>
          <w:tcPr>
            <w:tcW w:w="425" w:type="dxa"/>
            <w:tcBorders>
              <w:top w:val="single" w:sz="4" w:space="0" w:color="auto"/>
              <w:left w:val="single" w:sz="4" w:space="0" w:color="auto"/>
              <w:bottom w:val="single" w:sz="4" w:space="0" w:color="auto"/>
              <w:right w:val="single" w:sz="4" w:space="0" w:color="auto"/>
            </w:tcBorders>
          </w:tcPr>
          <w:p w14:paraId="77C130A0"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736349"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6AB4B66B" w14:textId="77777777" w:rsidR="005B7866" w:rsidRPr="000F0BA0" w:rsidRDefault="005B7866" w:rsidP="007F1FAF">
            <w:pPr>
              <w:pStyle w:val="TAL"/>
              <w:rPr>
                <w:rFonts w:cs="Arial"/>
                <w:szCs w:val="18"/>
              </w:rPr>
            </w:pPr>
            <w:r w:rsidRPr="000F0BA0">
              <w:rPr>
                <w:lang w:eastAsia="zh-CN"/>
              </w:rPr>
              <w:t>This IE shall indicate a list of GPSIs that is associated with the SUPI</w:t>
            </w:r>
            <w:r w:rsidRPr="000F0BA0">
              <w:rPr>
                <w:rFonts w:hint="eastAsia"/>
                <w:lang w:eastAsia="zh-CN"/>
              </w:rPr>
              <w:t>.</w:t>
            </w:r>
          </w:p>
        </w:tc>
      </w:tr>
    </w:tbl>
    <w:p w14:paraId="3BFCE612" w14:textId="77777777" w:rsidR="005B7866" w:rsidRPr="000F0BA0" w:rsidRDefault="005B7866" w:rsidP="005B7866">
      <w:pPr>
        <w:rPr>
          <w:noProof/>
        </w:rPr>
      </w:pPr>
    </w:p>
    <w:p w14:paraId="701324CA" w14:textId="77777777" w:rsidR="005B7866" w:rsidRPr="000F0BA0" w:rsidRDefault="005B7866" w:rsidP="00C05182">
      <w:pPr>
        <w:pStyle w:val="Heading5"/>
      </w:pPr>
      <w:bookmarkStart w:id="2795" w:name="_Toc45028158"/>
      <w:bookmarkStart w:id="2796" w:name="_Toc45028993"/>
      <w:bookmarkStart w:id="2797" w:name="_Toc67681752"/>
      <w:bookmarkStart w:id="2798" w:name="_Toc177476744"/>
      <w:bookmarkStart w:id="2799" w:name="_Toc36457264"/>
      <w:r w:rsidRPr="000F0BA0">
        <w:t>6.1.6.2.68</w:t>
      </w:r>
      <w:r w:rsidRPr="000F0BA0">
        <w:tab/>
        <w:t>Type: Default</w:t>
      </w:r>
      <w:r w:rsidRPr="000F0BA0">
        <w:rPr>
          <w:rFonts w:hint="eastAsia"/>
          <w:lang w:eastAsia="zh-CN"/>
        </w:rPr>
        <w:t>UnrelatedClass</w:t>
      </w:r>
      <w:bookmarkEnd w:id="2795"/>
      <w:bookmarkEnd w:id="2796"/>
      <w:bookmarkEnd w:id="2797"/>
      <w:bookmarkEnd w:id="2798"/>
    </w:p>
    <w:p w14:paraId="29775AEF" w14:textId="77777777" w:rsidR="005B7866" w:rsidRPr="000F0BA0" w:rsidRDefault="005B7866" w:rsidP="005B7866">
      <w:pPr>
        <w:pStyle w:val="TH"/>
      </w:pPr>
      <w:r w:rsidRPr="000F0BA0">
        <w:t>Table 6.1.6.2.68-1: Definition of type Default</w:t>
      </w:r>
      <w:r w:rsidRPr="000F0BA0">
        <w:rPr>
          <w:rFonts w:hint="eastAsia"/>
          <w:lang w:eastAsia="zh-CN"/>
        </w:rPr>
        <w:t>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B7866" w:rsidRPr="000F0BA0" w14:paraId="34142D53"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2E85EE9" w14:textId="77777777" w:rsidR="005B7866" w:rsidRPr="000F0BA0" w:rsidRDefault="005B7866" w:rsidP="007F1FAF">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78DF38E"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BC53911"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2B4102"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E6998B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73D1D19"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51B8D6A" w14:textId="77777777" w:rsidR="005B7866" w:rsidRPr="000F0BA0" w:rsidRDefault="005B7866" w:rsidP="007F1FAF">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0D0CE132" w14:textId="77777777" w:rsidR="005B7866" w:rsidRPr="000F0BA0" w:rsidRDefault="005B7866" w:rsidP="007F1FAF">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4227EBCB"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8DA02B" w14:textId="77777777" w:rsidR="005B7866" w:rsidRPr="000F0BA0" w:rsidRDefault="005B7866" w:rsidP="007F1FAF">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44647CC" w14:textId="77777777" w:rsidR="005B7866" w:rsidRPr="000F0BA0" w:rsidRDefault="005B7866" w:rsidP="007F1FAF">
            <w:pPr>
              <w:pStyle w:val="TAL"/>
              <w:rPr>
                <w:lang w:eastAsia="zh-CN"/>
              </w:rPr>
            </w:pPr>
            <w:r w:rsidRPr="000F0BA0">
              <w:t>Indicates Geographical area where positioning is allowed (see 3GPP TS 23.273 [38] clause 5.4.2.2.3).</w:t>
            </w:r>
          </w:p>
        </w:tc>
      </w:tr>
      <w:tr w:rsidR="005B7866" w:rsidRPr="000F0BA0" w14:paraId="5ED775CC"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3E922691" w14:textId="77777777" w:rsidR="005B7866" w:rsidRPr="000F0BA0" w:rsidRDefault="005B7866" w:rsidP="007F1FAF">
            <w:pPr>
              <w:pStyle w:val="TAL"/>
              <w:rPr>
                <w:lang w:eastAsia="zh-CN"/>
              </w:rPr>
            </w:pPr>
            <w:r w:rsidRPr="000F0BA0">
              <w:t>privacyCheckRelatedAction</w:t>
            </w:r>
          </w:p>
        </w:tc>
        <w:tc>
          <w:tcPr>
            <w:tcW w:w="1701" w:type="dxa"/>
            <w:tcBorders>
              <w:top w:val="single" w:sz="4" w:space="0" w:color="auto"/>
              <w:left w:val="single" w:sz="4" w:space="0" w:color="auto"/>
              <w:bottom w:val="single" w:sz="4" w:space="0" w:color="auto"/>
              <w:right w:val="single" w:sz="4" w:space="0" w:color="auto"/>
            </w:tcBorders>
          </w:tcPr>
          <w:p w14:paraId="07DE6464" w14:textId="77777777" w:rsidR="005B7866" w:rsidRPr="000F0BA0" w:rsidRDefault="005B7866" w:rsidP="007F1FAF">
            <w:pPr>
              <w:pStyle w:val="TAL"/>
              <w:rPr>
                <w:lang w:eastAsia="zh-CN"/>
              </w:rPr>
            </w:pP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79BE1063"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87B1C9"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6FBC1D65" w14:textId="77777777" w:rsidR="005B7866" w:rsidRPr="000F0BA0" w:rsidRDefault="005B7866" w:rsidP="007F1FAF">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p>
          <w:p w14:paraId="1EC0A06F" w14:textId="77777777" w:rsidR="005B7866" w:rsidRPr="000F0BA0" w:rsidRDefault="005B7866" w:rsidP="007F1FAF">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B7866" w:rsidRPr="000F0BA0" w14:paraId="0E151945" w14:textId="77777777" w:rsidTr="007F1FAF">
        <w:trPr>
          <w:jc w:val="center"/>
        </w:trPr>
        <w:tc>
          <w:tcPr>
            <w:tcW w:w="1696" w:type="dxa"/>
            <w:tcBorders>
              <w:top w:val="single" w:sz="4" w:space="0" w:color="auto"/>
              <w:left w:val="single" w:sz="4" w:space="0" w:color="auto"/>
              <w:bottom w:val="single" w:sz="4" w:space="0" w:color="auto"/>
              <w:right w:val="single" w:sz="4" w:space="0" w:color="auto"/>
            </w:tcBorders>
          </w:tcPr>
          <w:p w14:paraId="0ACF0B26" w14:textId="77777777" w:rsidR="005B7866" w:rsidRPr="000F0BA0" w:rsidRDefault="005B7866" w:rsidP="007F1FAF">
            <w:pPr>
              <w:pStyle w:val="TAL"/>
              <w:rPr>
                <w:lang w:eastAsia="zh-CN"/>
              </w:rPr>
            </w:pPr>
            <w:r w:rsidRPr="000F0BA0">
              <w:rPr>
                <w:rFonts w:hint="eastAsia"/>
                <w:lang w:eastAsia="zh-CN"/>
              </w:rPr>
              <w:t>codeWordInd</w:t>
            </w:r>
          </w:p>
        </w:tc>
        <w:tc>
          <w:tcPr>
            <w:tcW w:w="1701" w:type="dxa"/>
            <w:tcBorders>
              <w:top w:val="single" w:sz="4" w:space="0" w:color="auto"/>
              <w:left w:val="single" w:sz="4" w:space="0" w:color="auto"/>
              <w:bottom w:val="single" w:sz="4" w:space="0" w:color="auto"/>
              <w:right w:val="single" w:sz="4" w:space="0" w:color="auto"/>
            </w:tcBorders>
          </w:tcPr>
          <w:p w14:paraId="43EB63D5" w14:textId="77777777" w:rsidR="005B7866" w:rsidRPr="000F0BA0" w:rsidRDefault="005B7866" w:rsidP="007F1FAF">
            <w:pPr>
              <w:pStyle w:val="TAL"/>
              <w:rPr>
                <w:lang w:eastAsia="zh-CN"/>
              </w:rPr>
            </w:pPr>
            <w:r w:rsidRPr="000F0BA0">
              <w:rPr>
                <w:rFonts w:hint="eastAsia"/>
                <w:lang w:eastAsia="zh-CN"/>
              </w:rPr>
              <w:t>CodeWordInd</w:t>
            </w:r>
          </w:p>
        </w:tc>
        <w:tc>
          <w:tcPr>
            <w:tcW w:w="567" w:type="dxa"/>
            <w:tcBorders>
              <w:top w:val="single" w:sz="4" w:space="0" w:color="auto"/>
              <w:left w:val="single" w:sz="4" w:space="0" w:color="auto"/>
              <w:bottom w:val="single" w:sz="4" w:space="0" w:color="auto"/>
              <w:right w:val="single" w:sz="4" w:space="0" w:color="auto"/>
            </w:tcBorders>
          </w:tcPr>
          <w:p w14:paraId="3861B09B"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6C0F610"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03AC8FCB" w14:textId="77777777" w:rsidR="005B7866" w:rsidRPr="000F0BA0" w:rsidRDefault="005B7866" w:rsidP="007F1FAF">
            <w:pPr>
              <w:pStyle w:val="TAL"/>
            </w:pPr>
            <w:r w:rsidRPr="000F0BA0">
              <w:t>Indication that codeword shall be checked in UE or one or more codeword values to be checked in GMLC</w:t>
            </w:r>
          </w:p>
        </w:tc>
      </w:tr>
      <w:tr w:rsidR="005B7866" w:rsidRPr="000F0BA0" w14:paraId="3FEE8E34"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5A771A39" w14:textId="77777777" w:rsidR="005B7866" w:rsidRPr="000F0BA0" w:rsidRDefault="005B7866" w:rsidP="007F1FAF">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2635D25A" w14:textId="77777777" w:rsidR="005B7866" w:rsidRPr="000F0BA0" w:rsidRDefault="005B7866" w:rsidP="007F1FAF">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79D391C5" w14:textId="77777777" w:rsidR="005B7866" w:rsidRPr="000F0BA0" w:rsidRDefault="005B7866" w:rsidP="007F1FAF">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48C32EB" w14:textId="77777777" w:rsidR="005B7866" w:rsidRPr="000F0BA0" w:rsidRDefault="005B7866" w:rsidP="007F1FAF">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518A410E" w14:textId="77777777" w:rsidR="005B7866" w:rsidRPr="000F0BA0" w:rsidRDefault="005B7866" w:rsidP="007F1FAF">
            <w:pPr>
              <w:pStyle w:val="TAL"/>
            </w:pPr>
            <w:r w:rsidRPr="000F0BA0">
              <w:t>Time period when positioning is allowed</w:t>
            </w:r>
          </w:p>
        </w:tc>
      </w:tr>
      <w:tr w:rsidR="005B7866" w:rsidRPr="000F0BA0" w14:paraId="788F9B1F" w14:textId="77777777" w:rsidTr="007F1FAF">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3DD22BBF" w14:textId="77777777" w:rsidR="005B7866" w:rsidRPr="000F0BA0" w:rsidRDefault="005B7866" w:rsidP="007F1FAF">
            <w:pPr>
              <w:pStyle w:val="TAL"/>
            </w:pPr>
            <w:r w:rsidRPr="000F0BA0">
              <w:t>codeWordList</w:t>
            </w:r>
          </w:p>
        </w:tc>
        <w:tc>
          <w:tcPr>
            <w:tcW w:w="1701" w:type="dxa"/>
            <w:tcBorders>
              <w:top w:val="single" w:sz="4" w:space="0" w:color="auto"/>
              <w:left w:val="single" w:sz="4" w:space="0" w:color="auto"/>
              <w:bottom w:val="single" w:sz="4" w:space="0" w:color="auto"/>
              <w:right w:val="single" w:sz="4" w:space="0" w:color="auto"/>
            </w:tcBorders>
          </w:tcPr>
          <w:p w14:paraId="42E50379" w14:textId="77777777" w:rsidR="005B7866" w:rsidRPr="000F0BA0" w:rsidRDefault="005B7866" w:rsidP="007F1FAF">
            <w:pPr>
              <w:pStyle w:val="TAL"/>
              <w:rPr>
                <w:lang w:eastAsia="zh-CN"/>
              </w:rPr>
            </w:pPr>
            <w:r w:rsidRPr="000F0BA0">
              <w:rPr>
                <w:lang w:eastAsia="zh-CN"/>
              </w:rPr>
              <w:t>array(CodeWord)</w:t>
            </w:r>
          </w:p>
        </w:tc>
        <w:tc>
          <w:tcPr>
            <w:tcW w:w="567" w:type="dxa"/>
            <w:tcBorders>
              <w:top w:val="single" w:sz="4" w:space="0" w:color="auto"/>
              <w:left w:val="single" w:sz="4" w:space="0" w:color="auto"/>
              <w:bottom w:val="single" w:sz="4" w:space="0" w:color="auto"/>
              <w:right w:val="single" w:sz="4" w:space="0" w:color="auto"/>
            </w:tcBorders>
          </w:tcPr>
          <w:p w14:paraId="66C2FE90" w14:textId="77777777" w:rsidR="005B7866" w:rsidRPr="000F0BA0" w:rsidRDefault="005B7866" w:rsidP="007F1FAF">
            <w:pPr>
              <w:pStyle w:val="TAL"/>
              <w:jc w:val="center"/>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1ACD0B3" w14:textId="77777777" w:rsidR="005B7866" w:rsidRPr="000F0BA0" w:rsidRDefault="005B7866" w:rsidP="007F1FAF">
            <w:pPr>
              <w:pStyle w:val="TAL"/>
              <w:rPr>
                <w:lang w:eastAsia="zh-CN"/>
              </w:rPr>
            </w:pPr>
            <w:r w:rsidRPr="000F0BA0">
              <w:rPr>
                <w:lang w:eastAsia="zh-CN"/>
              </w:rPr>
              <w:t>1..N</w:t>
            </w:r>
          </w:p>
        </w:tc>
        <w:tc>
          <w:tcPr>
            <w:tcW w:w="4399" w:type="dxa"/>
            <w:tcBorders>
              <w:top w:val="single" w:sz="4" w:space="0" w:color="auto"/>
              <w:left w:val="single" w:sz="4" w:space="0" w:color="auto"/>
              <w:bottom w:val="single" w:sz="4" w:space="0" w:color="auto"/>
              <w:right w:val="single" w:sz="4" w:space="0" w:color="auto"/>
            </w:tcBorders>
          </w:tcPr>
          <w:p w14:paraId="3DCF3C91" w14:textId="77777777" w:rsidR="005B7866" w:rsidRPr="000F0BA0" w:rsidRDefault="005B7866" w:rsidP="007F1FAF">
            <w:pPr>
              <w:pStyle w:val="TAL"/>
              <w:rPr>
                <w:lang w:eastAsia="zh-CN"/>
              </w:rPr>
            </w:pPr>
            <w:r w:rsidRPr="000F0BA0">
              <w:t xml:space="preserve">This IE shall be present when </w:t>
            </w:r>
            <w:r w:rsidRPr="000F0BA0">
              <w:rPr>
                <w:lang w:eastAsia="zh-CN"/>
              </w:rPr>
              <w:t>codeWordInd is present with value "CODEWORD_CHECK</w:t>
            </w:r>
            <w:r w:rsidRPr="000F0BA0">
              <w:t>_</w:t>
            </w:r>
            <w:r w:rsidRPr="000F0BA0">
              <w:rPr>
                <w:lang w:eastAsia="zh-CN"/>
              </w:rPr>
              <w:t>IN_GMLC".</w:t>
            </w:r>
          </w:p>
          <w:p w14:paraId="525362D6" w14:textId="77777777" w:rsidR="005B7866" w:rsidRPr="000F0BA0" w:rsidRDefault="005B7866" w:rsidP="007F1FAF">
            <w:pPr>
              <w:pStyle w:val="TAL"/>
              <w:rPr>
                <w:lang w:eastAsia="zh-CN"/>
              </w:rPr>
            </w:pPr>
          </w:p>
          <w:p w14:paraId="6403959D" w14:textId="77777777" w:rsidR="005B7866" w:rsidRPr="000F0BA0" w:rsidRDefault="005B7866" w:rsidP="007F1FAF">
            <w:pPr>
              <w:pStyle w:val="TAL"/>
            </w:pPr>
            <w:r w:rsidRPr="000F0BA0">
              <w:rPr>
                <w:lang w:eastAsia="zh-CN"/>
              </w:rPr>
              <w:t>When present, this IE shall contain one or more CodeWords used by GMLC for verification.</w:t>
            </w:r>
          </w:p>
        </w:tc>
      </w:tr>
      <w:tr w:rsidR="005B7866" w:rsidRPr="000F0BA0" w14:paraId="62354AFA" w14:textId="77777777" w:rsidTr="007F1FAF">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383EF477" w14:textId="77777777" w:rsidR="005B7866" w:rsidRPr="000F0BA0" w:rsidRDefault="005B7866" w:rsidP="007F1FAF">
            <w:pPr>
              <w:pStyle w:val="TAN"/>
            </w:pPr>
            <w:r w:rsidRPr="000F0BA0">
              <w:rPr>
                <w:rFonts w:cs="Arial"/>
                <w:szCs w:val="18"/>
              </w:rPr>
              <w:t>NOTE</w:t>
            </w:r>
            <w:r w:rsidRPr="000F0BA0">
              <w:t>:</w:t>
            </w:r>
            <w:r w:rsidRPr="000F0BA0">
              <w:tab/>
              <w:t>"LOCATION_NOT_ALLOWED"</w:t>
            </w:r>
            <w:r w:rsidRPr="000F0BA0">
              <w:rPr>
                <w:rFonts w:hint="eastAsia"/>
              </w:rPr>
              <w:t xml:space="preserve"> is default value and </w:t>
            </w:r>
            <w:r w:rsidRPr="000F0BA0">
              <w:t>only values "LOCATION_NOT_ALLOWED", "LOCATION_ALLOWED_WITHOUT_NOTIFICATION", "LOCATION_ALLOWED_WITHOUT_RESPONSE", "LOCATION_RESTRICTED_WITHOUT_RESPONSE" can be contained.</w:t>
            </w:r>
          </w:p>
        </w:tc>
      </w:tr>
    </w:tbl>
    <w:p w14:paraId="318A392E" w14:textId="77777777" w:rsidR="005B7866" w:rsidRPr="000F0BA0" w:rsidRDefault="005B7866" w:rsidP="00C05182"/>
    <w:p w14:paraId="1EC063D1" w14:textId="77777777" w:rsidR="005B7866" w:rsidRPr="000F0BA0" w:rsidRDefault="005B7866" w:rsidP="00C05182">
      <w:pPr>
        <w:pStyle w:val="Heading5"/>
      </w:pPr>
      <w:bookmarkStart w:id="2800" w:name="_Toc45028159"/>
      <w:bookmarkStart w:id="2801" w:name="_Toc45028994"/>
      <w:bookmarkStart w:id="2802" w:name="_Toc67681753"/>
      <w:bookmarkStart w:id="2803" w:name="_Toc177476745"/>
      <w:r w:rsidRPr="000F0BA0">
        <w:t>6.1.6.2.69</w:t>
      </w:r>
      <w:r w:rsidRPr="000F0BA0">
        <w:tab/>
        <w:t>Type: ContextInfo</w:t>
      </w:r>
      <w:bookmarkEnd w:id="2800"/>
      <w:bookmarkEnd w:id="2801"/>
      <w:bookmarkEnd w:id="2802"/>
      <w:bookmarkEnd w:id="2803"/>
    </w:p>
    <w:p w14:paraId="55C2150D" w14:textId="77777777" w:rsidR="005B7866" w:rsidRPr="000F0BA0" w:rsidRDefault="005B7866" w:rsidP="005B7866">
      <w:pPr>
        <w:pStyle w:val="TH"/>
      </w:pPr>
      <w:r w:rsidRPr="000F0BA0">
        <w:rPr>
          <w:noProof/>
        </w:rPr>
        <w:t>Table </w:t>
      </w:r>
      <w:r w:rsidRPr="000F0BA0">
        <w:t xml:space="preserve">6.1.6.2.69-1: </w:t>
      </w:r>
      <w:r w:rsidRPr="000F0BA0">
        <w:rPr>
          <w:noProof/>
        </w:rPr>
        <w:t>Definition of type 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7A4CBB0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AE828B"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D2DAC5"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1FB45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559844"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BF207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4209A5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CAF36D5" w14:textId="77777777" w:rsidR="005B7866" w:rsidRPr="000F0BA0" w:rsidRDefault="005B7866" w:rsidP="007F1FAF">
            <w:pPr>
              <w:pStyle w:val="TAL"/>
            </w:pPr>
            <w:r w:rsidRPr="000F0BA0">
              <w:rPr>
                <w:lang w:val="es-ES" w:eastAsia="zh-CN"/>
              </w:rPr>
              <w:t>origHeaders</w:t>
            </w:r>
          </w:p>
        </w:tc>
        <w:tc>
          <w:tcPr>
            <w:tcW w:w="1559" w:type="dxa"/>
            <w:tcBorders>
              <w:top w:val="single" w:sz="4" w:space="0" w:color="auto"/>
              <w:left w:val="single" w:sz="4" w:space="0" w:color="auto"/>
              <w:bottom w:val="single" w:sz="4" w:space="0" w:color="auto"/>
              <w:right w:val="single" w:sz="4" w:space="0" w:color="auto"/>
            </w:tcBorders>
          </w:tcPr>
          <w:p w14:paraId="18D77401" w14:textId="77777777" w:rsidR="005B7866" w:rsidRPr="000F0BA0" w:rsidRDefault="005B7866" w:rsidP="007F1FAF">
            <w:pPr>
              <w:pStyle w:val="TAL"/>
            </w:pPr>
            <w:r w:rsidRPr="000F0BA0">
              <w:rPr>
                <w:lang w:val="es-ES"/>
              </w:rPr>
              <w:t>array(string)</w:t>
            </w:r>
          </w:p>
        </w:tc>
        <w:tc>
          <w:tcPr>
            <w:tcW w:w="425" w:type="dxa"/>
            <w:tcBorders>
              <w:top w:val="single" w:sz="4" w:space="0" w:color="auto"/>
              <w:left w:val="single" w:sz="4" w:space="0" w:color="auto"/>
              <w:bottom w:val="single" w:sz="4" w:space="0" w:color="auto"/>
              <w:right w:val="single" w:sz="4" w:space="0" w:color="auto"/>
            </w:tcBorders>
          </w:tcPr>
          <w:p w14:paraId="1C8A102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7995338" w14:textId="77777777" w:rsidR="005B7866" w:rsidRPr="000F0BA0" w:rsidRDefault="005B7866" w:rsidP="007F1FAF">
            <w:pPr>
              <w:pStyle w:val="TAL"/>
            </w:pPr>
            <w:r w:rsidRPr="000F0BA0">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01A8301" w14:textId="49377222" w:rsidR="005B7866" w:rsidRPr="000F0BA0" w:rsidRDefault="005B7866" w:rsidP="007F1FAF">
            <w:pPr>
              <w:pStyle w:val="TAL"/>
              <w:rPr>
                <w:rFonts w:cs="Arial"/>
                <w:szCs w:val="18"/>
              </w:rPr>
            </w:pPr>
            <w:r w:rsidRPr="000F0BA0">
              <w:rPr>
                <w:lang w:eastAsia="zh-CN"/>
              </w:rPr>
              <w:t xml:space="preserve">Headers received by the UDM from NFs consuming Nudm services. The encoding of the header shall comply with clause </w:t>
            </w:r>
            <w:r w:rsidR="00437A13">
              <w:rPr>
                <w:lang w:eastAsia="zh-CN"/>
              </w:rPr>
              <w:t>6.</w:t>
            </w:r>
            <w:r w:rsidRPr="000F0BA0">
              <w:rPr>
                <w:lang w:eastAsia="zh-CN"/>
              </w:rPr>
              <w:t>3 of IETF RFC </w:t>
            </w:r>
            <w:r w:rsidR="009B36D5" w:rsidRPr="000F0BA0">
              <w:rPr>
                <w:lang w:eastAsia="zh-CN"/>
              </w:rPr>
              <w:t>9110</w:t>
            </w:r>
            <w:r w:rsidRPr="000F0BA0">
              <w:rPr>
                <w:lang w:eastAsia="zh-CN"/>
              </w:rPr>
              <w:t> [50]</w:t>
            </w:r>
          </w:p>
        </w:tc>
      </w:tr>
      <w:tr w:rsidR="008D6202" w:rsidRPr="000F0BA0" w14:paraId="112E4513" w14:textId="77777777" w:rsidTr="008D6202">
        <w:trPr>
          <w:jc w:val="center"/>
        </w:trPr>
        <w:tc>
          <w:tcPr>
            <w:tcW w:w="2090" w:type="dxa"/>
            <w:tcBorders>
              <w:top w:val="single" w:sz="4" w:space="0" w:color="auto"/>
              <w:left w:val="single" w:sz="4" w:space="0" w:color="auto"/>
              <w:bottom w:val="single" w:sz="4" w:space="0" w:color="auto"/>
              <w:right w:val="single" w:sz="4" w:space="0" w:color="auto"/>
            </w:tcBorders>
          </w:tcPr>
          <w:p w14:paraId="7FD5FA5E" w14:textId="77777777" w:rsidR="008D6202" w:rsidRPr="000F0BA0" w:rsidRDefault="008D6202" w:rsidP="00B35EF0">
            <w:pPr>
              <w:pStyle w:val="TAL"/>
              <w:rPr>
                <w:lang w:val="es-ES" w:eastAsia="zh-CN"/>
              </w:rPr>
            </w:pPr>
            <w:r w:rsidRPr="000F0BA0">
              <w:rPr>
                <w:lang w:val="es-ES" w:eastAsia="zh-CN"/>
              </w:rPr>
              <w:t>requestHeaders</w:t>
            </w:r>
          </w:p>
        </w:tc>
        <w:tc>
          <w:tcPr>
            <w:tcW w:w="1559" w:type="dxa"/>
            <w:tcBorders>
              <w:top w:val="single" w:sz="4" w:space="0" w:color="auto"/>
              <w:left w:val="single" w:sz="4" w:space="0" w:color="auto"/>
              <w:bottom w:val="single" w:sz="4" w:space="0" w:color="auto"/>
              <w:right w:val="single" w:sz="4" w:space="0" w:color="auto"/>
            </w:tcBorders>
          </w:tcPr>
          <w:p w14:paraId="4EF2E2CE" w14:textId="77777777" w:rsidR="008D6202" w:rsidRPr="000F0BA0" w:rsidRDefault="008D6202" w:rsidP="00B35EF0">
            <w:pPr>
              <w:pStyle w:val="TAL"/>
              <w:rPr>
                <w:lang w:val="es-ES"/>
              </w:rPr>
            </w:pPr>
            <w:r w:rsidRPr="000F0BA0">
              <w:rPr>
                <w:lang w:val="es-ES"/>
              </w:rPr>
              <w:t>array(string)</w:t>
            </w:r>
          </w:p>
        </w:tc>
        <w:tc>
          <w:tcPr>
            <w:tcW w:w="425" w:type="dxa"/>
            <w:tcBorders>
              <w:top w:val="single" w:sz="4" w:space="0" w:color="auto"/>
              <w:left w:val="single" w:sz="4" w:space="0" w:color="auto"/>
              <w:bottom w:val="single" w:sz="4" w:space="0" w:color="auto"/>
              <w:right w:val="single" w:sz="4" w:space="0" w:color="auto"/>
            </w:tcBorders>
          </w:tcPr>
          <w:p w14:paraId="56F3E003" w14:textId="77777777" w:rsidR="008D6202" w:rsidRPr="000F0BA0" w:rsidRDefault="008D6202" w:rsidP="00B35EF0">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4E5B17F" w14:textId="77777777" w:rsidR="008D6202" w:rsidRPr="000F0BA0" w:rsidRDefault="008D6202" w:rsidP="00B35EF0">
            <w:pPr>
              <w:pStyle w:val="TAL"/>
              <w:rPr>
                <w:lang w:eastAsia="zh-CN"/>
              </w:rPr>
            </w:pPr>
            <w:r w:rsidRPr="000F0BA0">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AD7503E" w14:textId="6F226F12" w:rsidR="008D6202" w:rsidRPr="000F0BA0" w:rsidRDefault="008D6202" w:rsidP="00B35EF0">
            <w:pPr>
              <w:pStyle w:val="TAL"/>
              <w:rPr>
                <w:lang w:eastAsia="zh-CN"/>
              </w:rPr>
            </w:pPr>
            <w:r w:rsidRPr="000F0BA0">
              <w:rPr>
                <w:lang w:eastAsia="zh-CN"/>
              </w:rPr>
              <w:t>Headers sent by the UDM to NFs (e.g.</w:t>
            </w:r>
            <w:r w:rsidR="004B2FDA" w:rsidRPr="000F0BA0">
              <w:rPr>
                <w:lang w:eastAsia="zh-CN"/>
              </w:rPr>
              <w:t xml:space="preserve"> </w:t>
            </w:r>
            <w:r w:rsidRPr="000F0BA0">
              <w:rPr>
                <w:lang w:eastAsia="zh-CN"/>
              </w:rPr>
              <w:t xml:space="preserve">AMF). The encoding of the header shall comply with clause </w:t>
            </w:r>
            <w:r w:rsidR="00437A13">
              <w:rPr>
                <w:lang w:eastAsia="zh-CN"/>
              </w:rPr>
              <w:t>6.</w:t>
            </w:r>
            <w:r w:rsidRPr="000F0BA0">
              <w:rPr>
                <w:lang w:eastAsia="zh-CN"/>
              </w:rPr>
              <w:t>3 of IETF RFC </w:t>
            </w:r>
            <w:r w:rsidR="009B36D5" w:rsidRPr="000F0BA0">
              <w:rPr>
                <w:lang w:eastAsia="zh-CN"/>
              </w:rPr>
              <w:t>9110</w:t>
            </w:r>
            <w:r w:rsidRPr="000F0BA0">
              <w:rPr>
                <w:lang w:eastAsia="zh-CN"/>
              </w:rPr>
              <w:t xml:space="preserve"> [50] </w:t>
            </w:r>
          </w:p>
        </w:tc>
      </w:tr>
    </w:tbl>
    <w:p w14:paraId="11CE3222" w14:textId="77777777" w:rsidR="005B7866" w:rsidRPr="000F0BA0" w:rsidRDefault="005B7866" w:rsidP="005B7866">
      <w:pPr>
        <w:rPr>
          <w:noProof/>
        </w:rPr>
      </w:pPr>
    </w:p>
    <w:p w14:paraId="2E66081C" w14:textId="77777777" w:rsidR="005B7866" w:rsidRPr="000F0BA0" w:rsidRDefault="005B7866" w:rsidP="00C05182">
      <w:pPr>
        <w:pStyle w:val="Heading5"/>
      </w:pPr>
      <w:bookmarkStart w:id="2804" w:name="_Toc45028160"/>
      <w:bookmarkStart w:id="2805" w:name="_Toc45028995"/>
      <w:bookmarkStart w:id="2806" w:name="_Toc67681754"/>
      <w:bookmarkStart w:id="2807" w:name="_Toc177476746"/>
      <w:r w:rsidRPr="000F0BA0">
        <w:t>6.1.6.2.70</w:t>
      </w:r>
      <w:r w:rsidRPr="000F0BA0">
        <w:tab/>
        <w:t>Type: UeContextInAmfData</w:t>
      </w:r>
      <w:bookmarkEnd w:id="2804"/>
      <w:bookmarkEnd w:id="2805"/>
      <w:bookmarkEnd w:id="2806"/>
      <w:bookmarkEnd w:id="2807"/>
    </w:p>
    <w:p w14:paraId="1B51F822" w14:textId="77777777" w:rsidR="005B7866" w:rsidRPr="000F0BA0" w:rsidRDefault="005B7866" w:rsidP="005B7866">
      <w:pPr>
        <w:pStyle w:val="TH"/>
      </w:pPr>
      <w:r w:rsidRPr="000F0BA0">
        <w:rPr>
          <w:noProof/>
        </w:rPr>
        <w:t>Table </w:t>
      </w:r>
      <w:r w:rsidRPr="000F0BA0">
        <w:t xml:space="preserve">6.1.6.2.70-1: </w:t>
      </w:r>
      <w:r w:rsidRPr="000F0BA0">
        <w:rPr>
          <w:noProof/>
        </w:rPr>
        <w:t>Definition of type UeContextInAmfData</w:t>
      </w:r>
    </w:p>
    <w:tbl>
      <w:tblPr>
        <w:tblW w:w="9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7"/>
        <w:gridCol w:w="1832"/>
        <w:gridCol w:w="425"/>
        <w:gridCol w:w="1134"/>
        <w:gridCol w:w="3104"/>
        <w:gridCol w:w="1276"/>
      </w:tblGrid>
      <w:tr w:rsidR="003D2B87" w:rsidRPr="000F0BA0" w14:paraId="081A950A" w14:textId="60F565C5" w:rsidTr="006E0761">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32A901A6" w14:textId="77777777" w:rsidR="003D2B87" w:rsidRPr="000F0BA0" w:rsidRDefault="003D2B87" w:rsidP="007F1FAF">
            <w:pPr>
              <w:pStyle w:val="TAH"/>
            </w:pPr>
            <w:r w:rsidRPr="000F0BA0">
              <w:t>Attribute name</w:t>
            </w:r>
          </w:p>
        </w:tc>
        <w:tc>
          <w:tcPr>
            <w:tcW w:w="1832" w:type="dxa"/>
            <w:tcBorders>
              <w:top w:val="single" w:sz="4" w:space="0" w:color="auto"/>
              <w:left w:val="single" w:sz="4" w:space="0" w:color="auto"/>
              <w:bottom w:val="single" w:sz="4" w:space="0" w:color="auto"/>
              <w:right w:val="single" w:sz="4" w:space="0" w:color="auto"/>
            </w:tcBorders>
            <w:shd w:val="clear" w:color="auto" w:fill="C0C0C0"/>
            <w:hideMark/>
          </w:tcPr>
          <w:p w14:paraId="18B11A38" w14:textId="77777777" w:rsidR="003D2B87" w:rsidRPr="000F0BA0" w:rsidRDefault="003D2B87"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4792CF" w14:textId="77777777" w:rsidR="003D2B87" w:rsidRPr="000F0BA0" w:rsidRDefault="003D2B87"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D7FF72" w14:textId="77777777" w:rsidR="003D2B87" w:rsidRPr="000F0BA0" w:rsidRDefault="003D2B87" w:rsidP="007F1FAF">
            <w:pPr>
              <w:pStyle w:val="TAH"/>
              <w:jc w:val="left"/>
            </w:pPr>
            <w:r w:rsidRPr="000F0BA0">
              <w:t>Cardinality</w:t>
            </w:r>
          </w:p>
        </w:tc>
        <w:tc>
          <w:tcPr>
            <w:tcW w:w="3104" w:type="dxa"/>
            <w:tcBorders>
              <w:top w:val="single" w:sz="4" w:space="0" w:color="auto"/>
              <w:left w:val="single" w:sz="4" w:space="0" w:color="auto"/>
              <w:bottom w:val="single" w:sz="4" w:space="0" w:color="auto"/>
              <w:right w:val="single" w:sz="4" w:space="0" w:color="auto"/>
            </w:tcBorders>
            <w:shd w:val="clear" w:color="auto" w:fill="C0C0C0"/>
            <w:hideMark/>
          </w:tcPr>
          <w:p w14:paraId="026F6FA4" w14:textId="77777777" w:rsidR="003D2B87" w:rsidRPr="000F0BA0" w:rsidRDefault="003D2B87" w:rsidP="007F1FAF">
            <w:pPr>
              <w:pStyle w:val="TAH"/>
              <w:rPr>
                <w:rFonts w:cs="Arial"/>
                <w:szCs w:val="18"/>
              </w:rPr>
            </w:pPr>
            <w:r w:rsidRPr="000F0BA0">
              <w:rPr>
                <w:rFonts w:cs="Arial"/>
                <w:szCs w:val="18"/>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14E33D9" w14:textId="6462B3D1" w:rsidR="003D2B87" w:rsidRPr="000F0BA0" w:rsidRDefault="003D2B87" w:rsidP="007F1FAF">
            <w:pPr>
              <w:pStyle w:val="TAH"/>
              <w:rPr>
                <w:rFonts w:cs="Arial"/>
                <w:szCs w:val="18"/>
              </w:rPr>
            </w:pPr>
            <w:r w:rsidRPr="000F0BA0">
              <w:rPr>
                <w:rFonts w:cs="Arial"/>
                <w:szCs w:val="18"/>
              </w:rPr>
              <w:t>Applicability</w:t>
            </w:r>
          </w:p>
        </w:tc>
      </w:tr>
      <w:tr w:rsidR="003D2B87" w:rsidRPr="000F0BA0" w14:paraId="328D06D4" w14:textId="7027DA48" w:rsidTr="006E0761">
        <w:trPr>
          <w:jc w:val="center"/>
        </w:trPr>
        <w:tc>
          <w:tcPr>
            <w:tcW w:w="1817" w:type="dxa"/>
            <w:tcBorders>
              <w:top w:val="single" w:sz="4" w:space="0" w:color="auto"/>
              <w:left w:val="single" w:sz="4" w:space="0" w:color="auto"/>
              <w:bottom w:val="single" w:sz="4" w:space="0" w:color="auto"/>
              <w:right w:val="single" w:sz="4" w:space="0" w:color="auto"/>
            </w:tcBorders>
          </w:tcPr>
          <w:p w14:paraId="7ED4456C" w14:textId="77777777" w:rsidR="003D2B87" w:rsidRPr="000F0BA0" w:rsidRDefault="003D2B87" w:rsidP="007F1FAF">
            <w:pPr>
              <w:pStyle w:val="TAL"/>
            </w:pPr>
            <w:r w:rsidRPr="000F0BA0">
              <w:rPr>
                <w:rFonts w:hint="eastAsia"/>
                <w:lang w:eastAsia="zh-CN"/>
              </w:rPr>
              <w:t>epsInterworkingInfo</w:t>
            </w:r>
          </w:p>
        </w:tc>
        <w:tc>
          <w:tcPr>
            <w:tcW w:w="1832" w:type="dxa"/>
            <w:tcBorders>
              <w:top w:val="single" w:sz="4" w:space="0" w:color="auto"/>
              <w:left w:val="single" w:sz="4" w:space="0" w:color="auto"/>
              <w:bottom w:val="single" w:sz="4" w:space="0" w:color="auto"/>
              <w:right w:val="single" w:sz="4" w:space="0" w:color="auto"/>
            </w:tcBorders>
          </w:tcPr>
          <w:p w14:paraId="30783830" w14:textId="77777777" w:rsidR="003D2B87" w:rsidRPr="000F0BA0" w:rsidRDefault="003D2B87" w:rsidP="007F1FAF">
            <w:pPr>
              <w:pStyle w:val="TAL"/>
            </w:pPr>
            <w:r w:rsidRPr="000F0BA0">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0F104CA7" w14:textId="77777777" w:rsidR="003D2B87" w:rsidRPr="000F0BA0" w:rsidRDefault="003D2B87"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F595385" w14:textId="77777777" w:rsidR="003D2B87" w:rsidRPr="000F0BA0" w:rsidRDefault="003D2B87" w:rsidP="007F1FAF">
            <w:pPr>
              <w:pStyle w:val="TAL"/>
            </w:pPr>
            <w:r w:rsidRPr="000F0BA0">
              <w:t>0..1</w:t>
            </w:r>
          </w:p>
        </w:tc>
        <w:tc>
          <w:tcPr>
            <w:tcW w:w="3104" w:type="dxa"/>
            <w:tcBorders>
              <w:top w:val="single" w:sz="4" w:space="0" w:color="auto"/>
              <w:left w:val="single" w:sz="4" w:space="0" w:color="auto"/>
              <w:bottom w:val="single" w:sz="4" w:space="0" w:color="auto"/>
              <w:right w:val="single" w:sz="4" w:space="0" w:color="auto"/>
            </w:tcBorders>
          </w:tcPr>
          <w:p w14:paraId="20E5FFA4" w14:textId="77777777" w:rsidR="003D2B87" w:rsidRPr="000F0BA0" w:rsidRDefault="003D2B87" w:rsidP="007F1FAF">
            <w:pPr>
              <w:pStyle w:val="TAL"/>
              <w:rPr>
                <w:rFonts w:cs="Arial"/>
                <w:szCs w:val="18"/>
              </w:rPr>
            </w:pPr>
            <w:r w:rsidRPr="000F0BA0">
              <w:rPr>
                <w:rFonts w:cs="Arial" w:hint="eastAsia"/>
                <w:szCs w:val="18"/>
                <w:lang w:eastAsia="zh-CN"/>
              </w:rPr>
              <w:t>This IE contains the associations between APN/DNN and PGW-C+SMF selected by the AMF for EPS interworking.</w:t>
            </w:r>
          </w:p>
        </w:tc>
        <w:tc>
          <w:tcPr>
            <w:tcW w:w="1276" w:type="dxa"/>
            <w:tcBorders>
              <w:top w:val="single" w:sz="4" w:space="0" w:color="auto"/>
              <w:left w:val="single" w:sz="4" w:space="0" w:color="auto"/>
              <w:bottom w:val="single" w:sz="4" w:space="0" w:color="auto"/>
              <w:right w:val="single" w:sz="4" w:space="0" w:color="auto"/>
            </w:tcBorders>
          </w:tcPr>
          <w:p w14:paraId="43EDDCD0" w14:textId="77777777" w:rsidR="003D2B87" w:rsidRPr="000F0BA0" w:rsidRDefault="003D2B87" w:rsidP="007F1FAF">
            <w:pPr>
              <w:pStyle w:val="TAL"/>
              <w:rPr>
                <w:rFonts w:cs="Arial"/>
                <w:szCs w:val="18"/>
                <w:lang w:eastAsia="zh-CN"/>
              </w:rPr>
            </w:pPr>
          </w:p>
        </w:tc>
      </w:tr>
      <w:tr w:rsidR="003D2B87" w:rsidRPr="000F0BA0" w14:paraId="4C00BE49" w14:textId="77777777" w:rsidTr="006E0761">
        <w:trPr>
          <w:jc w:val="center"/>
        </w:trPr>
        <w:tc>
          <w:tcPr>
            <w:tcW w:w="1817" w:type="dxa"/>
            <w:tcBorders>
              <w:top w:val="single" w:sz="4" w:space="0" w:color="auto"/>
              <w:left w:val="single" w:sz="4" w:space="0" w:color="auto"/>
              <w:bottom w:val="single" w:sz="4" w:space="0" w:color="auto"/>
              <w:right w:val="single" w:sz="4" w:space="0" w:color="auto"/>
            </w:tcBorders>
          </w:tcPr>
          <w:p w14:paraId="18CFE92E" w14:textId="77777777" w:rsidR="003D2B87" w:rsidRPr="000F0BA0" w:rsidRDefault="003D2B87" w:rsidP="00367834">
            <w:pPr>
              <w:pStyle w:val="TAL"/>
              <w:rPr>
                <w:lang w:eastAsia="zh-CN"/>
              </w:rPr>
            </w:pPr>
            <w:r w:rsidRPr="000F0BA0">
              <w:rPr>
                <w:lang w:eastAsia="zh-CN"/>
              </w:rPr>
              <w:t>amfInfo</w:t>
            </w:r>
          </w:p>
        </w:tc>
        <w:tc>
          <w:tcPr>
            <w:tcW w:w="1832" w:type="dxa"/>
            <w:tcBorders>
              <w:top w:val="single" w:sz="4" w:space="0" w:color="auto"/>
              <w:left w:val="single" w:sz="4" w:space="0" w:color="auto"/>
              <w:bottom w:val="single" w:sz="4" w:space="0" w:color="auto"/>
              <w:right w:val="single" w:sz="4" w:space="0" w:color="auto"/>
            </w:tcBorders>
          </w:tcPr>
          <w:p w14:paraId="7B314BB8" w14:textId="77777777" w:rsidR="003D2B87" w:rsidRPr="000F0BA0" w:rsidRDefault="003D2B87" w:rsidP="00367834">
            <w:pPr>
              <w:pStyle w:val="TAL"/>
              <w:rPr>
                <w:lang w:eastAsia="zh-CN"/>
              </w:rPr>
            </w:pPr>
            <w:r w:rsidRPr="000F0BA0">
              <w:rPr>
                <w:lang w:eastAsia="zh-CN"/>
              </w:rPr>
              <w:t>array(AmfInfo)</w:t>
            </w:r>
          </w:p>
        </w:tc>
        <w:tc>
          <w:tcPr>
            <w:tcW w:w="425" w:type="dxa"/>
            <w:tcBorders>
              <w:top w:val="single" w:sz="4" w:space="0" w:color="auto"/>
              <w:left w:val="single" w:sz="4" w:space="0" w:color="auto"/>
              <w:bottom w:val="single" w:sz="4" w:space="0" w:color="auto"/>
              <w:right w:val="single" w:sz="4" w:space="0" w:color="auto"/>
            </w:tcBorders>
          </w:tcPr>
          <w:p w14:paraId="2D32D306" w14:textId="77777777" w:rsidR="003D2B87" w:rsidRPr="000F0BA0" w:rsidRDefault="003D2B87" w:rsidP="0036783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1D6465A" w14:textId="77777777" w:rsidR="003D2B87" w:rsidRPr="000F0BA0" w:rsidRDefault="003D2B87" w:rsidP="00367834">
            <w:pPr>
              <w:pStyle w:val="TAL"/>
            </w:pPr>
            <w:r w:rsidRPr="000F0BA0">
              <w:t>0..2</w:t>
            </w:r>
          </w:p>
        </w:tc>
        <w:tc>
          <w:tcPr>
            <w:tcW w:w="3104" w:type="dxa"/>
            <w:tcBorders>
              <w:top w:val="single" w:sz="4" w:space="0" w:color="auto"/>
              <w:left w:val="single" w:sz="4" w:space="0" w:color="auto"/>
              <w:bottom w:val="single" w:sz="4" w:space="0" w:color="auto"/>
              <w:right w:val="single" w:sz="4" w:space="0" w:color="auto"/>
            </w:tcBorders>
          </w:tcPr>
          <w:p w14:paraId="6455B4DF" w14:textId="77777777" w:rsidR="003D2B87" w:rsidRPr="000F0BA0" w:rsidRDefault="003D2B87" w:rsidP="00367834">
            <w:pPr>
              <w:pStyle w:val="TAL"/>
              <w:rPr>
                <w:rFonts w:cs="Arial"/>
                <w:szCs w:val="18"/>
                <w:lang w:eastAsia="zh-CN"/>
              </w:rPr>
            </w:pPr>
            <w:r w:rsidRPr="000F0BA0">
              <w:rPr>
                <w:rFonts w:cs="Arial"/>
                <w:szCs w:val="18"/>
                <w:lang w:eastAsia="zh-CN"/>
              </w:rPr>
              <w:t>This IE shall contain the list of AmfInfo.</w:t>
            </w:r>
          </w:p>
        </w:tc>
        <w:tc>
          <w:tcPr>
            <w:tcW w:w="1276" w:type="dxa"/>
            <w:tcBorders>
              <w:top w:val="single" w:sz="4" w:space="0" w:color="auto"/>
              <w:left w:val="single" w:sz="4" w:space="0" w:color="auto"/>
              <w:bottom w:val="single" w:sz="4" w:space="0" w:color="auto"/>
              <w:right w:val="single" w:sz="4" w:space="0" w:color="auto"/>
            </w:tcBorders>
          </w:tcPr>
          <w:p w14:paraId="4708C878" w14:textId="77777777" w:rsidR="003D2B87" w:rsidRPr="000F0BA0" w:rsidRDefault="003D2B87" w:rsidP="00367834">
            <w:pPr>
              <w:pStyle w:val="TAL"/>
              <w:rPr>
                <w:rFonts w:cs="Arial"/>
                <w:szCs w:val="18"/>
                <w:lang w:eastAsia="zh-CN"/>
              </w:rPr>
            </w:pPr>
            <w:r w:rsidRPr="000F0BA0">
              <w:rPr>
                <w:rFonts w:cs="Arial"/>
                <w:szCs w:val="18"/>
                <w:lang w:eastAsia="zh-CN"/>
              </w:rPr>
              <w:t>ENA</w:t>
            </w:r>
          </w:p>
        </w:tc>
      </w:tr>
      <w:tr w:rsidR="003D2B87" w:rsidRPr="000F0BA0" w14:paraId="7D5A48C3" w14:textId="77777777" w:rsidTr="00367834">
        <w:trPr>
          <w:jc w:val="center"/>
        </w:trPr>
        <w:tc>
          <w:tcPr>
            <w:tcW w:w="9588" w:type="dxa"/>
            <w:gridSpan w:val="6"/>
            <w:tcBorders>
              <w:top w:val="single" w:sz="4" w:space="0" w:color="auto"/>
              <w:left w:val="single" w:sz="4" w:space="0" w:color="auto"/>
              <w:bottom w:val="single" w:sz="4" w:space="0" w:color="auto"/>
              <w:right w:val="single" w:sz="4" w:space="0" w:color="auto"/>
            </w:tcBorders>
          </w:tcPr>
          <w:p w14:paraId="5A36A4BA" w14:textId="7CFA454C" w:rsidR="003D2B87" w:rsidRPr="000F0BA0" w:rsidRDefault="003D2B87" w:rsidP="006E0761">
            <w:pPr>
              <w:pStyle w:val="TAN"/>
              <w:rPr>
                <w:rFonts w:cs="Arial"/>
                <w:szCs w:val="18"/>
                <w:lang w:eastAsia="zh-CN"/>
              </w:rPr>
            </w:pPr>
            <w:r w:rsidRPr="000F0BA0">
              <w:t>NOTE:</w:t>
            </w:r>
            <w:r w:rsidRPr="000F0BA0">
              <w:tab/>
              <w:t xml:space="preserve">If sdmSubscription contains nfChangeFilter flag, then the UDM shall suppress the change notification for the </w:t>
            </w:r>
            <w:r w:rsidRPr="000F0BA0">
              <w:rPr>
                <w:rFonts w:hint="eastAsia"/>
                <w:lang w:eastAsia="zh-CN"/>
              </w:rPr>
              <w:t>epsInterworkingInfo</w:t>
            </w:r>
          </w:p>
        </w:tc>
      </w:tr>
    </w:tbl>
    <w:p w14:paraId="674BBB18" w14:textId="77777777" w:rsidR="005B7866" w:rsidRPr="000F0BA0" w:rsidRDefault="005B7866" w:rsidP="005B7866"/>
    <w:p w14:paraId="5F557DE1" w14:textId="77777777" w:rsidR="005B7866" w:rsidRPr="000F0BA0" w:rsidRDefault="005B7866" w:rsidP="00C05182">
      <w:pPr>
        <w:pStyle w:val="Heading5"/>
      </w:pPr>
      <w:bookmarkStart w:id="2808" w:name="_Toc45028161"/>
      <w:bookmarkStart w:id="2809" w:name="_Toc45028996"/>
      <w:bookmarkStart w:id="2810" w:name="_Toc67681755"/>
      <w:bookmarkStart w:id="2811" w:name="_Toc177476747"/>
      <w:r w:rsidRPr="000F0BA0">
        <w:t>6.1.6.2.71</w:t>
      </w:r>
      <w:r w:rsidRPr="000F0BA0">
        <w:tab/>
        <w:t>Type: V2xSubscriptionData</w:t>
      </w:r>
      <w:bookmarkEnd w:id="2808"/>
      <w:bookmarkEnd w:id="2809"/>
      <w:bookmarkEnd w:id="2810"/>
      <w:bookmarkEnd w:id="2811"/>
    </w:p>
    <w:p w14:paraId="6DCB0BBC" w14:textId="77777777" w:rsidR="005B7866" w:rsidRPr="000F0BA0" w:rsidRDefault="005B7866" w:rsidP="005B7866">
      <w:pPr>
        <w:pStyle w:val="TH"/>
      </w:pPr>
      <w:r w:rsidRPr="000F0BA0">
        <w:rPr>
          <w:noProof/>
        </w:rPr>
        <w:t>Table </w:t>
      </w:r>
      <w:r w:rsidRPr="000F0BA0">
        <w:t xml:space="preserve">6.1.6.2.71-1: </w:t>
      </w:r>
      <w:r w:rsidRPr="000F0BA0">
        <w:rPr>
          <w:noProof/>
        </w:rPr>
        <w:t xml:space="preserve">Definition of type </w:t>
      </w:r>
      <w:r w:rsidRPr="000F0BA0">
        <w:t>V2x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F555B5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8E13D3"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9B481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2A5ECB"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837EEB"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DA8C9E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34D428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89CC3BC" w14:textId="77777777" w:rsidR="005B7866" w:rsidRPr="000F0BA0" w:rsidRDefault="005B7866" w:rsidP="007F1FAF">
            <w:pPr>
              <w:pStyle w:val="TAL"/>
              <w:rPr>
                <w:lang w:val="es-ES" w:eastAsia="zh-CN"/>
              </w:rPr>
            </w:pPr>
            <w:r w:rsidRPr="000F0BA0">
              <w:t>nrV2xServicesAuth</w:t>
            </w:r>
          </w:p>
        </w:tc>
        <w:tc>
          <w:tcPr>
            <w:tcW w:w="1559" w:type="dxa"/>
            <w:tcBorders>
              <w:top w:val="single" w:sz="4" w:space="0" w:color="auto"/>
              <w:left w:val="single" w:sz="4" w:space="0" w:color="auto"/>
              <w:bottom w:val="single" w:sz="4" w:space="0" w:color="auto"/>
              <w:right w:val="single" w:sz="4" w:space="0" w:color="auto"/>
            </w:tcBorders>
          </w:tcPr>
          <w:p w14:paraId="110DDB91" w14:textId="77777777" w:rsidR="005B7866" w:rsidRPr="000F0BA0" w:rsidRDefault="005B7866" w:rsidP="007F1FAF">
            <w:pPr>
              <w:pStyle w:val="TAL"/>
            </w:pPr>
            <w:r w:rsidRPr="000F0BA0">
              <w:t>NrV2xAuth</w:t>
            </w:r>
          </w:p>
        </w:tc>
        <w:tc>
          <w:tcPr>
            <w:tcW w:w="425" w:type="dxa"/>
            <w:tcBorders>
              <w:top w:val="single" w:sz="4" w:space="0" w:color="auto"/>
              <w:left w:val="single" w:sz="4" w:space="0" w:color="auto"/>
              <w:bottom w:val="single" w:sz="4" w:space="0" w:color="auto"/>
              <w:right w:val="single" w:sz="4" w:space="0" w:color="auto"/>
            </w:tcBorders>
          </w:tcPr>
          <w:p w14:paraId="5BACFC1A"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65054A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2CC5107" w14:textId="3D6EAD3F" w:rsidR="005B7866" w:rsidRPr="000F0BA0" w:rsidRDefault="005B7866" w:rsidP="007F1FAF">
            <w:pPr>
              <w:pStyle w:val="TAL"/>
              <w:rPr>
                <w:lang w:eastAsia="zh-CN"/>
              </w:rPr>
            </w:pPr>
            <w:r w:rsidRPr="000F0BA0">
              <w:rPr>
                <w:rFonts w:cs="Arial"/>
                <w:szCs w:val="18"/>
                <w:lang w:eastAsia="zh-CN"/>
              </w:rPr>
              <w:t xml:space="preserve">Indicates </w:t>
            </w:r>
            <w:r w:rsidRPr="000F0BA0">
              <w:t xml:space="preserve">whether the UE is authorized to use the </w:t>
            </w:r>
            <w:r w:rsidR="00813F6A" w:rsidRPr="000F0BA0">
              <w:t>NR</w:t>
            </w:r>
            <w:r w:rsidRPr="000F0BA0">
              <w:t xml:space="preserve"> sidelink for V2X services.</w:t>
            </w:r>
          </w:p>
        </w:tc>
      </w:tr>
      <w:tr w:rsidR="005B7866" w:rsidRPr="000F0BA0" w14:paraId="1ECCEA2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FDE560" w14:textId="77777777" w:rsidR="005B7866" w:rsidRPr="000F0BA0" w:rsidRDefault="005B7866" w:rsidP="007F1FAF">
            <w:pPr>
              <w:pStyle w:val="TAL"/>
              <w:rPr>
                <w:lang w:val="es-ES" w:eastAsia="zh-CN"/>
              </w:rPr>
            </w:pPr>
            <w:r w:rsidRPr="000F0BA0">
              <w:t>lteV2xServicesAuth</w:t>
            </w:r>
          </w:p>
        </w:tc>
        <w:tc>
          <w:tcPr>
            <w:tcW w:w="1559" w:type="dxa"/>
            <w:tcBorders>
              <w:top w:val="single" w:sz="4" w:space="0" w:color="auto"/>
              <w:left w:val="single" w:sz="4" w:space="0" w:color="auto"/>
              <w:bottom w:val="single" w:sz="4" w:space="0" w:color="auto"/>
              <w:right w:val="single" w:sz="4" w:space="0" w:color="auto"/>
            </w:tcBorders>
          </w:tcPr>
          <w:p w14:paraId="48554D6B" w14:textId="77777777" w:rsidR="005B7866" w:rsidRPr="000F0BA0" w:rsidRDefault="005B7866" w:rsidP="007F1FAF">
            <w:pPr>
              <w:pStyle w:val="TAL"/>
            </w:pPr>
            <w:r w:rsidRPr="000F0BA0">
              <w:t>LteV2xAuth</w:t>
            </w:r>
          </w:p>
        </w:tc>
        <w:tc>
          <w:tcPr>
            <w:tcW w:w="425" w:type="dxa"/>
            <w:tcBorders>
              <w:top w:val="single" w:sz="4" w:space="0" w:color="auto"/>
              <w:left w:val="single" w:sz="4" w:space="0" w:color="auto"/>
              <w:bottom w:val="single" w:sz="4" w:space="0" w:color="auto"/>
              <w:right w:val="single" w:sz="4" w:space="0" w:color="auto"/>
            </w:tcBorders>
          </w:tcPr>
          <w:p w14:paraId="0B87EEE5"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E485AE"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1E950C8" w14:textId="59F916D6" w:rsidR="005B7866" w:rsidRPr="000F0BA0" w:rsidRDefault="005B7866" w:rsidP="007F1FAF">
            <w:pPr>
              <w:pStyle w:val="TAL"/>
              <w:rPr>
                <w:lang w:eastAsia="zh-CN"/>
              </w:rPr>
            </w:pPr>
            <w:r w:rsidRPr="000F0BA0">
              <w:rPr>
                <w:rFonts w:cs="Arial"/>
                <w:szCs w:val="18"/>
                <w:lang w:eastAsia="zh-CN"/>
              </w:rPr>
              <w:t xml:space="preserve">Indicates </w:t>
            </w:r>
            <w:r w:rsidRPr="000F0BA0">
              <w:t xml:space="preserve">whether the UE is authorized to use the </w:t>
            </w:r>
            <w:r w:rsidR="00813F6A" w:rsidRPr="000F0BA0">
              <w:t>LTE</w:t>
            </w:r>
            <w:r w:rsidRPr="000F0BA0">
              <w:t xml:space="preserve"> sidelink for V2X services.</w:t>
            </w:r>
          </w:p>
        </w:tc>
      </w:tr>
      <w:tr w:rsidR="005B7866" w:rsidRPr="000F0BA0" w14:paraId="5882294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63F26B1" w14:textId="77777777" w:rsidR="005B7866" w:rsidRPr="000F0BA0" w:rsidRDefault="005B7866" w:rsidP="007F1FAF">
            <w:pPr>
              <w:pStyle w:val="TAL"/>
              <w:rPr>
                <w:lang w:val="es-ES" w:eastAsia="zh-CN"/>
              </w:rPr>
            </w:pPr>
            <w:r w:rsidRPr="000F0BA0">
              <w:rPr>
                <w:lang w:eastAsia="zh-CN"/>
              </w:rPr>
              <w:t>nrUePc5Ambr</w:t>
            </w:r>
          </w:p>
        </w:tc>
        <w:tc>
          <w:tcPr>
            <w:tcW w:w="1559" w:type="dxa"/>
            <w:tcBorders>
              <w:top w:val="single" w:sz="4" w:space="0" w:color="auto"/>
              <w:left w:val="single" w:sz="4" w:space="0" w:color="auto"/>
              <w:bottom w:val="single" w:sz="4" w:space="0" w:color="auto"/>
              <w:right w:val="single" w:sz="4" w:space="0" w:color="auto"/>
            </w:tcBorders>
          </w:tcPr>
          <w:p w14:paraId="2FBC364F" w14:textId="77777777" w:rsidR="005B7866" w:rsidRPr="000F0BA0" w:rsidRDefault="005B7866" w:rsidP="007F1FAF">
            <w:pPr>
              <w:pStyle w:val="TAL"/>
            </w:pPr>
            <w:r w:rsidRPr="000F0BA0">
              <w:t>BitRate</w:t>
            </w:r>
          </w:p>
        </w:tc>
        <w:tc>
          <w:tcPr>
            <w:tcW w:w="425" w:type="dxa"/>
            <w:tcBorders>
              <w:top w:val="single" w:sz="4" w:space="0" w:color="auto"/>
              <w:left w:val="single" w:sz="4" w:space="0" w:color="auto"/>
              <w:bottom w:val="single" w:sz="4" w:space="0" w:color="auto"/>
              <w:right w:val="single" w:sz="4" w:space="0" w:color="auto"/>
            </w:tcBorders>
          </w:tcPr>
          <w:p w14:paraId="627C3EA7"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37C713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8106867" w14:textId="77777777" w:rsidR="005B7866" w:rsidRPr="000F0BA0" w:rsidRDefault="005B7866" w:rsidP="007F1FAF">
            <w:pPr>
              <w:pStyle w:val="TAL"/>
              <w:rPr>
                <w:lang w:eastAsia="zh-CN"/>
              </w:rPr>
            </w:pPr>
            <w:r w:rsidRPr="000F0BA0">
              <w:rPr>
                <w:rFonts w:cs="Arial"/>
                <w:szCs w:val="18"/>
                <w:lang w:eastAsia="zh-CN"/>
              </w:rPr>
              <w:t xml:space="preserve">Indicates </w:t>
            </w:r>
            <w:r w:rsidRPr="000F0BA0">
              <w:t>UE-PC5-AMBR for V2X communication over PC5 reference point for NR PC5.</w:t>
            </w:r>
          </w:p>
        </w:tc>
      </w:tr>
      <w:tr w:rsidR="005B7866" w:rsidRPr="000F0BA0" w14:paraId="62DB49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779923" w14:textId="77777777" w:rsidR="005B7866" w:rsidRPr="000F0BA0" w:rsidRDefault="005B7866" w:rsidP="007F1FAF">
            <w:pPr>
              <w:pStyle w:val="TAL"/>
              <w:rPr>
                <w:lang w:val="es-ES" w:eastAsia="zh-CN"/>
              </w:rPr>
            </w:pPr>
            <w:r w:rsidRPr="000F0BA0">
              <w:rPr>
                <w:lang w:eastAsia="zh-CN"/>
              </w:rPr>
              <w:t>ltePc5Ambr</w:t>
            </w:r>
          </w:p>
        </w:tc>
        <w:tc>
          <w:tcPr>
            <w:tcW w:w="1559" w:type="dxa"/>
            <w:tcBorders>
              <w:top w:val="single" w:sz="4" w:space="0" w:color="auto"/>
              <w:left w:val="single" w:sz="4" w:space="0" w:color="auto"/>
              <w:bottom w:val="single" w:sz="4" w:space="0" w:color="auto"/>
              <w:right w:val="single" w:sz="4" w:space="0" w:color="auto"/>
            </w:tcBorders>
          </w:tcPr>
          <w:p w14:paraId="4B3A9A99" w14:textId="77777777" w:rsidR="005B7866" w:rsidRPr="000F0BA0" w:rsidRDefault="005B7866" w:rsidP="007F1FAF">
            <w:pPr>
              <w:pStyle w:val="TAL"/>
            </w:pPr>
            <w:r w:rsidRPr="000F0BA0">
              <w:t>BitRate</w:t>
            </w:r>
          </w:p>
        </w:tc>
        <w:tc>
          <w:tcPr>
            <w:tcW w:w="425" w:type="dxa"/>
            <w:tcBorders>
              <w:top w:val="single" w:sz="4" w:space="0" w:color="auto"/>
              <w:left w:val="single" w:sz="4" w:space="0" w:color="auto"/>
              <w:bottom w:val="single" w:sz="4" w:space="0" w:color="auto"/>
              <w:right w:val="single" w:sz="4" w:space="0" w:color="auto"/>
            </w:tcBorders>
          </w:tcPr>
          <w:p w14:paraId="2249B2FB"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640108"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7884C14" w14:textId="77777777" w:rsidR="005B7866" w:rsidRPr="000F0BA0" w:rsidRDefault="005B7866" w:rsidP="007F1FAF">
            <w:pPr>
              <w:pStyle w:val="TAL"/>
              <w:rPr>
                <w:lang w:eastAsia="zh-CN"/>
              </w:rPr>
            </w:pPr>
            <w:r w:rsidRPr="000F0BA0">
              <w:rPr>
                <w:rFonts w:cs="Arial"/>
                <w:szCs w:val="18"/>
                <w:lang w:eastAsia="zh-CN"/>
              </w:rPr>
              <w:t xml:space="preserve">Indicates </w:t>
            </w:r>
            <w:r w:rsidRPr="000F0BA0">
              <w:t>UE-PC5-AMBR for V2X communication over PC5 reference point for LTE PC5.</w:t>
            </w:r>
          </w:p>
        </w:tc>
      </w:tr>
    </w:tbl>
    <w:p w14:paraId="1196D882" w14:textId="77777777" w:rsidR="005B7866" w:rsidRPr="000F0BA0" w:rsidRDefault="005B7866" w:rsidP="005B7866">
      <w:pPr>
        <w:rPr>
          <w:noProof/>
          <w:sz w:val="24"/>
          <w:szCs w:val="24"/>
          <w:lang w:val="en-US" w:eastAsia="zh-CN"/>
        </w:rPr>
      </w:pPr>
    </w:p>
    <w:p w14:paraId="62FCA341" w14:textId="77777777" w:rsidR="005B7866" w:rsidRPr="000F0BA0" w:rsidRDefault="005B7866" w:rsidP="00C05182">
      <w:pPr>
        <w:pStyle w:val="Heading5"/>
      </w:pPr>
      <w:bookmarkStart w:id="2812" w:name="_Toc45028162"/>
      <w:bookmarkStart w:id="2813" w:name="_Toc45028997"/>
      <w:bookmarkStart w:id="2814" w:name="_Toc67681756"/>
      <w:bookmarkStart w:id="2815" w:name="_Toc177476748"/>
      <w:r w:rsidRPr="000F0BA0">
        <w:t>6.1.6.2.72</w:t>
      </w:r>
      <w:r w:rsidRPr="000F0BA0">
        <w:tab/>
        <w:t>Type: LcsBroadcastAssistanceTypesData</w:t>
      </w:r>
      <w:bookmarkEnd w:id="2812"/>
      <w:bookmarkEnd w:id="2813"/>
      <w:bookmarkEnd w:id="2814"/>
      <w:bookmarkEnd w:id="2815"/>
    </w:p>
    <w:p w14:paraId="110FDF04" w14:textId="77777777" w:rsidR="005B7866" w:rsidRPr="000F0BA0" w:rsidRDefault="005B7866" w:rsidP="005B7866">
      <w:pPr>
        <w:pStyle w:val="TH"/>
      </w:pPr>
      <w:r w:rsidRPr="000F0BA0">
        <w:rPr>
          <w:noProof/>
        </w:rPr>
        <w:t>Table </w:t>
      </w:r>
      <w:r w:rsidRPr="000F0BA0">
        <w:t xml:space="preserve">6.1.6.2.72-1: </w:t>
      </w:r>
      <w:r w:rsidRPr="000F0BA0">
        <w:rPr>
          <w:noProof/>
        </w:rPr>
        <w:t>Definition of type LcsBroadcastAssistanceTypes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B7866" w:rsidRPr="000F0BA0" w14:paraId="214A53B6"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8EB4D3C"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FEB3C9"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74420A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BA673F4"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BBB08B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12C3955" w14:textId="77777777" w:rsidTr="007F1FAF">
        <w:trPr>
          <w:jc w:val="center"/>
        </w:trPr>
        <w:tc>
          <w:tcPr>
            <w:tcW w:w="1838" w:type="dxa"/>
            <w:tcBorders>
              <w:top w:val="single" w:sz="4" w:space="0" w:color="auto"/>
              <w:left w:val="single" w:sz="4" w:space="0" w:color="auto"/>
              <w:bottom w:val="single" w:sz="4" w:space="0" w:color="auto"/>
              <w:right w:val="single" w:sz="4" w:space="0" w:color="auto"/>
            </w:tcBorders>
          </w:tcPr>
          <w:p w14:paraId="3B7A30EE" w14:textId="77777777" w:rsidR="005B7866" w:rsidRPr="000F0BA0" w:rsidRDefault="005B7866" w:rsidP="007F1FAF">
            <w:pPr>
              <w:pStyle w:val="TAL"/>
            </w:pPr>
            <w:r w:rsidRPr="000F0BA0">
              <w:t>locationAssistanceType</w:t>
            </w:r>
          </w:p>
        </w:tc>
        <w:tc>
          <w:tcPr>
            <w:tcW w:w="1559" w:type="dxa"/>
            <w:tcBorders>
              <w:top w:val="single" w:sz="4" w:space="0" w:color="auto"/>
              <w:left w:val="single" w:sz="4" w:space="0" w:color="auto"/>
              <w:bottom w:val="single" w:sz="4" w:space="0" w:color="auto"/>
              <w:right w:val="single" w:sz="4" w:space="0" w:color="auto"/>
            </w:tcBorders>
          </w:tcPr>
          <w:p w14:paraId="59B3DCB2" w14:textId="43EDFE7C" w:rsidR="005B7866" w:rsidRPr="000F0BA0" w:rsidRDefault="00837800" w:rsidP="007F1FAF">
            <w:pPr>
              <w:pStyle w:val="TAL"/>
            </w:pPr>
            <w:r w:rsidRPr="000F0BA0">
              <w:t>Byt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268861"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AEAC6" w14:textId="77777777" w:rsidR="005B7866" w:rsidRPr="000F0BA0" w:rsidRDefault="005B7866" w:rsidP="007F1FAF">
            <w:pPr>
              <w:pStyle w:val="TAL"/>
              <w:rPr>
                <w:lang w:eastAsia="zh-CN"/>
              </w:rPr>
            </w:pPr>
            <w:r w:rsidRPr="000F0BA0">
              <w:rPr>
                <w:lang w:eastAsia="ko-KR"/>
              </w:rPr>
              <w:t>1</w:t>
            </w:r>
          </w:p>
        </w:tc>
        <w:tc>
          <w:tcPr>
            <w:tcW w:w="4399" w:type="dxa"/>
            <w:tcBorders>
              <w:top w:val="single" w:sz="4" w:space="0" w:color="auto"/>
              <w:left w:val="single" w:sz="4" w:space="0" w:color="auto"/>
              <w:bottom w:val="single" w:sz="4" w:space="0" w:color="auto"/>
              <w:right w:val="single" w:sz="4" w:space="0" w:color="auto"/>
            </w:tcBorders>
          </w:tcPr>
          <w:p w14:paraId="161D793C" w14:textId="32B43074" w:rsidR="005B7866" w:rsidRPr="000F0BA0" w:rsidRDefault="005B7866" w:rsidP="00C05182">
            <w:pPr>
              <w:pStyle w:val="TAL"/>
            </w:pPr>
            <w:r w:rsidRPr="000F0BA0">
              <w:t xml:space="preserve">This IE contains a bitmap </w:t>
            </w:r>
            <w:r w:rsidR="00837800" w:rsidRPr="000F0BA0">
              <w:t xml:space="preserve">,encoded as a base64 string, </w:t>
            </w:r>
            <w:r w:rsidRPr="000F0BA0">
              <w:t>which indicates the broadcast location assistance data types for which the UE is subscribed to receive ciphering keys used to decipher broadcast assistance data. A bit set to 1 indicates that the UE is subscribed to receive ciphering keys applicable to corresponding positioning SIB type.</w:t>
            </w:r>
          </w:p>
          <w:p w14:paraId="02924313" w14:textId="77777777" w:rsidR="00170EE0" w:rsidRPr="000F0BA0" w:rsidRDefault="00170EE0" w:rsidP="00170EE0">
            <w:pPr>
              <w:pStyle w:val="TAL"/>
            </w:pPr>
          </w:p>
          <w:p w14:paraId="4023E986" w14:textId="77777777" w:rsidR="00170EE0" w:rsidRPr="000F0BA0" w:rsidRDefault="00170EE0" w:rsidP="00170EE0">
            <w:pPr>
              <w:pStyle w:val="TAL"/>
            </w:pPr>
            <w:r w:rsidRPr="000F0BA0">
              <w:t>The bits are ordered as following in the bitmap:</w:t>
            </w:r>
          </w:p>
          <w:p w14:paraId="3CC2874F" w14:textId="359F9C36" w:rsidR="00170EE0" w:rsidRPr="000F0BA0" w:rsidRDefault="000F0BA0" w:rsidP="000F0BA0">
            <w:pPr>
              <w:pStyle w:val="B1"/>
              <w:rPr>
                <w:rFonts w:ascii="Arial" w:hAnsi="Arial" w:cs="Arial"/>
                <w:sz w:val="18"/>
                <w:szCs w:val="18"/>
              </w:rPr>
            </w:pPr>
            <w:r w:rsidRPr="000F0BA0">
              <w:rPr>
                <w:rFonts w:ascii="Arial" w:hAnsi="Arial" w:cs="Arial"/>
                <w:sz w:val="18"/>
                <w:szCs w:val="18"/>
              </w:rPr>
              <w:t>-</w:t>
            </w:r>
            <w:r w:rsidRPr="000F0BA0">
              <w:tab/>
            </w:r>
            <w:r w:rsidR="00170EE0" w:rsidRPr="000F0BA0">
              <w:rPr>
                <w:rFonts w:ascii="Arial" w:hAnsi="Arial" w:cs="Arial"/>
                <w:sz w:val="18"/>
                <w:szCs w:val="18"/>
              </w:rPr>
              <w:t>first octet is the right-most octet. E.g. in "0x0123", “first octet” would be "0x23" and “second octet” would be "0x01"</w:t>
            </w:r>
          </w:p>
          <w:p w14:paraId="0DCDB313" w14:textId="52F3E888" w:rsidR="00170EE0" w:rsidRPr="000F0BA0" w:rsidRDefault="000F0BA0" w:rsidP="000F0BA0">
            <w:pPr>
              <w:pStyle w:val="B1"/>
              <w:rPr>
                <w:rFonts w:ascii="Arial" w:hAnsi="Arial" w:cs="Arial"/>
                <w:sz w:val="18"/>
                <w:szCs w:val="18"/>
              </w:rPr>
            </w:pPr>
            <w:r w:rsidRPr="000F0BA0">
              <w:rPr>
                <w:rFonts w:ascii="Arial" w:hAnsi="Arial" w:cs="Arial"/>
                <w:sz w:val="18"/>
                <w:szCs w:val="18"/>
              </w:rPr>
              <w:t>-</w:t>
            </w:r>
            <w:r w:rsidRPr="000F0BA0">
              <w:tab/>
            </w:r>
            <w:r w:rsidR="00170EE0" w:rsidRPr="000F0BA0">
              <w:rPr>
                <w:rFonts w:ascii="Arial" w:hAnsi="Arial" w:cs="Arial"/>
                <w:sz w:val="18"/>
                <w:szCs w:val="18"/>
              </w:rPr>
              <w:t>bit 1 is the right-most bit and bit 8 is the left-most bit in the octet. E.g. for octet "0x01", “bit 1” would be "1", and “bit 2” to "bit 8" would be "0"</w:t>
            </w:r>
          </w:p>
          <w:p w14:paraId="03C0BB55" w14:textId="77777777" w:rsidR="005B7866" w:rsidRPr="000F0BA0" w:rsidRDefault="005B7866" w:rsidP="00C05182">
            <w:pPr>
              <w:pStyle w:val="TAL"/>
            </w:pPr>
          </w:p>
          <w:p w14:paraId="13DF58C4" w14:textId="77777777" w:rsidR="005B7866" w:rsidRPr="000F0BA0" w:rsidRDefault="005B7866" w:rsidP="00C05182">
            <w:pPr>
              <w:pStyle w:val="TAL"/>
            </w:pPr>
            <w:r w:rsidRPr="000F0BA0">
              <w:t>The mapping of the bits to the positioning SIB types is as follows:</w:t>
            </w:r>
          </w:p>
          <w:p w14:paraId="7A5D031C" w14:textId="77777777" w:rsidR="005B7866" w:rsidRPr="000F0BA0" w:rsidRDefault="005B7866" w:rsidP="00C05182">
            <w:pPr>
              <w:pStyle w:val="TAL"/>
            </w:pPr>
          </w:p>
          <w:p w14:paraId="5D4D33F1" w14:textId="77777777" w:rsidR="005B7866" w:rsidRPr="000F0BA0" w:rsidRDefault="005B7866" w:rsidP="004968D7">
            <w:pPr>
              <w:pStyle w:val="TAL"/>
            </w:pPr>
            <w:r w:rsidRPr="000F0BA0">
              <w:t>--</w:t>
            </w:r>
            <w:r w:rsidRPr="000F0BA0">
              <w:tab/>
              <w:t>bit 8 in the first octet maps to positioning SIB Type 1-1</w:t>
            </w:r>
          </w:p>
          <w:p w14:paraId="75CE9E9B" w14:textId="77777777" w:rsidR="005B7866" w:rsidRPr="000F0BA0" w:rsidRDefault="005B7866" w:rsidP="004968D7">
            <w:pPr>
              <w:pStyle w:val="TAL"/>
            </w:pPr>
            <w:r w:rsidRPr="000F0BA0">
              <w:t>--</w:t>
            </w:r>
            <w:r w:rsidRPr="000F0BA0">
              <w:tab/>
              <w:t>bit 7 in the first octet maps to positioning SIB Type 1-2</w:t>
            </w:r>
          </w:p>
          <w:p w14:paraId="12A79C65" w14:textId="77777777" w:rsidR="005B7866" w:rsidRPr="000F0BA0" w:rsidRDefault="005B7866" w:rsidP="004968D7">
            <w:pPr>
              <w:pStyle w:val="TAL"/>
            </w:pPr>
            <w:r w:rsidRPr="000F0BA0">
              <w:t>--</w:t>
            </w:r>
            <w:r w:rsidRPr="000F0BA0">
              <w:tab/>
              <w:t>bit 6 in the first octet maps to positioning SIB Type 1-3</w:t>
            </w:r>
          </w:p>
          <w:p w14:paraId="43277A60" w14:textId="77777777" w:rsidR="005B7866" w:rsidRPr="000F0BA0" w:rsidRDefault="005B7866" w:rsidP="004968D7">
            <w:pPr>
              <w:pStyle w:val="TAL"/>
            </w:pPr>
            <w:r w:rsidRPr="000F0BA0">
              <w:t>--</w:t>
            </w:r>
            <w:r w:rsidRPr="000F0BA0">
              <w:tab/>
              <w:t>bit 5 in the first octet maps to positioning SIB Type 1-4</w:t>
            </w:r>
          </w:p>
          <w:p w14:paraId="5C8E8ABE" w14:textId="77777777" w:rsidR="005B7866" w:rsidRPr="000F0BA0" w:rsidRDefault="005B7866" w:rsidP="004968D7">
            <w:pPr>
              <w:pStyle w:val="TAL"/>
            </w:pPr>
            <w:r w:rsidRPr="000F0BA0">
              <w:t>--</w:t>
            </w:r>
            <w:r w:rsidRPr="000F0BA0">
              <w:tab/>
              <w:t>bit 4 in the first octet maps to positioning SIB Type 1-5</w:t>
            </w:r>
          </w:p>
          <w:p w14:paraId="636D7B01" w14:textId="77777777" w:rsidR="005B7866" w:rsidRPr="000F0BA0" w:rsidRDefault="005B7866" w:rsidP="004968D7">
            <w:pPr>
              <w:pStyle w:val="TAL"/>
            </w:pPr>
            <w:r w:rsidRPr="000F0BA0">
              <w:t>--</w:t>
            </w:r>
            <w:r w:rsidRPr="000F0BA0">
              <w:tab/>
              <w:t>bit 3 in the first octet maps to positioning SIB Type 1-6</w:t>
            </w:r>
          </w:p>
          <w:p w14:paraId="7A14C959" w14:textId="77777777" w:rsidR="005B7866" w:rsidRPr="000F0BA0" w:rsidRDefault="005B7866" w:rsidP="004968D7">
            <w:pPr>
              <w:pStyle w:val="TAL"/>
            </w:pPr>
            <w:r w:rsidRPr="000F0BA0">
              <w:t>--</w:t>
            </w:r>
            <w:r w:rsidRPr="000F0BA0">
              <w:tab/>
              <w:t>bit 2 in the first octet maps to positioning SIB Type 1-7</w:t>
            </w:r>
          </w:p>
          <w:p w14:paraId="0A7D626E" w14:textId="77777777" w:rsidR="005B7866" w:rsidRPr="000F0BA0" w:rsidRDefault="005B7866" w:rsidP="004968D7">
            <w:pPr>
              <w:pStyle w:val="TAL"/>
            </w:pPr>
            <w:r w:rsidRPr="000F0BA0">
              <w:t>--</w:t>
            </w:r>
            <w:r w:rsidRPr="000F0BA0">
              <w:tab/>
              <w:t>bit 1 in the first octet maps to positioning SIB Type 1-8</w:t>
            </w:r>
          </w:p>
          <w:p w14:paraId="0735DC9F" w14:textId="77777777" w:rsidR="005B7866" w:rsidRPr="000F0BA0" w:rsidRDefault="005B7866" w:rsidP="004968D7">
            <w:pPr>
              <w:pStyle w:val="TAL"/>
            </w:pPr>
          </w:p>
          <w:p w14:paraId="385D7E41" w14:textId="77777777" w:rsidR="005B7866" w:rsidRPr="000F0BA0" w:rsidRDefault="005B7866" w:rsidP="004968D7">
            <w:pPr>
              <w:pStyle w:val="TAL"/>
            </w:pPr>
            <w:r w:rsidRPr="000F0BA0">
              <w:t>--</w:t>
            </w:r>
            <w:r w:rsidRPr="000F0BA0">
              <w:tab/>
              <w:t>bit 8 in the second octet maps to positioning SIB Type 2-1</w:t>
            </w:r>
          </w:p>
          <w:p w14:paraId="75C149D1" w14:textId="77777777" w:rsidR="005B7866" w:rsidRPr="000F0BA0" w:rsidRDefault="005B7866" w:rsidP="004968D7">
            <w:pPr>
              <w:pStyle w:val="TAL"/>
            </w:pPr>
            <w:r w:rsidRPr="000F0BA0">
              <w:t>--</w:t>
            </w:r>
            <w:r w:rsidRPr="000F0BA0">
              <w:tab/>
              <w:t>bit 7 in the second octet maps to positioning SIB Type 2-2</w:t>
            </w:r>
          </w:p>
          <w:p w14:paraId="1339DEB3" w14:textId="77777777" w:rsidR="005B7866" w:rsidRPr="000F0BA0" w:rsidRDefault="005B7866" w:rsidP="004968D7">
            <w:pPr>
              <w:pStyle w:val="TAL"/>
            </w:pPr>
            <w:r w:rsidRPr="000F0BA0">
              <w:t>--</w:t>
            </w:r>
            <w:r w:rsidRPr="000F0BA0">
              <w:tab/>
              <w:t>bit 6 in the second octet maps to positioning SIB Type 2-3</w:t>
            </w:r>
          </w:p>
          <w:p w14:paraId="2E21319A" w14:textId="77777777" w:rsidR="005B7866" w:rsidRPr="000F0BA0" w:rsidRDefault="005B7866" w:rsidP="004968D7">
            <w:pPr>
              <w:pStyle w:val="TAL"/>
            </w:pPr>
            <w:r w:rsidRPr="000F0BA0">
              <w:t>--</w:t>
            </w:r>
            <w:r w:rsidRPr="000F0BA0">
              <w:tab/>
              <w:t>bit 5 in the second octet maps to positioning SIB Type 2-4</w:t>
            </w:r>
          </w:p>
          <w:p w14:paraId="4A7899BE" w14:textId="77777777" w:rsidR="005B7866" w:rsidRPr="000F0BA0" w:rsidRDefault="005B7866" w:rsidP="004968D7">
            <w:pPr>
              <w:pStyle w:val="TAL"/>
            </w:pPr>
            <w:r w:rsidRPr="000F0BA0">
              <w:t>--</w:t>
            </w:r>
            <w:r w:rsidRPr="000F0BA0">
              <w:tab/>
              <w:t>bit 4 in the second octet maps to positioning SIB Type 2-5</w:t>
            </w:r>
          </w:p>
          <w:p w14:paraId="0FAEDBBA" w14:textId="77777777" w:rsidR="005B7866" w:rsidRPr="000F0BA0" w:rsidRDefault="005B7866" w:rsidP="004968D7">
            <w:pPr>
              <w:pStyle w:val="TAL"/>
            </w:pPr>
            <w:r w:rsidRPr="000F0BA0">
              <w:t>--</w:t>
            </w:r>
            <w:r w:rsidRPr="000F0BA0">
              <w:tab/>
              <w:t>bit 3 in the second octet maps to positioning SIB Type 2-6</w:t>
            </w:r>
          </w:p>
          <w:p w14:paraId="42302FE8" w14:textId="77777777" w:rsidR="005B7866" w:rsidRPr="000F0BA0" w:rsidRDefault="005B7866" w:rsidP="004968D7">
            <w:pPr>
              <w:pStyle w:val="TAL"/>
            </w:pPr>
            <w:r w:rsidRPr="000F0BA0">
              <w:t>--</w:t>
            </w:r>
            <w:r w:rsidRPr="000F0BA0">
              <w:tab/>
              <w:t>bit 2 in the second octet maps to positioning SIB Type 2-7</w:t>
            </w:r>
          </w:p>
          <w:p w14:paraId="4DAAC01B" w14:textId="77777777" w:rsidR="005B7866" w:rsidRPr="000F0BA0" w:rsidRDefault="005B7866" w:rsidP="004968D7">
            <w:pPr>
              <w:pStyle w:val="TAL"/>
            </w:pPr>
            <w:r w:rsidRPr="000F0BA0">
              <w:t>--</w:t>
            </w:r>
            <w:r w:rsidRPr="000F0BA0">
              <w:tab/>
              <w:t>bit 1 in the second octet maps to positioning SIB Type 2-8</w:t>
            </w:r>
          </w:p>
          <w:p w14:paraId="2A98AA12" w14:textId="77777777" w:rsidR="005B7866" w:rsidRPr="000F0BA0" w:rsidRDefault="005B7866" w:rsidP="004968D7">
            <w:pPr>
              <w:pStyle w:val="TAL"/>
            </w:pPr>
          </w:p>
          <w:p w14:paraId="3DC13B59" w14:textId="77777777" w:rsidR="005B7866" w:rsidRPr="000F0BA0" w:rsidRDefault="005B7866" w:rsidP="004968D7">
            <w:pPr>
              <w:pStyle w:val="TAL"/>
            </w:pPr>
            <w:r w:rsidRPr="000F0BA0">
              <w:t>--</w:t>
            </w:r>
            <w:r w:rsidRPr="000F0BA0">
              <w:tab/>
              <w:t>bit 8 in the third octet maps to positioning SIB Type 2-9</w:t>
            </w:r>
          </w:p>
          <w:p w14:paraId="390E91C2" w14:textId="77777777" w:rsidR="005B7866" w:rsidRPr="000F0BA0" w:rsidRDefault="005B7866" w:rsidP="004968D7">
            <w:pPr>
              <w:pStyle w:val="TAL"/>
            </w:pPr>
            <w:r w:rsidRPr="000F0BA0">
              <w:t>--</w:t>
            </w:r>
            <w:r w:rsidRPr="000F0BA0">
              <w:tab/>
              <w:t>bit 7 in the third octet maps to positioning SIB Type 2-10</w:t>
            </w:r>
          </w:p>
          <w:p w14:paraId="7EFAA3CD" w14:textId="77777777" w:rsidR="005B7866" w:rsidRPr="000F0BA0" w:rsidRDefault="005B7866" w:rsidP="004968D7">
            <w:pPr>
              <w:pStyle w:val="TAL"/>
            </w:pPr>
            <w:r w:rsidRPr="000F0BA0">
              <w:t>--</w:t>
            </w:r>
            <w:r w:rsidRPr="000F0BA0">
              <w:tab/>
              <w:t>bit 6 in the third octet maps to positioning SIB Type 2-11</w:t>
            </w:r>
          </w:p>
          <w:p w14:paraId="706AF7FD" w14:textId="77777777" w:rsidR="005B7866" w:rsidRPr="000F0BA0" w:rsidRDefault="005B7866" w:rsidP="004968D7">
            <w:pPr>
              <w:pStyle w:val="TAL"/>
            </w:pPr>
            <w:r w:rsidRPr="000F0BA0">
              <w:t>--</w:t>
            </w:r>
            <w:r w:rsidRPr="000F0BA0">
              <w:tab/>
              <w:t>bit 5 in the third octet maps to positioning SIB Type 2-12</w:t>
            </w:r>
          </w:p>
          <w:p w14:paraId="52B8A350" w14:textId="77777777" w:rsidR="005B7866" w:rsidRPr="000F0BA0" w:rsidRDefault="005B7866" w:rsidP="004968D7">
            <w:pPr>
              <w:pStyle w:val="TAL"/>
            </w:pPr>
            <w:r w:rsidRPr="000F0BA0">
              <w:t>--</w:t>
            </w:r>
            <w:r w:rsidRPr="000F0BA0">
              <w:tab/>
              <w:t>bit 4 in the third octet maps to positioning SIB Type 2-13</w:t>
            </w:r>
          </w:p>
          <w:p w14:paraId="105E1E64" w14:textId="77777777" w:rsidR="005B7866" w:rsidRPr="000F0BA0" w:rsidRDefault="005B7866" w:rsidP="004968D7">
            <w:pPr>
              <w:pStyle w:val="TAL"/>
            </w:pPr>
            <w:r w:rsidRPr="000F0BA0">
              <w:t>--</w:t>
            </w:r>
            <w:r w:rsidRPr="000F0BA0">
              <w:tab/>
              <w:t>bit 3 in the third octet maps to positioning SIB Type 2-14</w:t>
            </w:r>
          </w:p>
          <w:p w14:paraId="05C08C24" w14:textId="77777777" w:rsidR="005B7866" w:rsidRPr="000F0BA0" w:rsidRDefault="005B7866" w:rsidP="004968D7">
            <w:pPr>
              <w:pStyle w:val="TAL"/>
            </w:pPr>
            <w:r w:rsidRPr="000F0BA0">
              <w:t>--</w:t>
            </w:r>
            <w:r w:rsidRPr="000F0BA0">
              <w:tab/>
              <w:t>bit 2 in the third octet maps to positioning SIB Type 2-15</w:t>
            </w:r>
          </w:p>
          <w:p w14:paraId="46CD0231" w14:textId="77777777" w:rsidR="005B7866" w:rsidRPr="000F0BA0" w:rsidRDefault="005B7866" w:rsidP="004968D7">
            <w:pPr>
              <w:pStyle w:val="TAL"/>
            </w:pPr>
            <w:r w:rsidRPr="000F0BA0">
              <w:t>--</w:t>
            </w:r>
            <w:r w:rsidRPr="000F0BA0">
              <w:tab/>
              <w:t>bit 1 in the third octet maps to positioning SIB Type 2-16</w:t>
            </w:r>
          </w:p>
          <w:p w14:paraId="41D9E5B8" w14:textId="77777777" w:rsidR="005B7866" w:rsidRPr="000F0BA0" w:rsidRDefault="005B7866" w:rsidP="004968D7">
            <w:pPr>
              <w:pStyle w:val="TAL"/>
            </w:pPr>
          </w:p>
          <w:p w14:paraId="5F4EAE77" w14:textId="77777777" w:rsidR="005B7866" w:rsidRPr="000F0BA0" w:rsidRDefault="005B7866" w:rsidP="004968D7">
            <w:pPr>
              <w:pStyle w:val="TAL"/>
            </w:pPr>
            <w:r w:rsidRPr="000F0BA0">
              <w:t>--</w:t>
            </w:r>
            <w:r w:rsidRPr="000F0BA0">
              <w:tab/>
              <w:t>bit 8 in the fourth octet maps to positioning SIB Type 2-17</w:t>
            </w:r>
          </w:p>
          <w:p w14:paraId="6887F746" w14:textId="77777777" w:rsidR="005B7866" w:rsidRPr="000F0BA0" w:rsidRDefault="005B7866" w:rsidP="004968D7">
            <w:pPr>
              <w:pStyle w:val="TAL"/>
            </w:pPr>
            <w:r w:rsidRPr="000F0BA0">
              <w:t>--</w:t>
            </w:r>
            <w:r w:rsidRPr="000F0BA0">
              <w:tab/>
              <w:t>bit 7 in the fourth octet maps to positioning SIB Type 2-18</w:t>
            </w:r>
          </w:p>
          <w:p w14:paraId="432635C9" w14:textId="77777777" w:rsidR="005B7866" w:rsidRPr="000F0BA0" w:rsidRDefault="005B7866" w:rsidP="004968D7">
            <w:pPr>
              <w:pStyle w:val="TAL"/>
            </w:pPr>
            <w:r w:rsidRPr="000F0BA0">
              <w:t>--</w:t>
            </w:r>
            <w:r w:rsidRPr="000F0BA0">
              <w:tab/>
              <w:t>bit 6 in the fourth octet maps to positioning SIB Type 2-19</w:t>
            </w:r>
          </w:p>
          <w:p w14:paraId="2BEA3570" w14:textId="77777777" w:rsidR="005B7866" w:rsidRPr="000F0BA0" w:rsidRDefault="005B7866" w:rsidP="004968D7">
            <w:pPr>
              <w:pStyle w:val="TAL"/>
            </w:pPr>
            <w:r w:rsidRPr="000F0BA0">
              <w:t>--</w:t>
            </w:r>
            <w:r w:rsidRPr="000F0BA0">
              <w:tab/>
              <w:t>bit 5 in the fourth octet maps to positioning SIB Type 2-20</w:t>
            </w:r>
          </w:p>
          <w:p w14:paraId="5310E639" w14:textId="77777777" w:rsidR="005B7866" w:rsidRPr="000F0BA0" w:rsidRDefault="005B7866" w:rsidP="004968D7">
            <w:pPr>
              <w:pStyle w:val="TAL"/>
            </w:pPr>
            <w:r w:rsidRPr="000F0BA0">
              <w:t>--</w:t>
            </w:r>
            <w:r w:rsidRPr="000F0BA0">
              <w:tab/>
              <w:t>bit 4 in the fourth octet maps to positioning SIB Type 2-21</w:t>
            </w:r>
          </w:p>
          <w:p w14:paraId="4A5CFF0F" w14:textId="77777777" w:rsidR="005B7866" w:rsidRPr="000F0BA0" w:rsidRDefault="005B7866" w:rsidP="004968D7">
            <w:pPr>
              <w:pStyle w:val="TAL"/>
            </w:pPr>
            <w:r w:rsidRPr="000F0BA0">
              <w:t>--</w:t>
            </w:r>
            <w:r w:rsidRPr="000F0BA0">
              <w:tab/>
              <w:t>bit 3 in the fourth octet maps to positioning SIB Type 2-22</w:t>
            </w:r>
          </w:p>
          <w:p w14:paraId="6CB1C0EE" w14:textId="77777777" w:rsidR="005B7866" w:rsidRPr="000F0BA0" w:rsidRDefault="005B7866" w:rsidP="004968D7">
            <w:pPr>
              <w:pStyle w:val="TAL"/>
            </w:pPr>
            <w:r w:rsidRPr="000F0BA0">
              <w:t>--</w:t>
            </w:r>
            <w:r w:rsidRPr="000F0BA0">
              <w:tab/>
              <w:t>bit 2 in the fourth octet maps to positioning SIB Type 2-23</w:t>
            </w:r>
          </w:p>
          <w:p w14:paraId="7A436C89" w14:textId="77777777" w:rsidR="005B7866" w:rsidRPr="000F0BA0" w:rsidRDefault="005B7866" w:rsidP="004968D7">
            <w:pPr>
              <w:pStyle w:val="TAL"/>
            </w:pPr>
            <w:r w:rsidRPr="000F0BA0">
              <w:t>--</w:t>
            </w:r>
            <w:r w:rsidRPr="000F0BA0">
              <w:tab/>
              <w:t>bit 1 in the fourth octet maps to positioning SIB Type 2-24</w:t>
            </w:r>
          </w:p>
          <w:p w14:paraId="07A7AA33" w14:textId="77777777" w:rsidR="005B7866" w:rsidRPr="000F0BA0" w:rsidRDefault="005B7866" w:rsidP="004968D7">
            <w:pPr>
              <w:pStyle w:val="TAL"/>
            </w:pPr>
          </w:p>
          <w:p w14:paraId="463925B1" w14:textId="77777777" w:rsidR="005B7866" w:rsidRPr="000F0BA0" w:rsidRDefault="005B7866" w:rsidP="004968D7">
            <w:pPr>
              <w:pStyle w:val="TAL"/>
            </w:pPr>
            <w:r w:rsidRPr="000F0BA0">
              <w:t>--</w:t>
            </w:r>
            <w:r w:rsidRPr="000F0BA0">
              <w:tab/>
              <w:t>bit 7 in the fifth octet maps to positioning SIB Type 2-25</w:t>
            </w:r>
          </w:p>
          <w:p w14:paraId="1967D5DD" w14:textId="77777777" w:rsidR="005B7866" w:rsidRPr="000F0BA0" w:rsidRDefault="005B7866" w:rsidP="004968D7">
            <w:pPr>
              <w:pStyle w:val="TAL"/>
            </w:pPr>
            <w:r w:rsidRPr="000F0BA0">
              <w:t>--</w:t>
            </w:r>
            <w:r w:rsidRPr="000F0BA0">
              <w:tab/>
              <w:t>bit 6 in the fifth octet maps to positioning SIB Type 3-1</w:t>
            </w:r>
          </w:p>
          <w:p w14:paraId="3F843B9A" w14:textId="77777777" w:rsidR="005B7866" w:rsidRPr="000F0BA0" w:rsidRDefault="005B7866" w:rsidP="004968D7">
            <w:pPr>
              <w:pStyle w:val="TAL"/>
            </w:pPr>
            <w:r w:rsidRPr="000F0BA0">
              <w:t>--</w:t>
            </w:r>
            <w:r w:rsidRPr="000F0BA0">
              <w:tab/>
              <w:t>bit 5 in the fifth octet maps to positioning SIB Type 4-1</w:t>
            </w:r>
          </w:p>
          <w:p w14:paraId="4EEF6540" w14:textId="77777777" w:rsidR="005B7866" w:rsidRPr="000F0BA0" w:rsidRDefault="005B7866" w:rsidP="004968D7">
            <w:pPr>
              <w:pStyle w:val="TAL"/>
            </w:pPr>
            <w:r w:rsidRPr="000F0BA0">
              <w:t>--</w:t>
            </w:r>
            <w:r w:rsidRPr="000F0BA0">
              <w:tab/>
              <w:t>bit 4 in the fifth octet maps to positioning SIB Type 5-1</w:t>
            </w:r>
          </w:p>
          <w:p w14:paraId="510C2E14" w14:textId="77777777" w:rsidR="005B7866" w:rsidRPr="000F0BA0" w:rsidRDefault="005B7866" w:rsidP="004968D7">
            <w:pPr>
              <w:pStyle w:val="TAL"/>
            </w:pPr>
            <w:r w:rsidRPr="000F0BA0">
              <w:t>--</w:t>
            </w:r>
            <w:r w:rsidRPr="000F0BA0">
              <w:tab/>
              <w:t>bit 3 in the fifth octet maps to positioning SIB Type 6-1</w:t>
            </w:r>
          </w:p>
          <w:p w14:paraId="5B508955" w14:textId="77777777" w:rsidR="005B7866" w:rsidRPr="000F0BA0" w:rsidRDefault="005B7866" w:rsidP="004968D7">
            <w:pPr>
              <w:pStyle w:val="TAL"/>
            </w:pPr>
            <w:r w:rsidRPr="000F0BA0">
              <w:t>--</w:t>
            </w:r>
            <w:r w:rsidRPr="000F0BA0">
              <w:tab/>
              <w:t>bit 2 in the fifth octet maps to positioning SIB Type 6-2</w:t>
            </w:r>
          </w:p>
          <w:p w14:paraId="3BB17A70" w14:textId="77777777" w:rsidR="005B7866" w:rsidRPr="000F0BA0" w:rsidRDefault="005B7866" w:rsidP="004968D7">
            <w:pPr>
              <w:pStyle w:val="TAL"/>
            </w:pPr>
            <w:r w:rsidRPr="000F0BA0">
              <w:t>--</w:t>
            </w:r>
            <w:r w:rsidRPr="000F0BA0">
              <w:tab/>
              <w:t>bit 1 in the fifth octet maps to positioning SIB Type 6-3</w:t>
            </w:r>
          </w:p>
          <w:p w14:paraId="22B2FE7E" w14:textId="77777777" w:rsidR="005B7866" w:rsidRPr="000F0BA0" w:rsidRDefault="005B7866" w:rsidP="004968D7">
            <w:pPr>
              <w:pStyle w:val="TAL"/>
            </w:pPr>
          </w:p>
          <w:p w14:paraId="47D9FF84" w14:textId="77777777" w:rsidR="005B7866" w:rsidRPr="000F0BA0" w:rsidRDefault="005B7866" w:rsidP="00C05182">
            <w:pPr>
              <w:pStyle w:val="TAL"/>
            </w:pPr>
            <w:r w:rsidRPr="000F0BA0">
              <w:t>Any unassigned bits are spare and shall be coded as zero. Non-included bits shall be treated as being coded as zero.</w:t>
            </w:r>
          </w:p>
        </w:tc>
      </w:tr>
      <w:tr w:rsidR="00944EAC" w:rsidRPr="000F0BA0" w14:paraId="7D765DCB" w14:textId="77777777" w:rsidTr="00073FC8">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7AFAAAC6" w14:textId="05CCFC8F" w:rsidR="00944EAC" w:rsidRPr="000F0BA0" w:rsidRDefault="00944EAC" w:rsidP="00944EAC">
            <w:pPr>
              <w:pStyle w:val="TAN"/>
              <w:rPr>
                <w:lang w:eastAsia="zh-CN"/>
              </w:rPr>
            </w:pPr>
            <w:bookmarkStart w:id="2816" w:name="_Toc45028163"/>
            <w:bookmarkStart w:id="2817" w:name="_Toc45028998"/>
            <w:r w:rsidRPr="000F0BA0">
              <w:rPr>
                <w:rFonts w:hint="eastAsia"/>
                <w:lang w:eastAsia="zh-CN"/>
              </w:rPr>
              <w:t>NOTE: The m</w:t>
            </w:r>
            <w:r w:rsidRPr="000F0BA0">
              <w:rPr>
                <w:lang w:eastAsia="zh-CN"/>
              </w:rPr>
              <w:t>apping of posSibType to assistance data element is</w:t>
            </w:r>
            <w:r w:rsidRPr="000F0BA0">
              <w:rPr>
                <w:rFonts w:hint="eastAsia"/>
                <w:lang w:eastAsia="zh-CN"/>
              </w:rPr>
              <w:t xml:space="preserve"> further described in clause 7.2 of 3GPP</w:t>
            </w:r>
            <w:r w:rsidRPr="000F0BA0">
              <w:rPr>
                <w:lang w:eastAsia="zh-CN"/>
              </w:rPr>
              <w:t> </w:t>
            </w:r>
            <w:r w:rsidRPr="000F0BA0">
              <w:rPr>
                <w:rFonts w:hint="eastAsia"/>
                <w:lang w:eastAsia="zh-CN"/>
              </w:rPr>
              <w:t>TS</w:t>
            </w:r>
            <w:r w:rsidRPr="000F0BA0">
              <w:rPr>
                <w:lang w:eastAsia="zh-CN"/>
              </w:rPr>
              <w:t> </w:t>
            </w:r>
            <w:r w:rsidRPr="000F0BA0">
              <w:rPr>
                <w:rFonts w:hint="eastAsia"/>
                <w:lang w:eastAsia="zh-CN"/>
              </w:rPr>
              <w:t>37.355</w:t>
            </w:r>
            <w:r w:rsidRPr="000F0BA0">
              <w:rPr>
                <w:lang w:eastAsia="zh-CN"/>
              </w:rPr>
              <w:t> </w:t>
            </w:r>
            <w:r w:rsidRPr="000F0BA0">
              <w:rPr>
                <w:rFonts w:hint="eastAsia"/>
                <w:lang w:eastAsia="zh-CN"/>
              </w:rPr>
              <w:t>[</w:t>
            </w:r>
            <w:r w:rsidRPr="000F0BA0">
              <w:rPr>
                <w:lang w:eastAsia="zh-CN"/>
              </w:rPr>
              <w:t>56</w:t>
            </w:r>
            <w:r w:rsidRPr="000F0BA0">
              <w:rPr>
                <w:rFonts w:hint="eastAsia"/>
                <w:lang w:eastAsia="zh-CN"/>
              </w:rPr>
              <w:t>].</w:t>
            </w:r>
          </w:p>
        </w:tc>
      </w:tr>
    </w:tbl>
    <w:p w14:paraId="68A02534" w14:textId="77777777" w:rsidR="005B7866" w:rsidRPr="000F0BA0" w:rsidRDefault="005B7866" w:rsidP="005B7866">
      <w:pPr>
        <w:rPr>
          <w:lang w:val="en-US"/>
        </w:rPr>
      </w:pPr>
    </w:p>
    <w:p w14:paraId="62C025FD" w14:textId="77777777" w:rsidR="005B7866" w:rsidRPr="000F0BA0" w:rsidRDefault="005B7866" w:rsidP="00C05182">
      <w:pPr>
        <w:pStyle w:val="Heading5"/>
      </w:pPr>
      <w:bookmarkStart w:id="2818" w:name="_Toc20118719"/>
      <w:bookmarkStart w:id="2819" w:name="_Toc27584892"/>
      <w:bookmarkStart w:id="2820" w:name="_Toc45027677"/>
      <w:bookmarkStart w:id="2821" w:name="_Toc67681757"/>
      <w:bookmarkStart w:id="2822" w:name="_Toc177476749"/>
      <w:r w:rsidRPr="000F0BA0">
        <w:t>6.1.6.2.73</w:t>
      </w:r>
      <w:r w:rsidRPr="000F0BA0">
        <w:tab/>
        <w:t xml:space="preserve">Type: </w:t>
      </w:r>
      <w:bookmarkEnd w:id="2818"/>
      <w:bookmarkEnd w:id="2819"/>
      <w:bookmarkEnd w:id="2820"/>
      <w:r w:rsidRPr="000F0BA0">
        <w:rPr>
          <w:lang w:eastAsia="zh-CN"/>
        </w:rPr>
        <w:t>DatasetNames</w:t>
      </w:r>
      <w:bookmarkEnd w:id="2821"/>
      <w:bookmarkEnd w:id="2822"/>
    </w:p>
    <w:p w14:paraId="007E3C8C" w14:textId="77777777" w:rsidR="005B7866" w:rsidRPr="000F0BA0" w:rsidRDefault="005B7866" w:rsidP="005B7866">
      <w:pPr>
        <w:pStyle w:val="TH"/>
      </w:pPr>
      <w:r w:rsidRPr="000F0BA0">
        <w:rPr>
          <w:noProof/>
        </w:rPr>
        <w:t>Table </w:t>
      </w:r>
      <w:r w:rsidRPr="000F0BA0">
        <w:t xml:space="preserve">6.1.6.2.73-1: </w:t>
      </w:r>
      <w:r w:rsidRPr="000F0BA0">
        <w:rPr>
          <w:noProof/>
        </w:rPr>
        <w:t xml:space="preserve">Definition of type </w:t>
      </w:r>
      <w:r w:rsidRPr="000F0BA0">
        <w:rPr>
          <w:lang w:eastAsia="zh-CN"/>
        </w:rPr>
        <w:t>DatasetN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4"/>
        <w:gridCol w:w="1134"/>
        <w:gridCol w:w="4359"/>
      </w:tblGrid>
      <w:tr w:rsidR="005B7866" w:rsidRPr="000F0BA0" w14:paraId="79A72C00" w14:textId="77777777" w:rsidTr="007F1FAF">
        <w:trPr>
          <w:jc w:val="center"/>
        </w:trPr>
        <w:tc>
          <w:tcPr>
            <w:tcW w:w="1834" w:type="dxa"/>
            <w:tcBorders>
              <w:top w:val="single" w:sz="4" w:space="0" w:color="auto"/>
              <w:left w:val="single" w:sz="4" w:space="0" w:color="auto"/>
              <w:bottom w:val="single" w:sz="4" w:space="0" w:color="auto"/>
              <w:right w:val="single" w:sz="4" w:space="0" w:color="auto"/>
            </w:tcBorders>
            <w:shd w:val="clear" w:color="auto" w:fill="C0C0C0"/>
            <w:hideMark/>
          </w:tcPr>
          <w:p w14:paraId="05E56DFA" w14:textId="77777777" w:rsidR="005B7866" w:rsidRPr="000F0BA0" w:rsidRDefault="005B7866" w:rsidP="007F1FAF">
            <w:pPr>
              <w:pStyle w:val="TAH"/>
            </w:pPr>
            <w:r w:rsidRPr="000F0BA0">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B8BC4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1AE3E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D464969" w14:textId="77777777" w:rsidTr="007F1FAF">
        <w:trPr>
          <w:jc w:val="center"/>
        </w:trPr>
        <w:tc>
          <w:tcPr>
            <w:tcW w:w="1834" w:type="dxa"/>
            <w:tcBorders>
              <w:top w:val="single" w:sz="4" w:space="0" w:color="auto"/>
              <w:left w:val="single" w:sz="4" w:space="0" w:color="auto"/>
              <w:bottom w:val="single" w:sz="4" w:space="0" w:color="auto"/>
              <w:right w:val="single" w:sz="4" w:space="0" w:color="auto"/>
            </w:tcBorders>
          </w:tcPr>
          <w:p w14:paraId="1D4FF696" w14:textId="77777777" w:rsidR="005B7866" w:rsidRPr="000F0BA0" w:rsidRDefault="005B7866" w:rsidP="007F1FAF">
            <w:pPr>
              <w:pStyle w:val="TAL"/>
            </w:pPr>
            <w:r w:rsidRPr="000F0BA0">
              <w:t>array(DataSetName)</w:t>
            </w:r>
          </w:p>
        </w:tc>
        <w:tc>
          <w:tcPr>
            <w:tcW w:w="1134" w:type="dxa"/>
            <w:tcBorders>
              <w:top w:val="single" w:sz="4" w:space="0" w:color="auto"/>
              <w:left w:val="single" w:sz="4" w:space="0" w:color="auto"/>
              <w:bottom w:val="single" w:sz="4" w:space="0" w:color="auto"/>
              <w:right w:val="single" w:sz="4" w:space="0" w:color="auto"/>
            </w:tcBorders>
          </w:tcPr>
          <w:p w14:paraId="1FB39244" w14:textId="77777777" w:rsidR="005B7866" w:rsidRPr="000F0BA0" w:rsidRDefault="005B7866" w:rsidP="007F1FAF">
            <w:pPr>
              <w:pStyle w:val="TAL"/>
            </w:pPr>
            <w:r w:rsidRPr="000F0BA0">
              <w:t>2..N</w:t>
            </w:r>
          </w:p>
        </w:tc>
        <w:tc>
          <w:tcPr>
            <w:tcW w:w="4359" w:type="dxa"/>
            <w:tcBorders>
              <w:top w:val="single" w:sz="4" w:space="0" w:color="auto"/>
              <w:left w:val="single" w:sz="4" w:space="0" w:color="auto"/>
              <w:bottom w:val="single" w:sz="4" w:space="0" w:color="auto"/>
              <w:right w:val="single" w:sz="4" w:space="0" w:color="auto"/>
            </w:tcBorders>
          </w:tcPr>
          <w:p w14:paraId="46FEEFE7" w14:textId="77777777" w:rsidR="005B7866" w:rsidRPr="000F0BA0" w:rsidRDefault="005B7866" w:rsidP="007F1FAF">
            <w:pPr>
              <w:pStyle w:val="TAL"/>
              <w:rPr>
                <w:rFonts w:cs="Arial"/>
                <w:szCs w:val="18"/>
              </w:rPr>
            </w:pPr>
            <w:r w:rsidRPr="000F0BA0">
              <w:rPr>
                <w:rFonts w:cs="Arial"/>
                <w:szCs w:val="18"/>
              </w:rPr>
              <w:t xml:space="preserve">List of </w:t>
            </w:r>
            <w:r w:rsidRPr="000F0BA0">
              <w:t>names of the data sets</w:t>
            </w:r>
          </w:p>
        </w:tc>
      </w:tr>
    </w:tbl>
    <w:p w14:paraId="4C7B087A" w14:textId="77777777" w:rsidR="005B7866" w:rsidRPr="000F0BA0" w:rsidRDefault="005B7866" w:rsidP="005B7866">
      <w:pPr>
        <w:rPr>
          <w:lang w:val="en-US"/>
        </w:rPr>
      </w:pPr>
    </w:p>
    <w:p w14:paraId="2701072A" w14:textId="77777777" w:rsidR="005B7866" w:rsidRPr="000F0BA0" w:rsidRDefault="005B7866" w:rsidP="00C05182">
      <w:pPr>
        <w:pStyle w:val="Heading5"/>
      </w:pPr>
      <w:bookmarkStart w:id="2823" w:name="_Toc67681758"/>
      <w:bookmarkStart w:id="2824" w:name="_Toc177476750"/>
      <w:r w:rsidRPr="000F0BA0">
        <w:t>6.1.6.2.74</w:t>
      </w:r>
      <w:r w:rsidRPr="000F0BA0">
        <w:tab/>
        <w:t>Type: PlmnRestriction</w:t>
      </w:r>
      <w:bookmarkEnd w:id="2823"/>
      <w:bookmarkEnd w:id="2824"/>
    </w:p>
    <w:p w14:paraId="6D7C9DBD" w14:textId="77777777" w:rsidR="005B7866" w:rsidRPr="000F0BA0" w:rsidRDefault="005B7866" w:rsidP="005B7866">
      <w:pPr>
        <w:pStyle w:val="TH"/>
      </w:pPr>
      <w:r w:rsidRPr="000F0BA0">
        <w:rPr>
          <w:noProof/>
        </w:rPr>
        <w:t>Table </w:t>
      </w:r>
      <w:r w:rsidRPr="000F0BA0">
        <w:t xml:space="preserve">6.1.6.2.74-1: </w:t>
      </w:r>
      <w:r w:rsidRPr="000F0BA0">
        <w:rPr>
          <w:noProof/>
        </w:rPr>
        <w:t>Definition of type PlmnRestriction</w:t>
      </w:r>
    </w:p>
    <w:tbl>
      <w:tblPr>
        <w:tblW w:w="11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558"/>
        <w:gridCol w:w="426"/>
        <w:gridCol w:w="1137"/>
        <w:gridCol w:w="4387"/>
        <w:gridCol w:w="1702"/>
      </w:tblGrid>
      <w:tr w:rsidR="005B7866" w:rsidRPr="000F0BA0" w14:paraId="4F681B34"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60BC4070" w14:textId="77777777" w:rsidR="005B7866" w:rsidRPr="000F0BA0" w:rsidRDefault="005B7866" w:rsidP="007F1FAF">
            <w:pPr>
              <w:pStyle w:val="TAH"/>
            </w:pPr>
            <w:r w:rsidRPr="000F0BA0">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3100EE5E"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BC55249" w14:textId="77777777" w:rsidR="005B7866" w:rsidRPr="000F0BA0" w:rsidRDefault="005B7866" w:rsidP="007F1FAF">
            <w:pPr>
              <w:pStyle w:val="TAH"/>
            </w:pPr>
            <w:r w:rsidRPr="000F0BA0">
              <w:t>P</w:t>
            </w:r>
          </w:p>
        </w:tc>
        <w:tc>
          <w:tcPr>
            <w:tcW w:w="1137" w:type="dxa"/>
            <w:tcBorders>
              <w:top w:val="single" w:sz="4" w:space="0" w:color="auto"/>
              <w:left w:val="single" w:sz="4" w:space="0" w:color="auto"/>
              <w:bottom w:val="single" w:sz="4" w:space="0" w:color="auto"/>
              <w:right w:val="single" w:sz="4" w:space="0" w:color="auto"/>
            </w:tcBorders>
            <w:shd w:val="clear" w:color="auto" w:fill="C0C0C0"/>
          </w:tcPr>
          <w:p w14:paraId="2BF26E99" w14:textId="77777777" w:rsidR="005B7866" w:rsidRPr="000F0BA0" w:rsidRDefault="005B7866" w:rsidP="007F1FAF">
            <w:pPr>
              <w:pStyle w:val="TAH"/>
              <w:jc w:val="left"/>
            </w:pPr>
            <w:r w:rsidRPr="000F0BA0">
              <w:t>Cardinality</w:t>
            </w:r>
          </w:p>
        </w:tc>
        <w:tc>
          <w:tcPr>
            <w:tcW w:w="4387" w:type="dxa"/>
            <w:tcBorders>
              <w:top w:val="single" w:sz="4" w:space="0" w:color="auto"/>
              <w:left w:val="single" w:sz="4" w:space="0" w:color="auto"/>
              <w:bottom w:val="single" w:sz="4" w:space="0" w:color="auto"/>
              <w:right w:val="single" w:sz="4" w:space="0" w:color="auto"/>
            </w:tcBorders>
            <w:shd w:val="clear" w:color="auto" w:fill="C0C0C0"/>
            <w:hideMark/>
          </w:tcPr>
          <w:p w14:paraId="0E89A047" w14:textId="77777777" w:rsidR="005B7866" w:rsidRPr="000F0BA0" w:rsidRDefault="005B7866" w:rsidP="007F1FAF">
            <w:pPr>
              <w:pStyle w:val="TAH"/>
              <w:rPr>
                <w:rFonts w:cs="Arial"/>
                <w:szCs w:val="18"/>
              </w:rPr>
            </w:pPr>
            <w:r w:rsidRPr="000F0BA0">
              <w:rPr>
                <w:rFonts w:cs="Arial"/>
                <w:szCs w:val="18"/>
              </w:rPr>
              <w:t>Description</w:t>
            </w:r>
          </w:p>
        </w:tc>
        <w:tc>
          <w:tcPr>
            <w:tcW w:w="1702" w:type="dxa"/>
            <w:tcBorders>
              <w:top w:val="single" w:sz="4" w:space="0" w:color="auto"/>
              <w:left w:val="single" w:sz="4" w:space="0" w:color="auto"/>
              <w:bottom w:val="single" w:sz="4" w:space="0" w:color="auto"/>
              <w:right w:val="single" w:sz="4" w:space="0" w:color="auto"/>
            </w:tcBorders>
            <w:shd w:val="clear" w:color="auto" w:fill="C0C0C0"/>
          </w:tcPr>
          <w:p w14:paraId="50D67C37" w14:textId="77777777" w:rsidR="005B7866" w:rsidRPr="000F0BA0" w:rsidRDefault="005B7866" w:rsidP="007F1FAF">
            <w:pPr>
              <w:pStyle w:val="TAH"/>
              <w:rPr>
                <w:rFonts w:cs="Arial"/>
                <w:szCs w:val="18"/>
              </w:rPr>
            </w:pPr>
            <w:r w:rsidRPr="000F0BA0">
              <w:rPr>
                <w:rFonts w:cs="Arial"/>
                <w:szCs w:val="18"/>
              </w:rPr>
              <w:t>Applicability</w:t>
            </w:r>
          </w:p>
        </w:tc>
      </w:tr>
      <w:tr w:rsidR="005B7866" w:rsidRPr="000F0BA0" w14:paraId="53811D6C"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67E86FD5" w14:textId="77777777" w:rsidR="005B7866" w:rsidRPr="000F0BA0" w:rsidRDefault="005B7866" w:rsidP="007F1FAF">
            <w:pPr>
              <w:pStyle w:val="TAL"/>
            </w:pPr>
            <w:r w:rsidRPr="000F0BA0">
              <w:t>ratRestrictions</w:t>
            </w:r>
          </w:p>
        </w:tc>
        <w:tc>
          <w:tcPr>
            <w:tcW w:w="1558" w:type="dxa"/>
            <w:tcBorders>
              <w:top w:val="single" w:sz="4" w:space="0" w:color="auto"/>
              <w:left w:val="single" w:sz="4" w:space="0" w:color="auto"/>
              <w:bottom w:val="single" w:sz="4" w:space="0" w:color="auto"/>
              <w:right w:val="single" w:sz="4" w:space="0" w:color="auto"/>
            </w:tcBorders>
          </w:tcPr>
          <w:p w14:paraId="5B172554" w14:textId="77777777" w:rsidR="005B7866" w:rsidRPr="000F0BA0" w:rsidRDefault="005B7866" w:rsidP="007F1FAF">
            <w:pPr>
              <w:pStyle w:val="TAL"/>
            </w:pPr>
            <w:r w:rsidRPr="000F0BA0">
              <w:t>array(RatType)</w:t>
            </w:r>
          </w:p>
        </w:tc>
        <w:tc>
          <w:tcPr>
            <w:tcW w:w="426" w:type="dxa"/>
            <w:tcBorders>
              <w:top w:val="single" w:sz="4" w:space="0" w:color="auto"/>
              <w:left w:val="single" w:sz="4" w:space="0" w:color="auto"/>
              <w:bottom w:val="single" w:sz="4" w:space="0" w:color="auto"/>
              <w:right w:val="single" w:sz="4" w:space="0" w:color="auto"/>
            </w:tcBorders>
          </w:tcPr>
          <w:p w14:paraId="21FFF763" w14:textId="77777777" w:rsidR="005B7866" w:rsidRPr="000F0BA0" w:rsidRDefault="005B7866" w:rsidP="007F1FAF">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73C24BB5" w14:textId="77777777" w:rsidR="005B7866" w:rsidRPr="000F0BA0" w:rsidRDefault="005B7866" w:rsidP="007F1FAF">
            <w:pPr>
              <w:pStyle w:val="TAL"/>
            </w:pPr>
            <w:r w:rsidRPr="000F0BA0">
              <w:t>0..N</w:t>
            </w:r>
          </w:p>
        </w:tc>
        <w:tc>
          <w:tcPr>
            <w:tcW w:w="4387" w:type="dxa"/>
            <w:tcBorders>
              <w:top w:val="single" w:sz="4" w:space="0" w:color="auto"/>
              <w:left w:val="single" w:sz="4" w:space="0" w:color="auto"/>
              <w:bottom w:val="single" w:sz="4" w:space="0" w:color="auto"/>
              <w:right w:val="single" w:sz="4" w:space="0" w:color="auto"/>
            </w:tcBorders>
          </w:tcPr>
          <w:p w14:paraId="4964C69F" w14:textId="050A03FF" w:rsidR="009A7179" w:rsidRPr="000F0BA0" w:rsidRDefault="005B7866" w:rsidP="009A7179">
            <w:pPr>
              <w:pStyle w:val="TAL"/>
              <w:rPr>
                <w:rFonts w:cs="Arial"/>
                <w:szCs w:val="18"/>
              </w:rPr>
            </w:pPr>
            <w:r w:rsidRPr="000F0BA0">
              <w:rPr>
                <w:rFonts w:cs="Arial"/>
                <w:szCs w:val="18"/>
              </w:rPr>
              <w:t>List of RAT Types that are restricted in 5GC and EPC; see 3GPP TS 29.571 [7]</w:t>
            </w:r>
          </w:p>
          <w:p w14:paraId="7FDF482D" w14:textId="3A24A2B8" w:rsidR="005B7866" w:rsidRPr="000F0BA0" w:rsidRDefault="009A7179" w:rsidP="009A7179">
            <w:pPr>
              <w:pStyle w:val="TAL"/>
              <w:rPr>
                <w:rFonts w:cs="Arial"/>
                <w:szCs w:val="18"/>
              </w:rPr>
            </w:pPr>
            <w:r w:rsidRPr="000F0BA0">
              <w:t>Contains unique items</w:t>
            </w:r>
          </w:p>
        </w:tc>
        <w:tc>
          <w:tcPr>
            <w:tcW w:w="1702" w:type="dxa"/>
            <w:tcBorders>
              <w:top w:val="single" w:sz="4" w:space="0" w:color="auto"/>
              <w:left w:val="single" w:sz="4" w:space="0" w:color="auto"/>
              <w:bottom w:val="single" w:sz="4" w:space="0" w:color="auto"/>
              <w:right w:val="single" w:sz="4" w:space="0" w:color="auto"/>
            </w:tcBorders>
          </w:tcPr>
          <w:p w14:paraId="33E0D611" w14:textId="77777777" w:rsidR="005B7866" w:rsidRPr="000F0BA0" w:rsidRDefault="005B7866" w:rsidP="007F1FAF">
            <w:pPr>
              <w:pStyle w:val="TAL"/>
              <w:rPr>
                <w:rFonts w:cs="Arial"/>
                <w:szCs w:val="18"/>
              </w:rPr>
            </w:pPr>
          </w:p>
        </w:tc>
      </w:tr>
      <w:tr w:rsidR="005B7866" w:rsidRPr="000F0BA0" w14:paraId="6641EC80"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1B528A82" w14:textId="77777777" w:rsidR="005B7866" w:rsidRPr="000F0BA0" w:rsidRDefault="005B7866" w:rsidP="007F1FAF">
            <w:pPr>
              <w:pStyle w:val="TAL"/>
            </w:pPr>
            <w:r w:rsidRPr="000F0BA0">
              <w:t>forbiddenAreas</w:t>
            </w:r>
          </w:p>
        </w:tc>
        <w:tc>
          <w:tcPr>
            <w:tcW w:w="1558" w:type="dxa"/>
            <w:tcBorders>
              <w:top w:val="single" w:sz="4" w:space="0" w:color="auto"/>
              <w:left w:val="single" w:sz="4" w:space="0" w:color="auto"/>
              <w:bottom w:val="single" w:sz="4" w:space="0" w:color="auto"/>
              <w:right w:val="single" w:sz="4" w:space="0" w:color="auto"/>
            </w:tcBorders>
          </w:tcPr>
          <w:p w14:paraId="489861A3" w14:textId="77777777" w:rsidR="005B7866" w:rsidRPr="000F0BA0" w:rsidRDefault="005B7866" w:rsidP="007F1FAF">
            <w:pPr>
              <w:pStyle w:val="TAL"/>
            </w:pPr>
            <w:r w:rsidRPr="000F0BA0">
              <w:t>array(Area)</w:t>
            </w:r>
          </w:p>
        </w:tc>
        <w:tc>
          <w:tcPr>
            <w:tcW w:w="426" w:type="dxa"/>
            <w:tcBorders>
              <w:top w:val="single" w:sz="4" w:space="0" w:color="auto"/>
              <w:left w:val="single" w:sz="4" w:space="0" w:color="auto"/>
              <w:bottom w:val="single" w:sz="4" w:space="0" w:color="auto"/>
              <w:right w:val="single" w:sz="4" w:space="0" w:color="auto"/>
            </w:tcBorders>
          </w:tcPr>
          <w:p w14:paraId="18E67DD6" w14:textId="77777777" w:rsidR="005B7866" w:rsidRPr="000F0BA0" w:rsidRDefault="005B7866" w:rsidP="007F1FAF">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5D76497E" w14:textId="77777777" w:rsidR="005B7866" w:rsidRPr="000F0BA0" w:rsidRDefault="005B7866" w:rsidP="007F1FAF">
            <w:pPr>
              <w:pStyle w:val="TAL"/>
            </w:pPr>
            <w:r w:rsidRPr="000F0BA0">
              <w:t>0..N</w:t>
            </w:r>
          </w:p>
        </w:tc>
        <w:tc>
          <w:tcPr>
            <w:tcW w:w="4387" w:type="dxa"/>
            <w:tcBorders>
              <w:top w:val="single" w:sz="4" w:space="0" w:color="auto"/>
              <w:left w:val="single" w:sz="4" w:space="0" w:color="auto"/>
              <w:bottom w:val="single" w:sz="4" w:space="0" w:color="auto"/>
              <w:right w:val="single" w:sz="4" w:space="0" w:color="auto"/>
            </w:tcBorders>
          </w:tcPr>
          <w:p w14:paraId="1DEE3CF2" w14:textId="77777777" w:rsidR="005B7866" w:rsidRPr="000F0BA0" w:rsidRDefault="005B7866" w:rsidP="007F1FAF">
            <w:pPr>
              <w:pStyle w:val="TAL"/>
              <w:rPr>
                <w:rFonts w:cs="Arial"/>
                <w:szCs w:val="18"/>
              </w:rPr>
            </w:pPr>
            <w:r w:rsidRPr="000F0BA0">
              <w:rPr>
                <w:rFonts w:cs="Arial"/>
                <w:szCs w:val="18"/>
              </w:rPr>
              <w:t>List of forbidden areas in 5GS</w:t>
            </w:r>
          </w:p>
        </w:tc>
        <w:tc>
          <w:tcPr>
            <w:tcW w:w="1702" w:type="dxa"/>
            <w:tcBorders>
              <w:top w:val="single" w:sz="4" w:space="0" w:color="auto"/>
              <w:left w:val="single" w:sz="4" w:space="0" w:color="auto"/>
              <w:bottom w:val="single" w:sz="4" w:space="0" w:color="auto"/>
              <w:right w:val="single" w:sz="4" w:space="0" w:color="auto"/>
            </w:tcBorders>
          </w:tcPr>
          <w:p w14:paraId="57A4BF0B" w14:textId="77777777" w:rsidR="005B7866" w:rsidRPr="000F0BA0" w:rsidRDefault="005B7866" w:rsidP="007F1FAF">
            <w:pPr>
              <w:pStyle w:val="TAL"/>
              <w:rPr>
                <w:rFonts w:cs="Arial"/>
                <w:szCs w:val="18"/>
              </w:rPr>
            </w:pPr>
          </w:p>
        </w:tc>
      </w:tr>
      <w:tr w:rsidR="005B7866" w:rsidRPr="000F0BA0" w14:paraId="163DF60B"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0A1ACCBC" w14:textId="77777777" w:rsidR="005B7866" w:rsidRPr="000F0BA0" w:rsidRDefault="005B7866" w:rsidP="007F1FAF">
            <w:pPr>
              <w:pStyle w:val="TAL"/>
            </w:pPr>
            <w:r w:rsidRPr="000F0BA0">
              <w:t>serviceAreaRestriction</w:t>
            </w:r>
          </w:p>
        </w:tc>
        <w:tc>
          <w:tcPr>
            <w:tcW w:w="1558" w:type="dxa"/>
            <w:tcBorders>
              <w:top w:val="single" w:sz="4" w:space="0" w:color="auto"/>
              <w:left w:val="single" w:sz="4" w:space="0" w:color="auto"/>
              <w:bottom w:val="single" w:sz="4" w:space="0" w:color="auto"/>
              <w:right w:val="single" w:sz="4" w:space="0" w:color="auto"/>
            </w:tcBorders>
          </w:tcPr>
          <w:p w14:paraId="412D00CB" w14:textId="77777777" w:rsidR="005B7866" w:rsidRPr="000F0BA0" w:rsidRDefault="005B7866" w:rsidP="007F1FAF">
            <w:pPr>
              <w:pStyle w:val="TAL"/>
            </w:pPr>
            <w:r w:rsidRPr="000F0BA0">
              <w:t>ServiceAreaRestriction</w:t>
            </w:r>
          </w:p>
        </w:tc>
        <w:tc>
          <w:tcPr>
            <w:tcW w:w="426" w:type="dxa"/>
            <w:tcBorders>
              <w:top w:val="single" w:sz="4" w:space="0" w:color="auto"/>
              <w:left w:val="single" w:sz="4" w:space="0" w:color="auto"/>
              <w:bottom w:val="single" w:sz="4" w:space="0" w:color="auto"/>
              <w:right w:val="single" w:sz="4" w:space="0" w:color="auto"/>
            </w:tcBorders>
          </w:tcPr>
          <w:p w14:paraId="768443EF" w14:textId="77777777" w:rsidR="005B7866" w:rsidRPr="000F0BA0" w:rsidRDefault="005B7866" w:rsidP="007F1FAF">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4B2F2002" w14:textId="77777777" w:rsidR="005B7866" w:rsidRPr="000F0BA0" w:rsidRDefault="005B7866" w:rsidP="007F1FAF">
            <w:pPr>
              <w:pStyle w:val="TAL"/>
            </w:pPr>
            <w:r w:rsidRPr="000F0BA0">
              <w:t>0..1</w:t>
            </w:r>
          </w:p>
        </w:tc>
        <w:tc>
          <w:tcPr>
            <w:tcW w:w="4387" w:type="dxa"/>
            <w:tcBorders>
              <w:top w:val="single" w:sz="4" w:space="0" w:color="auto"/>
              <w:left w:val="single" w:sz="4" w:space="0" w:color="auto"/>
              <w:bottom w:val="single" w:sz="4" w:space="0" w:color="auto"/>
              <w:right w:val="single" w:sz="4" w:space="0" w:color="auto"/>
            </w:tcBorders>
          </w:tcPr>
          <w:p w14:paraId="69EBD40D" w14:textId="77777777" w:rsidR="005B7866" w:rsidRPr="000F0BA0" w:rsidRDefault="005B7866" w:rsidP="007F1FAF">
            <w:pPr>
              <w:pStyle w:val="TAL"/>
              <w:rPr>
                <w:rFonts w:cs="Arial"/>
                <w:szCs w:val="18"/>
              </w:rPr>
            </w:pPr>
            <w:r w:rsidRPr="000F0BA0">
              <w:rPr>
                <w:rFonts w:cs="Arial"/>
                <w:szCs w:val="18"/>
              </w:rPr>
              <w:t>Subscribed Service Area Restriction</w:t>
            </w:r>
          </w:p>
        </w:tc>
        <w:tc>
          <w:tcPr>
            <w:tcW w:w="1702" w:type="dxa"/>
            <w:tcBorders>
              <w:top w:val="single" w:sz="4" w:space="0" w:color="auto"/>
              <w:left w:val="single" w:sz="4" w:space="0" w:color="auto"/>
              <w:bottom w:val="single" w:sz="4" w:space="0" w:color="auto"/>
              <w:right w:val="single" w:sz="4" w:space="0" w:color="auto"/>
            </w:tcBorders>
          </w:tcPr>
          <w:p w14:paraId="1732E312" w14:textId="77777777" w:rsidR="005B7866" w:rsidRPr="000F0BA0" w:rsidRDefault="005B7866" w:rsidP="007F1FAF">
            <w:pPr>
              <w:pStyle w:val="TAL"/>
              <w:rPr>
                <w:rFonts w:cs="Arial"/>
                <w:szCs w:val="18"/>
              </w:rPr>
            </w:pPr>
          </w:p>
        </w:tc>
      </w:tr>
      <w:tr w:rsidR="005B7866" w:rsidRPr="000F0BA0" w14:paraId="3905F46A"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6214C8EE" w14:textId="77777777" w:rsidR="005B7866" w:rsidRPr="000F0BA0" w:rsidRDefault="005B7866" w:rsidP="007F1FAF">
            <w:pPr>
              <w:pStyle w:val="TAL"/>
            </w:pPr>
            <w:r w:rsidRPr="000F0BA0">
              <w:t>coreNetworkTypeRestrictions</w:t>
            </w:r>
          </w:p>
        </w:tc>
        <w:tc>
          <w:tcPr>
            <w:tcW w:w="1558" w:type="dxa"/>
            <w:tcBorders>
              <w:top w:val="single" w:sz="4" w:space="0" w:color="auto"/>
              <w:left w:val="single" w:sz="4" w:space="0" w:color="auto"/>
              <w:bottom w:val="single" w:sz="4" w:space="0" w:color="auto"/>
              <w:right w:val="single" w:sz="4" w:space="0" w:color="auto"/>
            </w:tcBorders>
          </w:tcPr>
          <w:p w14:paraId="526D307F" w14:textId="77777777" w:rsidR="005B7866" w:rsidRPr="000F0BA0" w:rsidRDefault="005B7866" w:rsidP="007F1FAF">
            <w:pPr>
              <w:pStyle w:val="TAL"/>
            </w:pPr>
            <w:r w:rsidRPr="000F0BA0">
              <w:t>array(CoreNetworkType)</w:t>
            </w:r>
          </w:p>
        </w:tc>
        <w:tc>
          <w:tcPr>
            <w:tcW w:w="426" w:type="dxa"/>
            <w:tcBorders>
              <w:top w:val="single" w:sz="4" w:space="0" w:color="auto"/>
              <w:left w:val="single" w:sz="4" w:space="0" w:color="auto"/>
              <w:bottom w:val="single" w:sz="4" w:space="0" w:color="auto"/>
              <w:right w:val="single" w:sz="4" w:space="0" w:color="auto"/>
            </w:tcBorders>
          </w:tcPr>
          <w:p w14:paraId="41EA5067" w14:textId="77777777" w:rsidR="005B7866" w:rsidRPr="000F0BA0" w:rsidRDefault="005B7866" w:rsidP="007F1FAF">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551B5835" w14:textId="77777777" w:rsidR="005B7866" w:rsidRPr="000F0BA0" w:rsidRDefault="005B7866" w:rsidP="007F1FAF">
            <w:pPr>
              <w:pStyle w:val="TAL"/>
            </w:pPr>
            <w:r w:rsidRPr="000F0BA0">
              <w:t>0..N</w:t>
            </w:r>
          </w:p>
        </w:tc>
        <w:tc>
          <w:tcPr>
            <w:tcW w:w="4387" w:type="dxa"/>
            <w:tcBorders>
              <w:top w:val="single" w:sz="4" w:space="0" w:color="auto"/>
              <w:left w:val="single" w:sz="4" w:space="0" w:color="auto"/>
              <w:bottom w:val="single" w:sz="4" w:space="0" w:color="auto"/>
              <w:right w:val="single" w:sz="4" w:space="0" w:color="auto"/>
            </w:tcBorders>
          </w:tcPr>
          <w:p w14:paraId="1513CC76" w14:textId="77777777" w:rsidR="005B7866" w:rsidRPr="000F0BA0" w:rsidRDefault="005B7866" w:rsidP="007F1FAF">
            <w:pPr>
              <w:pStyle w:val="TAL"/>
              <w:rPr>
                <w:rFonts w:cs="Arial"/>
                <w:szCs w:val="18"/>
              </w:rPr>
            </w:pPr>
            <w:r w:rsidRPr="000F0BA0">
              <w:rPr>
                <w:rFonts w:cs="Arial"/>
                <w:szCs w:val="18"/>
              </w:rPr>
              <w:t>List of Core Network Types that are restricted.</w:t>
            </w:r>
          </w:p>
          <w:p w14:paraId="3397913A" w14:textId="77777777" w:rsidR="005B7866" w:rsidRPr="000F0BA0" w:rsidRDefault="005B7866" w:rsidP="007F1FAF">
            <w:pPr>
              <w:pStyle w:val="TAL"/>
              <w:rPr>
                <w:rFonts w:cs="Arial"/>
                <w:szCs w:val="18"/>
              </w:rPr>
            </w:pPr>
            <w:r w:rsidRPr="000F0BA0">
              <w:rPr>
                <w:rFonts w:cs="Arial"/>
                <w:szCs w:val="18"/>
              </w:rPr>
              <w:t>The use of the value "5GC" is deprecated on Nudm and shall be discarded by the receiving AMF.</w:t>
            </w:r>
          </w:p>
        </w:tc>
        <w:tc>
          <w:tcPr>
            <w:tcW w:w="1702" w:type="dxa"/>
            <w:tcBorders>
              <w:top w:val="single" w:sz="4" w:space="0" w:color="auto"/>
              <w:left w:val="single" w:sz="4" w:space="0" w:color="auto"/>
              <w:bottom w:val="single" w:sz="4" w:space="0" w:color="auto"/>
              <w:right w:val="single" w:sz="4" w:space="0" w:color="auto"/>
            </w:tcBorders>
          </w:tcPr>
          <w:p w14:paraId="58AB270D" w14:textId="77777777" w:rsidR="005B7866" w:rsidRPr="000F0BA0" w:rsidRDefault="005B7866" w:rsidP="007F1FAF">
            <w:pPr>
              <w:pStyle w:val="TAL"/>
              <w:rPr>
                <w:rFonts w:cs="Arial"/>
                <w:szCs w:val="18"/>
              </w:rPr>
            </w:pPr>
          </w:p>
        </w:tc>
      </w:tr>
      <w:tr w:rsidR="00B02D3F" w:rsidRPr="000F0BA0" w14:paraId="0EAEDB62" w14:textId="77777777" w:rsidTr="00071FDB">
        <w:trPr>
          <w:jc w:val="center"/>
        </w:trPr>
        <w:tc>
          <w:tcPr>
            <w:tcW w:w="1986" w:type="dxa"/>
            <w:tcBorders>
              <w:top w:val="single" w:sz="4" w:space="0" w:color="auto"/>
              <w:left w:val="single" w:sz="4" w:space="0" w:color="auto"/>
              <w:bottom w:val="single" w:sz="4" w:space="0" w:color="auto"/>
              <w:right w:val="single" w:sz="4" w:space="0" w:color="auto"/>
            </w:tcBorders>
          </w:tcPr>
          <w:p w14:paraId="3DEFA5E4" w14:textId="77777777" w:rsidR="00B02D3F" w:rsidRPr="000F0BA0" w:rsidRDefault="00B02D3F" w:rsidP="00071FDB">
            <w:pPr>
              <w:pStyle w:val="TAL"/>
            </w:pPr>
            <w:r w:rsidRPr="000F0BA0">
              <w:t>accessTypeRestrictions</w:t>
            </w:r>
          </w:p>
        </w:tc>
        <w:tc>
          <w:tcPr>
            <w:tcW w:w="1558" w:type="dxa"/>
            <w:tcBorders>
              <w:top w:val="single" w:sz="4" w:space="0" w:color="auto"/>
              <w:left w:val="single" w:sz="4" w:space="0" w:color="auto"/>
              <w:bottom w:val="single" w:sz="4" w:space="0" w:color="auto"/>
              <w:right w:val="single" w:sz="4" w:space="0" w:color="auto"/>
            </w:tcBorders>
          </w:tcPr>
          <w:p w14:paraId="2DBBE8C8" w14:textId="77777777" w:rsidR="00B02D3F" w:rsidRPr="000F0BA0" w:rsidRDefault="00B02D3F" w:rsidP="00071FDB">
            <w:pPr>
              <w:pStyle w:val="TAL"/>
            </w:pPr>
            <w:r w:rsidRPr="000F0BA0">
              <w:t>array(AccessType)</w:t>
            </w:r>
          </w:p>
        </w:tc>
        <w:tc>
          <w:tcPr>
            <w:tcW w:w="426" w:type="dxa"/>
            <w:tcBorders>
              <w:top w:val="single" w:sz="4" w:space="0" w:color="auto"/>
              <w:left w:val="single" w:sz="4" w:space="0" w:color="auto"/>
              <w:bottom w:val="single" w:sz="4" w:space="0" w:color="auto"/>
              <w:right w:val="single" w:sz="4" w:space="0" w:color="auto"/>
            </w:tcBorders>
          </w:tcPr>
          <w:p w14:paraId="1CDE090A" w14:textId="77777777" w:rsidR="00B02D3F" w:rsidRPr="000F0BA0" w:rsidRDefault="00B02D3F" w:rsidP="00071FDB">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0D0D89F2" w14:textId="77777777" w:rsidR="00B02D3F" w:rsidRPr="000F0BA0" w:rsidRDefault="00B02D3F" w:rsidP="00071FDB">
            <w:pPr>
              <w:pStyle w:val="TAL"/>
            </w:pPr>
            <w:r w:rsidRPr="000F0BA0">
              <w:t>0..2</w:t>
            </w:r>
          </w:p>
        </w:tc>
        <w:tc>
          <w:tcPr>
            <w:tcW w:w="4387" w:type="dxa"/>
            <w:tcBorders>
              <w:top w:val="single" w:sz="4" w:space="0" w:color="auto"/>
              <w:left w:val="single" w:sz="4" w:space="0" w:color="auto"/>
              <w:bottom w:val="single" w:sz="4" w:space="0" w:color="auto"/>
              <w:right w:val="single" w:sz="4" w:space="0" w:color="auto"/>
            </w:tcBorders>
          </w:tcPr>
          <w:p w14:paraId="5B71BD10" w14:textId="77777777" w:rsidR="00B02D3F" w:rsidRPr="000F0BA0" w:rsidRDefault="00B02D3F" w:rsidP="00071FDB">
            <w:pPr>
              <w:pStyle w:val="TAL"/>
              <w:rPr>
                <w:rFonts w:cs="Arial"/>
                <w:szCs w:val="18"/>
              </w:rPr>
            </w:pPr>
            <w:r w:rsidRPr="000F0BA0">
              <w:rPr>
                <w:rFonts w:cs="Arial"/>
                <w:szCs w:val="18"/>
              </w:rPr>
              <w:t>List of Access Types that are restricted.</w:t>
            </w:r>
          </w:p>
          <w:p w14:paraId="356EF8D6" w14:textId="77777777" w:rsidR="00B02D3F" w:rsidRPr="000F0BA0" w:rsidRDefault="00B02D3F" w:rsidP="00071FDB">
            <w:pPr>
              <w:pStyle w:val="TAL"/>
              <w:rPr>
                <w:rFonts w:cs="Arial"/>
                <w:szCs w:val="18"/>
              </w:rPr>
            </w:pPr>
          </w:p>
        </w:tc>
        <w:tc>
          <w:tcPr>
            <w:tcW w:w="1702" w:type="dxa"/>
            <w:tcBorders>
              <w:top w:val="single" w:sz="4" w:space="0" w:color="auto"/>
              <w:left w:val="single" w:sz="4" w:space="0" w:color="auto"/>
              <w:bottom w:val="single" w:sz="4" w:space="0" w:color="auto"/>
              <w:right w:val="single" w:sz="4" w:space="0" w:color="auto"/>
            </w:tcBorders>
          </w:tcPr>
          <w:p w14:paraId="7D4D0467" w14:textId="77777777" w:rsidR="00B02D3F" w:rsidRPr="000F0BA0" w:rsidRDefault="00B02D3F" w:rsidP="00071FDB">
            <w:pPr>
              <w:pStyle w:val="TAL"/>
              <w:rPr>
                <w:rFonts w:cs="Arial"/>
                <w:szCs w:val="18"/>
              </w:rPr>
            </w:pPr>
          </w:p>
        </w:tc>
      </w:tr>
      <w:tr w:rsidR="005B7866" w:rsidRPr="000F0BA0" w14:paraId="6CD92DED"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347E666B" w14:textId="77777777" w:rsidR="005B7866" w:rsidRPr="000F0BA0" w:rsidRDefault="005B7866" w:rsidP="007F1FAF">
            <w:pPr>
              <w:pStyle w:val="TAL"/>
            </w:pPr>
            <w:r w:rsidRPr="000F0BA0">
              <w:t>primaryRatRestrictions</w:t>
            </w:r>
          </w:p>
        </w:tc>
        <w:tc>
          <w:tcPr>
            <w:tcW w:w="1558" w:type="dxa"/>
            <w:tcBorders>
              <w:top w:val="single" w:sz="4" w:space="0" w:color="auto"/>
              <w:left w:val="single" w:sz="4" w:space="0" w:color="auto"/>
              <w:bottom w:val="single" w:sz="4" w:space="0" w:color="auto"/>
              <w:right w:val="single" w:sz="4" w:space="0" w:color="auto"/>
            </w:tcBorders>
          </w:tcPr>
          <w:p w14:paraId="702BDD87" w14:textId="77777777" w:rsidR="005B7866" w:rsidRPr="000F0BA0" w:rsidRDefault="005B7866" w:rsidP="007F1FAF">
            <w:pPr>
              <w:pStyle w:val="TAL"/>
            </w:pPr>
            <w:r w:rsidRPr="000F0BA0">
              <w:t>array(RatType)</w:t>
            </w:r>
          </w:p>
        </w:tc>
        <w:tc>
          <w:tcPr>
            <w:tcW w:w="426" w:type="dxa"/>
            <w:tcBorders>
              <w:top w:val="single" w:sz="4" w:space="0" w:color="auto"/>
              <w:left w:val="single" w:sz="4" w:space="0" w:color="auto"/>
              <w:bottom w:val="single" w:sz="4" w:space="0" w:color="auto"/>
              <w:right w:val="single" w:sz="4" w:space="0" w:color="auto"/>
            </w:tcBorders>
          </w:tcPr>
          <w:p w14:paraId="5DDE68E5" w14:textId="77777777" w:rsidR="005B7866" w:rsidRPr="000F0BA0" w:rsidRDefault="005B7866" w:rsidP="007F1FAF">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tcPr>
          <w:p w14:paraId="386B05EA" w14:textId="77777777" w:rsidR="005B7866" w:rsidRPr="000F0BA0" w:rsidRDefault="005B7866" w:rsidP="007F1FAF">
            <w:pPr>
              <w:pStyle w:val="TAL"/>
            </w:pPr>
            <w:r w:rsidRPr="000F0BA0">
              <w:t>0..N</w:t>
            </w:r>
          </w:p>
        </w:tc>
        <w:tc>
          <w:tcPr>
            <w:tcW w:w="4387" w:type="dxa"/>
            <w:tcBorders>
              <w:top w:val="single" w:sz="4" w:space="0" w:color="auto"/>
              <w:left w:val="single" w:sz="4" w:space="0" w:color="auto"/>
              <w:bottom w:val="single" w:sz="4" w:space="0" w:color="auto"/>
              <w:right w:val="single" w:sz="4" w:space="0" w:color="auto"/>
            </w:tcBorders>
          </w:tcPr>
          <w:p w14:paraId="204B4EA8" w14:textId="6C47F486" w:rsidR="009A7179" w:rsidRPr="000F0BA0" w:rsidRDefault="005B7866" w:rsidP="009A7179">
            <w:pPr>
              <w:pStyle w:val="TAL"/>
              <w:rPr>
                <w:rFonts w:cs="Arial"/>
                <w:szCs w:val="18"/>
              </w:rPr>
            </w:pPr>
            <w:r w:rsidRPr="000F0BA0">
              <w:rPr>
                <w:rFonts w:cs="Arial"/>
                <w:szCs w:val="18"/>
              </w:rPr>
              <w:t>List of RAT Types that are restricted for use as primary RAT in 5GC and EPC; see 3GPP TS 29.571 [7]</w:t>
            </w:r>
          </w:p>
          <w:p w14:paraId="7CCEAAFC" w14:textId="041554C8" w:rsidR="005B7866" w:rsidRPr="000F0BA0" w:rsidRDefault="009A7179" w:rsidP="009A7179">
            <w:pPr>
              <w:pStyle w:val="TAL"/>
              <w:rPr>
                <w:rFonts w:cs="Arial"/>
                <w:szCs w:val="18"/>
              </w:rPr>
            </w:pPr>
            <w:r w:rsidRPr="000F0BA0">
              <w:t>Contains unique items</w:t>
            </w:r>
          </w:p>
        </w:tc>
        <w:tc>
          <w:tcPr>
            <w:tcW w:w="1702" w:type="dxa"/>
            <w:tcBorders>
              <w:top w:val="single" w:sz="4" w:space="0" w:color="auto"/>
              <w:left w:val="single" w:sz="4" w:space="0" w:color="auto"/>
              <w:bottom w:val="single" w:sz="4" w:space="0" w:color="auto"/>
              <w:right w:val="single" w:sz="4" w:space="0" w:color="auto"/>
            </w:tcBorders>
          </w:tcPr>
          <w:p w14:paraId="1F82829B" w14:textId="77777777" w:rsidR="005B7866" w:rsidRPr="000F0BA0" w:rsidRDefault="005B7866" w:rsidP="007F1FAF">
            <w:pPr>
              <w:pStyle w:val="TAL"/>
              <w:rPr>
                <w:rFonts w:cs="Arial"/>
                <w:szCs w:val="18"/>
              </w:rPr>
            </w:pPr>
          </w:p>
        </w:tc>
      </w:tr>
      <w:tr w:rsidR="005B7866" w:rsidRPr="000F0BA0" w14:paraId="6B8CDB96" w14:textId="77777777" w:rsidTr="007F1FAF">
        <w:trPr>
          <w:jc w:val="center"/>
        </w:trPr>
        <w:tc>
          <w:tcPr>
            <w:tcW w:w="1986" w:type="dxa"/>
            <w:tcBorders>
              <w:top w:val="single" w:sz="4" w:space="0" w:color="auto"/>
              <w:left w:val="single" w:sz="4" w:space="0" w:color="auto"/>
              <w:bottom w:val="single" w:sz="4" w:space="0" w:color="auto"/>
              <w:right w:val="single" w:sz="4" w:space="0" w:color="auto"/>
            </w:tcBorders>
          </w:tcPr>
          <w:p w14:paraId="62C3D116" w14:textId="77777777" w:rsidR="005B7866" w:rsidRPr="000F0BA0" w:rsidRDefault="005B7866" w:rsidP="007F1FAF">
            <w:pPr>
              <w:pStyle w:val="TAL"/>
              <w:rPr>
                <w:lang w:eastAsia="zh-CN"/>
              </w:rPr>
            </w:pPr>
            <w:r w:rsidRPr="000F0BA0">
              <w:t>secondaryRatRestrictions</w:t>
            </w:r>
          </w:p>
        </w:tc>
        <w:tc>
          <w:tcPr>
            <w:tcW w:w="1558" w:type="dxa"/>
            <w:tcBorders>
              <w:top w:val="single" w:sz="4" w:space="0" w:color="auto"/>
              <w:left w:val="single" w:sz="4" w:space="0" w:color="auto"/>
              <w:bottom w:val="single" w:sz="4" w:space="0" w:color="auto"/>
              <w:right w:val="single" w:sz="4" w:space="0" w:color="auto"/>
            </w:tcBorders>
          </w:tcPr>
          <w:p w14:paraId="0D3919BA" w14:textId="77777777" w:rsidR="005B7866" w:rsidRPr="000F0BA0" w:rsidRDefault="005B7866" w:rsidP="007F1FAF">
            <w:pPr>
              <w:pStyle w:val="TAL"/>
              <w:rPr>
                <w:lang w:eastAsia="zh-CN"/>
              </w:rPr>
            </w:pPr>
            <w:r w:rsidRPr="000F0BA0">
              <w:t>array(RatType)</w:t>
            </w:r>
          </w:p>
        </w:tc>
        <w:tc>
          <w:tcPr>
            <w:tcW w:w="426" w:type="dxa"/>
            <w:tcBorders>
              <w:top w:val="single" w:sz="4" w:space="0" w:color="auto"/>
              <w:left w:val="single" w:sz="4" w:space="0" w:color="auto"/>
              <w:bottom w:val="single" w:sz="4" w:space="0" w:color="auto"/>
              <w:right w:val="single" w:sz="4" w:space="0" w:color="auto"/>
            </w:tcBorders>
          </w:tcPr>
          <w:p w14:paraId="629CBB27" w14:textId="77777777" w:rsidR="005B7866" w:rsidRPr="000F0BA0" w:rsidRDefault="005B7866" w:rsidP="007F1FAF">
            <w:pPr>
              <w:pStyle w:val="TAC"/>
              <w:rPr>
                <w:lang w:eastAsia="zh-CN"/>
              </w:rPr>
            </w:pPr>
            <w:r w:rsidRPr="000F0BA0">
              <w:t>O</w:t>
            </w:r>
          </w:p>
        </w:tc>
        <w:tc>
          <w:tcPr>
            <w:tcW w:w="1137" w:type="dxa"/>
            <w:tcBorders>
              <w:top w:val="single" w:sz="4" w:space="0" w:color="auto"/>
              <w:left w:val="single" w:sz="4" w:space="0" w:color="auto"/>
              <w:bottom w:val="single" w:sz="4" w:space="0" w:color="auto"/>
              <w:right w:val="single" w:sz="4" w:space="0" w:color="auto"/>
            </w:tcBorders>
          </w:tcPr>
          <w:p w14:paraId="31C4A50E" w14:textId="77777777" w:rsidR="005B7866" w:rsidRPr="000F0BA0" w:rsidRDefault="005B7866" w:rsidP="007F1FAF">
            <w:pPr>
              <w:pStyle w:val="TAL"/>
            </w:pPr>
            <w:r w:rsidRPr="000F0BA0">
              <w:t>0..N</w:t>
            </w:r>
          </w:p>
        </w:tc>
        <w:tc>
          <w:tcPr>
            <w:tcW w:w="4387" w:type="dxa"/>
            <w:tcBorders>
              <w:top w:val="single" w:sz="4" w:space="0" w:color="auto"/>
              <w:left w:val="single" w:sz="4" w:space="0" w:color="auto"/>
              <w:bottom w:val="single" w:sz="4" w:space="0" w:color="auto"/>
              <w:right w:val="single" w:sz="4" w:space="0" w:color="auto"/>
            </w:tcBorders>
          </w:tcPr>
          <w:p w14:paraId="43151BAD" w14:textId="0A9D582A" w:rsidR="009A7179" w:rsidRPr="000F0BA0" w:rsidRDefault="005B7866" w:rsidP="009A7179">
            <w:pPr>
              <w:pStyle w:val="TAL"/>
              <w:rPr>
                <w:rFonts w:cs="Arial"/>
                <w:szCs w:val="18"/>
              </w:rPr>
            </w:pPr>
            <w:r w:rsidRPr="000F0BA0">
              <w:rPr>
                <w:rFonts w:cs="Arial"/>
                <w:szCs w:val="18"/>
              </w:rPr>
              <w:t>List of RAT Types that are restricted for use as secondary RAT in 5GC and EPC; see 3GPP TS 29.571 [7]</w:t>
            </w:r>
          </w:p>
          <w:p w14:paraId="5FFCD46A" w14:textId="1BD396D0" w:rsidR="005B7866" w:rsidRPr="000F0BA0" w:rsidRDefault="009A7179" w:rsidP="009A7179">
            <w:pPr>
              <w:pStyle w:val="TAL"/>
              <w:rPr>
                <w:rFonts w:cs="Arial"/>
                <w:szCs w:val="18"/>
                <w:lang w:eastAsia="zh-CN"/>
              </w:rPr>
            </w:pPr>
            <w:r w:rsidRPr="000F0BA0">
              <w:t>Contains unique items</w:t>
            </w:r>
          </w:p>
        </w:tc>
        <w:tc>
          <w:tcPr>
            <w:tcW w:w="1702" w:type="dxa"/>
            <w:tcBorders>
              <w:top w:val="single" w:sz="4" w:space="0" w:color="auto"/>
              <w:left w:val="single" w:sz="4" w:space="0" w:color="auto"/>
              <w:bottom w:val="single" w:sz="4" w:space="0" w:color="auto"/>
              <w:right w:val="single" w:sz="4" w:space="0" w:color="auto"/>
            </w:tcBorders>
          </w:tcPr>
          <w:p w14:paraId="016DC78B" w14:textId="77777777" w:rsidR="005B7866" w:rsidRPr="000F0BA0" w:rsidRDefault="005B7866" w:rsidP="007F1FAF">
            <w:pPr>
              <w:pStyle w:val="TAL"/>
              <w:rPr>
                <w:rFonts w:cs="Arial"/>
                <w:szCs w:val="18"/>
              </w:rPr>
            </w:pPr>
          </w:p>
        </w:tc>
      </w:tr>
    </w:tbl>
    <w:p w14:paraId="15D0FD43" w14:textId="77777777" w:rsidR="005B7866" w:rsidRPr="000F0BA0" w:rsidRDefault="005B7866" w:rsidP="005B7866">
      <w:pPr>
        <w:rPr>
          <w:lang w:val="en-US"/>
        </w:rPr>
      </w:pPr>
    </w:p>
    <w:p w14:paraId="33E97C48" w14:textId="161DEEC1" w:rsidR="006059B1" w:rsidRPr="000F0BA0" w:rsidRDefault="006059B1" w:rsidP="00C05182">
      <w:pPr>
        <w:pStyle w:val="Heading5"/>
      </w:pPr>
      <w:bookmarkStart w:id="2825" w:name="_Toc177476751"/>
      <w:bookmarkStart w:id="2826" w:name="_Toc67681759"/>
      <w:r w:rsidRPr="000F0BA0">
        <w:t>6.1.6.2.</w:t>
      </w:r>
      <w:r w:rsidR="00F40801" w:rsidRPr="000F0BA0">
        <w:t>75</w:t>
      </w:r>
      <w:r w:rsidRPr="000F0BA0">
        <w:tab/>
        <w:t xml:space="preserve">Type: </w:t>
      </w:r>
      <w:r w:rsidRPr="000F0BA0">
        <w:rPr>
          <w:rFonts w:hint="eastAsia"/>
          <w:lang w:eastAsia="zh-CN"/>
        </w:rPr>
        <w:t>P</w:t>
      </w:r>
      <w:r w:rsidRPr="000F0BA0">
        <w:rPr>
          <w:lang w:eastAsia="zh-CN"/>
        </w:rPr>
        <w:t>cfSelectionAssistanceInfo</w:t>
      </w:r>
      <w:bookmarkEnd w:id="2825"/>
    </w:p>
    <w:p w14:paraId="1F51A6DB" w14:textId="22D9684C" w:rsidR="006059B1" w:rsidRPr="000F0BA0" w:rsidRDefault="006059B1" w:rsidP="006059B1">
      <w:pPr>
        <w:pStyle w:val="TH"/>
      </w:pPr>
      <w:r w:rsidRPr="000F0BA0">
        <w:rPr>
          <w:noProof/>
        </w:rPr>
        <w:t>Table </w:t>
      </w:r>
      <w:r w:rsidRPr="000F0BA0">
        <w:t>6.1.6.2.</w:t>
      </w:r>
      <w:r w:rsidR="00F40801" w:rsidRPr="000F0BA0">
        <w:t>75</w:t>
      </w:r>
      <w:r w:rsidRPr="000F0BA0">
        <w:t xml:space="preserve">-1: Definition of type </w:t>
      </w:r>
      <w:r w:rsidRPr="000F0BA0">
        <w:rPr>
          <w:rFonts w:hint="eastAsia"/>
          <w:lang w:eastAsia="zh-CN"/>
        </w:rPr>
        <w:t>P</w:t>
      </w:r>
      <w:r w:rsidRPr="000F0BA0">
        <w:rPr>
          <w:lang w:eastAsia="zh-CN"/>
        </w:rPr>
        <w:t>cfSelectionAssistanc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6059B1" w:rsidRPr="000F0BA0" w14:paraId="71F0A915" w14:textId="77777777" w:rsidTr="00073F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7AEB17" w14:textId="77777777" w:rsidR="006059B1" w:rsidRPr="000F0BA0" w:rsidRDefault="006059B1" w:rsidP="00073FC8">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899886D" w14:textId="77777777" w:rsidR="006059B1" w:rsidRPr="000F0BA0" w:rsidRDefault="006059B1" w:rsidP="00073FC8">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513AAD8" w14:textId="77777777" w:rsidR="006059B1" w:rsidRPr="000F0BA0" w:rsidRDefault="006059B1" w:rsidP="00073FC8">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8DF403" w14:textId="77777777" w:rsidR="006059B1" w:rsidRPr="000F0BA0" w:rsidRDefault="006059B1" w:rsidP="00073FC8">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6D7053C" w14:textId="77777777" w:rsidR="006059B1" w:rsidRPr="000F0BA0" w:rsidRDefault="006059B1" w:rsidP="00073FC8">
            <w:pPr>
              <w:pStyle w:val="TAH"/>
              <w:rPr>
                <w:rFonts w:cs="Arial"/>
                <w:szCs w:val="18"/>
              </w:rPr>
            </w:pPr>
            <w:r w:rsidRPr="000F0BA0">
              <w:rPr>
                <w:rFonts w:cs="Arial"/>
                <w:szCs w:val="18"/>
              </w:rPr>
              <w:t>Description</w:t>
            </w:r>
          </w:p>
        </w:tc>
      </w:tr>
      <w:tr w:rsidR="006059B1" w:rsidRPr="000F0BA0" w14:paraId="38837117" w14:textId="77777777" w:rsidTr="00073FC8">
        <w:trPr>
          <w:jc w:val="center"/>
        </w:trPr>
        <w:tc>
          <w:tcPr>
            <w:tcW w:w="2090" w:type="dxa"/>
            <w:tcBorders>
              <w:top w:val="single" w:sz="4" w:space="0" w:color="auto"/>
              <w:left w:val="single" w:sz="4" w:space="0" w:color="auto"/>
              <w:bottom w:val="single" w:sz="4" w:space="0" w:color="auto"/>
              <w:right w:val="single" w:sz="4" w:space="0" w:color="auto"/>
            </w:tcBorders>
            <w:hideMark/>
          </w:tcPr>
          <w:p w14:paraId="3893861D" w14:textId="77777777" w:rsidR="006059B1" w:rsidRPr="000F0BA0" w:rsidRDefault="006059B1" w:rsidP="00073FC8">
            <w:pPr>
              <w:pStyle w:val="TAL"/>
            </w:pPr>
            <w:r w:rsidRPr="000F0BA0">
              <w:rPr>
                <w:rFonts w:hint="eastAsia"/>
                <w:lang w:eastAsia="zh-CN"/>
              </w:rPr>
              <w:t>d</w:t>
            </w:r>
            <w:r w:rsidRPr="000F0BA0">
              <w:t>nn</w:t>
            </w:r>
          </w:p>
        </w:tc>
        <w:tc>
          <w:tcPr>
            <w:tcW w:w="1842" w:type="dxa"/>
            <w:tcBorders>
              <w:top w:val="single" w:sz="4" w:space="0" w:color="auto"/>
              <w:left w:val="single" w:sz="4" w:space="0" w:color="auto"/>
              <w:bottom w:val="single" w:sz="4" w:space="0" w:color="auto"/>
              <w:right w:val="single" w:sz="4" w:space="0" w:color="auto"/>
            </w:tcBorders>
            <w:hideMark/>
          </w:tcPr>
          <w:p w14:paraId="0E8CC734" w14:textId="77777777" w:rsidR="006059B1" w:rsidRPr="000F0BA0" w:rsidRDefault="006059B1" w:rsidP="00073FC8">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hideMark/>
          </w:tcPr>
          <w:p w14:paraId="49C2C000" w14:textId="77777777" w:rsidR="006059B1" w:rsidRPr="000F0BA0" w:rsidRDefault="006059B1" w:rsidP="00073FC8">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4F4C9CFC" w14:textId="77777777" w:rsidR="006059B1" w:rsidRPr="000F0BA0" w:rsidRDefault="006059B1" w:rsidP="00073FC8">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hideMark/>
          </w:tcPr>
          <w:p w14:paraId="492F5958" w14:textId="77777777" w:rsidR="006059B1" w:rsidRPr="000F0BA0" w:rsidRDefault="006059B1" w:rsidP="00073FC8">
            <w:pPr>
              <w:pStyle w:val="TAL"/>
              <w:rPr>
                <w:rFonts w:cs="Arial"/>
                <w:szCs w:val="18"/>
              </w:rPr>
            </w:pPr>
            <w:r w:rsidRPr="000F0BA0">
              <w:rPr>
                <w:rFonts w:cs="Arial"/>
                <w:szCs w:val="18"/>
              </w:rPr>
              <w:t>Identifies a DNN.</w:t>
            </w:r>
          </w:p>
        </w:tc>
      </w:tr>
      <w:tr w:rsidR="006059B1" w:rsidRPr="000F0BA0" w14:paraId="7301A025" w14:textId="77777777" w:rsidTr="00073FC8">
        <w:trPr>
          <w:jc w:val="center"/>
        </w:trPr>
        <w:tc>
          <w:tcPr>
            <w:tcW w:w="2090" w:type="dxa"/>
            <w:tcBorders>
              <w:top w:val="single" w:sz="4" w:space="0" w:color="auto"/>
              <w:left w:val="single" w:sz="4" w:space="0" w:color="auto"/>
              <w:bottom w:val="single" w:sz="4" w:space="0" w:color="auto"/>
              <w:right w:val="single" w:sz="4" w:space="0" w:color="auto"/>
            </w:tcBorders>
            <w:hideMark/>
          </w:tcPr>
          <w:p w14:paraId="25965D51" w14:textId="77777777" w:rsidR="006059B1" w:rsidRPr="000F0BA0" w:rsidRDefault="006059B1" w:rsidP="00073FC8">
            <w:pPr>
              <w:pStyle w:val="TAL"/>
            </w:pPr>
            <w:r w:rsidRPr="000F0BA0">
              <w:t>singleNssai</w:t>
            </w:r>
          </w:p>
        </w:tc>
        <w:tc>
          <w:tcPr>
            <w:tcW w:w="1842" w:type="dxa"/>
            <w:tcBorders>
              <w:top w:val="single" w:sz="4" w:space="0" w:color="auto"/>
              <w:left w:val="single" w:sz="4" w:space="0" w:color="auto"/>
              <w:bottom w:val="single" w:sz="4" w:space="0" w:color="auto"/>
              <w:right w:val="single" w:sz="4" w:space="0" w:color="auto"/>
            </w:tcBorders>
            <w:hideMark/>
          </w:tcPr>
          <w:p w14:paraId="1486BDBA" w14:textId="77777777" w:rsidR="006059B1" w:rsidRPr="000F0BA0" w:rsidRDefault="006059B1" w:rsidP="00073FC8">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hideMark/>
          </w:tcPr>
          <w:p w14:paraId="10293F1F" w14:textId="77777777" w:rsidR="006059B1" w:rsidRPr="000F0BA0" w:rsidRDefault="006059B1" w:rsidP="00073FC8">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196744BB" w14:textId="77777777" w:rsidR="006059B1" w:rsidRPr="000F0BA0" w:rsidRDefault="006059B1" w:rsidP="00073FC8">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hideMark/>
          </w:tcPr>
          <w:p w14:paraId="29C483D1" w14:textId="77777777" w:rsidR="006059B1" w:rsidRPr="000F0BA0" w:rsidRDefault="006059B1" w:rsidP="00073FC8">
            <w:pPr>
              <w:pStyle w:val="TAL"/>
              <w:rPr>
                <w:rFonts w:cs="Arial"/>
                <w:szCs w:val="18"/>
              </w:rPr>
            </w:pPr>
            <w:r w:rsidRPr="000F0BA0">
              <w:rPr>
                <w:rFonts w:cs="Arial"/>
                <w:szCs w:val="18"/>
              </w:rPr>
              <w:t>Identifies a S-NSSAI.</w:t>
            </w:r>
          </w:p>
        </w:tc>
      </w:tr>
    </w:tbl>
    <w:p w14:paraId="2069A6A0" w14:textId="77777777" w:rsidR="006059B1" w:rsidRPr="000F0BA0" w:rsidRDefault="006059B1" w:rsidP="006059B1"/>
    <w:p w14:paraId="6D8DC013" w14:textId="5BB485FA" w:rsidR="00BB0723" w:rsidRPr="000F0BA0" w:rsidRDefault="00BB0723" w:rsidP="00C05182">
      <w:pPr>
        <w:pStyle w:val="Heading5"/>
      </w:pPr>
      <w:bookmarkStart w:id="2827" w:name="_Toc58583196"/>
      <w:bookmarkStart w:id="2828" w:name="_Toc177476752"/>
      <w:r w:rsidRPr="000F0BA0">
        <w:t>6.1.6.2.</w:t>
      </w:r>
      <w:r w:rsidR="002B3D5E" w:rsidRPr="000F0BA0">
        <w:t>76</w:t>
      </w:r>
      <w:r w:rsidRPr="000F0BA0">
        <w:tab/>
        <w:t xml:space="preserve">Type: </w:t>
      </w:r>
      <w:bookmarkEnd w:id="2827"/>
      <w:r w:rsidRPr="000F0BA0">
        <w:t>ProseSubscriptionData</w:t>
      </w:r>
      <w:bookmarkEnd w:id="2828"/>
    </w:p>
    <w:p w14:paraId="720E7D87" w14:textId="52C55D8A" w:rsidR="00BB0723" w:rsidRPr="000F0BA0" w:rsidRDefault="00BB0723" w:rsidP="00BB0723">
      <w:pPr>
        <w:pStyle w:val="TH"/>
      </w:pPr>
      <w:r w:rsidRPr="000F0BA0">
        <w:rPr>
          <w:noProof/>
        </w:rPr>
        <w:t>Table </w:t>
      </w:r>
      <w:r w:rsidRPr="000F0BA0">
        <w:t>6.1.6.2.</w:t>
      </w:r>
      <w:r w:rsidR="002B3D5E" w:rsidRPr="000F0BA0">
        <w:t>76</w:t>
      </w:r>
      <w:r w:rsidRPr="000F0BA0">
        <w:t xml:space="preserve">-1: </w:t>
      </w:r>
      <w:r w:rsidRPr="000F0BA0">
        <w:rPr>
          <w:noProof/>
        </w:rPr>
        <w:t>Definition of type Prose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BB0723" w:rsidRPr="000F0BA0" w14:paraId="1BDFCD52" w14:textId="77777777" w:rsidTr="00073FC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0F2A226" w14:textId="77777777" w:rsidR="00BB0723" w:rsidRPr="000F0BA0" w:rsidRDefault="00BB0723" w:rsidP="00073FC8">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435A41" w14:textId="77777777" w:rsidR="00BB0723" w:rsidRPr="000F0BA0" w:rsidRDefault="00BB0723" w:rsidP="00073FC8">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DEA5046" w14:textId="77777777" w:rsidR="00BB0723" w:rsidRPr="000F0BA0" w:rsidRDefault="00BB0723" w:rsidP="00073FC8">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164D0B" w14:textId="77777777" w:rsidR="00BB0723" w:rsidRPr="000F0BA0" w:rsidRDefault="00BB0723" w:rsidP="00073FC8">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F968101" w14:textId="77777777" w:rsidR="00BB0723" w:rsidRPr="000F0BA0" w:rsidRDefault="00BB0723" w:rsidP="00073FC8">
            <w:pPr>
              <w:pStyle w:val="TAH"/>
              <w:rPr>
                <w:rFonts w:cs="Arial"/>
                <w:szCs w:val="18"/>
              </w:rPr>
            </w:pPr>
            <w:r w:rsidRPr="000F0BA0">
              <w:rPr>
                <w:rFonts w:cs="Arial"/>
                <w:szCs w:val="18"/>
              </w:rPr>
              <w:t>Description</w:t>
            </w:r>
          </w:p>
        </w:tc>
      </w:tr>
      <w:tr w:rsidR="00BB0723" w:rsidRPr="000F0BA0" w14:paraId="3A8B11C8" w14:textId="77777777" w:rsidTr="00073FC8">
        <w:trPr>
          <w:jc w:val="center"/>
        </w:trPr>
        <w:tc>
          <w:tcPr>
            <w:tcW w:w="1838" w:type="dxa"/>
            <w:tcBorders>
              <w:top w:val="single" w:sz="4" w:space="0" w:color="auto"/>
              <w:left w:val="single" w:sz="4" w:space="0" w:color="auto"/>
              <w:bottom w:val="single" w:sz="4" w:space="0" w:color="auto"/>
              <w:right w:val="single" w:sz="4" w:space="0" w:color="auto"/>
            </w:tcBorders>
          </w:tcPr>
          <w:p w14:paraId="73D480FA" w14:textId="77777777" w:rsidR="00BB0723" w:rsidRPr="000F0BA0" w:rsidRDefault="00BB0723" w:rsidP="00073FC8">
            <w:pPr>
              <w:pStyle w:val="TAL"/>
            </w:pPr>
            <w:r w:rsidRPr="000F0BA0">
              <w:t>pro</w:t>
            </w:r>
            <w:r w:rsidRPr="000F0BA0">
              <w:rPr>
                <w:rFonts w:hint="eastAsia"/>
                <w:lang w:eastAsia="zh-CN"/>
              </w:rPr>
              <w:t>s</w:t>
            </w:r>
            <w:r w:rsidRPr="000F0BA0">
              <w:t>eServiceAuth</w:t>
            </w:r>
          </w:p>
        </w:tc>
        <w:tc>
          <w:tcPr>
            <w:tcW w:w="1559" w:type="dxa"/>
            <w:tcBorders>
              <w:top w:val="single" w:sz="4" w:space="0" w:color="auto"/>
              <w:left w:val="single" w:sz="4" w:space="0" w:color="auto"/>
              <w:bottom w:val="single" w:sz="4" w:space="0" w:color="auto"/>
              <w:right w:val="single" w:sz="4" w:space="0" w:color="auto"/>
            </w:tcBorders>
          </w:tcPr>
          <w:p w14:paraId="3A64EDE2" w14:textId="77777777" w:rsidR="00BB0723" w:rsidRPr="000F0BA0" w:rsidRDefault="00BB0723" w:rsidP="00073FC8">
            <w:pPr>
              <w:pStyle w:val="TAL"/>
            </w:pPr>
            <w:r w:rsidRPr="000F0BA0">
              <w:rPr>
                <w:rFonts w:hint="eastAsia"/>
                <w:lang w:eastAsia="zh-CN"/>
              </w:rPr>
              <w:t>P</w:t>
            </w:r>
            <w:r w:rsidRPr="000F0BA0">
              <w:t>ro</w:t>
            </w:r>
            <w:r w:rsidRPr="000F0BA0">
              <w:rPr>
                <w:rFonts w:hint="eastAsia"/>
                <w:lang w:eastAsia="zh-CN"/>
              </w:rPr>
              <w:t>s</w:t>
            </w:r>
            <w:r w:rsidRPr="000F0BA0">
              <w:t>eServiceAuth</w:t>
            </w:r>
          </w:p>
        </w:tc>
        <w:tc>
          <w:tcPr>
            <w:tcW w:w="567" w:type="dxa"/>
            <w:tcBorders>
              <w:top w:val="single" w:sz="4" w:space="0" w:color="auto"/>
              <w:left w:val="single" w:sz="4" w:space="0" w:color="auto"/>
              <w:bottom w:val="single" w:sz="4" w:space="0" w:color="auto"/>
              <w:right w:val="single" w:sz="4" w:space="0" w:color="auto"/>
            </w:tcBorders>
          </w:tcPr>
          <w:p w14:paraId="4D06C2B4" w14:textId="77777777" w:rsidR="00BB0723" w:rsidRPr="000F0BA0" w:rsidRDefault="00BB0723" w:rsidP="00073FC8">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76857CC" w14:textId="77777777" w:rsidR="00BB0723" w:rsidRPr="000F0BA0" w:rsidRDefault="00BB0723" w:rsidP="00073FC8">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18FCEFE0" w14:textId="6011E9D7" w:rsidR="00BB0723" w:rsidRPr="000F0BA0" w:rsidRDefault="00BB0723" w:rsidP="00073FC8">
            <w:pPr>
              <w:pStyle w:val="TAL"/>
              <w:rPr>
                <w:rFonts w:cs="Arial"/>
                <w:szCs w:val="18"/>
              </w:rPr>
            </w:pPr>
            <w:r w:rsidRPr="000F0BA0">
              <w:rPr>
                <w:rFonts w:cs="Arial"/>
                <w:szCs w:val="18"/>
                <w:lang w:eastAsia="zh-CN"/>
              </w:rPr>
              <w:t xml:space="preserve">Indicates whether the UE is authorized to use ProSe </w:t>
            </w:r>
            <w:r w:rsidR="000615A3" w:rsidRPr="000F0BA0">
              <w:rPr>
                <w:rFonts w:cs="Arial"/>
                <w:szCs w:val="18"/>
                <w:lang w:eastAsia="zh-CN"/>
              </w:rPr>
              <w:t>related services</w:t>
            </w:r>
            <w:r w:rsidRPr="000F0BA0">
              <w:rPr>
                <w:rFonts w:cs="Arial"/>
                <w:szCs w:val="18"/>
                <w:lang w:eastAsia="zh-CN"/>
              </w:rPr>
              <w:t>.</w:t>
            </w:r>
          </w:p>
        </w:tc>
      </w:tr>
      <w:tr w:rsidR="00BB0723" w:rsidRPr="000F0BA0" w14:paraId="11806FC5" w14:textId="77777777" w:rsidTr="00073FC8">
        <w:trPr>
          <w:jc w:val="center"/>
        </w:trPr>
        <w:tc>
          <w:tcPr>
            <w:tcW w:w="1838" w:type="dxa"/>
            <w:tcBorders>
              <w:top w:val="single" w:sz="4" w:space="0" w:color="auto"/>
              <w:left w:val="single" w:sz="4" w:space="0" w:color="auto"/>
              <w:bottom w:val="single" w:sz="4" w:space="0" w:color="auto"/>
              <w:right w:val="single" w:sz="4" w:space="0" w:color="auto"/>
            </w:tcBorders>
          </w:tcPr>
          <w:p w14:paraId="04360259" w14:textId="77777777" w:rsidR="00BB0723" w:rsidRPr="000F0BA0" w:rsidRDefault="00BB0723" w:rsidP="00073FC8">
            <w:pPr>
              <w:pStyle w:val="TAL"/>
              <w:rPr>
                <w:lang w:val="es-ES" w:eastAsia="zh-CN"/>
              </w:rPr>
            </w:pPr>
            <w:r w:rsidRPr="000F0BA0">
              <w:rPr>
                <w:lang w:eastAsia="zh-CN"/>
              </w:rPr>
              <w:t>nrUePc5Ambr</w:t>
            </w:r>
          </w:p>
        </w:tc>
        <w:tc>
          <w:tcPr>
            <w:tcW w:w="1559" w:type="dxa"/>
            <w:tcBorders>
              <w:top w:val="single" w:sz="4" w:space="0" w:color="auto"/>
              <w:left w:val="single" w:sz="4" w:space="0" w:color="auto"/>
              <w:bottom w:val="single" w:sz="4" w:space="0" w:color="auto"/>
              <w:right w:val="single" w:sz="4" w:space="0" w:color="auto"/>
            </w:tcBorders>
          </w:tcPr>
          <w:p w14:paraId="2704B7E5" w14:textId="77777777" w:rsidR="00BB0723" w:rsidRPr="000F0BA0" w:rsidRDefault="00BB0723" w:rsidP="00073FC8">
            <w:pPr>
              <w:pStyle w:val="TAL"/>
            </w:pPr>
            <w:r w:rsidRPr="000F0BA0">
              <w:t>BitRate</w:t>
            </w:r>
          </w:p>
        </w:tc>
        <w:tc>
          <w:tcPr>
            <w:tcW w:w="567" w:type="dxa"/>
            <w:tcBorders>
              <w:top w:val="single" w:sz="4" w:space="0" w:color="auto"/>
              <w:left w:val="single" w:sz="4" w:space="0" w:color="auto"/>
              <w:bottom w:val="single" w:sz="4" w:space="0" w:color="auto"/>
              <w:right w:val="single" w:sz="4" w:space="0" w:color="auto"/>
            </w:tcBorders>
          </w:tcPr>
          <w:p w14:paraId="7B0FA26E" w14:textId="77777777" w:rsidR="00BB0723" w:rsidRPr="000F0BA0" w:rsidRDefault="00BB0723" w:rsidP="00073FC8">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D758CA" w14:textId="77777777" w:rsidR="00BB0723" w:rsidRPr="000F0BA0" w:rsidRDefault="00BB0723" w:rsidP="00073FC8">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5D75F68D" w14:textId="77777777" w:rsidR="00BB0723" w:rsidRPr="000F0BA0" w:rsidRDefault="00BB0723" w:rsidP="00073FC8">
            <w:pPr>
              <w:pStyle w:val="TAL"/>
              <w:rPr>
                <w:lang w:eastAsia="zh-CN"/>
              </w:rPr>
            </w:pPr>
            <w:r w:rsidRPr="000F0BA0">
              <w:rPr>
                <w:rFonts w:cs="Arial"/>
                <w:szCs w:val="18"/>
                <w:lang w:eastAsia="zh-CN"/>
              </w:rPr>
              <w:t xml:space="preserve">Indicates </w:t>
            </w:r>
            <w:r w:rsidRPr="000F0BA0">
              <w:rPr>
                <w:rFonts w:cs="Arial" w:hint="eastAsia"/>
                <w:szCs w:val="18"/>
                <w:lang w:eastAsia="zh-CN"/>
              </w:rPr>
              <w:t xml:space="preserve">the </w:t>
            </w:r>
            <w:r w:rsidRPr="000F0BA0">
              <w:t>AMBR of UE's NR sidelink (i.e. PC5) communication for ProSe services.</w:t>
            </w:r>
          </w:p>
        </w:tc>
      </w:tr>
      <w:tr w:rsidR="00A341D4" w:rsidRPr="000F0BA0" w14:paraId="04CB7485" w14:textId="77777777" w:rsidTr="00A341D4">
        <w:trPr>
          <w:jc w:val="center"/>
        </w:trPr>
        <w:tc>
          <w:tcPr>
            <w:tcW w:w="1838" w:type="dxa"/>
            <w:tcBorders>
              <w:top w:val="single" w:sz="4" w:space="0" w:color="auto"/>
              <w:left w:val="single" w:sz="4" w:space="0" w:color="auto"/>
              <w:bottom w:val="single" w:sz="4" w:space="0" w:color="auto"/>
              <w:right w:val="single" w:sz="4" w:space="0" w:color="auto"/>
            </w:tcBorders>
          </w:tcPr>
          <w:p w14:paraId="15C565FA" w14:textId="77777777" w:rsidR="00A341D4" w:rsidRPr="000F0BA0" w:rsidRDefault="00A341D4" w:rsidP="00CE3B24">
            <w:pPr>
              <w:pStyle w:val="TAL"/>
              <w:rPr>
                <w:lang w:eastAsia="zh-CN"/>
              </w:rPr>
            </w:pPr>
            <w:r w:rsidRPr="000F0BA0">
              <w:rPr>
                <w:lang w:eastAsia="zh-CN"/>
              </w:rPr>
              <w:t>proseAllowedPlmn</w:t>
            </w:r>
          </w:p>
        </w:tc>
        <w:tc>
          <w:tcPr>
            <w:tcW w:w="1559" w:type="dxa"/>
            <w:tcBorders>
              <w:top w:val="single" w:sz="4" w:space="0" w:color="auto"/>
              <w:left w:val="single" w:sz="4" w:space="0" w:color="auto"/>
              <w:bottom w:val="single" w:sz="4" w:space="0" w:color="auto"/>
              <w:right w:val="single" w:sz="4" w:space="0" w:color="auto"/>
            </w:tcBorders>
          </w:tcPr>
          <w:p w14:paraId="50E5E3E0" w14:textId="77777777" w:rsidR="00A341D4" w:rsidRPr="000F0BA0" w:rsidRDefault="00A341D4" w:rsidP="00CE3B24">
            <w:pPr>
              <w:pStyle w:val="TAL"/>
            </w:pPr>
            <w:r w:rsidRPr="000F0BA0">
              <w:t>array(ProSeAllowedPlmn)</w:t>
            </w:r>
          </w:p>
        </w:tc>
        <w:tc>
          <w:tcPr>
            <w:tcW w:w="567" w:type="dxa"/>
            <w:tcBorders>
              <w:top w:val="single" w:sz="4" w:space="0" w:color="auto"/>
              <w:left w:val="single" w:sz="4" w:space="0" w:color="auto"/>
              <w:bottom w:val="single" w:sz="4" w:space="0" w:color="auto"/>
              <w:right w:val="single" w:sz="4" w:space="0" w:color="auto"/>
            </w:tcBorders>
          </w:tcPr>
          <w:p w14:paraId="1E63E57A" w14:textId="77777777" w:rsidR="00A341D4" w:rsidRPr="000F0BA0" w:rsidRDefault="00A341D4" w:rsidP="00CE3B24">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9673410" w14:textId="77777777" w:rsidR="00A341D4" w:rsidRPr="000F0BA0" w:rsidRDefault="00A341D4" w:rsidP="00CE3B24">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0745333E" w14:textId="77777777" w:rsidR="00A341D4" w:rsidRPr="000F0BA0" w:rsidRDefault="00A341D4" w:rsidP="00CE3B24">
            <w:pPr>
              <w:pStyle w:val="TAL"/>
              <w:rPr>
                <w:rFonts w:cs="Arial"/>
                <w:szCs w:val="18"/>
                <w:lang w:eastAsia="zh-CN"/>
              </w:rPr>
            </w:pPr>
            <w:r w:rsidRPr="000F0BA0">
              <w:rPr>
                <w:rFonts w:cs="Arial"/>
                <w:szCs w:val="18"/>
                <w:lang w:eastAsia="zh-CN"/>
              </w:rPr>
              <w:t>Contains a list of the ProSeAllowedPlmn which contain the PLMN identities where the Prose services are authorised to use and the authorised Prose services on these given PLMNs.</w:t>
            </w:r>
          </w:p>
        </w:tc>
      </w:tr>
    </w:tbl>
    <w:p w14:paraId="074C854D" w14:textId="77777777" w:rsidR="00BB0723" w:rsidRPr="000F0BA0" w:rsidRDefault="00BB0723" w:rsidP="00BB0723">
      <w:pPr>
        <w:rPr>
          <w:noProof/>
          <w:lang w:eastAsia="zh-CN"/>
        </w:rPr>
      </w:pPr>
    </w:p>
    <w:p w14:paraId="1EA6D9C2" w14:textId="275FF601" w:rsidR="00AA1AD7" w:rsidRPr="000F0BA0" w:rsidRDefault="00AA1AD7" w:rsidP="00C05182">
      <w:pPr>
        <w:pStyle w:val="Heading5"/>
        <w:rPr>
          <w:lang w:eastAsia="zh-CN"/>
        </w:rPr>
      </w:pPr>
      <w:bookmarkStart w:id="2829" w:name="_Toc177476753"/>
      <w:r w:rsidRPr="000F0BA0">
        <w:t>6.1.6.2.77</w:t>
      </w:r>
      <w:r w:rsidRPr="000F0BA0">
        <w:tab/>
        <w:t xml:space="preserve">Type: </w:t>
      </w:r>
      <w:r w:rsidRPr="000F0BA0">
        <w:rPr>
          <w:lang w:eastAsia="zh-CN"/>
        </w:rPr>
        <w:t>IpIndex</w:t>
      </w:r>
      <w:bookmarkEnd w:id="2829"/>
    </w:p>
    <w:p w14:paraId="01FCAC7D" w14:textId="72E1B0A2" w:rsidR="00AA1AD7" w:rsidRPr="000F0BA0" w:rsidRDefault="00AA1AD7" w:rsidP="00AA1AD7">
      <w:pPr>
        <w:pStyle w:val="TH"/>
        <w:rPr>
          <w:lang w:eastAsia="zh-CN"/>
        </w:rPr>
      </w:pPr>
      <w:r w:rsidRPr="000F0BA0">
        <w:t>Table 6.1.6.2.77-1: Definition of type IpIndex as a list of non-exclusive alterna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71"/>
        <w:gridCol w:w="1678"/>
        <w:gridCol w:w="5382"/>
      </w:tblGrid>
      <w:tr w:rsidR="00AA1AD7" w:rsidRPr="000F0BA0" w14:paraId="2CDE508B" w14:textId="77777777" w:rsidTr="00812A4A">
        <w:tc>
          <w:tcPr>
            <w:tcW w:w="1335" w:type="pct"/>
            <w:shd w:val="clear" w:color="auto" w:fill="C0C0C0"/>
            <w:tcMar>
              <w:top w:w="0" w:type="dxa"/>
              <w:left w:w="108" w:type="dxa"/>
              <w:bottom w:w="0" w:type="dxa"/>
              <w:right w:w="108" w:type="dxa"/>
            </w:tcMar>
            <w:hideMark/>
          </w:tcPr>
          <w:p w14:paraId="5571F60D" w14:textId="77777777" w:rsidR="00AA1AD7" w:rsidRPr="000F0BA0" w:rsidRDefault="00AA1AD7" w:rsidP="00812A4A">
            <w:pPr>
              <w:pStyle w:val="TAH"/>
            </w:pPr>
            <w:r w:rsidRPr="000F0BA0">
              <w:t>Data Type</w:t>
            </w:r>
          </w:p>
        </w:tc>
        <w:tc>
          <w:tcPr>
            <w:tcW w:w="871" w:type="pct"/>
            <w:shd w:val="clear" w:color="auto" w:fill="C0C0C0"/>
          </w:tcPr>
          <w:p w14:paraId="0FF924DF" w14:textId="77777777" w:rsidR="00AA1AD7" w:rsidRPr="000F0BA0" w:rsidRDefault="00AA1AD7" w:rsidP="00812A4A">
            <w:pPr>
              <w:pStyle w:val="TAH"/>
            </w:pPr>
            <w:r w:rsidRPr="000F0BA0">
              <w:t>Cardinality</w:t>
            </w:r>
          </w:p>
        </w:tc>
        <w:tc>
          <w:tcPr>
            <w:tcW w:w="2794" w:type="pct"/>
            <w:shd w:val="clear" w:color="auto" w:fill="C0C0C0"/>
            <w:tcMar>
              <w:top w:w="0" w:type="dxa"/>
              <w:left w:w="108" w:type="dxa"/>
              <w:bottom w:w="0" w:type="dxa"/>
              <w:right w:w="108" w:type="dxa"/>
            </w:tcMar>
            <w:hideMark/>
          </w:tcPr>
          <w:p w14:paraId="640848D0" w14:textId="77777777" w:rsidR="00AA1AD7" w:rsidRPr="000F0BA0" w:rsidRDefault="00AA1AD7" w:rsidP="00812A4A">
            <w:pPr>
              <w:pStyle w:val="TAH"/>
            </w:pPr>
            <w:r w:rsidRPr="000F0BA0">
              <w:t>Description</w:t>
            </w:r>
          </w:p>
        </w:tc>
      </w:tr>
      <w:tr w:rsidR="00AA1AD7" w:rsidRPr="000F0BA0" w14:paraId="530660D9" w14:textId="77777777" w:rsidTr="00812A4A">
        <w:tc>
          <w:tcPr>
            <w:tcW w:w="1335" w:type="pct"/>
            <w:tcMar>
              <w:top w:w="0" w:type="dxa"/>
              <w:left w:w="108" w:type="dxa"/>
              <w:bottom w:w="0" w:type="dxa"/>
              <w:right w:w="108" w:type="dxa"/>
            </w:tcMar>
          </w:tcPr>
          <w:p w14:paraId="67C4BD6F" w14:textId="77777777" w:rsidR="00AA1AD7" w:rsidRPr="000F0BA0" w:rsidRDefault="00AA1AD7" w:rsidP="00812A4A">
            <w:pPr>
              <w:pStyle w:val="TAL"/>
            </w:pPr>
            <w:r w:rsidRPr="000F0BA0">
              <w:t>integer</w:t>
            </w:r>
          </w:p>
        </w:tc>
        <w:tc>
          <w:tcPr>
            <w:tcW w:w="871" w:type="pct"/>
          </w:tcPr>
          <w:p w14:paraId="01A43C78" w14:textId="77777777" w:rsidR="00AA1AD7" w:rsidRPr="000F0BA0" w:rsidRDefault="00AA1AD7" w:rsidP="00812A4A">
            <w:pPr>
              <w:pStyle w:val="TAL"/>
            </w:pPr>
            <w:r w:rsidRPr="000F0BA0">
              <w:t>1</w:t>
            </w:r>
          </w:p>
        </w:tc>
        <w:tc>
          <w:tcPr>
            <w:tcW w:w="2794" w:type="pct"/>
            <w:tcMar>
              <w:top w:w="0" w:type="dxa"/>
              <w:left w:w="108" w:type="dxa"/>
              <w:bottom w:w="0" w:type="dxa"/>
              <w:right w:w="108" w:type="dxa"/>
            </w:tcMar>
          </w:tcPr>
          <w:p w14:paraId="14B085B6" w14:textId="77777777" w:rsidR="00AA1AD7" w:rsidRPr="000F0BA0" w:rsidRDefault="00AA1AD7" w:rsidP="00812A4A">
            <w:pPr>
              <w:pStyle w:val="TAL"/>
              <w:rPr>
                <w:bCs/>
              </w:rPr>
            </w:pPr>
            <w:r w:rsidRPr="000F0BA0">
              <w:rPr>
                <w:bCs/>
              </w:rPr>
              <w:t>IP Index expressed as an integer value</w:t>
            </w:r>
          </w:p>
        </w:tc>
      </w:tr>
      <w:tr w:rsidR="00AA1AD7" w:rsidRPr="000F0BA0" w14:paraId="71798573" w14:textId="77777777" w:rsidTr="00812A4A">
        <w:tc>
          <w:tcPr>
            <w:tcW w:w="1335" w:type="pct"/>
            <w:tcMar>
              <w:top w:w="0" w:type="dxa"/>
              <w:left w:w="108" w:type="dxa"/>
              <w:bottom w:w="0" w:type="dxa"/>
              <w:right w:w="108" w:type="dxa"/>
            </w:tcMar>
          </w:tcPr>
          <w:p w14:paraId="36BE3FFC" w14:textId="77777777" w:rsidR="00AA1AD7" w:rsidRPr="000F0BA0" w:rsidRDefault="00AA1AD7" w:rsidP="00812A4A">
            <w:pPr>
              <w:pStyle w:val="TAL"/>
            </w:pPr>
            <w:r w:rsidRPr="000F0BA0">
              <w:t>string</w:t>
            </w:r>
          </w:p>
        </w:tc>
        <w:tc>
          <w:tcPr>
            <w:tcW w:w="871" w:type="pct"/>
          </w:tcPr>
          <w:p w14:paraId="3BA96BEE" w14:textId="77777777" w:rsidR="00AA1AD7" w:rsidRPr="000F0BA0" w:rsidRDefault="00AA1AD7" w:rsidP="00812A4A">
            <w:pPr>
              <w:pStyle w:val="TAL"/>
            </w:pPr>
            <w:r w:rsidRPr="000F0BA0">
              <w:t>1</w:t>
            </w:r>
          </w:p>
        </w:tc>
        <w:tc>
          <w:tcPr>
            <w:tcW w:w="2794" w:type="pct"/>
            <w:tcMar>
              <w:top w:w="0" w:type="dxa"/>
              <w:left w:w="108" w:type="dxa"/>
              <w:bottom w:w="0" w:type="dxa"/>
              <w:right w:w="108" w:type="dxa"/>
            </w:tcMar>
          </w:tcPr>
          <w:p w14:paraId="6D9E6AF1" w14:textId="77777777" w:rsidR="00AA1AD7" w:rsidRPr="000F0BA0" w:rsidRDefault="00AA1AD7" w:rsidP="00812A4A">
            <w:pPr>
              <w:pStyle w:val="TAL"/>
            </w:pPr>
            <w:r w:rsidRPr="000F0BA0">
              <w:t>IP Index expressed as a string</w:t>
            </w:r>
          </w:p>
        </w:tc>
      </w:tr>
    </w:tbl>
    <w:p w14:paraId="5E018E2D" w14:textId="77777777" w:rsidR="00AA1AD7" w:rsidRPr="000F0BA0" w:rsidRDefault="00AA1AD7" w:rsidP="00AA1AD7"/>
    <w:p w14:paraId="4F7E3E5B" w14:textId="74767604" w:rsidR="00313E56" w:rsidRPr="000F0BA0" w:rsidRDefault="00313E56" w:rsidP="00C05182">
      <w:pPr>
        <w:pStyle w:val="Heading5"/>
      </w:pPr>
      <w:bookmarkStart w:id="2830" w:name="_Toc177476754"/>
      <w:r w:rsidRPr="000F0BA0">
        <w:t>6.1.6.2.</w:t>
      </w:r>
      <w:r w:rsidR="00D32D05" w:rsidRPr="000F0BA0">
        <w:t>78</w:t>
      </w:r>
      <w:r w:rsidRPr="000F0BA0">
        <w:tab/>
        <w:t xml:space="preserve">Type: </w:t>
      </w:r>
      <w:r w:rsidRPr="000F0BA0">
        <w:rPr>
          <w:lang w:eastAsia="ja-JP"/>
        </w:rPr>
        <w:t>AerialUeSubscriptionInfo</w:t>
      </w:r>
      <w:bookmarkEnd w:id="2830"/>
    </w:p>
    <w:p w14:paraId="392B18B4" w14:textId="149CA50E" w:rsidR="00313E56" w:rsidRPr="000F0BA0" w:rsidRDefault="00313E56" w:rsidP="00313E56">
      <w:pPr>
        <w:pStyle w:val="TH"/>
      </w:pPr>
      <w:r w:rsidRPr="000F0BA0">
        <w:rPr>
          <w:noProof/>
        </w:rPr>
        <w:t>Table </w:t>
      </w:r>
      <w:r w:rsidRPr="000F0BA0">
        <w:t>6.1.6.2.</w:t>
      </w:r>
      <w:r w:rsidR="00D32D05" w:rsidRPr="000F0BA0">
        <w:t>78</w:t>
      </w:r>
      <w:r w:rsidRPr="000F0BA0">
        <w:t xml:space="preserve">-1: </w:t>
      </w:r>
      <w:r w:rsidRPr="000F0BA0">
        <w:rPr>
          <w:noProof/>
        </w:rPr>
        <w:t xml:space="preserve">Definition of type </w:t>
      </w:r>
      <w:r w:rsidRPr="000F0BA0">
        <w:rPr>
          <w:lang w:eastAsia="ja-JP"/>
        </w:rPr>
        <w:t>AerialUeSubscriptionInfo</w:t>
      </w:r>
    </w:p>
    <w:tbl>
      <w:tblPr>
        <w:tblW w:w="11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558"/>
        <w:gridCol w:w="426"/>
        <w:gridCol w:w="1137"/>
        <w:gridCol w:w="4387"/>
        <w:gridCol w:w="1702"/>
      </w:tblGrid>
      <w:tr w:rsidR="00313E56" w:rsidRPr="000F0BA0" w14:paraId="5DC0C5FB" w14:textId="77777777" w:rsidTr="00812A4A">
        <w:trPr>
          <w:jc w:val="center"/>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455F7D98" w14:textId="77777777" w:rsidR="00313E56" w:rsidRPr="000F0BA0" w:rsidRDefault="00313E56" w:rsidP="00812A4A">
            <w:pPr>
              <w:pStyle w:val="TAH"/>
            </w:pPr>
            <w:r w:rsidRPr="000F0BA0">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7B61FFA4" w14:textId="77777777" w:rsidR="00313E56" w:rsidRPr="000F0BA0" w:rsidRDefault="00313E56" w:rsidP="00812A4A">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9992518" w14:textId="77777777" w:rsidR="00313E56" w:rsidRPr="000F0BA0" w:rsidRDefault="00313E56" w:rsidP="00812A4A">
            <w:pPr>
              <w:pStyle w:val="TAH"/>
            </w:pPr>
            <w:r w:rsidRPr="000F0BA0">
              <w:t>P</w:t>
            </w:r>
          </w:p>
        </w:tc>
        <w:tc>
          <w:tcPr>
            <w:tcW w:w="1137" w:type="dxa"/>
            <w:tcBorders>
              <w:top w:val="single" w:sz="4" w:space="0" w:color="auto"/>
              <w:left w:val="single" w:sz="4" w:space="0" w:color="auto"/>
              <w:bottom w:val="single" w:sz="4" w:space="0" w:color="auto"/>
              <w:right w:val="single" w:sz="4" w:space="0" w:color="auto"/>
            </w:tcBorders>
            <w:shd w:val="clear" w:color="auto" w:fill="C0C0C0"/>
            <w:hideMark/>
          </w:tcPr>
          <w:p w14:paraId="033106EE" w14:textId="77777777" w:rsidR="00313E56" w:rsidRPr="000F0BA0" w:rsidRDefault="00313E56" w:rsidP="00812A4A">
            <w:pPr>
              <w:pStyle w:val="TAH"/>
              <w:jc w:val="left"/>
            </w:pPr>
            <w:r w:rsidRPr="000F0BA0">
              <w:t>Cardinality</w:t>
            </w:r>
          </w:p>
        </w:tc>
        <w:tc>
          <w:tcPr>
            <w:tcW w:w="4387" w:type="dxa"/>
            <w:tcBorders>
              <w:top w:val="single" w:sz="4" w:space="0" w:color="auto"/>
              <w:left w:val="single" w:sz="4" w:space="0" w:color="auto"/>
              <w:bottom w:val="single" w:sz="4" w:space="0" w:color="auto"/>
              <w:right w:val="single" w:sz="4" w:space="0" w:color="auto"/>
            </w:tcBorders>
            <w:shd w:val="clear" w:color="auto" w:fill="C0C0C0"/>
            <w:hideMark/>
          </w:tcPr>
          <w:p w14:paraId="0AE379A8" w14:textId="77777777" w:rsidR="00313E56" w:rsidRPr="000F0BA0" w:rsidRDefault="00313E56" w:rsidP="00812A4A">
            <w:pPr>
              <w:pStyle w:val="TAH"/>
              <w:rPr>
                <w:rFonts w:cs="Arial"/>
                <w:szCs w:val="18"/>
              </w:rPr>
            </w:pPr>
            <w:r w:rsidRPr="000F0BA0">
              <w:rPr>
                <w:rFonts w:cs="Arial"/>
                <w:szCs w:val="18"/>
              </w:rPr>
              <w:t>Description</w:t>
            </w:r>
          </w:p>
        </w:tc>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53BEE76B" w14:textId="77777777" w:rsidR="00313E56" w:rsidRPr="000F0BA0" w:rsidRDefault="00313E56" w:rsidP="00812A4A">
            <w:pPr>
              <w:pStyle w:val="TAH"/>
              <w:rPr>
                <w:rFonts w:cs="Arial"/>
                <w:szCs w:val="18"/>
              </w:rPr>
            </w:pPr>
            <w:r w:rsidRPr="000F0BA0">
              <w:rPr>
                <w:rFonts w:cs="Arial"/>
                <w:szCs w:val="18"/>
              </w:rPr>
              <w:t>Applicability</w:t>
            </w:r>
          </w:p>
        </w:tc>
      </w:tr>
      <w:tr w:rsidR="00313E56" w:rsidRPr="000F0BA0" w14:paraId="7063E694" w14:textId="77777777" w:rsidTr="00812A4A">
        <w:trPr>
          <w:jc w:val="center"/>
        </w:trPr>
        <w:tc>
          <w:tcPr>
            <w:tcW w:w="1986" w:type="dxa"/>
            <w:tcBorders>
              <w:top w:val="single" w:sz="4" w:space="0" w:color="auto"/>
              <w:left w:val="single" w:sz="4" w:space="0" w:color="auto"/>
              <w:bottom w:val="single" w:sz="4" w:space="0" w:color="auto"/>
              <w:right w:val="single" w:sz="4" w:space="0" w:color="auto"/>
            </w:tcBorders>
            <w:hideMark/>
          </w:tcPr>
          <w:p w14:paraId="47782219" w14:textId="77777777" w:rsidR="00313E56" w:rsidRPr="000F0BA0" w:rsidRDefault="00313E56" w:rsidP="00812A4A">
            <w:pPr>
              <w:pStyle w:val="TAL"/>
            </w:pPr>
            <w:r w:rsidRPr="000F0BA0">
              <w:t>aerialUeInd</w:t>
            </w:r>
          </w:p>
        </w:tc>
        <w:tc>
          <w:tcPr>
            <w:tcW w:w="1558" w:type="dxa"/>
            <w:tcBorders>
              <w:top w:val="single" w:sz="4" w:space="0" w:color="auto"/>
              <w:left w:val="single" w:sz="4" w:space="0" w:color="auto"/>
              <w:bottom w:val="single" w:sz="4" w:space="0" w:color="auto"/>
              <w:right w:val="single" w:sz="4" w:space="0" w:color="auto"/>
            </w:tcBorders>
            <w:hideMark/>
          </w:tcPr>
          <w:p w14:paraId="66C0F2D8" w14:textId="77777777" w:rsidR="00313E56" w:rsidRPr="000F0BA0" w:rsidRDefault="00313E56" w:rsidP="00812A4A">
            <w:pPr>
              <w:pStyle w:val="TAL"/>
            </w:pPr>
            <w:r w:rsidRPr="000F0BA0">
              <w:rPr>
                <w:lang w:eastAsia="ja-JP"/>
              </w:rPr>
              <w:t>AerialUeIndication</w:t>
            </w:r>
          </w:p>
        </w:tc>
        <w:tc>
          <w:tcPr>
            <w:tcW w:w="426" w:type="dxa"/>
            <w:tcBorders>
              <w:top w:val="single" w:sz="4" w:space="0" w:color="auto"/>
              <w:left w:val="single" w:sz="4" w:space="0" w:color="auto"/>
              <w:bottom w:val="single" w:sz="4" w:space="0" w:color="auto"/>
              <w:right w:val="single" w:sz="4" w:space="0" w:color="auto"/>
            </w:tcBorders>
            <w:hideMark/>
          </w:tcPr>
          <w:p w14:paraId="1331398A" w14:textId="77777777" w:rsidR="00313E56" w:rsidRPr="000F0BA0" w:rsidRDefault="00313E56" w:rsidP="00812A4A">
            <w:pPr>
              <w:pStyle w:val="TAC"/>
            </w:pPr>
            <w:r w:rsidRPr="000F0BA0">
              <w:t>M</w:t>
            </w:r>
          </w:p>
        </w:tc>
        <w:tc>
          <w:tcPr>
            <w:tcW w:w="1137" w:type="dxa"/>
            <w:tcBorders>
              <w:top w:val="single" w:sz="4" w:space="0" w:color="auto"/>
              <w:left w:val="single" w:sz="4" w:space="0" w:color="auto"/>
              <w:bottom w:val="single" w:sz="4" w:space="0" w:color="auto"/>
              <w:right w:val="single" w:sz="4" w:space="0" w:color="auto"/>
            </w:tcBorders>
            <w:hideMark/>
          </w:tcPr>
          <w:p w14:paraId="62791A47" w14:textId="77777777" w:rsidR="00313E56" w:rsidRPr="000F0BA0" w:rsidRDefault="00313E56" w:rsidP="00812A4A">
            <w:pPr>
              <w:pStyle w:val="TAL"/>
            </w:pPr>
            <w:r w:rsidRPr="000F0BA0">
              <w:t>1</w:t>
            </w:r>
          </w:p>
        </w:tc>
        <w:tc>
          <w:tcPr>
            <w:tcW w:w="4387" w:type="dxa"/>
            <w:tcBorders>
              <w:top w:val="single" w:sz="4" w:space="0" w:color="auto"/>
              <w:left w:val="single" w:sz="4" w:space="0" w:color="auto"/>
              <w:bottom w:val="single" w:sz="4" w:space="0" w:color="auto"/>
              <w:right w:val="single" w:sz="4" w:space="0" w:color="auto"/>
            </w:tcBorders>
            <w:hideMark/>
          </w:tcPr>
          <w:p w14:paraId="5AF20A01" w14:textId="77777777" w:rsidR="00313E56" w:rsidRPr="000F0BA0" w:rsidRDefault="00313E56" w:rsidP="00812A4A">
            <w:pPr>
              <w:pStyle w:val="TAL"/>
              <w:rPr>
                <w:rFonts w:cs="Arial"/>
                <w:szCs w:val="18"/>
              </w:rPr>
            </w:pPr>
            <w:r w:rsidRPr="000F0BA0">
              <w:rPr>
                <w:rFonts w:cs="Arial"/>
                <w:szCs w:val="18"/>
              </w:rPr>
              <w:t xml:space="preserve">This UE shall indicate </w:t>
            </w:r>
            <w:r w:rsidRPr="000F0BA0">
              <w:rPr>
                <w:rFonts w:hint="eastAsia"/>
                <w:bCs/>
                <w:lang w:eastAsia="zh-CN"/>
              </w:rPr>
              <w:t>A</w:t>
            </w:r>
            <w:r w:rsidRPr="000F0BA0">
              <w:rPr>
                <w:bCs/>
                <w:lang w:eastAsia="zh-CN"/>
              </w:rPr>
              <w:t>erial service for the UE is allowed or not allowed.</w:t>
            </w:r>
          </w:p>
        </w:tc>
        <w:tc>
          <w:tcPr>
            <w:tcW w:w="1702" w:type="dxa"/>
            <w:tcBorders>
              <w:top w:val="single" w:sz="4" w:space="0" w:color="auto"/>
              <w:left w:val="single" w:sz="4" w:space="0" w:color="auto"/>
              <w:bottom w:val="single" w:sz="4" w:space="0" w:color="auto"/>
              <w:right w:val="single" w:sz="4" w:space="0" w:color="auto"/>
            </w:tcBorders>
          </w:tcPr>
          <w:p w14:paraId="1276BE01" w14:textId="77777777" w:rsidR="00313E56" w:rsidRPr="000F0BA0" w:rsidRDefault="00313E56" w:rsidP="00812A4A">
            <w:pPr>
              <w:pStyle w:val="TAL"/>
              <w:rPr>
                <w:rFonts w:cs="Arial"/>
                <w:szCs w:val="18"/>
              </w:rPr>
            </w:pPr>
          </w:p>
        </w:tc>
      </w:tr>
      <w:tr w:rsidR="00313E56" w:rsidRPr="000F0BA0" w14:paraId="43D39555" w14:textId="77777777" w:rsidTr="00812A4A">
        <w:trPr>
          <w:jc w:val="center"/>
        </w:trPr>
        <w:tc>
          <w:tcPr>
            <w:tcW w:w="1986" w:type="dxa"/>
            <w:tcBorders>
              <w:top w:val="single" w:sz="4" w:space="0" w:color="auto"/>
              <w:left w:val="single" w:sz="4" w:space="0" w:color="auto"/>
              <w:bottom w:val="single" w:sz="4" w:space="0" w:color="auto"/>
              <w:right w:val="single" w:sz="4" w:space="0" w:color="auto"/>
            </w:tcBorders>
            <w:hideMark/>
          </w:tcPr>
          <w:p w14:paraId="4391C123" w14:textId="77777777" w:rsidR="00313E56" w:rsidRPr="000F0BA0" w:rsidRDefault="00313E56" w:rsidP="00812A4A">
            <w:pPr>
              <w:pStyle w:val="TAL"/>
            </w:pPr>
            <w:r w:rsidRPr="000F0BA0">
              <w:t>3gppUavId</w:t>
            </w:r>
          </w:p>
        </w:tc>
        <w:tc>
          <w:tcPr>
            <w:tcW w:w="1558" w:type="dxa"/>
            <w:tcBorders>
              <w:top w:val="single" w:sz="4" w:space="0" w:color="auto"/>
              <w:left w:val="single" w:sz="4" w:space="0" w:color="auto"/>
              <w:bottom w:val="single" w:sz="4" w:space="0" w:color="auto"/>
              <w:right w:val="single" w:sz="4" w:space="0" w:color="auto"/>
            </w:tcBorders>
            <w:hideMark/>
          </w:tcPr>
          <w:p w14:paraId="49AB41D8" w14:textId="77777777" w:rsidR="00313E56" w:rsidRPr="000F0BA0" w:rsidRDefault="00313E56" w:rsidP="00812A4A">
            <w:pPr>
              <w:pStyle w:val="TAL"/>
            </w:pPr>
            <w:r w:rsidRPr="000F0BA0">
              <w:t>Gpsi</w:t>
            </w:r>
          </w:p>
        </w:tc>
        <w:tc>
          <w:tcPr>
            <w:tcW w:w="426" w:type="dxa"/>
            <w:tcBorders>
              <w:top w:val="single" w:sz="4" w:space="0" w:color="auto"/>
              <w:left w:val="single" w:sz="4" w:space="0" w:color="auto"/>
              <w:bottom w:val="single" w:sz="4" w:space="0" w:color="auto"/>
              <w:right w:val="single" w:sz="4" w:space="0" w:color="auto"/>
            </w:tcBorders>
            <w:hideMark/>
          </w:tcPr>
          <w:p w14:paraId="4A09C50C" w14:textId="77777777" w:rsidR="00313E56" w:rsidRPr="000F0BA0" w:rsidRDefault="00313E56" w:rsidP="00812A4A">
            <w:pPr>
              <w:pStyle w:val="TAC"/>
              <w:rPr>
                <w:lang w:eastAsia="zh-CN"/>
              </w:rPr>
            </w:pPr>
            <w:r w:rsidRPr="000F0BA0">
              <w:rPr>
                <w:rFonts w:hint="eastAsia"/>
                <w:lang w:eastAsia="zh-CN"/>
              </w:rPr>
              <w:t>C</w:t>
            </w:r>
          </w:p>
        </w:tc>
        <w:tc>
          <w:tcPr>
            <w:tcW w:w="1137" w:type="dxa"/>
            <w:tcBorders>
              <w:top w:val="single" w:sz="4" w:space="0" w:color="auto"/>
              <w:left w:val="single" w:sz="4" w:space="0" w:color="auto"/>
              <w:bottom w:val="single" w:sz="4" w:space="0" w:color="auto"/>
              <w:right w:val="single" w:sz="4" w:space="0" w:color="auto"/>
            </w:tcBorders>
            <w:hideMark/>
          </w:tcPr>
          <w:p w14:paraId="73D9456F" w14:textId="77777777" w:rsidR="00313E56" w:rsidRPr="000F0BA0" w:rsidRDefault="00313E56" w:rsidP="00812A4A">
            <w:pPr>
              <w:pStyle w:val="TAL"/>
            </w:pPr>
            <w:r w:rsidRPr="000F0BA0">
              <w:t>0..1</w:t>
            </w:r>
          </w:p>
        </w:tc>
        <w:tc>
          <w:tcPr>
            <w:tcW w:w="4387" w:type="dxa"/>
            <w:tcBorders>
              <w:top w:val="single" w:sz="4" w:space="0" w:color="auto"/>
              <w:left w:val="single" w:sz="4" w:space="0" w:color="auto"/>
              <w:bottom w:val="single" w:sz="4" w:space="0" w:color="auto"/>
              <w:right w:val="single" w:sz="4" w:space="0" w:color="auto"/>
            </w:tcBorders>
            <w:hideMark/>
          </w:tcPr>
          <w:p w14:paraId="714998A0" w14:textId="77777777" w:rsidR="00313E56" w:rsidRPr="000F0BA0" w:rsidRDefault="00313E56" w:rsidP="00812A4A">
            <w:pPr>
              <w:pStyle w:val="TAL"/>
            </w:pPr>
            <w:r w:rsidRPr="000F0BA0">
              <w:rPr>
                <w:rFonts w:cs="Arial"/>
                <w:szCs w:val="18"/>
                <w:lang w:eastAsia="zh-CN"/>
              </w:rPr>
              <w:t xml:space="preserve">When present, this IE shall contain the </w:t>
            </w:r>
            <w:r w:rsidRPr="000F0BA0">
              <w:t>3GPP UAV ID, it is encoded as GPSI in the format of External Identifier.</w:t>
            </w:r>
          </w:p>
          <w:p w14:paraId="2F712225" w14:textId="77777777" w:rsidR="00313E56" w:rsidRPr="000F0BA0" w:rsidRDefault="00313E56" w:rsidP="00812A4A">
            <w:pPr>
              <w:pStyle w:val="TAL"/>
              <w:rPr>
                <w:rFonts w:cs="Arial"/>
                <w:szCs w:val="18"/>
                <w:lang w:eastAsia="zh-CN"/>
              </w:rPr>
            </w:pPr>
          </w:p>
          <w:p w14:paraId="2237AE33" w14:textId="77777777" w:rsidR="00313E56" w:rsidRPr="000F0BA0" w:rsidRDefault="00313E56" w:rsidP="00812A4A">
            <w:pPr>
              <w:pStyle w:val="TAL"/>
              <w:rPr>
                <w:rFonts w:cs="Arial"/>
                <w:szCs w:val="18"/>
              </w:rPr>
            </w:pPr>
            <w:r w:rsidRPr="000F0BA0">
              <w:rPr>
                <w:rFonts w:cs="Arial"/>
                <w:szCs w:val="18"/>
              </w:rPr>
              <w:t xml:space="preserve">If </w:t>
            </w:r>
            <w:r w:rsidRPr="000F0BA0">
              <w:t>aerialUeInd indicates "AERIAL_UE_ALLOWED", this IE shall be present.</w:t>
            </w:r>
          </w:p>
        </w:tc>
        <w:tc>
          <w:tcPr>
            <w:tcW w:w="1702" w:type="dxa"/>
            <w:tcBorders>
              <w:top w:val="single" w:sz="4" w:space="0" w:color="auto"/>
              <w:left w:val="single" w:sz="4" w:space="0" w:color="auto"/>
              <w:bottom w:val="single" w:sz="4" w:space="0" w:color="auto"/>
              <w:right w:val="single" w:sz="4" w:space="0" w:color="auto"/>
            </w:tcBorders>
          </w:tcPr>
          <w:p w14:paraId="4D229C50" w14:textId="77777777" w:rsidR="00313E56" w:rsidRPr="000F0BA0" w:rsidRDefault="00313E56" w:rsidP="00812A4A">
            <w:pPr>
              <w:pStyle w:val="TAL"/>
              <w:rPr>
                <w:rFonts w:cs="Arial"/>
                <w:szCs w:val="18"/>
              </w:rPr>
            </w:pPr>
          </w:p>
        </w:tc>
      </w:tr>
    </w:tbl>
    <w:p w14:paraId="2714C9C7" w14:textId="77777777" w:rsidR="00313E56" w:rsidRPr="000F0BA0" w:rsidRDefault="00313E56" w:rsidP="00313E56"/>
    <w:p w14:paraId="069F3CA4" w14:textId="0CA74882" w:rsidR="00E17F31" w:rsidRPr="000F0BA0" w:rsidRDefault="00E17F31" w:rsidP="00C05182">
      <w:pPr>
        <w:pStyle w:val="Heading5"/>
      </w:pPr>
      <w:bookmarkStart w:id="2831" w:name="_Toc177476755"/>
      <w:r w:rsidRPr="000F0BA0">
        <w:t>6.1.6.2.</w:t>
      </w:r>
      <w:r w:rsidR="00BA2947" w:rsidRPr="000F0BA0">
        <w:t>79</w:t>
      </w:r>
      <w:r w:rsidRPr="000F0BA0">
        <w:tab/>
        <w:t>Type: SmSubsData</w:t>
      </w:r>
      <w:bookmarkEnd w:id="2831"/>
    </w:p>
    <w:p w14:paraId="25E61694" w14:textId="036194F4" w:rsidR="00E17F31" w:rsidRPr="000F0BA0" w:rsidRDefault="00E17F31" w:rsidP="00E17F31">
      <w:pPr>
        <w:pStyle w:val="TH"/>
      </w:pPr>
      <w:r w:rsidRPr="000F0BA0">
        <w:rPr>
          <w:noProof/>
        </w:rPr>
        <w:t>Table </w:t>
      </w:r>
      <w:r w:rsidRPr="000F0BA0">
        <w:t>6.1.6.2.</w:t>
      </w:r>
      <w:r w:rsidR="00BA2947" w:rsidRPr="000F0BA0">
        <w:t>79</w:t>
      </w:r>
      <w:r w:rsidRPr="000F0BA0">
        <w:t xml:space="preserve">-1: </w:t>
      </w:r>
      <w:r w:rsidRPr="000F0BA0">
        <w:rPr>
          <w:noProof/>
        </w:rPr>
        <w:t>Definition of type SmSubsData as a list of alternatives</w:t>
      </w:r>
    </w:p>
    <w:tbl>
      <w:tblPr>
        <w:tblW w:w="10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134"/>
        <w:gridCol w:w="5103"/>
        <w:gridCol w:w="2229"/>
      </w:tblGrid>
      <w:tr w:rsidR="00E17F31" w:rsidRPr="000F0BA0" w14:paraId="35A42992" w14:textId="77777777" w:rsidTr="003D2B8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06FCEBAF" w14:textId="77777777" w:rsidR="00E17F31" w:rsidRPr="000F0BA0" w:rsidRDefault="00E17F31" w:rsidP="00E17F31">
            <w:pPr>
              <w:pStyle w:val="TAH"/>
            </w:pPr>
            <w:r w:rsidRPr="000F0BA0">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EA49BA" w14:textId="77777777" w:rsidR="00E17F31" w:rsidRPr="000F0BA0" w:rsidRDefault="00E17F31" w:rsidP="00E17F31">
            <w:pPr>
              <w:pStyle w:val="TAH"/>
              <w:jc w:val="left"/>
            </w:pPr>
            <w:r w:rsidRPr="000F0BA0">
              <w:t>Cardinality</w:t>
            </w:r>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
          <w:p w14:paraId="4A1B4467" w14:textId="77777777" w:rsidR="00E17F31" w:rsidRPr="000F0BA0" w:rsidRDefault="00E17F31" w:rsidP="00E17F31">
            <w:pPr>
              <w:pStyle w:val="TAH"/>
              <w:rPr>
                <w:rFonts w:cs="Arial"/>
                <w:szCs w:val="18"/>
              </w:rPr>
            </w:pPr>
            <w:r w:rsidRPr="000F0BA0">
              <w:rPr>
                <w:rFonts w:cs="Arial"/>
                <w:szCs w:val="18"/>
              </w:rPr>
              <w:t>Description</w:t>
            </w:r>
          </w:p>
        </w:tc>
        <w:tc>
          <w:tcPr>
            <w:tcW w:w="2229" w:type="dxa"/>
            <w:tcBorders>
              <w:top w:val="single" w:sz="4" w:space="0" w:color="auto"/>
              <w:left w:val="single" w:sz="4" w:space="0" w:color="auto"/>
              <w:bottom w:val="single" w:sz="4" w:space="0" w:color="auto"/>
              <w:right w:val="single" w:sz="4" w:space="0" w:color="auto"/>
            </w:tcBorders>
            <w:shd w:val="clear" w:color="auto" w:fill="C0C0C0"/>
          </w:tcPr>
          <w:p w14:paraId="131C0979" w14:textId="77777777" w:rsidR="00E17F31" w:rsidRPr="000F0BA0" w:rsidRDefault="00E17F31" w:rsidP="00E17F31">
            <w:pPr>
              <w:pStyle w:val="TAH"/>
              <w:rPr>
                <w:rFonts w:cs="Arial"/>
                <w:szCs w:val="18"/>
              </w:rPr>
            </w:pPr>
            <w:r w:rsidRPr="000F0BA0">
              <w:rPr>
                <w:rFonts w:cs="Arial"/>
                <w:szCs w:val="18"/>
              </w:rPr>
              <w:t>Applicability</w:t>
            </w:r>
          </w:p>
        </w:tc>
      </w:tr>
      <w:tr w:rsidR="00E17F31" w:rsidRPr="000F0BA0" w14:paraId="3F1B3DC3" w14:textId="77777777" w:rsidTr="003D2B87">
        <w:trPr>
          <w:jc w:val="center"/>
        </w:trPr>
        <w:tc>
          <w:tcPr>
            <w:tcW w:w="1985" w:type="dxa"/>
            <w:tcBorders>
              <w:top w:val="single" w:sz="4" w:space="0" w:color="auto"/>
              <w:left w:val="single" w:sz="4" w:space="0" w:color="auto"/>
              <w:bottom w:val="single" w:sz="4" w:space="0" w:color="auto"/>
              <w:right w:val="single" w:sz="4" w:space="0" w:color="auto"/>
            </w:tcBorders>
            <w:hideMark/>
          </w:tcPr>
          <w:p w14:paraId="75DB8BDF" w14:textId="77777777" w:rsidR="00E17F31" w:rsidRPr="000F0BA0" w:rsidRDefault="00E17F31" w:rsidP="00E17F31">
            <w:pPr>
              <w:pStyle w:val="TAL"/>
            </w:pPr>
            <w:r w:rsidRPr="000F0BA0">
              <w:t>array(SessionManagementSubscriptionData)</w:t>
            </w:r>
          </w:p>
        </w:tc>
        <w:tc>
          <w:tcPr>
            <w:tcW w:w="1134" w:type="dxa"/>
            <w:tcBorders>
              <w:top w:val="single" w:sz="4" w:space="0" w:color="auto"/>
              <w:left w:val="single" w:sz="4" w:space="0" w:color="auto"/>
              <w:bottom w:val="single" w:sz="4" w:space="0" w:color="auto"/>
              <w:right w:val="single" w:sz="4" w:space="0" w:color="auto"/>
            </w:tcBorders>
            <w:hideMark/>
          </w:tcPr>
          <w:p w14:paraId="0291CEF2" w14:textId="77777777" w:rsidR="00E17F31" w:rsidRPr="000F0BA0" w:rsidRDefault="00E17F31" w:rsidP="00E17F31">
            <w:pPr>
              <w:pStyle w:val="TAL"/>
            </w:pPr>
            <w:r w:rsidRPr="000F0BA0">
              <w:t>1..N</w:t>
            </w:r>
          </w:p>
        </w:tc>
        <w:tc>
          <w:tcPr>
            <w:tcW w:w="5103" w:type="dxa"/>
            <w:tcBorders>
              <w:top w:val="single" w:sz="4" w:space="0" w:color="auto"/>
              <w:left w:val="single" w:sz="4" w:space="0" w:color="auto"/>
              <w:bottom w:val="single" w:sz="4" w:space="0" w:color="auto"/>
              <w:right w:val="single" w:sz="4" w:space="0" w:color="auto"/>
            </w:tcBorders>
            <w:hideMark/>
          </w:tcPr>
          <w:p w14:paraId="2EBCC0CE" w14:textId="77777777" w:rsidR="00E17F31" w:rsidRPr="000F0BA0" w:rsidRDefault="00E17F31" w:rsidP="00E17F31">
            <w:pPr>
              <w:pStyle w:val="TAL"/>
              <w:rPr>
                <w:bCs/>
                <w:lang w:eastAsia="zh-CN"/>
              </w:rPr>
            </w:pPr>
            <w:r w:rsidRPr="000F0BA0">
              <w:rPr>
                <w:rFonts w:cs="Arial"/>
                <w:szCs w:val="18"/>
              </w:rPr>
              <w:t>Individual Session Management Subscription Data</w:t>
            </w:r>
            <w:r w:rsidRPr="000F0BA0">
              <w:rPr>
                <w:bCs/>
                <w:lang w:eastAsia="zh-CN"/>
              </w:rPr>
              <w:t>.</w:t>
            </w:r>
          </w:p>
        </w:tc>
        <w:tc>
          <w:tcPr>
            <w:tcW w:w="2229" w:type="dxa"/>
            <w:tcBorders>
              <w:top w:val="single" w:sz="4" w:space="0" w:color="auto"/>
              <w:left w:val="single" w:sz="4" w:space="0" w:color="auto"/>
              <w:bottom w:val="single" w:sz="4" w:space="0" w:color="auto"/>
              <w:right w:val="single" w:sz="4" w:space="0" w:color="auto"/>
            </w:tcBorders>
          </w:tcPr>
          <w:p w14:paraId="1A3D5CBB" w14:textId="77777777" w:rsidR="00E17F31" w:rsidRPr="000F0BA0" w:rsidRDefault="00E17F31" w:rsidP="00E17F31">
            <w:pPr>
              <w:pStyle w:val="TAL"/>
              <w:rPr>
                <w:rFonts w:cs="Arial"/>
                <w:szCs w:val="18"/>
              </w:rPr>
            </w:pPr>
          </w:p>
        </w:tc>
      </w:tr>
      <w:tr w:rsidR="00E17F31" w:rsidRPr="000F0BA0" w14:paraId="3927A3CE" w14:textId="77777777" w:rsidTr="003D2B87">
        <w:trPr>
          <w:jc w:val="center"/>
        </w:trPr>
        <w:tc>
          <w:tcPr>
            <w:tcW w:w="1985" w:type="dxa"/>
            <w:tcBorders>
              <w:top w:val="single" w:sz="4" w:space="0" w:color="auto"/>
              <w:left w:val="single" w:sz="4" w:space="0" w:color="auto"/>
              <w:bottom w:val="single" w:sz="4" w:space="0" w:color="auto"/>
              <w:right w:val="single" w:sz="4" w:space="0" w:color="auto"/>
            </w:tcBorders>
            <w:hideMark/>
          </w:tcPr>
          <w:p w14:paraId="131D34CA" w14:textId="77777777" w:rsidR="00E17F31" w:rsidRPr="000F0BA0" w:rsidRDefault="00E17F31" w:rsidP="00E17F31">
            <w:pPr>
              <w:pStyle w:val="TAL"/>
            </w:pPr>
            <w:r w:rsidRPr="000F0BA0">
              <w:t>ExtendedSmSubsData</w:t>
            </w:r>
          </w:p>
        </w:tc>
        <w:tc>
          <w:tcPr>
            <w:tcW w:w="1134" w:type="dxa"/>
            <w:tcBorders>
              <w:top w:val="single" w:sz="4" w:space="0" w:color="auto"/>
              <w:left w:val="single" w:sz="4" w:space="0" w:color="auto"/>
              <w:bottom w:val="single" w:sz="4" w:space="0" w:color="auto"/>
              <w:right w:val="single" w:sz="4" w:space="0" w:color="auto"/>
            </w:tcBorders>
            <w:hideMark/>
          </w:tcPr>
          <w:p w14:paraId="627EDFC7" w14:textId="77777777" w:rsidR="00E17F31" w:rsidRPr="000F0BA0" w:rsidRDefault="00E17F31" w:rsidP="00E17F31">
            <w:pPr>
              <w:pStyle w:val="TAL"/>
            </w:pPr>
            <w:r w:rsidRPr="000F0BA0">
              <w:t>1</w:t>
            </w:r>
          </w:p>
        </w:tc>
        <w:tc>
          <w:tcPr>
            <w:tcW w:w="5103" w:type="dxa"/>
            <w:tcBorders>
              <w:top w:val="single" w:sz="4" w:space="0" w:color="auto"/>
              <w:left w:val="single" w:sz="4" w:space="0" w:color="auto"/>
              <w:bottom w:val="single" w:sz="4" w:space="0" w:color="auto"/>
              <w:right w:val="single" w:sz="4" w:space="0" w:color="auto"/>
            </w:tcBorders>
            <w:hideMark/>
          </w:tcPr>
          <w:p w14:paraId="385BD08D" w14:textId="77777777" w:rsidR="00E17F31" w:rsidRPr="000F0BA0" w:rsidRDefault="00E17F31" w:rsidP="00E17F31">
            <w:pPr>
              <w:pStyle w:val="TAL"/>
              <w:rPr>
                <w:rFonts w:cs="Arial"/>
                <w:szCs w:val="18"/>
              </w:rPr>
            </w:pPr>
            <w:r w:rsidRPr="000F0BA0">
              <w:rPr>
                <w:rFonts w:cs="Arial"/>
                <w:szCs w:val="18"/>
                <w:lang w:eastAsia="zh-CN"/>
              </w:rPr>
              <w:t>Extended Session Management Subscription Data</w:t>
            </w:r>
            <w:r w:rsidRPr="000F0BA0">
              <w:t>.</w:t>
            </w:r>
          </w:p>
        </w:tc>
        <w:tc>
          <w:tcPr>
            <w:tcW w:w="2229" w:type="dxa"/>
            <w:tcBorders>
              <w:top w:val="single" w:sz="4" w:space="0" w:color="auto"/>
              <w:left w:val="single" w:sz="4" w:space="0" w:color="auto"/>
              <w:bottom w:val="single" w:sz="4" w:space="0" w:color="auto"/>
              <w:right w:val="single" w:sz="4" w:space="0" w:color="auto"/>
            </w:tcBorders>
          </w:tcPr>
          <w:p w14:paraId="355C8358" w14:textId="77777777" w:rsidR="00E17F31" w:rsidRPr="000F0BA0" w:rsidRDefault="00E17F31" w:rsidP="00E17F31">
            <w:pPr>
              <w:pStyle w:val="TAL"/>
              <w:rPr>
                <w:rFonts w:cs="Arial"/>
                <w:szCs w:val="18"/>
                <w:lang w:eastAsia="zh-CN"/>
              </w:rPr>
            </w:pPr>
            <w:r w:rsidRPr="000F0BA0">
              <w:rPr>
                <w:rFonts w:cs="Arial"/>
                <w:szCs w:val="18"/>
                <w:lang w:eastAsia="zh-CN"/>
              </w:rPr>
              <w:t>SharedSmSubsData</w:t>
            </w:r>
          </w:p>
        </w:tc>
      </w:tr>
    </w:tbl>
    <w:p w14:paraId="40C3F1B3" w14:textId="77777777" w:rsidR="00E17F31" w:rsidRPr="000F0BA0" w:rsidRDefault="00E17F31" w:rsidP="00E17F31"/>
    <w:p w14:paraId="2C1E9FC1" w14:textId="3450E159" w:rsidR="00E17F31" w:rsidRPr="000F0BA0" w:rsidRDefault="00E17F31" w:rsidP="00C05182">
      <w:pPr>
        <w:pStyle w:val="Heading5"/>
      </w:pPr>
      <w:bookmarkStart w:id="2832" w:name="_Toc177476756"/>
      <w:r w:rsidRPr="000F0BA0">
        <w:t>6.1.6.2.</w:t>
      </w:r>
      <w:r w:rsidR="00BA2947" w:rsidRPr="000F0BA0">
        <w:t>80</w:t>
      </w:r>
      <w:r w:rsidRPr="000F0BA0">
        <w:tab/>
        <w:t>Type: ExtendedSmSubsData</w:t>
      </w:r>
      <w:bookmarkEnd w:id="2832"/>
    </w:p>
    <w:p w14:paraId="2DE38775" w14:textId="34050DDF" w:rsidR="00E17F31" w:rsidRPr="000F0BA0" w:rsidRDefault="00E17F31" w:rsidP="00E17F31">
      <w:pPr>
        <w:pStyle w:val="TH"/>
      </w:pPr>
      <w:r w:rsidRPr="000F0BA0">
        <w:rPr>
          <w:noProof/>
        </w:rPr>
        <w:t>Table </w:t>
      </w:r>
      <w:r w:rsidRPr="000F0BA0">
        <w:t>6.1.6.2.</w:t>
      </w:r>
      <w:r w:rsidR="00BA2947" w:rsidRPr="000F0BA0">
        <w:t>80</w:t>
      </w:r>
      <w:r w:rsidRPr="000F0BA0">
        <w:t xml:space="preserve">-1: </w:t>
      </w:r>
      <w:r w:rsidRPr="000F0BA0">
        <w:rPr>
          <w:noProof/>
        </w:rPr>
        <w:t>Definition of type ExtendedSmSubsData</w:t>
      </w:r>
    </w:p>
    <w:tbl>
      <w:tblPr>
        <w:tblW w:w="11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558"/>
        <w:gridCol w:w="426"/>
        <w:gridCol w:w="1137"/>
        <w:gridCol w:w="4387"/>
        <w:gridCol w:w="1702"/>
      </w:tblGrid>
      <w:tr w:rsidR="00E17F31" w:rsidRPr="000F0BA0" w14:paraId="05A432F7" w14:textId="77777777" w:rsidTr="00E17F31">
        <w:trPr>
          <w:jc w:val="center"/>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0CD04CE7" w14:textId="77777777" w:rsidR="00E17F31" w:rsidRPr="000F0BA0" w:rsidRDefault="00E17F31" w:rsidP="00E17F31">
            <w:pPr>
              <w:pStyle w:val="TAH"/>
            </w:pPr>
            <w:r w:rsidRPr="000F0BA0">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2E22F2A4" w14:textId="77777777" w:rsidR="00E17F31" w:rsidRPr="000F0BA0" w:rsidRDefault="00E17F31" w:rsidP="00E17F31">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DC34450" w14:textId="77777777" w:rsidR="00E17F31" w:rsidRPr="000F0BA0" w:rsidRDefault="00E17F31" w:rsidP="00E17F31">
            <w:pPr>
              <w:pStyle w:val="TAH"/>
            </w:pPr>
            <w:r w:rsidRPr="000F0BA0">
              <w:t>P</w:t>
            </w:r>
          </w:p>
        </w:tc>
        <w:tc>
          <w:tcPr>
            <w:tcW w:w="1137" w:type="dxa"/>
            <w:tcBorders>
              <w:top w:val="single" w:sz="4" w:space="0" w:color="auto"/>
              <w:left w:val="single" w:sz="4" w:space="0" w:color="auto"/>
              <w:bottom w:val="single" w:sz="4" w:space="0" w:color="auto"/>
              <w:right w:val="single" w:sz="4" w:space="0" w:color="auto"/>
            </w:tcBorders>
            <w:shd w:val="clear" w:color="auto" w:fill="C0C0C0"/>
            <w:hideMark/>
          </w:tcPr>
          <w:p w14:paraId="17207686" w14:textId="77777777" w:rsidR="00E17F31" w:rsidRPr="000F0BA0" w:rsidRDefault="00E17F31" w:rsidP="00E17F31">
            <w:pPr>
              <w:pStyle w:val="TAH"/>
              <w:jc w:val="left"/>
            </w:pPr>
            <w:r w:rsidRPr="000F0BA0">
              <w:t>Cardinality</w:t>
            </w:r>
          </w:p>
        </w:tc>
        <w:tc>
          <w:tcPr>
            <w:tcW w:w="4387" w:type="dxa"/>
            <w:tcBorders>
              <w:top w:val="single" w:sz="4" w:space="0" w:color="auto"/>
              <w:left w:val="single" w:sz="4" w:space="0" w:color="auto"/>
              <w:bottom w:val="single" w:sz="4" w:space="0" w:color="auto"/>
              <w:right w:val="single" w:sz="4" w:space="0" w:color="auto"/>
            </w:tcBorders>
            <w:shd w:val="clear" w:color="auto" w:fill="C0C0C0"/>
            <w:hideMark/>
          </w:tcPr>
          <w:p w14:paraId="536FB4C4" w14:textId="77777777" w:rsidR="00E17F31" w:rsidRPr="000F0BA0" w:rsidRDefault="00E17F31" w:rsidP="00E17F31">
            <w:pPr>
              <w:pStyle w:val="TAH"/>
              <w:rPr>
                <w:rFonts w:cs="Arial"/>
                <w:szCs w:val="18"/>
              </w:rPr>
            </w:pPr>
            <w:r w:rsidRPr="000F0BA0">
              <w:rPr>
                <w:rFonts w:cs="Arial"/>
                <w:szCs w:val="18"/>
              </w:rPr>
              <w:t>Description</w:t>
            </w:r>
          </w:p>
        </w:tc>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7F76A4FB" w14:textId="77777777" w:rsidR="00E17F31" w:rsidRPr="000F0BA0" w:rsidRDefault="00E17F31" w:rsidP="00E17F31">
            <w:pPr>
              <w:pStyle w:val="TAH"/>
              <w:rPr>
                <w:rFonts w:cs="Arial"/>
                <w:szCs w:val="18"/>
              </w:rPr>
            </w:pPr>
            <w:r w:rsidRPr="000F0BA0">
              <w:rPr>
                <w:rFonts w:cs="Arial"/>
                <w:szCs w:val="18"/>
              </w:rPr>
              <w:t>Applicability</w:t>
            </w:r>
          </w:p>
        </w:tc>
      </w:tr>
      <w:tr w:rsidR="00E17F31" w:rsidRPr="000F0BA0" w14:paraId="1A499F55" w14:textId="77777777" w:rsidTr="00E17F31">
        <w:trPr>
          <w:jc w:val="center"/>
        </w:trPr>
        <w:tc>
          <w:tcPr>
            <w:tcW w:w="1986" w:type="dxa"/>
            <w:tcBorders>
              <w:top w:val="single" w:sz="4" w:space="0" w:color="auto"/>
              <w:left w:val="single" w:sz="4" w:space="0" w:color="auto"/>
              <w:bottom w:val="single" w:sz="4" w:space="0" w:color="auto"/>
              <w:right w:val="single" w:sz="4" w:space="0" w:color="auto"/>
            </w:tcBorders>
            <w:hideMark/>
          </w:tcPr>
          <w:p w14:paraId="0743D1ED" w14:textId="77777777" w:rsidR="00E17F31" w:rsidRPr="000F0BA0" w:rsidRDefault="00E17F31" w:rsidP="00E17F31">
            <w:pPr>
              <w:pStyle w:val="TAL"/>
            </w:pPr>
            <w:r w:rsidRPr="000F0BA0">
              <w:t>individualSmSubsData</w:t>
            </w:r>
          </w:p>
        </w:tc>
        <w:tc>
          <w:tcPr>
            <w:tcW w:w="1558" w:type="dxa"/>
            <w:tcBorders>
              <w:top w:val="single" w:sz="4" w:space="0" w:color="auto"/>
              <w:left w:val="single" w:sz="4" w:space="0" w:color="auto"/>
              <w:bottom w:val="single" w:sz="4" w:space="0" w:color="auto"/>
              <w:right w:val="single" w:sz="4" w:space="0" w:color="auto"/>
            </w:tcBorders>
            <w:hideMark/>
          </w:tcPr>
          <w:p w14:paraId="4FD91A4F" w14:textId="77777777" w:rsidR="00E17F31" w:rsidRPr="000F0BA0" w:rsidRDefault="00E17F31" w:rsidP="00E17F31">
            <w:pPr>
              <w:pStyle w:val="TAL"/>
            </w:pPr>
            <w:r w:rsidRPr="000F0BA0">
              <w:rPr>
                <w:lang w:eastAsia="ja-JP"/>
              </w:rPr>
              <w:t>array(SessionManagementSubscriptionData)</w:t>
            </w:r>
          </w:p>
        </w:tc>
        <w:tc>
          <w:tcPr>
            <w:tcW w:w="426" w:type="dxa"/>
            <w:tcBorders>
              <w:top w:val="single" w:sz="4" w:space="0" w:color="auto"/>
              <w:left w:val="single" w:sz="4" w:space="0" w:color="auto"/>
              <w:bottom w:val="single" w:sz="4" w:space="0" w:color="auto"/>
              <w:right w:val="single" w:sz="4" w:space="0" w:color="auto"/>
            </w:tcBorders>
            <w:hideMark/>
          </w:tcPr>
          <w:p w14:paraId="56D31ECA" w14:textId="77777777" w:rsidR="00E17F31" w:rsidRPr="000F0BA0" w:rsidRDefault="00E17F31" w:rsidP="00E17F31">
            <w:pPr>
              <w:pStyle w:val="TAC"/>
            </w:pPr>
            <w:r w:rsidRPr="000F0BA0">
              <w:t>O</w:t>
            </w:r>
          </w:p>
        </w:tc>
        <w:tc>
          <w:tcPr>
            <w:tcW w:w="1137" w:type="dxa"/>
            <w:tcBorders>
              <w:top w:val="single" w:sz="4" w:space="0" w:color="auto"/>
              <w:left w:val="single" w:sz="4" w:space="0" w:color="auto"/>
              <w:bottom w:val="single" w:sz="4" w:space="0" w:color="auto"/>
              <w:right w:val="single" w:sz="4" w:space="0" w:color="auto"/>
            </w:tcBorders>
            <w:hideMark/>
          </w:tcPr>
          <w:p w14:paraId="7C512045" w14:textId="77777777" w:rsidR="00E17F31" w:rsidRPr="000F0BA0" w:rsidRDefault="00E17F31" w:rsidP="00E17F31">
            <w:pPr>
              <w:pStyle w:val="TAL"/>
            </w:pPr>
            <w:r w:rsidRPr="000F0BA0">
              <w:t>1..N</w:t>
            </w:r>
          </w:p>
        </w:tc>
        <w:tc>
          <w:tcPr>
            <w:tcW w:w="4387" w:type="dxa"/>
            <w:tcBorders>
              <w:top w:val="single" w:sz="4" w:space="0" w:color="auto"/>
              <w:left w:val="single" w:sz="4" w:space="0" w:color="auto"/>
              <w:bottom w:val="single" w:sz="4" w:space="0" w:color="auto"/>
              <w:right w:val="single" w:sz="4" w:space="0" w:color="auto"/>
            </w:tcBorders>
            <w:hideMark/>
          </w:tcPr>
          <w:p w14:paraId="4F4FDEB1" w14:textId="77777777" w:rsidR="00E17F31" w:rsidRPr="000F0BA0" w:rsidRDefault="00E17F31" w:rsidP="00E17F31">
            <w:pPr>
              <w:pStyle w:val="TAL"/>
              <w:rPr>
                <w:rFonts w:cs="Arial"/>
                <w:szCs w:val="18"/>
              </w:rPr>
            </w:pPr>
            <w:r w:rsidRPr="000F0BA0">
              <w:rPr>
                <w:rFonts w:cs="Arial"/>
                <w:szCs w:val="18"/>
              </w:rPr>
              <w:t>individual Session Management Subscription Data</w:t>
            </w:r>
          </w:p>
          <w:p w14:paraId="461F0E3B" w14:textId="514C06D8" w:rsidR="00E17F31" w:rsidRPr="000F0BA0" w:rsidRDefault="00E17F31" w:rsidP="00E17F31">
            <w:pPr>
              <w:pStyle w:val="TAL"/>
              <w:rPr>
                <w:rFonts w:cs="Arial"/>
                <w:szCs w:val="18"/>
              </w:rPr>
            </w:pPr>
            <w:r w:rsidRPr="000F0BA0">
              <w:rPr>
                <w:rFonts w:cs="Arial"/>
                <w:szCs w:val="18"/>
              </w:rPr>
              <w:t>(N</w:t>
            </w:r>
            <w:r w:rsidR="006B43B3" w:rsidRPr="000F0BA0">
              <w:rPr>
                <w:rFonts w:cs="Arial"/>
                <w:szCs w:val="18"/>
              </w:rPr>
              <w:t>OTE </w:t>
            </w:r>
            <w:r w:rsidRPr="000F0BA0">
              <w:rPr>
                <w:rFonts w:cs="Arial"/>
                <w:szCs w:val="18"/>
              </w:rPr>
              <w:t>1)</w:t>
            </w:r>
          </w:p>
        </w:tc>
        <w:tc>
          <w:tcPr>
            <w:tcW w:w="1702" w:type="dxa"/>
            <w:tcBorders>
              <w:top w:val="single" w:sz="4" w:space="0" w:color="auto"/>
              <w:left w:val="single" w:sz="4" w:space="0" w:color="auto"/>
              <w:bottom w:val="single" w:sz="4" w:space="0" w:color="auto"/>
              <w:right w:val="single" w:sz="4" w:space="0" w:color="auto"/>
            </w:tcBorders>
          </w:tcPr>
          <w:p w14:paraId="3071D6C9" w14:textId="77777777" w:rsidR="00E17F31" w:rsidRPr="000F0BA0" w:rsidRDefault="00E17F31" w:rsidP="00E17F31">
            <w:pPr>
              <w:pStyle w:val="TAL"/>
              <w:rPr>
                <w:rFonts w:cs="Arial"/>
                <w:szCs w:val="18"/>
              </w:rPr>
            </w:pPr>
            <w:r w:rsidRPr="000F0BA0">
              <w:rPr>
                <w:rFonts w:cs="Arial"/>
                <w:szCs w:val="18"/>
              </w:rPr>
              <w:t>SharedSmSubsData</w:t>
            </w:r>
          </w:p>
        </w:tc>
      </w:tr>
      <w:tr w:rsidR="00E17F31" w:rsidRPr="000F0BA0" w14:paraId="4876617D" w14:textId="77777777" w:rsidTr="00E17F31">
        <w:trPr>
          <w:jc w:val="center"/>
        </w:trPr>
        <w:tc>
          <w:tcPr>
            <w:tcW w:w="1986" w:type="dxa"/>
            <w:tcBorders>
              <w:top w:val="single" w:sz="4" w:space="0" w:color="auto"/>
              <w:left w:val="single" w:sz="4" w:space="0" w:color="auto"/>
              <w:bottom w:val="single" w:sz="4" w:space="0" w:color="auto"/>
              <w:right w:val="single" w:sz="4" w:space="0" w:color="auto"/>
            </w:tcBorders>
            <w:hideMark/>
          </w:tcPr>
          <w:p w14:paraId="15725034" w14:textId="77777777" w:rsidR="00E17F31" w:rsidRPr="000F0BA0" w:rsidRDefault="00E17F31" w:rsidP="00E17F31">
            <w:pPr>
              <w:pStyle w:val="TAL"/>
            </w:pPr>
            <w:r w:rsidRPr="000F0BA0">
              <w:t>sharedSmSubsDataIds</w:t>
            </w:r>
          </w:p>
        </w:tc>
        <w:tc>
          <w:tcPr>
            <w:tcW w:w="1558" w:type="dxa"/>
            <w:tcBorders>
              <w:top w:val="single" w:sz="4" w:space="0" w:color="auto"/>
              <w:left w:val="single" w:sz="4" w:space="0" w:color="auto"/>
              <w:bottom w:val="single" w:sz="4" w:space="0" w:color="auto"/>
              <w:right w:val="single" w:sz="4" w:space="0" w:color="auto"/>
            </w:tcBorders>
            <w:hideMark/>
          </w:tcPr>
          <w:p w14:paraId="5D7BA9F0" w14:textId="77777777" w:rsidR="00E17F31" w:rsidRPr="000F0BA0" w:rsidRDefault="00E17F31" w:rsidP="00E17F31">
            <w:pPr>
              <w:pStyle w:val="TAL"/>
            </w:pPr>
            <w:r w:rsidRPr="000F0BA0">
              <w:t>array(SharedDataId)</w:t>
            </w:r>
          </w:p>
        </w:tc>
        <w:tc>
          <w:tcPr>
            <w:tcW w:w="426" w:type="dxa"/>
            <w:tcBorders>
              <w:top w:val="single" w:sz="4" w:space="0" w:color="auto"/>
              <w:left w:val="single" w:sz="4" w:space="0" w:color="auto"/>
              <w:bottom w:val="single" w:sz="4" w:space="0" w:color="auto"/>
              <w:right w:val="single" w:sz="4" w:space="0" w:color="auto"/>
            </w:tcBorders>
            <w:hideMark/>
          </w:tcPr>
          <w:p w14:paraId="6C334E3A" w14:textId="77777777" w:rsidR="00E17F31" w:rsidRPr="000F0BA0" w:rsidRDefault="00E17F31" w:rsidP="00E17F31">
            <w:pPr>
              <w:pStyle w:val="TAC"/>
              <w:rPr>
                <w:lang w:eastAsia="zh-CN"/>
              </w:rPr>
            </w:pPr>
            <w:r w:rsidRPr="000F0BA0">
              <w:rPr>
                <w:lang w:eastAsia="zh-CN"/>
              </w:rPr>
              <w:t>M</w:t>
            </w:r>
          </w:p>
        </w:tc>
        <w:tc>
          <w:tcPr>
            <w:tcW w:w="1137" w:type="dxa"/>
            <w:tcBorders>
              <w:top w:val="single" w:sz="4" w:space="0" w:color="auto"/>
              <w:left w:val="single" w:sz="4" w:space="0" w:color="auto"/>
              <w:bottom w:val="single" w:sz="4" w:space="0" w:color="auto"/>
              <w:right w:val="single" w:sz="4" w:space="0" w:color="auto"/>
            </w:tcBorders>
            <w:hideMark/>
          </w:tcPr>
          <w:p w14:paraId="074CF272" w14:textId="77777777" w:rsidR="00E17F31" w:rsidRPr="000F0BA0" w:rsidRDefault="00E17F31" w:rsidP="00E17F31">
            <w:pPr>
              <w:pStyle w:val="TAL"/>
            </w:pPr>
            <w:r w:rsidRPr="000F0BA0">
              <w:t>1..N</w:t>
            </w:r>
          </w:p>
        </w:tc>
        <w:tc>
          <w:tcPr>
            <w:tcW w:w="4387" w:type="dxa"/>
            <w:tcBorders>
              <w:top w:val="single" w:sz="4" w:space="0" w:color="auto"/>
              <w:left w:val="single" w:sz="4" w:space="0" w:color="auto"/>
              <w:bottom w:val="single" w:sz="4" w:space="0" w:color="auto"/>
              <w:right w:val="single" w:sz="4" w:space="0" w:color="auto"/>
            </w:tcBorders>
            <w:hideMark/>
          </w:tcPr>
          <w:p w14:paraId="2DFDBE21" w14:textId="77777777" w:rsidR="00E17F31" w:rsidRPr="000F0BA0" w:rsidRDefault="00E17F31" w:rsidP="00E17F31">
            <w:pPr>
              <w:pStyle w:val="TAL"/>
              <w:rPr>
                <w:rFonts w:cs="Arial"/>
                <w:szCs w:val="18"/>
              </w:rPr>
            </w:pPr>
            <w:r w:rsidRPr="000F0BA0">
              <w:rPr>
                <w:rFonts w:cs="Arial"/>
                <w:szCs w:val="18"/>
                <w:lang w:eastAsia="zh-CN"/>
              </w:rPr>
              <w:t xml:space="preserve">Identifier of shared data </w:t>
            </w:r>
          </w:p>
        </w:tc>
        <w:tc>
          <w:tcPr>
            <w:tcW w:w="1702" w:type="dxa"/>
            <w:tcBorders>
              <w:top w:val="single" w:sz="4" w:space="0" w:color="auto"/>
              <w:left w:val="single" w:sz="4" w:space="0" w:color="auto"/>
              <w:bottom w:val="single" w:sz="4" w:space="0" w:color="auto"/>
              <w:right w:val="single" w:sz="4" w:space="0" w:color="auto"/>
            </w:tcBorders>
          </w:tcPr>
          <w:p w14:paraId="7A73D319" w14:textId="77777777" w:rsidR="00E17F31" w:rsidRPr="000F0BA0" w:rsidRDefault="00E17F31" w:rsidP="00E17F31">
            <w:pPr>
              <w:pStyle w:val="TAL"/>
              <w:rPr>
                <w:rFonts w:cs="Arial"/>
                <w:szCs w:val="18"/>
              </w:rPr>
            </w:pPr>
            <w:r w:rsidRPr="000F0BA0">
              <w:rPr>
                <w:rFonts w:cs="Arial"/>
                <w:szCs w:val="18"/>
              </w:rPr>
              <w:t>SharedSmSubsData</w:t>
            </w:r>
          </w:p>
        </w:tc>
      </w:tr>
      <w:tr w:rsidR="00E17F31" w:rsidRPr="000F0BA0" w14:paraId="502E280F" w14:textId="77777777" w:rsidTr="00E17F31">
        <w:trPr>
          <w:jc w:val="center"/>
        </w:trPr>
        <w:tc>
          <w:tcPr>
            <w:tcW w:w="11196" w:type="dxa"/>
            <w:gridSpan w:val="6"/>
            <w:tcBorders>
              <w:top w:val="single" w:sz="4" w:space="0" w:color="auto"/>
              <w:left w:val="single" w:sz="4" w:space="0" w:color="auto"/>
              <w:bottom w:val="single" w:sz="4" w:space="0" w:color="auto"/>
              <w:right w:val="single" w:sz="4" w:space="0" w:color="auto"/>
            </w:tcBorders>
          </w:tcPr>
          <w:p w14:paraId="0086D88C" w14:textId="77777777" w:rsidR="00E17F31" w:rsidRPr="000F0BA0" w:rsidRDefault="00E17F31" w:rsidP="003D2B87">
            <w:pPr>
              <w:pStyle w:val="TAN"/>
              <w:rPr>
                <w:rFonts w:cs="Arial"/>
                <w:szCs w:val="18"/>
              </w:rPr>
            </w:pPr>
            <w:r w:rsidRPr="000F0BA0">
              <w:t>NOTE 1:</w:t>
            </w:r>
            <w:r w:rsidRPr="000F0BA0">
              <w:tab/>
              <w:t xml:space="preserve">A given UE-individual </w:t>
            </w:r>
            <w:r w:rsidRPr="000F0BA0">
              <w:rPr>
                <w:lang w:eastAsia="ja-JP"/>
              </w:rPr>
              <w:t xml:space="preserve">SessionManagementSubscriptionData </w:t>
            </w:r>
            <w:r w:rsidRPr="000F0BA0">
              <w:t xml:space="preserve">(within individualSmSubsData) may clash with a shared </w:t>
            </w:r>
            <w:r w:rsidRPr="000F0BA0">
              <w:rPr>
                <w:lang w:eastAsia="ja-JP"/>
              </w:rPr>
              <w:t>SessionManagementSubscriptionData</w:t>
            </w:r>
            <w:r w:rsidRPr="000F0BA0">
              <w:t xml:space="preserve"> (i.e. both have the same singleNssai value). In this case the clashing attributes of the UE-individual </w:t>
            </w:r>
            <w:r w:rsidRPr="000F0BA0">
              <w:rPr>
                <w:lang w:eastAsia="ja-JP"/>
              </w:rPr>
              <w:t>SessionManagementSubscriptionData</w:t>
            </w:r>
            <w:r w:rsidRPr="000F0BA0">
              <w:t xml:space="preserve"> take precedence unless treatment instructions indicate otherwise.</w:t>
            </w:r>
          </w:p>
        </w:tc>
      </w:tr>
    </w:tbl>
    <w:p w14:paraId="15C39FF2" w14:textId="77777777" w:rsidR="00E17F31" w:rsidRPr="000F0BA0" w:rsidRDefault="00E17F31" w:rsidP="00E17F31"/>
    <w:p w14:paraId="58E1B11E" w14:textId="0FA97E11" w:rsidR="003D2B87" w:rsidRPr="000F0BA0" w:rsidRDefault="003D2B87" w:rsidP="00C05182">
      <w:pPr>
        <w:pStyle w:val="Heading5"/>
      </w:pPr>
      <w:bookmarkStart w:id="2833" w:name="_Toc177476757"/>
      <w:r w:rsidRPr="000F0BA0">
        <w:t>6.1.6.2.81</w:t>
      </w:r>
      <w:r w:rsidRPr="000F0BA0">
        <w:tab/>
        <w:t>Type: AmfInfo</w:t>
      </w:r>
      <w:bookmarkEnd w:id="2833"/>
    </w:p>
    <w:p w14:paraId="6554B3D2" w14:textId="29EEAACB" w:rsidR="003D2B87" w:rsidRPr="000F0BA0" w:rsidRDefault="003D2B87" w:rsidP="003D2B87">
      <w:pPr>
        <w:pStyle w:val="TH"/>
      </w:pPr>
      <w:r w:rsidRPr="000F0BA0">
        <w:rPr>
          <w:noProof/>
        </w:rPr>
        <w:t>Table </w:t>
      </w:r>
      <w:r w:rsidRPr="000F0BA0">
        <w:t xml:space="preserve">6.1.6.2.81-1: </w:t>
      </w:r>
      <w:r w:rsidRPr="000F0BA0">
        <w:rPr>
          <w:noProof/>
        </w:rPr>
        <w:t xml:space="preserve">Definition of type </w:t>
      </w:r>
      <w:r w:rsidR="00113082" w:rsidRPr="000F0BA0">
        <w:rPr>
          <w:noProof/>
        </w:rPr>
        <w:t>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3D2B87" w:rsidRPr="000F0BA0" w14:paraId="757B34F1"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7D837D04" w14:textId="77777777" w:rsidR="003D2B87" w:rsidRPr="000F0BA0" w:rsidRDefault="003D2B87" w:rsidP="00367834">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85FFAB7" w14:textId="77777777" w:rsidR="003D2B87" w:rsidRPr="000F0BA0" w:rsidRDefault="003D2B87" w:rsidP="00367834">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22067C" w14:textId="77777777" w:rsidR="003D2B87" w:rsidRPr="000F0BA0" w:rsidRDefault="003D2B87" w:rsidP="00367834">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5FB23E" w14:textId="77777777" w:rsidR="003D2B87" w:rsidRPr="000F0BA0" w:rsidRDefault="003D2B87" w:rsidP="00367834">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45BD48" w14:textId="77777777" w:rsidR="003D2B87" w:rsidRPr="000F0BA0" w:rsidRDefault="003D2B87" w:rsidP="00367834">
            <w:pPr>
              <w:pStyle w:val="TAH"/>
              <w:rPr>
                <w:rFonts w:cs="Arial"/>
                <w:szCs w:val="18"/>
              </w:rPr>
            </w:pPr>
            <w:r w:rsidRPr="000F0BA0">
              <w:rPr>
                <w:rFonts w:cs="Arial"/>
                <w:szCs w:val="18"/>
              </w:rPr>
              <w:t>Description</w:t>
            </w:r>
          </w:p>
        </w:tc>
      </w:tr>
      <w:tr w:rsidR="003D2B87" w:rsidRPr="000F0BA0" w14:paraId="3983A2F0"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tcPr>
          <w:p w14:paraId="12AAEDD3" w14:textId="77777777" w:rsidR="003D2B87" w:rsidRPr="000F0BA0" w:rsidRDefault="003D2B87" w:rsidP="00367834">
            <w:pPr>
              <w:pStyle w:val="TAL"/>
            </w:pPr>
            <w:r w:rsidRPr="000F0BA0">
              <w:t>amfInstanceId</w:t>
            </w:r>
          </w:p>
        </w:tc>
        <w:tc>
          <w:tcPr>
            <w:tcW w:w="1701" w:type="dxa"/>
            <w:tcBorders>
              <w:top w:val="single" w:sz="4" w:space="0" w:color="auto"/>
              <w:left w:val="single" w:sz="4" w:space="0" w:color="auto"/>
              <w:bottom w:val="single" w:sz="4" w:space="0" w:color="auto"/>
              <w:right w:val="single" w:sz="4" w:space="0" w:color="auto"/>
            </w:tcBorders>
          </w:tcPr>
          <w:p w14:paraId="42727D43" w14:textId="77777777" w:rsidR="003D2B87" w:rsidRPr="000F0BA0" w:rsidRDefault="003D2B87" w:rsidP="00367834">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3D3C435D" w14:textId="77777777" w:rsidR="003D2B87" w:rsidRPr="000F0BA0" w:rsidRDefault="003D2B87" w:rsidP="00367834">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BF12053" w14:textId="77777777" w:rsidR="003D2B87" w:rsidRPr="000F0BA0" w:rsidRDefault="003D2B87" w:rsidP="00367834">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C71EC50" w14:textId="77777777" w:rsidR="003D2B87" w:rsidRPr="000F0BA0" w:rsidRDefault="003D2B87" w:rsidP="00367834">
            <w:pPr>
              <w:pStyle w:val="TAL"/>
              <w:rPr>
                <w:rFonts w:cs="Arial"/>
                <w:szCs w:val="18"/>
              </w:rPr>
            </w:pPr>
            <w:r w:rsidRPr="000F0BA0">
              <w:rPr>
                <w:rFonts w:cs="Arial"/>
                <w:szCs w:val="18"/>
              </w:rPr>
              <w:t>The identity the AMF uses to register in the NRF</w:t>
            </w:r>
          </w:p>
        </w:tc>
      </w:tr>
      <w:tr w:rsidR="003D2B87" w:rsidRPr="000F0BA0" w14:paraId="31105EA8"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tcPr>
          <w:p w14:paraId="0A0E9DFE" w14:textId="77777777" w:rsidR="003D2B87" w:rsidRPr="000F0BA0" w:rsidRDefault="003D2B87" w:rsidP="00367834">
            <w:pPr>
              <w:pStyle w:val="TAL"/>
              <w:rPr>
                <w:lang w:eastAsia="zh-CN"/>
              </w:rPr>
            </w:pPr>
            <w:r w:rsidRPr="000F0BA0">
              <w:rPr>
                <w:lang w:eastAsia="zh-CN"/>
              </w:rPr>
              <w:t>guami</w:t>
            </w:r>
          </w:p>
        </w:tc>
        <w:tc>
          <w:tcPr>
            <w:tcW w:w="1701" w:type="dxa"/>
            <w:tcBorders>
              <w:top w:val="single" w:sz="4" w:space="0" w:color="auto"/>
              <w:left w:val="single" w:sz="4" w:space="0" w:color="auto"/>
              <w:bottom w:val="single" w:sz="4" w:space="0" w:color="auto"/>
              <w:right w:val="single" w:sz="4" w:space="0" w:color="auto"/>
            </w:tcBorders>
          </w:tcPr>
          <w:p w14:paraId="6DCFD3B7" w14:textId="77777777" w:rsidR="003D2B87" w:rsidRPr="000F0BA0" w:rsidRDefault="003D2B87" w:rsidP="00367834">
            <w:pPr>
              <w:pStyle w:val="TAL"/>
              <w:rPr>
                <w:lang w:eastAsia="zh-CN"/>
              </w:rPr>
            </w:pPr>
            <w:r w:rsidRPr="000F0BA0">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58FA0765" w14:textId="77777777" w:rsidR="003D2B87" w:rsidRPr="000F0BA0" w:rsidRDefault="003D2B87" w:rsidP="00367834">
            <w:pPr>
              <w:pStyle w:val="TAC"/>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AFA8789" w14:textId="77777777" w:rsidR="003D2B87" w:rsidRPr="000F0BA0" w:rsidRDefault="003D2B87" w:rsidP="00367834">
            <w:pPr>
              <w:pStyle w:val="TAL"/>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82E3E14" w14:textId="77777777" w:rsidR="003D2B87" w:rsidRPr="000F0BA0" w:rsidRDefault="003D2B87" w:rsidP="00367834">
            <w:pPr>
              <w:pStyle w:val="TAL"/>
              <w:rPr>
                <w:rFonts w:cs="Arial"/>
                <w:szCs w:val="18"/>
                <w:lang w:eastAsia="zh-CN"/>
              </w:rPr>
            </w:pPr>
            <w:r w:rsidRPr="000F0BA0">
              <w:rPr>
                <w:rFonts w:cs="Arial"/>
                <w:szCs w:val="18"/>
                <w:lang w:eastAsia="zh-CN"/>
              </w:rPr>
              <w:t>This IE shall contain the serving AMF's GUAMI.</w:t>
            </w:r>
          </w:p>
        </w:tc>
      </w:tr>
      <w:tr w:rsidR="003D2B87" w:rsidRPr="000F0BA0" w14:paraId="4E3CC0F4" w14:textId="77777777" w:rsidTr="00367834">
        <w:trPr>
          <w:jc w:val="center"/>
        </w:trPr>
        <w:tc>
          <w:tcPr>
            <w:tcW w:w="1948" w:type="dxa"/>
            <w:tcBorders>
              <w:top w:val="single" w:sz="4" w:space="0" w:color="auto"/>
              <w:left w:val="single" w:sz="4" w:space="0" w:color="auto"/>
              <w:bottom w:val="single" w:sz="4" w:space="0" w:color="auto"/>
              <w:right w:val="single" w:sz="4" w:space="0" w:color="auto"/>
            </w:tcBorders>
          </w:tcPr>
          <w:p w14:paraId="5C0C2141" w14:textId="77777777" w:rsidR="003D2B87" w:rsidRPr="000F0BA0" w:rsidRDefault="003D2B87" w:rsidP="00367834">
            <w:pPr>
              <w:pStyle w:val="TAL"/>
              <w:rPr>
                <w:lang w:eastAsia="zh-CN"/>
              </w:rPr>
            </w:pPr>
            <w:r w:rsidRPr="000F0BA0">
              <w:rPr>
                <w:lang w:eastAsia="zh-CN"/>
              </w:rPr>
              <w:t>accessType</w:t>
            </w:r>
          </w:p>
        </w:tc>
        <w:tc>
          <w:tcPr>
            <w:tcW w:w="1701" w:type="dxa"/>
            <w:tcBorders>
              <w:top w:val="single" w:sz="4" w:space="0" w:color="auto"/>
              <w:left w:val="single" w:sz="4" w:space="0" w:color="auto"/>
              <w:bottom w:val="single" w:sz="4" w:space="0" w:color="auto"/>
              <w:right w:val="single" w:sz="4" w:space="0" w:color="auto"/>
            </w:tcBorders>
          </w:tcPr>
          <w:p w14:paraId="5864ACBA" w14:textId="77777777" w:rsidR="003D2B87" w:rsidRPr="000F0BA0" w:rsidRDefault="003D2B87" w:rsidP="00367834">
            <w:pPr>
              <w:pStyle w:val="TAL"/>
              <w:rPr>
                <w:lang w:eastAsia="zh-CN"/>
              </w:rPr>
            </w:pPr>
            <w:r w:rsidRPr="000F0BA0">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29434DEA" w14:textId="77777777" w:rsidR="003D2B87" w:rsidRPr="000F0BA0" w:rsidRDefault="003D2B87" w:rsidP="00367834">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610C488" w14:textId="77777777" w:rsidR="003D2B87" w:rsidRPr="000F0BA0" w:rsidRDefault="003D2B87" w:rsidP="00367834">
            <w:pPr>
              <w:pStyle w:val="TAL"/>
              <w:rPr>
                <w:lang w:eastAsia="zh-CN"/>
              </w:rPr>
            </w:pP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C504391" w14:textId="77777777" w:rsidR="003D2B87" w:rsidRPr="000F0BA0" w:rsidRDefault="003D2B87" w:rsidP="00367834">
            <w:pPr>
              <w:pStyle w:val="TAL"/>
              <w:rPr>
                <w:rFonts w:cs="Arial"/>
                <w:szCs w:val="18"/>
                <w:lang w:eastAsia="zh-CN"/>
              </w:rPr>
            </w:pPr>
            <w:r w:rsidRPr="000F0BA0">
              <w:rPr>
                <w:rFonts w:cs="Arial"/>
                <w:szCs w:val="18"/>
                <w:lang w:eastAsia="zh-CN"/>
              </w:rPr>
              <w:t xml:space="preserve">This IE shall contain the access type </w:t>
            </w:r>
          </w:p>
        </w:tc>
      </w:tr>
    </w:tbl>
    <w:p w14:paraId="0BC34216" w14:textId="77777777" w:rsidR="003D2B87" w:rsidRPr="000F0BA0" w:rsidRDefault="003D2B87" w:rsidP="003D2B87">
      <w:pPr>
        <w:rPr>
          <w:lang w:val="en-US"/>
        </w:rPr>
      </w:pPr>
    </w:p>
    <w:p w14:paraId="31AA99E1" w14:textId="3BD6DB38" w:rsidR="00A341D4" w:rsidRPr="000F0BA0" w:rsidRDefault="00A341D4" w:rsidP="00C05182">
      <w:pPr>
        <w:pStyle w:val="Heading5"/>
      </w:pPr>
      <w:bookmarkStart w:id="2834" w:name="_Toc177476758"/>
      <w:r w:rsidRPr="000F0BA0">
        <w:t>6.1.6.2.</w:t>
      </w:r>
      <w:r w:rsidR="002D4850" w:rsidRPr="000F0BA0">
        <w:t>82</w:t>
      </w:r>
      <w:r w:rsidRPr="000F0BA0">
        <w:tab/>
        <w:t xml:space="preserve">Type: </w:t>
      </w:r>
      <w:r w:rsidRPr="000F0BA0">
        <w:rPr>
          <w:lang w:eastAsia="zh-CN"/>
        </w:rPr>
        <w:t>ProSeAllowedPlmn</w:t>
      </w:r>
      <w:bookmarkEnd w:id="2834"/>
    </w:p>
    <w:p w14:paraId="78DE22C1" w14:textId="31C65B5A" w:rsidR="00A341D4" w:rsidRPr="000F0BA0" w:rsidRDefault="00A341D4" w:rsidP="00A341D4">
      <w:pPr>
        <w:pStyle w:val="TH"/>
      </w:pPr>
      <w:r w:rsidRPr="000F0BA0">
        <w:rPr>
          <w:noProof/>
        </w:rPr>
        <w:t>Table </w:t>
      </w:r>
      <w:r w:rsidRPr="000F0BA0">
        <w:t>6.1.6.2.</w:t>
      </w:r>
      <w:r w:rsidR="002D4850" w:rsidRPr="000F0BA0">
        <w:t>82</w:t>
      </w:r>
      <w:r w:rsidRPr="000F0BA0">
        <w:t xml:space="preserve">-1: </w:t>
      </w:r>
      <w:r w:rsidRPr="000F0BA0">
        <w:rPr>
          <w:noProof/>
        </w:rPr>
        <w:t xml:space="preserve">Definition of type </w:t>
      </w:r>
      <w:r w:rsidRPr="000F0BA0">
        <w:rPr>
          <w:lang w:eastAsia="zh-CN"/>
        </w:rPr>
        <w:t>ProSeAllowedPlmn</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A341D4" w:rsidRPr="000F0BA0" w14:paraId="66D25648" w14:textId="77777777" w:rsidTr="00CE3B24">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CE83408" w14:textId="77777777" w:rsidR="00A341D4" w:rsidRPr="000F0BA0" w:rsidRDefault="00A341D4" w:rsidP="00CE3B24">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32102BA" w14:textId="77777777" w:rsidR="00A341D4" w:rsidRPr="000F0BA0" w:rsidRDefault="00A341D4" w:rsidP="00CE3B24">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4728218" w14:textId="77777777" w:rsidR="00A341D4" w:rsidRPr="000F0BA0" w:rsidRDefault="00A341D4" w:rsidP="00CE3B24">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F5BB8B" w14:textId="77777777" w:rsidR="00A341D4" w:rsidRPr="000F0BA0" w:rsidRDefault="00A341D4" w:rsidP="00CE3B24">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928A1C2" w14:textId="77777777" w:rsidR="00A341D4" w:rsidRPr="000F0BA0" w:rsidRDefault="00A341D4" w:rsidP="00CE3B24">
            <w:pPr>
              <w:pStyle w:val="TAH"/>
              <w:rPr>
                <w:rFonts w:cs="Arial"/>
                <w:szCs w:val="18"/>
              </w:rPr>
            </w:pPr>
            <w:r w:rsidRPr="000F0BA0">
              <w:rPr>
                <w:rFonts w:cs="Arial"/>
                <w:szCs w:val="18"/>
              </w:rPr>
              <w:t>Description</w:t>
            </w:r>
          </w:p>
        </w:tc>
      </w:tr>
      <w:tr w:rsidR="00A341D4" w:rsidRPr="000F0BA0" w14:paraId="506F79EC" w14:textId="77777777" w:rsidTr="00CE3B24">
        <w:trPr>
          <w:jc w:val="center"/>
        </w:trPr>
        <w:tc>
          <w:tcPr>
            <w:tcW w:w="1838" w:type="dxa"/>
            <w:tcBorders>
              <w:top w:val="single" w:sz="4" w:space="0" w:color="auto"/>
              <w:left w:val="single" w:sz="4" w:space="0" w:color="auto"/>
              <w:bottom w:val="single" w:sz="4" w:space="0" w:color="auto"/>
              <w:right w:val="single" w:sz="4" w:space="0" w:color="auto"/>
            </w:tcBorders>
            <w:hideMark/>
          </w:tcPr>
          <w:p w14:paraId="2E44FAF3" w14:textId="77777777" w:rsidR="00A341D4" w:rsidRPr="000F0BA0" w:rsidRDefault="00A341D4" w:rsidP="00CE3B24">
            <w:pPr>
              <w:pStyle w:val="TAL"/>
            </w:pPr>
            <w:r w:rsidRPr="000F0BA0">
              <w:t>visitedPlmn</w:t>
            </w:r>
          </w:p>
        </w:tc>
        <w:tc>
          <w:tcPr>
            <w:tcW w:w="1559" w:type="dxa"/>
            <w:tcBorders>
              <w:top w:val="single" w:sz="4" w:space="0" w:color="auto"/>
              <w:left w:val="single" w:sz="4" w:space="0" w:color="auto"/>
              <w:bottom w:val="single" w:sz="4" w:space="0" w:color="auto"/>
              <w:right w:val="single" w:sz="4" w:space="0" w:color="auto"/>
            </w:tcBorders>
            <w:hideMark/>
          </w:tcPr>
          <w:p w14:paraId="275BFA3F" w14:textId="77777777" w:rsidR="00A341D4" w:rsidRPr="000F0BA0" w:rsidRDefault="00A341D4" w:rsidP="00CE3B24">
            <w:pPr>
              <w:pStyle w:val="TAL"/>
            </w:pPr>
            <w:r w:rsidRPr="000F0BA0">
              <w:t>PlmnId</w:t>
            </w:r>
          </w:p>
        </w:tc>
        <w:tc>
          <w:tcPr>
            <w:tcW w:w="567" w:type="dxa"/>
            <w:tcBorders>
              <w:top w:val="single" w:sz="4" w:space="0" w:color="auto"/>
              <w:left w:val="single" w:sz="4" w:space="0" w:color="auto"/>
              <w:bottom w:val="single" w:sz="4" w:space="0" w:color="auto"/>
              <w:right w:val="single" w:sz="4" w:space="0" w:color="auto"/>
            </w:tcBorders>
            <w:hideMark/>
          </w:tcPr>
          <w:p w14:paraId="0E9BFEAF" w14:textId="77777777" w:rsidR="00A341D4" w:rsidRPr="000F0BA0" w:rsidRDefault="00A341D4" w:rsidP="00CE3B24">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1186311B" w14:textId="77777777" w:rsidR="00A341D4" w:rsidRPr="000F0BA0" w:rsidRDefault="00A341D4" w:rsidP="00CE3B24">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hideMark/>
          </w:tcPr>
          <w:p w14:paraId="64168EC1" w14:textId="77777777" w:rsidR="00A341D4" w:rsidRPr="000F0BA0" w:rsidRDefault="00A341D4" w:rsidP="00CE3B24">
            <w:pPr>
              <w:pStyle w:val="TAL"/>
              <w:rPr>
                <w:rFonts w:cs="Arial"/>
                <w:szCs w:val="18"/>
              </w:rPr>
            </w:pPr>
            <w:r w:rsidRPr="000F0BA0">
              <w:rPr>
                <w:rFonts w:cs="Arial"/>
                <w:szCs w:val="18"/>
                <w:lang w:eastAsia="zh-CN"/>
              </w:rPr>
              <w:t xml:space="preserve">This IE shall contain the PLMN identity where the UE is authorised for </w:t>
            </w:r>
            <w:r w:rsidRPr="000F0BA0">
              <w:rPr>
                <w:rFonts w:eastAsia="SimSun"/>
                <w:noProof/>
                <w:lang w:eastAsia="zh-CN"/>
              </w:rPr>
              <w:t xml:space="preserve">5G </w:t>
            </w:r>
            <w:r w:rsidRPr="000F0BA0">
              <w:rPr>
                <w:lang w:eastAsia="zh-CN"/>
              </w:rPr>
              <w:t>ProSe services</w:t>
            </w:r>
            <w:r w:rsidRPr="000F0BA0">
              <w:rPr>
                <w:rFonts w:cs="Arial"/>
                <w:szCs w:val="18"/>
                <w:lang w:eastAsia="zh-CN"/>
              </w:rPr>
              <w:t>.</w:t>
            </w:r>
          </w:p>
        </w:tc>
      </w:tr>
      <w:tr w:rsidR="00A341D4" w:rsidRPr="000F0BA0" w14:paraId="0EA48803" w14:textId="77777777" w:rsidTr="00CE3B24">
        <w:trPr>
          <w:jc w:val="center"/>
        </w:trPr>
        <w:tc>
          <w:tcPr>
            <w:tcW w:w="1838" w:type="dxa"/>
            <w:tcBorders>
              <w:top w:val="single" w:sz="4" w:space="0" w:color="auto"/>
              <w:left w:val="single" w:sz="4" w:space="0" w:color="auto"/>
              <w:bottom w:val="single" w:sz="4" w:space="0" w:color="auto"/>
              <w:right w:val="single" w:sz="4" w:space="0" w:color="auto"/>
            </w:tcBorders>
            <w:hideMark/>
          </w:tcPr>
          <w:p w14:paraId="5FA53D95" w14:textId="77777777" w:rsidR="00A341D4" w:rsidRPr="000F0BA0" w:rsidRDefault="00A341D4" w:rsidP="00CE3B24">
            <w:pPr>
              <w:pStyle w:val="TAL"/>
              <w:rPr>
                <w:lang w:val="es-ES" w:eastAsia="zh-CN"/>
              </w:rPr>
            </w:pPr>
            <w:r w:rsidRPr="000F0BA0">
              <w:rPr>
                <w:lang w:eastAsia="zh-CN"/>
              </w:rPr>
              <w:t>proseDirectAllowed</w:t>
            </w:r>
          </w:p>
        </w:tc>
        <w:tc>
          <w:tcPr>
            <w:tcW w:w="1559" w:type="dxa"/>
            <w:tcBorders>
              <w:top w:val="single" w:sz="4" w:space="0" w:color="auto"/>
              <w:left w:val="single" w:sz="4" w:space="0" w:color="auto"/>
              <w:bottom w:val="single" w:sz="4" w:space="0" w:color="auto"/>
              <w:right w:val="single" w:sz="4" w:space="0" w:color="auto"/>
            </w:tcBorders>
            <w:hideMark/>
          </w:tcPr>
          <w:p w14:paraId="613857B7" w14:textId="77777777" w:rsidR="00A341D4" w:rsidRPr="000F0BA0" w:rsidRDefault="00A341D4" w:rsidP="00CE3B24">
            <w:pPr>
              <w:pStyle w:val="TAL"/>
            </w:pPr>
            <w:r w:rsidRPr="000F0BA0">
              <w:rPr>
                <w:lang w:eastAsia="zh-CN"/>
              </w:rPr>
              <w:t>array(ProseDirectAllowed)</w:t>
            </w:r>
          </w:p>
        </w:tc>
        <w:tc>
          <w:tcPr>
            <w:tcW w:w="567" w:type="dxa"/>
            <w:tcBorders>
              <w:top w:val="single" w:sz="4" w:space="0" w:color="auto"/>
              <w:left w:val="single" w:sz="4" w:space="0" w:color="auto"/>
              <w:bottom w:val="single" w:sz="4" w:space="0" w:color="auto"/>
              <w:right w:val="single" w:sz="4" w:space="0" w:color="auto"/>
            </w:tcBorders>
            <w:hideMark/>
          </w:tcPr>
          <w:p w14:paraId="4989F879" w14:textId="77777777" w:rsidR="00A341D4" w:rsidRPr="000F0BA0" w:rsidRDefault="00A341D4" w:rsidP="00CE3B24">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D0E1080" w14:textId="77777777" w:rsidR="00A341D4" w:rsidRPr="000F0BA0" w:rsidRDefault="00A341D4" w:rsidP="00CE3B24">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hideMark/>
          </w:tcPr>
          <w:p w14:paraId="2F9BD079" w14:textId="77777777" w:rsidR="00A341D4" w:rsidRPr="000F0BA0" w:rsidRDefault="00A341D4" w:rsidP="00CE3B24">
            <w:pPr>
              <w:pStyle w:val="TAL"/>
            </w:pPr>
            <w:r w:rsidRPr="000F0BA0">
              <w:rPr>
                <w:rFonts w:cs="Arial"/>
                <w:szCs w:val="18"/>
                <w:lang w:eastAsia="zh-CN"/>
              </w:rPr>
              <w:t xml:space="preserve">When present, this IE contains </w:t>
            </w:r>
            <w:r w:rsidRPr="000F0BA0">
              <w:rPr>
                <w:lang w:eastAsia="zh-CN"/>
              </w:rPr>
              <w:t xml:space="preserve">the 5G ProSe Direct services are authorised to use in the PLMN indicated by </w:t>
            </w:r>
            <w:r w:rsidRPr="000F0BA0">
              <w:t xml:space="preserve">visitedPlmn </w:t>
            </w:r>
            <w:r w:rsidRPr="000F0BA0">
              <w:rPr>
                <w:lang w:eastAsia="zh-CN"/>
              </w:rPr>
              <w:t>for the UE</w:t>
            </w:r>
            <w:r w:rsidRPr="000F0BA0">
              <w:t>.</w:t>
            </w:r>
          </w:p>
          <w:p w14:paraId="079980DC" w14:textId="77777777" w:rsidR="00A341D4" w:rsidRPr="000F0BA0" w:rsidRDefault="00A341D4" w:rsidP="00CE3B24">
            <w:pPr>
              <w:pStyle w:val="TAL"/>
            </w:pPr>
          </w:p>
          <w:p w14:paraId="26F135AA" w14:textId="77777777" w:rsidR="00A341D4" w:rsidRPr="000F0BA0" w:rsidRDefault="00A341D4" w:rsidP="00CE3B24">
            <w:pPr>
              <w:pStyle w:val="TAL"/>
              <w:rPr>
                <w:lang w:eastAsia="zh-CN"/>
              </w:rPr>
            </w:pPr>
            <w:r w:rsidRPr="000F0BA0">
              <w:t xml:space="preserve">If this IE is absent, it indicates that all the </w:t>
            </w:r>
            <w:r w:rsidRPr="000F0BA0">
              <w:rPr>
                <w:lang w:eastAsia="zh-CN"/>
              </w:rPr>
              <w:t xml:space="preserve">5G ProSe Direct services are authorised to use in the PLMN indicated by </w:t>
            </w:r>
            <w:r w:rsidRPr="000F0BA0">
              <w:t xml:space="preserve">visitedPlmn </w:t>
            </w:r>
            <w:r w:rsidRPr="000F0BA0">
              <w:rPr>
                <w:lang w:eastAsia="zh-CN"/>
              </w:rPr>
              <w:t>for the UE.</w:t>
            </w:r>
          </w:p>
        </w:tc>
      </w:tr>
    </w:tbl>
    <w:p w14:paraId="590298FB" w14:textId="77777777" w:rsidR="00A341D4" w:rsidRPr="000F0BA0" w:rsidRDefault="00A341D4" w:rsidP="00A341D4">
      <w:pPr>
        <w:rPr>
          <w:rFonts w:eastAsia="DengXian"/>
        </w:rPr>
      </w:pPr>
    </w:p>
    <w:p w14:paraId="133258F0" w14:textId="05CCB568" w:rsidR="00DF082A" w:rsidRPr="000F0BA0" w:rsidRDefault="00DF082A" w:rsidP="00C05182">
      <w:pPr>
        <w:pStyle w:val="Heading5"/>
      </w:pPr>
      <w:bookmarkStart w:id="2835" w:name="_Toc177476759"/>
      <w:r w:rsidRPr="000F0BA0">
        <w:t>6.1.6.2.83</w:t>
      </w:r>
      <w:r w:rsidRPr="000F0BA0">
        <w:tab/>
        <w:t xml:space="preserve">Type: </w:t>
      </w:r>
      <w:r w:rsidRPr="000F0BA0">
        <w:rPr>
          <w:rFonts w:cs="Arial"/>
          <w:szCs w:val="18"/>
        </w:rPr>
        <w:t>ImmediateReport</w:t>
      </w:r>
      <w:bookmarkEnd w:id="2835"/>
    </w:p>
    <w:p w14:paraId="0D8A9E2C" w14:textId="2C7425DB" w:rsidR="00DF082A" w:rsidRPr="000F0BA0" w:rsidRDefault="00DF082A" w:rsidP="00DF082A">
      <w:pPr>
        <w:pStyle w:val="TH"/>
      </w:pPr>
      <w:r w:rsidRPr="000F0BA0">
        <w:rPr>
          <w:noProof/>
        </w:rPr>
        <w:t>Table </w:t>
      </w:r>
      <w:r w:rsidRPr="000F0BA0">
        <w:t xml:space="preserve">6.1.6.2.83-1: </w:t>
      </w:r>
      <w:r w:rsidRPr="000F0BA0">
        <w:rPr>
          <w:noProof/>
        </w:rPr>
        <w:t xml:space="preserve">Definition of type </w:t>
      </w:r>
      <w:r w:rsidRPr="000F0BA0">
        <w:rPr>
          <w:rFonts w:cs="Arial"/>
          <w:szCs w:val="18"/>
        </w:rPr>
        <w:t>ImmediateReport</w:t>
      </w:r>
      <w:r w:rsidRPr="000F0BA0">
        <w:rPr>
          <w:noProof/>
        </w:rPr>
        <w:t xml:space="preserve"> as a list of alternatives</w:t>
      </w:r>
    </w:p>
    <w:tbl>
      <w:tblPr>
        <w:tblW w:w="10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134"/>
        <w:gridCol w:w="5103"/>
        <w:gridCol w:w="2229"/>
      </w:tblGrid>
      <w:tr w:rsidR="00DF082A" w:rsidRPr="000F0BA0" w14:paraId="77BDB5FF"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19E2AD31" w14:textId="77777777" w:rsidR="00DF082A" w:rsidRPr="000F0BA0" w:rsidRDefault="00DF082A" w:rsidP="0022165F">
            <w:pPr>
              <w:pStyle w:val="TAH"/>
            </w:pPr>
            <w:r w:rsidRPr="000F0BA0">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1AF4EA" w14:textId="77777777" w:rsidR="00DF082A" w:rsidRPr="000F0BA0" w:rsidRDefault="00DF082A" w:rsidP="0022165F">
            <w:pPr>
              <w:pStyle w:val="TAH"/>
              <w:jc w:val="left"/>
            </w:pPr>
            <w:r w:rsidRPr="000F0BA0">
              <w:t>Cardinality</w:t>
            </w:r>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
          <w:p w14:paraId="2D326CC2" w14:textId="77777777" w:rsidR="00DF082A" w:rsidRPr="000F0BA0" w:rsidRDefault="00DF082A" w:rsidP="0022165F">
            <w:pPr>
              <w:pStyle w:val="TAH"/>
              <w:rPr>
                <w:rFonts w:cs="Arial"/>
                <w:szCs w:val="18"/>
              </w:rPr>
            </w:pPr>
            <w:r w:rsidRPr="000F0BA0">
              <w:rPr>
                <w:rFonts w:cs="Arial"/>
                <w:szCs w:val="18"/>
              </w:rPr>
              <w:t>Description</w:t>
            </w:r>
          </w:p>
        </w:tc>
        <w:tc>
          <w:tcPr>
            <w:tcW w:w="2229" w:type="dxa"/>
            <w:tcBorders>
              <w:top w:val="single" w:sz="4" w:space="0" w:color="auto"/>
              <w:left w:val="single" w:sz="4" w:space="0" w:color="auto"/>
              <w:bottom w:val="single" w:sz="4" w:space="0" w:color="auto"/>
              <w:right w:val="single" w:sz="4" w:space="0" w:color="auto"/>
            </w:tcBorders>
            <w:shd w:val="clear" w:color="auto" w:fill="C0C0C0"/>
          </w:tcPr>
          <w:p w14:paraId="0283075A" w14:textId="77777777" w:rsidR="00DF082A" w:rsidRPr="000F0BA0" w:rsidRDefault="00DF082A" w:rsidP="0022165F">
            <w:pPr>
              <w:pStyle w:val="TAH"/>
              <w:rPr>
                <w:rFonts w:cs="Arial"/>
                <w:szCs w:val="18"/>
              </w:rPr>
            </w:pPr>
            <w:r w:rsidRPr="000F0BA0">
              <w:rPr>
                <w:rFonts w:cs="Arial"/>
                <w:szCs w:val="18"/>
              </w:rPr>
              <w:t>Applicability</w:t>
            </w:r>
          </w:p>
        </w:tc>
      </w:tr>
      <w:tr w:rsidR="00DF082A" w:rsidRPr="000F0BA0" w14:paraId="6252B271"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hideMark/>
          </w:tcPr>
          <w:p w14:paraId="43FC0195" w14:textId="77777777" w:rsidR="00DF082A" w:rsidRPr="000F0BA0" w:rsidRDefault="00DF082A" w:rsidP="0022165F">
            <w:pPr>
              <w:pStyle w:val="TAL"/>
            </w:pPr>
            <w:r w:rsidRPr="000F0BA0">
              <w:t>SubscriptionDataSets</w:t>
            </w:r>
          </w:p>
        </w:tc>
        <w:tc>
          <w:tcPr>
            <w:tcW w:w="1134" w:type="dxa"/>
            <w:tcBorders>
              <w:top w:val="single" w:sz="4" w:space="0" w:color="auto"/>
              <w:left w:val="single" w:sz="4" w:space="0" w:color="auto"/>
              <w:bottom w:val="single" w:sz="4" w:space="0" w:color="auto"/>
              <w:right w:val="single" w:sz="4" w:space="0" w:color="auto"/>
            </w:tcBorders>
            <w:hideMark/>
          </w:tcPr>
          <w:p w14:paraId="35D58AF8" w14:textId="77777777" w:rsidR="00DF082A" w:rsidRPr="000F0BA0" w:rsidRDefault="00DF082A" w:rsidP="0022165F">
            <w:pPr>
              <w:pStyle w:val="TAL"/>
            </w:pPr>
            <w:r w:rsidRPr="000F0BA0">
              <w:t>1</w:t>
            </w:r>
          </w:p>
        </w:tc>
        <w:tc>
          <w:tcPr>
            <w:tcW w:w="5103" w:type="dxa"/>
            <w:tcBorders>
              <w:top w:val="single" w:sz="4" w:space="0" w:color="auto"/>
              <w:left w:val="single" w:sz="4" w:space="0" w:color="auto"/>
              <w:bottom w:val="single" w:sz="4" w:space="0" w:color="auto"/>
              <w:right w:val="single" w:sz="4" w:space="0" w:color="auto"/>
            </w:tcBorders>
            <w:hideMark/>
          </w:tcPr>
          <w:p w14:paraId="5C411DC4" w14:textId="77777777" w:rsidR="00DF082A" w:rsidRPr="000F0BA0" w:rsidRDefault="00DF082A" w:rsidP="0022165F">
            <w:pPr>
              <w:pStyle w:val="TAL"/>
              <w:rPr>
                <w:bCs/>
                <w:lang w:eastAsia="zh-CN"/>
              </w:rPr>
            </w:pPr>
            <w:r w:rsidRPr="000F0BA0">
              <w:rPr>
                <w:rFonts w:cs="Arial"/>
                <w:szCs w:val="18"/>
              </w:rPr>
              <w:t xml:space="preserve">UE based subscription data sets that to be monitored in </w:t>
            </w:r>
            <w:r w:rsidRPr="000F0BA0">
              <w:t>SdmSubscription</w:t>
            </w:r>
            <w:r w:rsidRPr="000F0BA0">
              <w:rPr>
                <w:bCs/>
                <w:lang w:eastAsia="zh-CN"/>
              </w:rPr>
              <w:t>.</w:t>
            </w:r>
          </w:p>
        </w:tc>
        <w:tc>
          <w:tcPr>
            <w:tcW w:w="2229" w:type="dxa"/>
            <w:tcBorders>
              <w:top w:val="single" w:sz="4" w:space="0" w:color="auto"/>
              <w:left w:val="single" w:sz="4" w:space="0" w:color="auto"/>
              <w:bottom w:val="single" w:sz="4" w:space="0" w:color="auto"/>
              <w:right w:val="single" w:sz="4" w:space="0" w:color="auto"/>
            </w:tcBorders>
          </w:tcPr>
          <w:p w14:paraId="491FC198" w14:textId="77777777" w:rsidR="00DF082A" w:rsidRPr="000F0BA0" w:rsidRDefault="00DF082A" w:rsidP="0022165F">
            <w:pPr>
              <w:pStyle w:val="TAL"/>
              <w:rPr>
                <w:rFonts w:cs="Arial"/>
                <w:szCs w:val="18"/>
              </w:rPr>
            </w:pPr>
          </w:p>
        </w:tc>
      </w:tr>
      <w:tr w:rsidR="00DF082A" w:rsidRPr="000F0BA0" w14:paraId="4ED34A43" w14:textId="77777777" w:rsidTr="0022165F">
        <w:trPr>
          <w:jc w:val="center"/>
        </w:trPr>
        <w:tc>
          <w:tcPr>
            <w:tcW w:w="1985" w:type="dxa"/>
            <w:tcBorders>
              <w:top w:val="single" w:sz="4" w:space="0" w:color="auto"/>
              <w:left w:val="single" w:sz="4" w:space="0" w:color="auto"/>
              <w:bottom w:val="single" w:sz="4" w:space="0" w:color="auto"/>
              <w:right w:val="single" w:sz="4" w:space="0" w:color="auto"/>
            </w:tcBorders>
            <w:hideMark/>
          </w:tcPr>
          <w:p w14:paraId="19948B2B" w14:textId="77777777" w:rsidR="00DF082A" w:rsidRPr="000F0BA0" w:rsidRDefault="00DF082A" w:rsidP="0022165F">
            <w:pPr>
              <w:pStyle w:val="TAL"/>
            </w:pPr>
            <w:r w:rsidRPr="000F0BA0">
              <w:t>array(SharedData)</w:t>
            </w:r>
          </w:p>
        </w:tc>
        <w:tc>
          <w:tcPr>
            <w:tcW w:w="1134" w:type="dxa"/>
            <w:tcBorders>
              <w:top w:val="single" w:sz="4" w:space="0" w:color="auto"/>
              <w:left w:val="single" w:sz="4" w:space="0" w:color="auto"/>
              <w:bottom w:val="single" w:sz="4" w:space="0" w:color="auto"/>
              <w:right w:val="single" w:sz="4" w:space="0" w:color="auto"/>
            </w:tcBorders>
            <w:hideMark/>
          </w:tcPr>
          <w:p w14:paraId="72ABBC98" w14:textId="77777777" w:rsidR="00DF082A" w:rsidRPr="000F0BA0" w:rsidRDefault="00DF082A" w:rsidP="0022165F">
            <w:pPr>
              <w:pStyle w:val="TAL"/>
            </w:pPr>
            <w:r w:rsidRPr="000F0BA0">
              <w:t>1..N</w:t>
            </w:r>
          </w:p>
        </w:tc>
        <w:tc>
          <w:tcPr>
            <w:tcW w:w="5103" w:type="dxa"/>
            <w:tcBorders>
              <w:top w:val="single" w:sz="4" w:space="0" w:color="auto"/>
              <w:left w:val="single" w:sz="4" w:space="0" w:color="auto"/>
              <w:bottom w:val="single" w:sz="4" w:space="0" w:color="auto"/>
              <w:right w:val="single" w:sz="4" w:space="0" w:color="auto"/>
            </w:tcBorders>
            <w:hideMark/>
          </w:tcPr>
          <w:p w14:paraId="416F1A77" w14:textId="77777777" w:rsidR="00DF082A" w:rsidRPr="000F0BA0" w:rsidRDefault="00DF082A" w:rsidP="0022165F">
            <w:pPr>
              <w:pStyle w:val="TAL"/>
              <w:rPr>
                <w:rFonts w:cs="Arial"/>
                <w:szCs w:val="18"/>
              </w:rPr>
            </w:pPr>
            <w:r w:rsidRPr="000F0BA0">
              <w:rPr>
                <w:rFonts w:cs="Arial"/>
                <w:szCs w:val="18"/>
              </w:rPr>
              <w:t xml:space="preserve">Shared subscription data sets that to be monitored in </w:t>
            </w:r>
            <w:r w:rsidRPr="000F0BA0">
              <w:t>SdmSubscription.</w:t>
            </w:r>
          </w:p>
        </w:tc>
        <w:tc>
          <w:tcPr>
            <w:tcW w:w="2229" w:type="dxa"/>
            <w:tcBorders>
              <w:top w:val="single" w:sz="4" w:space="0" w:color="auto"/>
              <w:left w:val="single" w:sz="4" w:space="0" w:color="auto"/>
              <w:bottom w:val="single" w:sz="4" w:space="0" w:color="auto"/>
              <w:right w:val="single" w:sz="4" w:space="0" w:color="auto"/>
            </w:tcBorders>
          </w:tcPr>
          <w:p w14:paraId="5E571BD3" w14:textId="77777777" w:rsidR="00DF082A" w:rsidRPr="000F0BA0" w:rsidRDefault="00DF082A" w:rsidP="0022165F">
            <w:pPr>
              <w:pStyle w:val="TAL"/>
              <w:rPr>
                <w:rFonts w:cs="Arial"/>
                <w:szCs w:val="18"/>
                <w:lang w:eastAsia="zh-CN"/>
              </w:rPr>
            </w:pPr>
          </w:p>
        </w:tc>
      </w:tr>
    </w:tbl>
    <w:p w14:paraId="1AD4D9AA" w14:textId="77777777" w:rsidR="00DF082A" w:rsidRPr="000F0BA0" w:rsidRDefault="00DF082A" w:rsidP="00DF082A">
      <w:pPr>
        <w:rPr>
          <w:lang w:val="en-US"/>
        </w:rPr>
      </w:pPr>
    </w:p>
    <w:p w14:paraId="0F0F31AA" w14:textId="6B782036" w:rsidR="00DC6EF8" w:rsidRPr="000F0BA0" w:rsidRDefault="00DC6EF8" w:rsidP="00C05182">
      <w:pPr>
        <w:pStyle w:val="Heading5"/>
      </w:pPr>
      <w:bookmarkStart w:id="2836" w:name="_Toc74944766"/>
      <w:bookmarkStart w:id="2837" w:name="_Toc177476760"/>
      <w:r w:rsidRPr="000F0BA0">
        <w:t>6.1.6.2.</w:t>
      </w:r>
      <w:r w:rsidR="0067102C" w:rsidRPr="000F0BA0">
        <w:t>84</w:t>
      </w:r>
      <w:r w:rsidRPr="000F0BA0">
        <w:tab/>
        <w:t>Type: MbsSubscriptionData</w:t>
      </w:r>
      <w:bookmarkEnd w:id="2836"/>
      <w:bookmarkEnd w:id="2837"/>
    </w:p>
    <w:p w14:paraId="54F108FE" w14:textId="440E4E12" w:rsidR="00DC6EF8" w:rsidRPr="000F0BA0" w:rsidRDefault="00DC6EF8" w:rsidP="00DC6EF8">
      <w:pPr>
        <w:pStyle w:val="TH"/>
      </w:pPr>
      <w:r w:rsidRPr="000F0BA0">
        <w:rPr>
          <w:noProof/>
        </w:rPr>
        <w:t>Table </w:t>
      </w:r>
      <w:r w:rsidRPr="000F0BA0">
        <w:t>6.1.6.2.</w:t>
      </w:r>
      <w:r w:rsidR="0067102C" w:rsidRPr="000F0BA0">
        <w:t>84</w:t>
      </w:r>
      <w:r w:rsidRPr="000F0BA0">
        <w:t xml:space="preserve">-1: </w:t>
      </w:r>
      <w:r w:rsidRPr="000F0BA0">
        <w:rPr>
          <w:noProof/>
        </w:rPr>
        <w:t>Definition of type Mbs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DC6EF8" w:rsidRPr="000F0BA0" w14:paraId="4AD01688" w14:textId="77777777" w:rsidTr="0022165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DF2E7FE" w14:textId="77777777" w:rsidR="00DC6EF8" w:rsidRPr="000F0BA0" w:rsidRDefault="00DC6EF8" w:rsidP="0022165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BACE72" w14:textId="77777777" w:rsidR="00DC6EF8" w:rsidRPr="000F0BA0" w:rsidRDefault="00DC6EF8" w:rsidP="0022165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B8EB6B7" w14:textId="77777777" w:rsidR="00DC6EF8" w:rsidRPr="000F0BA0" w:rsidRDefault="00DC6EF8" w:rsidP="0022165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D047961" w14:textId="77777777" w:rsidR="00DC6EF8" w:rsidRPr="000F0BA0" w:rsidRDefault="00DC6EF8" w:rsidP="0022165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FB12B1E" w14:textId="77777777" w:rsidR="00DC6EF8" w:rsidRPr="000F0BA0" w:rsidRDefault="00DC6EF8" w:rsidP="0022165F">
            <w:pPr>
              <w:pStyle w:val="TAH"/>
              <w:rPr>
                <w:rFonts w:cs="Arial"/>
                <w:szCs w:val="18"/>
              </w:rPr>
            </w:pPr>
            <w:r w:rsidRPr="000F0BA0">
              <w:rPr>
                <w:rFonts w:cs="Arial"/>
                <w:szCs w:val="18"/>
              </w:rPr>
              <w:t>Description</w:t>
            </w:r>
          </w:p>
        </w:tc>
      </w:tr>
      <w:tr w:rsidR="00DC6EF8" w:rsidRPr="000F0BA0" w14:paraId="1CE8C944" w14:textId="77777777" w:rsidTr="0022165F">
        <w:trPr>
          <w:jc w:val="center"/>
        </w:trPr>
        <w:tc>
          <w:tcPr>
            <w:tcW w:w="1838" w:type="dxa"/>
            <w:tcBorders>
              <w:top w:val="single" w:sz="4" w:space="0" w:color="auto"/>
              <w:left w:val="single" w:sz="4" w:space="0" w:color="auto"/>
              <w:bottom w:val="single" w:sz="4" w:space="0" w:color="auto"/>
              <w:right w:val="single" w:sz="4" w:space="0" w:color="auto"/>
            </w:tcBorders>
          </w:tcPr>
          <w:p w14:paraId="2BFD4A55" w14:textId="77777777" w:rsidR="00DC6EF8" w:rsidRPr="000F0BA0" w:rsidRDefault="00DC6EF8" w:rsidP="0022165F">
            <w:pPr>
              <w:pStyle w:val="TAL"/>
            </w:pPr>
            <w:r w:rsidRPr="000F0BA0">
              <w:t>mbsAllowed</w:t>
            </w:r>
          </w:p>
        </w:tc>
        <w:tc>
          <w:tcPr>
            <w:tcW w:w="1559" w:type="dxa"/>
            <w:tcBorders>
              <w:top w:val="single" w:sz="4" w:space="0" w:color="auto"/>
              <w:left w:val="single" w:sz="4" w:space="0" w:color="auto"/>
              <w:bottom w:val="single" w:sz="4" w:space="0" w:color="auto"/>
              <w:right w:val="single" w:sz="4" w:space="0" w:color="auto"/>
            </w:tcBorders>
          </w:tcPr>
          <w:p w14:paraId="2F195A13" w14:textId="77777777" w:rsidR="00DC6EF8" w:rsidRPr="000F0BA0" w:rsidRDefault="00DC6EF8" w:rsidP="0022165F">
            <w:pPr>
              <w:pStyle w:val="TAL"/>
            </w:pPr>
            <w:r w:rsidRPr="000F0BA0">
              <w:rPr>
                <w:rFonts w:hint="eastAsia"/>
                <w:lang w:eastAsia="zh-CN"/>
              </w:rPr>
              <w:t>b</w:t>
            </w:r>
            <w:r w:rsidRPr="000F0BA0">
              <w:rPr>
                <w:lang w:eastAsia="zh-CN"/>
              </w:rPr>
              <w:t>oolean</w:t>
            </w:r>
          </w:p>
        </w:tc>
        <w:tc>
          <w:tcPr>
            <w:tcW w:w="567" w:type="dxa"/>
            <w:tcBorders>
              <w:top w:val="single" w:sz="4" w:space="0" w:color="auto"/>
              <w:left w:val="single" w:sz="4" w:space="0" w:color="auto"/>
              <w:bottom w:val="single" w:sz="4" w:space="0" w:color="auto"/>
              <w:right w:val="single" w:sz="4" w:space="0" w:color="auto"/>
            </w:tcBorders>
          </w:tcPr>
          <w:p w14:paraId="7AA15168" w14:textId="77777777" w:rsidR="00DC6EF8" w:rsidRPr="000F0BA0" w:rsidRDefault="00DC6EF8" w:rsidP="0022165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9BD0010" w14:textId="77777777" w:rsidR="00DC6EF8" w:rsidRPr="000F0BA0" w:rsidRDefault="00DC6EF8" w:rsidP="0022165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02B83444" w14:textId="77777777" w:rsidR="00DC6EF8" w:rsidRPr="000F0BA0" w:rsidRDefault="00DC6EF8" w:rsidP="0022165F">
            <w:pPr>
              <w:pStyle w:val="TAL"/>
              <w:rPr>
                <w:rFonts w:cs="Arial"/>
                <w:szCs w:val="18"/>
              </w:rPr>
            </w:pPr>
            <w:r w:rsidRPr="000F0BA0">
              <w:rPr>
                <w:rFonts w:cs="Arial"/>
                <w:szCs w:val="18"/>
              </w:rPr>
              <w:t xml:space="preserve">This IE indicates </w:t>
            </w:r>
            <w:r w:rsidRPr="000F0BA0">
              <w:rPr>
                <w:rFonts w:hint="eastAsia"/>
                <w:lang w:eastAsia="zh-CN"/>
              </w:rPr>
              <w:t xml:space="preserve">whether the </w:t>
            </w:r>
            <w:r w:rsidRPr="000F0BA0">
              <w:rPr>
                <w:lang w:eastAsia="zh-CN"/>
              </w:rPr>
              <w:t xml:space="preserve">UE is authorized to receive </w:t>
            </w:r>
            <w:r w:rsidRPr="000F0BA0">
              <w:rPr>
                <w:rFonts w:hint="eastAsia"/>
                <w:lang w:eastAsia="zh-CN"/>
              </w:rPr>
              <w:t>m</w:t>
            </w:r>
            <w:r w:rsidRPr="000F0BA0">
              <w:rPr>
                <w:lang w:eastAsia="zh-CN"/>
              </w:rPr>
              <w:t>ulticast MBS session data</w:t>
            </w:r>
            <w:r w:rsidRPr="000F0BA0">
              <w:rPr>
                <w:rFonts w:cs="Arial"/>
                <w:szCs w:val="18"/>
              </w:rPr>
              <w:t>.</w:t>
            </w:r>
          </w:p>
          <w:p w14:paraId="6FB9CEFF" w14:textId="77777777" w:rsidR="00DC6EF8" w:rsidRPr="000F0BA0" w:rsidRDefault="00DC6EF8" w:rsidP="0022165F">
            <w:pPr>
              <w:pStyle w:val="TAL"/>
              <w:rPr>
                <w:rFonts w:cs="Arial"/>
                <w:szCs w:val="18"/>
              </w:rPr>
            </w:pPr>
          </w:p>
          <w:p w14:paraId="4646F29E" w14:textId="77777777" w:rsidR="00DC6EF8" w:rsidRPr="000F0BA0" w:rsidRDefault="00DC6EF8" w:rsidP="0022165F">
            <w:pPr>
              <w:pStyle w:val="TAL"/>
              <w:rPr>
                <w:rFonts w:cs="Arial"/>
                <w:szCs w:val="18"/>
              </w:rPr>
            </w:pPr>
            <w:r w:rsidRPr="000F0BA0">
              <w:rPr>
                <w:rFonts w:cs="Arial"/>
                <w:szCs w:val="18"/>
              </w:rPr>
              <w:t>When present, this IE shall be set as following:</w:t>
            </w:r>
          </w:p>
          <w:p w14:paraId="2AD66A0C" w14:textId="77777777" w:rsidR="00DC6EF8" w:rsidRPr="000F0BA0" w:rsidRDefault="00DC6EF8" w:rsidP="0022165F">
            <w:pPr>
              <w:pStyle w:val="TAL"/>
              <w:rPr>
                <w:rFonts w:cs="Arial"/>
                <w:szCs w:val="18"/>
              </w:rPr>
            </w:pPr>
            <w:r w:rsidRPr="000F0BA0">
              <w:rPr>
                <w:rFonts w:cs="Arial"/>
                <w:szCs w:val="18"/>
              </w:rPr>
              <w:t xml:space="preserve">- true: the </w:t>
            </w:r>
            <w:r w:rsidRPr="000F0BA0">
              <w:rPr>
                <w:lang w:eastAsia="zh-CN"/>
              </w:rPr>
              <w:t xml:space="preserve">UE is authorized to receive </w:t>
            </w:r>
            <w:r w:rsidRPr="000F0BA0">
              <w:rPr>
                <w:rFonts w:hint="eastAsia"/>
                <w:lang w:eastAsia="zh-CN"/>
              </w:rPr>
              <w:t>m</w:t>
            </w:r>
            <w:r w:rsidRPr="000F0BA0">
              <w:rPr>
                <w:lang w:eastAsia="zh-CN"/>
              </w:rPr>
              <w:t>ulticast MBS session data</w:t>
            </w:r>
          </w:p>
          <w:p w14:paraId="7EAF0F3E" w14:textId="77777777" w:rsidR="00DC6EF8" w:rsidRPr="000F0BA0" w:rsidRDefault="00DC6EF8" w:rsidP="0022165F">
            <w:pPr>
              <w:pStyle w:val="TAL"/>
              <w:rPr>
                <w:rFonts w:cs="Arial"/>
                <w:szCs w:val="18"/>
              </w:rPr>
            </w:pPr>
            <w:r w:rsidRPr="000F0BA0">
              <w:rPr>
                <w:rFonts w:cs="Arial"/>
                <w:szCs w:val="18"/>
              </w:rPr>
              <w:t xml:space="preserve">- false (default): </w:t>
            </w:r>
            <w:r w:rsidRPr="000F0BA0">
              <w:rPr>
                <w:lang w:eastAsia="zh-CN"/>
              </w:rPr>
              <w:t xml:space="preserve">UE is not authorized to receive </w:t>
            </w:r>
            <w:r w:rsidRPr="000F0BA0">
              <w:rPr>
                <w:rFonts w:hint="eastAsia"/>
                <w:lang w:eastAsia="zh-CN"/>
              </w:rPr>
              <w:t>m</w:t>
            </w:r>
            <w:r w:rsidRPr="000F0BA0">
              <w:rPr>
                <w:lang w:eastAsia="zh-CN"/>
              </w:rPr>
              <w:t>ulticast MBS session data</w:t>
            </w:r>
          </w:p>
        </w:tc>
      </w:tr>
      <w:tr w:rsidR="00DC6EF8" w:rsidRPr="000F0BA0" w14:paraId="5516E9FA" w14:textId="77777777" w:rsidTr="0022165F">
        <w:trPr>
          <w:jc w:val="center"/>
        </w:trPr>
        <w:tc>
          <w:tcPr>
            <w:tcW w:w="1838" w:type="dxa"/>
            <w:tcBorders>
              <w:top w:val="single" w:sz="4" w:space="0" w:color="auto"/>
              <w:left w:val="single" w:sz="4" w:space="0" w:color="auto"/>
              <w:bottom w:val="single" w:sz="4" w:space="0" w:color="auto"/>
              <w:right w:val="single" w:sz="4" w:space="0" w:color="auto"/>
            </w:tcBorders>
          </w:tcPr>
          <w:p w14:paraId="297E0667" w14:textId="77777777" w:rsidR="00DC6EF8" w:rsidRPr="000F0BA0" w:rsidRDefault="00DC6EF8" w:rsidP="0022165F">
            <w:pPr>
              <w:pStyle w:val="TAL"/>
              <w:rPr>
                <w:lang w:val="es-ES" w:eastAsia="zh-CN"/>
              </w:rPr>
            </w:pPr>
            <w:r w:rsidRPr="000F0BA0">
              <w:rPr>
                <w:lang w:eastAsia="zh-CN"/>
              </w:rPr>
              <w:t>mbsSessionIdList</w:t>
            </w:r>
          </w:p>
        </w:tc>
        <w:tc>
          <w:tcPr>
            <w:tcW w:w="1559" w:type="dxa"/>
            <w:tcBorders>
              <w:top w:val="single" w:sz="4" w:space="0" w:color="auto"/>
              <w:left w:val="single" w:sz="4" w:space="0" w:color="auto"/>
              <w:bottom w:val="single" w:sz="4" w:space="0" w:color="auto"/>
              <w:right w:val="single" w:sz="4" w:space="0" w:color="auto"/>
            </w:tcBorders>
          </w:tcPr>
          <w:p w14:paraId="62C868F2" w14:textId="77777777" w:rsidR="00DC6EF8" w:rsidRPr="000F0BA0" w:rsidRDefault="00DC6EF8" w:rsidP="0022165F">
            <w:pPr>
              <w:pStyle w:val="TAL"/>
            </w:pPr>
            <w:r w:rsidRPr="000F0BA0">
              <w:t>array(MbsSessionId)</w:t>
            </w:r>
          </w:p>
        </w:tc>
        <w:tc>
          <w:tcPr>
            <w:tcW w:w="567" w:type="dxa"/>
            <w:tcBorders>
              <w:top w:val="single" w:sz="4" w:space="0" w:color="auto"/>
              <w:left w:val="single" w:sz="4" w:space="0" w:color="auto"/>
              <w:bottom w:val="single" w:sz="4" w:space="0" w:color="auto"/>
              <w:right w:val="single" w:sz="4" w:space="0" w:color="auto"/>
            </w:tcBorders>
          </w:tcPr>
          <w:p w14:paraId="3D6EE95A" w14:textId="77777777" w:rsidR="00DC6EF8" w:rsidRPr="000F0BA0" w:rsidRDefault="00DC6EF8" w:rsidP="0022165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2FAE893" w14:textId="77777777" w:rsidR="00DC6EF8" w:rsidRPr="000F0BA0" w:rsidRDefault="00DC6EF8" w:rsidP="0022165F">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4EB94929" w14:textId="77777777" w:rsidR="00DC6EF8" w:rsidRPr="000F0BA0" w:rsidRDefault="00DC6EF8" w:rsidP="0022165F">
            <w:pPr>
              <w:pStyle w:val="TAL"/>
              <w:rPr>
                <w:lang w:eastAsia="zh-CN"/>
              </w:rPr>
            </w:pPr>
            <w:r w:rsidRPr="000F0BA0">
              <w:rPr>
                <w:rFonts w:hint="eastAsia"/>
                <w:lang w:eastAsia="zh-CN"/>
              </w:rPr>
              <w:t>T</w:t>
            </w:r>
            <w:r w:rsidRPr="000F0BA0">
              <w:rPr>
                <w:lang w:eastAsia="zh-CN"/>
              </w:rPr>
              <w:t xml:space="preserve">his IE shall be present if available and the </w:t>
            </w:r>
            <w:r w:rsidRPr="000F0BA0">
              <w:t>mbsAllowed attribute is set to "true"</w:t>
            </w:r>
            <w:r w:rsidRPr="000F0BA0">
              <w:rPr>
                <w:lang w:eastAsia="zh-CN"/>
              </w:rPr>
              <w:t>.</w:t>
            </w:r>
          </w:p>
          <w:p w14:paraId="35388A1A" w14:textId="77777777" w:rsidR="00DC6EF8" w:rsidRPr="000F0BA0" w:rsidRDefault="00DC6EF8" w:rsidP="0022165F">
            <w:pPr>
              <w:pStyle w:val="TAL"/>
              <w:rPr>
                <w:lang w:eastAsia="zh-CN"/>
              </w:rPr>
            </w:pPr>
            <w:r w:rsidRPr="000F0BA0">
              <w:rPr>
                <w:lang w:eastAsia="zh-CN"/>
              </w:rPr>
              <w:t>If present, this IE</w:t>
            </w:r>
            <w:r w:rsidRPr="000F0BA0">
              <w:t xml:space="preserve"> identifies </w:t>
            </w:r>
            <w:r w:rsidRPr="000F0BA0">
              <w:rPr>
                <w:rFonts w:hint="eastAsia"/>
                <w:lang w:eastAsia="zh-CN"/>
              </w:rPr>
              <w:t xml:space="preserve">the MBS Session(s) that the UE </w:t>
            </w:r>
            <w:r w:rsidRPr="000F0BA0">
              <w:rPr>
                <w:lang w:eastAsia="zh-CN"/>
              </w:rPr>
              <w:t xml:space="preserve">is </w:t>
            </w:r>
            <w:r w:rsidRPr="000F0BA0">
              <w:rPr>
                <w:rFonts w:hint="eastAsia"/>
                <w:lang w:eastAsia="zh-CN"/>
              </w:rPr>
              <w:t>allowed</w:t>
            </w:r>
            <w:r w:rsidRPr="000F0BA0">
              <w:rPr>
                <w:lang w:eastAsia="zh-CN"/>
              </w:rPr>
              <w:t xml:space="preserve"> to join</w:t>
            </w:r>
            <w:r w:rsidRPr="000F0BA0">
              <w:rPr>
                <w:rFonts w:hint="eastAsia"/>
                <w:lang w:eastAsia="zh-CN"/>
              </w:rPr>
              <w:t>.</w:t>
            </w:r>
          </w:p>
        </w:tc>
      </w:tr>
      <w:tr w:rsidR="006F7970" w:rsidRPr="000F0BA0" w14:paraId="6202ABCC" w14:textId="77777777" w:rsidTr="006F7970">
        <w:trPr>
          <w:jc w:val="center"/>
        </w:trPr>
        <w:tc>
          <w:tcPr>
            <w:tcW w:w="1838" w:type="dxa"/>
            <w:tcBorders>
              <w:top w:val="single" w:sz="4" w:space="0" w:color="auto"/>
              <w:left w:val="single" w:sz="4" w:space="0" w:color="auto"/>
              <w:bottom w:val="single" w:sz="4" w:space="0" w:color="auto"/>
              <w:right w:val="single" w:sz="4" w:space="0" w:color="auto"/>
            </w:tcBorders>
          </w:tcPr>
          <w:p w14:paraId="7B316F58" w14:textId="2E990824" w:rsidR="006F7970" w:rsidRPr="000F0BA0" w:rsidRDefault="00F12036" w:rsidP="00071FDB">
            <w:pPr>
              <w:pStyle w:val="TAL"/>
              <w:rPr>
                <w:lang w:eastAsia="zh-CN"/>
              </w:rPr>
            </w:pPr>
            <w:r w:rsidRPr="000F0BA0">
              <w:rPr>
                <w:lang w:eastAsia="zh-CN"/>
              </w:rPr>
              <w:t>ueM</w:t>
            </w:r>
            <w:r w:rsidR="006F7970" w:rsidRPr="000F0BA0">
              <w:rPr>
                <w:lang w:eastAsia="zh-CN"/>
              </w:rPr>
              <w:t>bsAssistanceInfo</w:t>
            </w:r>
          </w:p>
        </w:tc>
        <w:tc>
          <w:tcPr>
            <w:tcW w:w="1559" w:type="dxa"/>
            <w:tcBorders>
              <w:top w:val="single" w:sz="4" w:space="0" w:color="auto"/>
              <w:left w:val="single" w:sz="4" w:space="0" w:color="auto"/>
              <w:bottom w:val="single" w:sz="4" w:space="0" w:color="auto"/>
              <w:right w:val="single" w:sz="4" w:space="0" w:color="auto"/>
            </w:tcBorders>
          </w:tcPr>
          <w:p w14:paraId="32897E87" w14:textId="77777777" w:rsidR="006F7970" w:rsidRPr="000F0BA0" w:rsidRDefault="006F7970" w:rsidP="00071FDB">
            <w:pPr>
              <w:pStyle w:val="TAL"/>
            </w:pPr>
            <w:r w:rsidRPr="000F0BA0">
              <w:t>array(MbsSessionId)</w:t>
            </w:r>
          </w:p>
        </w:tc>
        <w:tc>
          <w:tcPr>
            <w:tcW w:w="567" w:type="dxa"/>
            <w:tcBorders>
              <w:top w:val="single" w:sz="4" w:space="0" w:color="auto"/>
              <w:left w:val="single" w:sz="4" w:space="0" w:color="auto"/>
              <w:bottom w:val="single" w:sz="4" w:space="0" w:color="auto"/>
              <w:right w:val="single" w:sz="4" w:space="0" w:color="auto"/>
            </w:tcBorders>
          </w:tcPr>
          <w:p w14:paraId="5FC7C8BF" w14:textId="77777777" w:rsidR="006F7970" w:rsidRPr="000F0BA0" w:rsidRDefault="006F797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E6D4113" w14:textId="3FDA2006" w:rsidR="006F7970" w:rsidRPr="000F0BA0" w:rsidRDefault="006F7970" w:rsidP="00071FDB">
            <w:pPr>
              <w:pStyle w:val="TAL"/>
            </w:pPr>
            <w:r w:rsidRPr="000F0BA0">
              <w:t>1</w:t>
            </w:r>
            <w:r w:rsidR="00F12036" w:rsidRPr="000F0BA0">
              <w:t>..N</w:t>
            </w:r>
          </w:p>
        </w:tc>
        <w:tc>
          <w:tcPr>
            <w:tcW w:w="4399" w:type="dxa"/>
            <w:tcBorders>
              <w:top w:val="single" w:sz="4" w:space="0" w:color="auto"/>
              <w:left w:val="single" w:sz="4" w:space="0" w:color="auto"/>
              <w:bottom w:val="single" w:sz="4" w:space="0" w:color="auto"/>
              <w:right w:val="single" w:sz="4" w:space="0" w:color="auto"/>
            </w:tcBorders>
          </w:tcPr>
          <w:p w14:paraId="106628C8" w14:textId="77777777" w:rsidR="006F7970" w:rsidRPr="000F0BA0" w:rsidRDefault="006F7970" w:rsidP="00071FDB">
            <w:pPr>
              <w:pStyle w:val="TAL"/>
              <w:rPr>
                <w:lang w:eastAsia="zh-CN"/>
              </w:rPr>
            </w:pPr>
            <w:r w:rsidRPr="000F0BA0">
              <w:rPr>
                <w:lang w:eastAsia="zh-CN"/>
              </w:rPr>
              <w:t>When present, this IE shall contain a list of MBS session Ids which are eligible for MBS assistance as specified in 3GPP TS 23.247 [59].</w:t>
            </w:r>
          </w:p>
        </w:tc>
      </w:tr>
    </w:tbl>
    <w:p w14:paraId="4799E3DC" w14:textId="77777777" w:rsidR="004968D7" w:rsidRPr="000F0BA0" w:rsidRDefault="004968D7" w:rsidP="004968D7">
      <w:pPr>
        <w:rPr>
          <w:lang w:val="en-US"/>
        </w:rPr>
      </w:pPr>
    </w:p>
    <w:p w14:paraId="47307ADE" w14:textId="0222E379" w:rsidR="004D5D16" w:rsidRPr="000F0BA0" w:rsidRDefault="004D5D16" w:rsidP="004D5D16">
      <w:pPr>
        <w:pStyle w:val="Heading5"/>
      </w:pPr>
      <w:bookmarkStart w:id="2838" w:name="_Toc177476761"/>
      <w:r w:rsidRPr="000F0BA0">
        <w:t>6.1.6.2.</w:t>
      </w:r>
      <w:r w:rsidR="00BF6B43" w:rsidRPr="000F0BA0">
        <w:t>85</w:t>
      </w:r>
      <w:r w:rsidRPr="000F0BA0">
        <w:tab/>
        <w:t>Type: UcSubscriptionData</w:t>
      </w:r>
      <w:bookmarkEnd w:id="2838"/>
    </w:p>
    <w:p w14:paraId="29E66506" w14:textId="1139F0D7" w:rsidR="004D5D16" w:rsidRPr="000F0BA0" w:rsidRDefault="004D5D16" w:rsidP="004D5D16">
      <w:pPr>
        <w:pStyle w:val="TH"/>
      </w:pPr>
      <w:r w:rsidRPr="000F0BA0">
        <w:rPr>
          <w:noProof/>
        </w:rPr>
        <w:t>Table </w:t>
      </w:r>
      <w:r w:rsidRPr="000F0BA0">
        <w:t>6.1.6.2.</w:t>
      </w:r>
      <w:r w:rsidR="00BF6B43" w:rsidRPr="000F0BA0">
        <w:t>85</w:t>
      </w:r>
      <w:r w:rsidRPr="000F0BA0">
        <w:t xml:space="preserve">-1: </w:t>
      </w:r>
      <w:r w:rsidRPr="000F0BA0">
        <w:rPr>
          <w:noProof/>
        </w:rPr>
        <w:t>Definition of type Uc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4D5D16" w:rsidRPr="000F0BA0" w14:paraId="7C43BCD1" w14:textId="77777777" w:rsidTr="001D2CA5">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06BE70DF" w14:textId="77777777" w:rsidR="004D5D16" w:rsidRPr="000F0BA0" w:rsidRDefault="004D5D16" w:rsidP="001D2CA5">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FCDEBF" w14:textId="77777777" w:rsidR="004D5D16" w:rsidRPr="000F0BA0" w:rsidRDefault="004D5D16" w:rsidP="001D2CA5">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9FA2705" w14:textId="77777777" w:rsidR="004D5D16" w:rsidRPr="000F0BA0" w:rsidRDefault="004D5D16" w:rsidP="001D2CA5">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B7B84B" w14:textId="77777777" w:rsidR="004D5D16" w:rsidRPr="000F0BA0" w:rsidRDefault="004D5D16" w:rsidP="001D2CA5">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F25E80B" w14:textId="77777777" w:rsidR="004D5D16" w:rsidRPr="000F0BA0" w:rsidRDefault="004D5D16" w:rsidP="001D2CA5">
            <w:pPr>
              <w:pStyle w:val="TAH"/>
              <w:rPr>
                <w:rFonts w:cs="Arial"/>
                <w:szCs w:val="18"/>
              </w:rPr>
            </w:pPr>
            <w:r w:rsidRPr="000F0BA0">
              <w:rPr>
                <w:rFonts w:cs="Arial"/>
                <w:szCs w:val="18"/>
              </w:rPr>
              <w:t>Description</w:t>
            </w:r>
          </w:p>
        </w:tc>
      </w:tr>
      <w:tr w:rsidR="004D5D16" w:rsidRPr="000F0BA0" w14:paraId="266ACDE3" w14:textId="77777777" w:rsidTr="001D2CA5">
        <w:trPr>
          <w:jc w:val="center"/>
        </w:trPr>
        <w:tc>
          <w:tcPr>
            <w:tcW w:w="1838" w:type="dxa"/>
            <w:tcBorders>
              <w:top w:val="single" w:sz="4" w:space="0" w:color="auto"/>
              <w:left w:val="single" w:sz="4" w:space="0" w:color="auto"/>
              <w:bottom w:val="single" w:sz="4" w:space="0" w:color="auto"/>
              <w:right w:val="single" w:sz="4" w:space="0" w:color="auto"/>
            </w:tcBorders>
          </w:tcPr>
          <w:p w14:paraId="4DAFA16D" w14:textId="77777777" w:rsidR="004D5D16" w:rsidRPr="000F0BA0" w:rsidRDefault="004D5D16" w:rsidP="001D2CA5">
            <w:pPr>
              <w:pStyle w:val="TAL"/>
            </w:pPr>
            <w:r w:rsidRPr="000F0BA0">
              <w:rPr>
                <w:lang w:eastAsia="zh-CN"/>
              </w:rPr>
              <w:t>userConsentPerPurposeList</w:t>
            </w:r>
          </w:p>
        </w:tc>
        <w:tc>
          <w:tcPr>
            <w:tcW w:w="1559" w:type="dxa"/>
            <w:tcBorders>
              <w:top w:val="single" w:sz="4" w:space="0" w:color="auto"/>
              <w:left w:val="single" w:sz="4" w:space="0" w:color="auto"/>
              <w:bottom w:val="single" w:sz="4" w:space="0" w:color="auto"/>
              <w:right w:val="single" w:sz="4" w:space="0" w:color="auto"/>
            </w:tcBorders>
          </w:tcPr>
          <w:p w14:paraId="65D0A40B" w14:textId="56CCED26" w:rsidR="004D5D16" w:rsidRPr="000F0BA0" w:rsidRDefault="004D5D16" w:rsidP="001D2CA5">
            <w:pPr>
              <w:pStyle w:val="TAL"/>
            </w:pPr>
            <w:r w:rsidRPr="000F0BA0">
              <w:t>map(</w:t>
            </w:r>
            <w:r w:rsidRPr="000F0BA0">
              <w:rPr>
                <w:lang w:eastAsia="zh-CN"/>
              </w:rPr>
              <w:t>UserConsent</w:t>
            </w:r>
            <w:r w:rsidRPr="000F0BA0">
              <w:t>)</w:t>
            </w:r>
          </w:p>
        </w:tc>
        <w:tc>
          <w:tcPr>
            <w:tcW w:w="567" w:type="dxa"/>
            <w:tcBorders>
              <w:top w:val="single" w:sz="4" w:space="0" w:color="auto"/>
              <w:left w:val="single" w:sz="4" w:space="0" w:color="auto"/>
              <w:bottom w:val="single" w:sz="4" w:space="0" w:color="auto"/>
              <w:right w:val="single" w:sz="4" w:space="0" w:color="auto"/>
            </w:tcBorders>
          </w:tcPr>
          <w:p w14:paraId="103224D9" w14:textId="77777777" w:rsidR="004D5D16" w:rsidRPr="000F0BA0" w:rsidRDefault="004D5D16" w:rsidP="001D2CA5">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BC4D0E" w14:textId="77777777" w:rsidR="004D5D16" w:rsidRPr="000F0BA0" w:rsidRDefault="004D5D16" w:rsidP="001D2CA5">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48E50314" w14:textId="47507BC1" w:rsidR="004D5D16" w:rsidRPr="000F0BA0" w:rsidRDefault="004D5D16" w:rsidP="001D2CA5">
            <w:pPr>
              <w:pStyle w:val="TAL"/>
              <w:rPr>
                <w:rFonts w:cs="Arial"/>
                <w:szCs w:val="18"/>
              </w:rPr>
            </w:pPr>
            <w:r w:rsidRPr="000F0BA0">
              <w:rPr>
                <w:rFonts w:cs="Arial"/>
                <w:szCs w:val="18"/>
              </w:rPr>
              <w:t>A map user consent (list of key-value pairs where UcPurpose serves as key; see clause 6.1.6.</w:t>
            </w:r>
            <w:r w:rsidR="00BF6B43" w:rsidRPr="000F0BA0">
              <w:rPr>
                <w:rFonts w:cs="Arial"/>
                <w:szCs w:val="18"/>
              </w:rPr>
              <w:t>3.20</w:t>
            </w:r>
            <w:r w:rsidRPr="000F0BA0">
              <w:rPr>
                <w:rFonts w:cs="Arial"/>
                <w:szCs w:val="18"/>
              </w:rPr>
              <w:t>).</w:t>
            </w:r>
          </w:p>
          <w:p w14:paraId="14B3ECD0" w14:textId="77777777" w:rsidR="004D5D16" w:rsidRPr="000F0BA0" w:rsidRDefault="004D5D16" w:rsidP="001D2CA5">
            <w:pPr>
              <w:pStyle w:val="TAL"/>
              <w:rPr>
                <w:rFonts w:cs="Arial"/>
                <w:szCs w:val="18"/>
                <w:lang w:eastAsia="zh-CN"/>
              </w:rPr>
            </w:pPr>
          </w:p>
          <w:p w14:paraId="5590932B" w14:textId="77777777" w:rsidR="004D5D16" w:rsidRPr="000F0BA0" w:rsidRDefault="004D5D16" w:rsidP="001D2CA5">
            <w:pPr>
              <w:pStyle w:val="TAL"/>
              <w:rPr>
                <w:rFonts w:cs="Arial"/>
                <w:szCs w:val="18"/>
              </w:rPr>
            </w:pPr>
          </w:p>
        </w:tc>
      </w:tr>
    </w:tbl>
    <w:p w14:paraId="6A693B34" w14:textId="77777777" w:rsidR="004D5D16" w:rsidRPr="000F0BA0" w:rsidRDefault="004D5D16" w:rsidP="004D5D16"/>
    <w:p w14:paraId="7EC884B0" w14:textId="72E2D3F2" w:rsidR="000F74FA" w:rsidRPr="000F0BA0" w:rsidRDefault="000F74FA" w:rsidP="000F74FA">
      <w:pPr>
        <w:pStyle w:val="Heading5"/>
      </w:pPr>
      <w:bookmarkStart w:id="2839" w:name="_Toc177476762"/>
      <w:r w:rsidRPr="000F0BA0">
        <w:t>6.1.6.2.</w:t>
      </w:r>
      <w:r w:rsidR="00BD45FA" w:rsidRPr="000F0BA0">
        <w:t>86</w:t>
      </w:r>
      <w:r w:rsidRPr="000F0BA0">
        <w:tab/>
        <w:t xml:space="preserve">Type: </w:t>
      </w:r>
      <w:r w:rsidRPr="000F0BA0">
        <w:rPr>
          <w:lang w:eastAsia="zh-CN"/>
        </w:rPr>
        <w:t>UeContextInSmfDataSubFilter</w:t>
      </w:r>
      <w:bookmarkEnd w:id="2839"/>
    </w:p>
    <w:p w14:paraId="6D97533D" w14:textId="2FD4A516" w:rsidR="000F74FA" w:rsidRPr="000F0BA0" w:rsidRDefault="000F74FA" w:rsidP="000F74FA">
      <w:pPr>
        <w:pStyle w:val="TH"/>
      </w:pPr>
      <w:r w:rsidRPr="000F0BA0">
        <w:rPr>
          <w:noProof/>
        </w:rPr>
        <w:t>Table </w:t>
      </w:r>
      <w:r w:rsidRPr="000F0BA0">
        <w:t>6.1.6.2.</w:t>
      </w:r>
      <w:r w:rsidR="00BD45FA" w:rsidRPr="000F0BA0">
        <w:t>86</w:t>
      </w:r>
      <w:r w:rsidRPr="000F0BA0">
        <w:t xml:space="preserve">-1: </w:t>
      </w:r>
      <w:r w:rsidRPr="000F0BA0">
        <w:rPr>
          <w:noProof/>
        </w:rPr>
        <w:t xml:space="preserve">Definition of type </w:t>
      </w:r>
      <w:r w:rsidRPr="000F0BA0">
        <w:rPr>
          <w:lang w:eastAsia="zh-CN"/>
        </w:rPr>
        <w:t>UeContextInSmfDataSubFilter</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0F74FA" w:rsidRPr="000F0BA0" w14:paraId="44B9982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1613C60" w14:textId="77777777" w:rsidR="000F74FA" w:rsidRPr="000F0BA0" w:rsidRDefault="000F74FA"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A561A65" w14:textId="77777777" w:rsidR="000F74FA" w:rsidRPr="000F0BA0" w:rsidRDefault="000F74FA"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43F87A3" w14:textId="77777777" w:rsidR="000F74FA" w:rsidRPr="000F0BA0" w:rsidRDefault="000F74FA"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4431DC2" w14:textId="77777777" w:rsidR="000F74FA" w:rsidRPr="000F0BA0" w:rsidRDefault="000F74FA"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6DD94F06" w14:textId="77777777" w:rsidR="000F74FA" w:rsidRPr="000F0BA0" w:rsidRDefault="000F74FA" w:rsidP="00071FDB">
            <w:pPr>
              <w:pStyle w:val="TAH"/>
              <w:rPr>
                <w:rFonts w:cs="Arial"/>
                <w:szCs w:val="18"/>
              </w:rPr>
            </w:pPr>
            <w:r w:rsidRPr="000F0BA0">
              <w:rPr>
                <w:rFonts w:cs="Arial"/>
                <w:szCs w:val="18"/>
              </w:rPr>
              <w:t>Description</w:t>
            </w:r>
          </w:p>
        </w:tc>
      </w:tr>
      <w:tr w:rsidR="000F74FA" w:rsidRPr="000F0BA0" w14:paraId="10CFD68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F10186B" w14:textId="77777777" w:rsidR="000F74FA" w:rsidRPr="000F0BA0" w:rsidRDefault="000F74FA" w:rsidP="00071FDB">
            <w:pPr>
              <w:pStyle w:val="TAL"/>
            </w:pPr>
            <w:r w:rsidRPr="000F0BA0">
              <w:t>dnnList</w:t>
            </w:r>
          </w:p>
        </w:tc>
        <w:tc>
          <w:tcPr>
            <w:tcW w:w="1559" w:type="dxa"/>
            <w:tcBorders>
              <w:top w:val="single" w:sz="4" w:space="0" w:color="auto"/>
              <w:left w:val="single" w:sz="4" w:space="0" w:color="auto"/>
              <w:bottom w:val="single" w:sz="4" w:space="0" w:color="auto"/>
              <w:right w:val="single" w:sz="4" w:space="0" w:color="auto"/>
            </w:tcBorders>
          </w:tcPr>
          <w:p w14:paraId="47859670" w14:textId="77777777" w:rsidR="000F74FA" w:rsidRPr="000F0BA0" w:rsidRDefault="000F74FA" w:rsidP="00071FDB">
            <w:pPr>
              <w:pStyle w:val="TAL"/>
            </w:pPr>
            <w:r w:rsidRPr="000F0BA0">
              <w:t>array(Dnn)</w:t>
            </w:r>
          </w:p>
        </w:tc>
        <w:tc>
          <w:tcPr>
            <w:tcW w:w="567" w:type="dxa"/>
            <w:tcBorders>
              <w:top w:val="single" w:sz="4" w:space="0" w:color="auto"/>
              <w:left w:val="single" w:sz="4" w:space="0" w:color="auto"/>
              <w:bottom w:val="single" w:sz="4" w:space="0" w:color="auto"/>
              <w:right w:val="single" w:sz="4" w:space="0" w:color="auto"/>
            </w:tcBorders>
          </w:tcPr>
          <w:p w14:paraId="6AE93129" w14:textId="77777777" w:rsidR="000F74FA" w:rsidRPr="000F0BA0" w:rsidRDefault="000F74FA"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F0FD002" w14:textId="77777777" w:rsidR="000F74FA" w:rsidRPr="000F0BA0" w:rsidRDefault="000F74FA"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6CAB9598" w14:textId="77777777" w:rsidR="000F74FA" w:rsidRPr="000F0BA0" w:rsidRDefault="000F74FA" w:rsidP="00071FDB">
            <w:pPr>
              <w:pStyle w:val="TAL"/>
              <w:rPr>
                <w:rFonts w:cs="Arial"/>
                <w:szCs w:val="18"/>
              </w:rPr>
            </w:pPr>
            <w:r w:rsidRPr="000F0BA0">
              <w:rPr>
                <w:rFonts w:cs="Arial"/>
                <w:szCs w:val="18"/>
              </w:rPr>
              <w:t>This IE shall be present to get the pduSesion and pgwInfo in UeContextInSmfData for specific DNN(s).</w:t>
            </w:r>
          </w:p>
          <w:p w14:paraId="0D96E341" w14:textId="77777777" w:rsidR="000F74FA" w:rsidRPr="000F0BA0" w:rsidRDefault="000F74FA" w:rsidP="00071FDB">
            <w:pPr>
              <w:pStyle w:val="TAL"/>
              <w:rPr>
                <w:rFonts w:cs="Arial"/>
                <w:szCs w:val="18"/>
              </w:rPr>
            </w:pPr>
          </w:p>
          <w:p w14:paraId="7098F1FA" w14:textId="77777777" w:rsidR="000F74FA" w:rsidRPr="000F0BA0" w:rsidRDefault="000F74FA" w:rsidP="00071FDB">
            <w:pPr>
              <w:pStyle w:val="TAL"/>
              <w:rPr>
                <w:rFonts w:cs="Arial"/>
                <w:szCs w:val="18"/>
              </w:rPr>
            </w:pPr>
            <w:r w:rsidRPr="000F0BA0">
              <w:rPr>
                <w:rFonts w:cs="Arial"/>
                <w:szCs w:val="18"/>
              </w:rPr>
              <w:t>When present, the UDM shall notify the changes of pduSesion and pgwInfo in UeContextInSmfData for the indicated DNN(s).</w:t>
            </w:r>
          </w:p>
          <w:p w14:paraId="3687FAF5" w14:textId="77777777" w:rsidR="000F74FA" w:rsidRPr="000F0BA0" w:rsidRDefault="000F74FA" w:rsidP="00071FDB">
            <w:pPr>
              <w:pStyle w:val="TAL"/>
              <w:rPr>
                <w:rFonts w:cs="Arial"/>
                <w:szCs w:val="18"/>
              </w:rPr>
            </w:pPr>
          </w:p>
          <w:p w14:paraId="19B35BA7" w14:textId="77777777" w:rsidR="000F74FA" w:rsidRPr="000F0BA0" w:rsidRDefault="000F74FA" w:rsidP="00071FDB">
            <w:pPr>
              <w:pStyle w:val="TAL"/>
              <w:rPr>
                <w:rFonts w:cs="Arial"/>
                <w:szCs w:val="18"/>
              </w:rPr>
            </w:pPr>
            <w:r w:rsidRPr="000F0BA0">
              <w:rPr>
                <w:rFonts w:cs="Arial"/>
                <w:szCs w:val="18"/>
              </w:rPr>
              <w:t>When this IE is not present, the UDM will not notify changes of pduSesion and pgwInfo.</w:t>
            </w:r>
          </w:p>
        </w:tc>
      </w:tr>
      <w:tr w:rsidR="000F74FA" w:rsidRPr="000F0BA0" w14:paraId="44412A81"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066EAF8" w14:textId="77777777" w:rsidR="000F74FA" w:rsidRPr="000F0BA0" w:rsidRDefault="000F74FA" w:rsidP="00071FDB">
            <w:pPr>
              <w:pStyle w:val="TAL"/>
            </w:pPr>
            <w:r w:rsidRPr="000F0BA0">
              <w:t>snssaiList</w:t>
            </w:r>
          </w:p>
        </w:tc>
        <w:tc>
          <w:tcPr>
            <w:tcW w:w="1559" w:type="dxa"/>
            <w:tcBorders>
              <w:top w:val="single" w:sz="4" w:space="0" w:color="auto"/>
              <w:left w:val="single" w:sz="4" w:space="0" w:color="auto"/>
              <w:bottom w:val="single" w:sz="4" w:space="0" w:color="auto"/>
              <w:right w:val="single" w:sz="4" w:space="0" w:color="auto"/>
            </w:tcBorders>
          </w:tcPr>
          <w:p w14:paraId="5750D65A" w14:textId="77777777" w:rsidR="000F74FA" w:rsidRPr="000F0BA0" w:rsidRDefault="000F74FA" w:rsidP="00071FDB">
            <w:pPr>
              <w:pStyle w:val="TAL"/>
            </w:pPr>
            <w:r w:rsidRPr="000F0BA0">
              <w:t>array(Snssai)</w:t>
            </w:r>
          </w:p>
        </w:tc>
        <w:tc>
          <w:tcPr>
            <w:tcW w:w="567" w:type="dxa"/>
            <w:tcBorders>
              <w:top w:val="single" w:sz="4" w:space="0" w:color="auto"/>
              <w:left w:val="single" w:sz="4" w:space="0" w:color="auto"/>
              <w:bottom w:val="single" w:sz="4" w:space="0" w:color="auto"/>
              <w:right w:val="single" w:sz="4" w:space="0" w:color="auto"/>
            </w:tcBorders>
          </w:tcPr>
          <w:p w14:paraId="533C259E" w14:textId="77777777" w:rsidR="000F74FA" w:rsidRPr="000F0BA0" w:rsidRDefault="000F74FA"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57BFFF4" w14:textId="77777777" w:rsidR="000F74FA" w:rsidRPr="000F0BA0" w:rsidRDefault="000F74FA"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41172083" w14:textId="77777777" w:rsidR="000F74FA" w:rsidRPr="000F0BA0" w:rsidRDefault="000F74FA" w:rsidP="00071FDB">
            <w:pPr>
              <w:pStyle w:val="TAL"/>
              <w:rPr>
                <w:rFonts w:cs="Arial"/>
                <w:szCs w:val="18"/>
              </w:rPr>
            </w:pPr>
            <w:r w:rsidRPr="000F0BA0">
              <w:rPr>
                <w:rFonts w:cs="Arial"/>
                <w:szCs w:val="18"/>
              </w:rPr>
              <w:t>This IE may be present when dnnList IE is present.</w:t>
            </w:r>
          </w:p>
          <w:p w14:paraId="2F471882" w14:textId="77777777" w:rsidR="000F74FA" w:rsidRPr="000F0BA0" w:rsidRDefault="000F74FA" w:rsidP="00071FDB">
            <w:pPr>
              <w:pStyle w:val="TAL"/>
              <w:rPr>
                <w:rFonts w:cs="Arial"/>
                <w:szCs w:val="18"/>
              </w:rPr>
            </w:pPr>
          </w:p>
          <w:p w14:paraId="558401AD" w14:textId="77777777" w:rsidR="000F74FA" w:rsidRPr="000F0BA0" w:rsidRDefault="000F74FA" w:rsidP="00071FDB">
            <w:pPr>
              <w:pStyle w:val="TAL"/>
              <w:rPr>
                <w:rFonts w:cs="Arial"/>
                <w:szCs w:val="18"/>
              </w:rPr>
            </w:pPr>
            <w:r w:rsidRPr="000F0BA0">
              <w:rPr>
                <w:rFonts w:cs="Arial"/>
                <w:szCs w:val="18"/>
              </w:rPr>
              <w:t>When present, the UDM shall notify the changes of pduSesion and pgwInfo in UeContextInSmfData for the DNN(s) that are associated the indicated S-NSSAIs(s).</w:t>
            </w:r>
          </w:p>
        </w:tc>
      </w:tr>
      <w:tr w:rsidR="000F74FA" w:rsidRPr="000F0BA0" w14:paraId="1FFBA196"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3087CD8" w14:textId="77777777" w:rsidR="000F74FA" w:rsidRPr="000F0BA0" w:rsidRDefault="000F74FA" w:rsidP="00071FDB">
            <w:pPr>
              <w:pStyle w:val="TAL"/>
              <w:rPr>
                <w:lang w:val="es-ES" w:eastAsia="zh-CN"/>
              </w:rPr>
            </w:pPr>
            <w:r w:rsidRPr="000F0BA0">
              <w:rPr>
                <w:lang w:val="es-ES" w:eastAsia="zh-CN"/>
              </w:rPr>
              <w:t>emergencyInd</w:t>
            </w:r>
          </w:p>
        </w:tc>
        <w:tc>
          <w:tcPr>
            <w:tcW w:w="1559" w:type="dxa"/>
            <w:tcBorders>
              <w:top w:val="single" w:sz="4" w:space="0" w:color="auto"/>
              <w:left w:val="single" w:sz="4" w:space="0" w:color="auto"/>
              <w:bottom w:val="single" w:sz="4" w:space="0" w:color="auto"/>
              <w:right w:val="single" w:sz="4" w:space="0" w:color="auto"/>
            </w:tcBorders>
          </w:tcPr>
          <w:p w14:paraId="47AA261D" w14:textId="77777777" w:rsidR="000F74FA" w:rsidRPr="000F0BA0" w:rsidRDefault="000F74FA" w:rsidP="00071FDB">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6584F07D" w14:textId="77777777" w:rsidR="000F74FA" w:rsidRPr="000F0BA0" w:rsidRDefault="000F74FA" w:rsidP="00071FDB">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80ACFF7" w14:textId="77777777" w:rsidR="000F74FA" w:rsidRPr="000F0BA0" w:rsidRDefault="000F74FA"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11D9076E" w14:textId="77777777" w:rsidR="000F74FA" w:rsidRPr="000F0BA0" w:rsidRDefault="000F74FA" w:rsidP="00071FDB">
            <w:pPr>
              <w:pStyle w:val="TAL"/>
              <w:rPr>
                <w:lang w:eastAsia="zh-CN"/>
              </w:rPr>
            </w:pPr>
            <w:r w:rsidRPr="000F0BA0">
              <w:rPr>
                <w:lang w:eastAsia="zh-CN"/>
              </w:rPr>
              <w:t>This IE shall be present and set to value "true" for changes on the emergencyInfo in UeContextInSmfData.</w:t>
            </w:r>
          </w:p>
          <w:p w14:paraId="4DFED27D" w14:textId="77777777" w:rsidR="000F74FA" w:rsidRPr="000F0BA0" w:rsidRDefault="000F74FA" w:rsidP="00071FDB">
            <w:pPr>
              <w:pStyle w:val="TAL"/>
              <w:rPr>
                <w:lang w:eastAsia="zh-CN"/>
              </w:rPr>
            </w:pPr>
          </w:p>
          <w:p w14:paraId="43DDE2D9" w14:textId="77777777" w:rsidR="000F74FA" w:rsidRPr="000F0BA0" w:rsidRDefault="000F74FA" w:rsidP="00071FDB">
            <w:pPr>
              <w:pStyle w:val="TAL"/>
              <w:rPr>
                <w:lang w:eastAsia="zh-CN"/>
              </w:rPr>
            </w:pPr>
            <w:r w:rsidRPr="000F0BA0">
              <w:rPr>
                <w:lang w:eastAsia="zh-CN"/>
              </w:rPr>
              <w:t>When present, this IE shall indicate whether the UDM shall notify the changes on emergencyInfo in UeContextInSmfData:</w:t>
            </w:r>
          </w:p>
          <w:p w14:paraId="325465B7" w14:textId="77777777" w:rsidR="000F74FA" w:rsidRPr="000F0BA0" w:rsidRDefault="000F74FA" w:rsidP="00071FDB">
            <w:pPr>
              <w:pStyle w:val="TAL"/>
              <w:rPr>
                <w:lang w:eastAsia="zh-CN"/>
              </w:rPr>
            </w:pPr>
            <w:r w:rsidRPr="000F0BA0">
              <w:rPr>
                <w:lang w:eastAsia="zh-CN"/>
              </w:rPr>
              <w:t>- true: changes on emergencyInfo to be notified</w:t>
            </w:r>
          </w:p>
          <w:p w14:paraId="6ACEF0E0" w14:textId="77777777" w:rsidR="000F74FA" w:rsidRPr="000F0BA0" w:rsidRDefault="000F74FA" w:rsidP="00071FDB">
            <w:pPr>
              <w:pStyle w:val="TAL"/>
              <w:rPr>
                <w:lang w:eastAsia="zh-CN"/>
              </w:rPr>
            </w:pPr>
            <w:r w:rsidRPr="000F0BA0">
              <w:rPr>
                <w:lang w:eastAsia="zh-CN"/>
              </w:rPr>
              <w:t>- false (default) changes on emergencyInfo not to be notified.</w:t>
            </w:r>
          </w:p>
        </w:tc>
      </w:tr>
    </w:tbl>
    <w:p w14:paraId="1372B3AA" w14:textId="77777777" w:rsidR="000F74FA" w:rsidRPr="000F0BA0" w:rsidRDefault="000F74FA" w:rsidP="000F74FA">
      <w:pPr>
        <w:rPr>
          <w:lang w:eastAsia="zh-CN"/>
        </w:rPr>
      </w:pPr>
    </w:p>
    <w:p w14:paraId="4CD6151F" w14:textId="5BF015FF" w:rsidR="00041540" w:rsidRPr="000F0BA0" w:rsidRDefault="00041540" w:rsidP="00041540">
      <w:pPr>
        <w:pStyle w:val="Heading5"/>
      </w:pPr>
      <w:bookmarkStart w:id="2840" w:name="_Toc177476763"/>
      <w:r w:rsidRPr="000F0BA0">
        <w:t>6.1.6.2.</w:t>
      </w:r>
      <w:r w:rsidR="004756D1" w:rsidRPr="000F0BA0">
        <w:t>87</w:t>
      </w:r>
      <w:r w:rsidRPr="000F0BA0">
        <w:tab/>
        <w:t>Type: UeIdentifiers</w:t>
      </w:r>
      <w:bookmarkEnd w:id="2840"/>
    </w:p>
    <w:p w14:paraId="4BF52A5E" w14:textId="4277A382" w:rsidR="00041540" w:rsidRPr="000F0BA0" w:rsidRDefault="00041540" w:rsidP="00041540">
      <w:pPr>
        <w:pStyle w:val="TH"/>
      </w:pPr>
      <w:r w:rsidRPr="000F0BA0">
        <w:rPr>
          <w:noProof/>
        </w:rPr>
        <w:t>Table </w:t>
      </w:r>
      <w:r w:rsidRPr="000F0BA0">
        <w:t>6.1.6.2.</w:t>
      </w:r>
      <w:r w:rsidR="004756D1" w:rsidRPr="000F0BA0">
        <w:t>87</w:t>
      </w:r>
      <w:r w:rsidRPr="000F0BA0">
        <w:t xml:space="preserve">-1: </w:t>
      </w:r>
      <w:r w:rsidRPr="000F0BA0">
        <w:rPr>
          <w:noProof/>
        </w:rPr>
        <w:t xml:space="preserve">Definition of type </w:t>
      </w:r>
      <w:r w:rsidRPr="000F0BA0">
        <w:t>Ue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1540" w:rsidRPr="000F0BA0" w14:paraId="72BB89D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7672567" w14:textId="77777777" w:rsidR="00041540" w:rsidRPr="000F0BA0" w:rsidRDefault="00041540"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129E4E" w14:textId="77777777" w:rsidR="00041540" w:rsidRPr="000F0BA0" w:rsidRDefault="00041540"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5017E3" w14:textId="77777777" w:rsidR="00041540" w:rsidRPr="000F0BA0" w:rsidRDefault="00041540"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B13B8D" w14:textId="77777777" w:rsidR="00041540" w:rsidRPr="000F0BA0" w:rsidRDefault="00041540"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467320" w14:textId="77777777" w:rsidR="00041540" w:rsidRPr="000F0BA0" w:rsidRDefault="00041540" w:rsidP="00071FDB">
            <w:pPr>
              <w:pStyle w:val="TAH"/>
              <w:rPr>
                <w:rFonts w:cs="Arial"/>
                <w:szCs w:val="18"/>
              </w:rPr>
            </w:pPr>
            <w:r w:rsidRPr="000F0BA0">
              <w:rPr>
                <w:rFonts w:cs="Arial"/>
                <w:szCs w:val="18"/>
              </w:rPr>
              <w:t>Description</w:t>
            </w:r>
          </w:p>
        </w:tc>
      </w:tr>
      <w:tr w:rsidR="00041540" w:rsidRPr="000F0BA0" w14:paraId="5B1C3B2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A3B035" w14:textId="77777777" w:rsidR="00041540" w:rsidRPr="000F0BA0" w:rsidRDefault="00041540" w:rsidP="00071FDB">
            <w:pPr>
              <w:pStyle w:val="TAL"/>
            </w:pPr>
            <w:r w:rsidRPr="000F0BA0">
              <w:rPr>
                <w:rFonts w:hint="eastAsia"/>
                <w:lang w:eastAsia="zh-CN"/>
              </w:rPr>
              <w:t>u</w:t>
            </w:r>
            <w:r w:rsidRPr="000F0BA0">
              <w:rPr>
                <w:lang w:eastAsia="zh-CN"/>
              </w:rPr>
              <w:t>eIdList</w:t>
            </w:r>
          </w:p>
        </w:tc>
        <w:tc>
          <w:tcPr>
            <w:tcW w:w="1559" w:type="dxa"/>
            <w:tcBorders>
              <w:top w:val="single" w:sz="4" w:space="0" w:color="auto"/>
              <w:left w:val="single" w:sz="4" w:space="0" w:color="auto"/>
              <w:bottom w:val="single" w:sz="4" w:space="0" w:color="auto"/>
              <w:right w:val="single" w:sz="4" w:space="0" w:color="auto"/>
            </w:tcBorders>
          </w:tcPr>
          <w:p w14:paraId="65ABB698" w14:textId="77777777" w:rsidR="00041540" w:rsidRPr="000F0BA0" w:rsidRDefault="00041540" w:rsidP="00071FDB">
            <w:pPr>
              <w:pStyle w:val="TAL"/>
            </w:pPr>
            <w:r w:rsidRPr="000F0BA0">
              <w:rPr>
                <w:rFonts w:hint="eastAsia"/>
                <w:lang w:eastAsia="zh-CN"/>
              </w:rPr>
              <w:t>map</w:t>
            </w:r>
            <w:r w:rsidRPr="000F0BA0">
              <w:t>(S</w:t>
            </w:r>
            <w:r w:rsidRPr="000F0BA0">
              <w:rPr>
                <w:rFonts w:hint="eastAsia"/>
                <w:lang w:eastAsia="zh-CN"/>
              </w:rPr>
              <w:t>upi</w:t>
            </w:r>
            <w:r w:rsidRPr="000F0BA0">
              <w:t>I</w:t>
            </w:r>
            <w:r w:rsidRPr="000F0BA0">
              <w:rPr>
                <w:rFonts w:hint="eastAsia"/>
                <w:lang w:eastAsia="zh-CN"/>
              </w:rPr>
              <w:t>nfo</w:t>
            </w:r>
            <w:r w:rsidRPr="000F0BA0">
              <w:t>)</w:t>
            </w:r>
          </w:p>
        </w:tc>
        <w:tc>
          <w:tcPr>
            <w:tcW w:w="425" w:type="dxa"/>
            <w:tcBorders>
              <w:top w:val="single" w:sz="4" w:space="0" w:color="auto"/>
              <w:left w:val="single" w:sz="4" w:space="0" w:color="auto"/>
              <w:bottom w:val="single" w:sz="4" w:space="0" w:color="auto"/>
              <w:right w:val="single" w:sz="4" w:space="0" w:color="auto"/>
            </w:tcBorders>
          </w:tcPr>
          <w:p w14:paraId="0788E127" w14:textId="77777777" w:rsidR="00041540" w:rsidRPr="000F0BA0" w:rsidRDefault="00041540"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9325948" w14:textId="77777777" w:rsidR="00041540" w:rsidRPr="000F0BA0" w:rsidRDefault="00041540" w:rsidP="00071FDB">
            <w:pPr>
              <w:pStyle w:val="TAL"/>
            </w:pPr>
            <w:r w:rsidRPr="000F0BA0">
              <w:rPr>
                <w:rFonts w:hint="eastAsia"/>
                <w:lang w:eastAsia="zh-CN"/>
              </w:rPr>
              <w:t>1.</w:t>
            </w:r>
            <w:r w:rsidRPr="000F0BA0">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B97D6E8" w14:textId="77777777" w:rsidR="00041540" w:rsidRPr="000F0BA0" w:rsidRDefault="00041540" w:rsidP="00071FDB">
            <w:pPr>
              <w:pStyle w:val="TAL"/>
              <w:rPr>
                <w:lang w:eastAsia="zh-CN"/>
              </w:rPr>
            </w:pPr>
            <w:r w:rsidRPr="000F0BA0">
              <w:t>A map (list of key-value pairs where G</w:t>
            </w:r>
            <w:r w:rsidRPr="000F0BA0">
              <w:rPr>
                <w:rFonts w:hint="eastAsia"/>
                <w:lang w:eastAsia="zh-CN"/>
              </w:rPr>
              <w:t>psi</w:t>
            </w:r>
            <w:r w:rsidRPr="000F0BA0">
              <w:t xml:space="preserve"> serves as key; see 3GPP TS 29.571 [7]) of arrays of S</w:t>
            </w:r>
            <w:r w:rsidRPr="000F0BA0">
              <w:rPr>
                <w:rFonts w:hint="eastAsia"/>
                <w:lang w:eastAsia="zh-CN"/>
              </w:rPr>
              <w:t>upi</w:t>
            </w:r>
            <w:r w:rsidRPr="000F0BA0">
              <w:rPr>
                <w:lang w:eastAsia="zh-CN"/>
              </w:rPr>
              <w:t>.</w:t>
            </w:r>
          </w:p>
        </w:tc>
      </w:tr>
    </w:tbl>
    <w:p w14:paraId="65161BD6" w14:textId="77777777" w:rsidR="00041540" w:rsidRPr="000F0BA0" w:rsidRDefault="00041540" w:rsidP="00041540"/>
    <w:p w14:paraId="22985DCD" w14:textId="1EDC1E3D" w:rsidR="00041540" w:rsidRPr="000F0BA0" w:rsidRDefault="00041540" w:rsidP="00041540">
      <w:pPr>
        <w:pStyle w:val="Heading5"/>
      </w:pPr>
      <w:bookmarkStart w:id="2841" w:name="_Toc177476764"/>
      <w:r w:rsidRPr="000F0BA0">
        <w:t>6.1.6.2.</w:t>
      </w:r>
      <w:r w:rsidR="004756D1" w:rsidRPr="000F0BA0">
        <w:t>88</w:t>
      </w:r>
      <w:r w:rsidRPr="000F0BA0">
        <w:tab/>
        <w:t>Type: S</w:t>
      </w:r>
      <w:r w:rsidRPr="000F0BA0">
        <w:rPr>
          <w:rFonts w:hint="eastAsia"/>
          <w:lang w:eastAsia="zh-CN"/>
        </w:rPr>
        <w:t>upi</w:t>
      </w:r>
      <w:r w:rsidRPr="000F0BA0">
        <w:t>I</w:t>
      </w:r>
      <w:r w:rsidRPr="000F0BA0">
        <w:rPr>
          <w:rFonts w:hint="eastAsia"/>
          <w:lang w:eastAsia="zh-CN"/>
        </w:rPr>
        <w:t>nfo</w:t>
      </w:r>
      <w:bookmarkEnd w:id="2841"/>
    </w:p>
    <w:p w14:paraId="4A535983" w14:textId="2049290A" w:rsidR="00041540" w:rsidRPr="000F0BA0" w:rsidRDefault="00041540" w:rsidP="00041540">
      <w:pPr>
        <w:pStyle w:val="TH"/>
      </w:pPr>
      <w:r w:rsidRPr="000F0BA0">
        <w:rPr>
          <w:noProof/>
        </w:rPr>
        <w:t>Table </w:t>
      </w:r>
      <w:r w:rsidRPr="000F0BA0">
        <w:t>6.1.6.2.</w:t>
      </w:r>
      <w:r w:rsidR="004756D1" w:rsidRPr="000F0BA0">
        <w:t>88</w:t>
      </w:r>
      <w:r w:rsidRPr="000F0BA0">
        <w:t xml:space="preserve">-1: </w:t>
      </w:r>
      <w:r w:rsidRPr="000F0BA0">
        <w:rPr>
          <w:noProof/>
        </w:rPr>
        <w:t>Definition of type S</w:t>
      </w:r>
      <w:r w:rsidRPr="000F0BA0">
        <w:rPr>
          <w:rFonts w:hint="eastAsia"/>
          <w:noProof/>
          <w:lang w:eastAsia="zh-CN"/>
        </w:rPr>
        <w:t>upi</w:t>
      </w:r>
      <w:r w:rsidRPr="000F0BA0">
        <w:rPr>
          <w:noProof/>
        </w:rPr>
        <w:t>I</w:t>
      </w:r>
      <w:r w:rsidRPr="000F0BA0">
        <w:rPr>
          <w:rFonts w:hint="eastAsia"/>
          <w:noProof/>
          <w:lang w:eastAsia="zh-CN"/>
        </w:rPr>
        <w:t>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1540" w:rsidRPr="000F0BA0" w14:paraId="52123F8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9DE0D6" w14:textId="77777777" w:rsidR="00041540" w:rsidRPr="000F0BA0" w:rsidRDefault="00041540"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C76150" w14:textId="77777777" w:rsidR="00041540" w:rsidRPr="000F0BA0" w:rsidRDefault="00041540"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ECFF60" w14:textId="77777777" w:rsidR="00041540" w:rsidRPr="000F0BA0" w:rsidRDefault="00041540"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0DBA06" w14:textId="77777777" w:rsidR="00041540" w:rsidRPr="000F0BA0" w:rsidRDefault="00041540"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A66233" w14:textId="77777777" w:rsidR="00041540" w:rsidRPr="000F0BA0" w:rsidRDefault="00041540" w:rsidP="00071FDB">
            <w:pPr>
              <w:pStyle w:val="TAH"/>
              <w:rPr>
                <w:rFonts w:cs="Arial"/>
                <w:szCs w:val="18"/>
              </w:rPr>
            </w:pPr>
            <w:r w:rsidRPr="000F0BA0">
              <w:rPr>
                <w:rFonts w:cs="Arial"/>
                <w:szCs w:val="18"/>
              </w:rPr>
              <w:t>Description</w:t>
            </w:r>
          </w:p>
        </w:tc>
      </w:tr>
      <w:tr w:rsidR="00041540" w:rsidRPr="000F0BA0" w14:paraId="444985E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11CFC2F" w14:textId="77777777" w:rsidR="00041540" w:rsidRPr="000F0BA0" w:rsidRDefault="00041540" w:rsidP="00071FDB">
            <w:pPr>
              <w:pStyle w:val="TAL"/>
            </w:pPr>
            <w:r w:rsidRPr="000F0BA0">
              <w:rPr>
                <w:rFonts w:hint="eastAsia"/>
                <w:lang w:val="es-ES" w:eastAsia="zh-CN"/>
              </w:rPr>
              <w:t>supi</w:t>
            </w:r>
            <w:r w:rsidRPr="000F0BA0">
              <w:rPr>
                <w:lang w:val="es-ES" w:eastAsia="zh-CN"/>
              </w:rPr>
              <w:t>List</w:t>
            </w:r>
          </w:p>
        </w:tc>
        <w:tc>
          <w:tcPr>
            <w:tcW w:w="1559" w:type="dxa"/>
            <w:tcBorders>
              <w:top w:val="single" w:sz="4" w:space="0" w:color="auto"/>
              <w:left w:val="single" w:sz="4" w:space="0" w:color="auto"/>
              <w:bottom w:val="single" w:sz="4" w:space="0" w:color="auto"/>
              <w:right w:val="single" w:sz="4" w:space="0" w:color="auto"/>
            </w:tcBorders>
          </w:tcPr>
          <w:p w14:paraId="7003697E" w14:textId="77777777" w:rsidR="00041540" w:rsidRPr="000F0BA0" w:rsidRDefault="00041540" w:rsidP="00071FDB">
            <w:pPr>
              <w:pStyle w:val="TAL"/>
            </w:pPr>
            <w:r w:rsidRPr="000F0BA0">
              <w:t>array(S</w:t>
            </w:r>
            <w:r w:rsidRPr="000F0BA0">
              <w:rPr>
                <w:rFonts w:hint="eastAsia"/>
                <w:lang w:eastAsia="zh-CN"/>
              </w:rPr>
              <w:t>upi</w:t>
            </w:r>
            <w:r w:rsidRPr="000F0BA0">
              <w:t>)</w:t>
            </w:r>
          </w:p>
        </w:tc>
        <w:tc>
          <w:tcPr>
            <w:tcW w:w="425" w:type="dxa"/>
            <w:tcBorders>
              <w:top w:val="single" w:sz="4" w:space="0" w:color="auto"/>
              <w:left w:val="single" w:sz="4" w:space="0" w:color="auto"/>
              <w:bottom w:val="single" w:sz="4" w:space="0" w:color="auto"/>
              <w:right w:val="single" w:sz="4" w:space="0" w:color="auto"/>
            </w:tcBorders>
          </w:tcPr>
          <w:p w14:paraId="4DF2FF7B" w14:textId="77777777" w:rsidR="00041540" w:rsidRPr="000F0BA0" w:rsidRDefault="00041540" w:rsidP="00071FDB">
            <w:pPr>
              <w:pStyle w:val="TAC"/>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E40037F" w14:textId="77777777" w:rsidR="00041540" w:rsidRPr="000F0BA0" w:rsidRDefault="00041540" w:rsidP="00071FDB">
            <w:pPr>
              <w:pStyle w:val="TAL"/>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78D31BF7" w14:textId="77777777" w:rsidR="00041540" w:rsidRPr="000F0BA0" w:rsidRDefault="00041540" w:rsidP="00071FDB">
            <w:pPr>
              <w:pStyle w:val="TAL"/>
              <w:rPr>
                <w:lang w:eastAsia="zh-CN"/>
              </w:rPr>
            </w:pPr>
            <w:r w:rsidRPr="000F0BA0">
              <w:rPr>
                <w:lang w:eastAsia="zh-CN"/>
              </w:rPr>
              <w:t>This IE shall indicate a list of SUPI</w:t>
            </w:r>
            <w:r w:rsidRPr="000F0BA0">
              <w:rPr>
                <w:rFonts w:hint="eastAsia"/>
                <w:lang w:eastAsia="zh-CN"/>
              </w:rPr>
              <w:t>s</w:t>
            </w:r>
            <w:r w:rsidRPr="000F0BA0">
              <w:rPr>
                <w:lang w:eastAsia="zh-CN"/>
              </w:rPr>
              <w:t xml:space="preserve"> that is associated with the GPSI</w:t>
            </w:r>
            <w:r w:rsidRPr="000F0BA0">
              <w:rPr>
                <w:rFonts w:hint="eastAsia"/>
                <w:lang w:eastAsia="zh-CN"/>
              </w:rPr>
              <w:t>.</w:t>
            </w:r>
          </w:p>
          <w:p w14:paraId="55E4C43F" w14:textId="77777777" w:rsidR="00041540" w:rsidRPr="000F0BA0" w:rsidRDefault="00041540" w:rsidP="00071FDB">
            <w:pPr>
              <w:pStyle w:val="TAL"/>
              <w:rPr>
                <w:rFonts w:cs="Arial"/>
                <w:szCs w:val="18"/>
              </w:rPr>
            </w:pPr>
            <w:r w:rsidRPr="000F0BA0">
              <w:rPr>
                <w:rFonts w:cs="Arial"/>
                <w:szCs w:val="18"/>
              </w:rPr>
              <w:t>A</w:t>
            </w:r>
            <w:r w:rsidRPr="000F0BA0">
              <w:rPr>
                <w:rFonts w:cs="Arial" w:hint="eastAsia"/>
                <w:szCs w:val="18"/>
                <w:lang w:eastAsia="zh-CN"/>
              </w:rPr>
              <w:t>n</w:t>
            </w:r>
            <w:r w:rsidRPr="000F0BA0">
              <w:rPr>
                <w:rFonts w:cs="Arial"/>
                <w:szCs w:val="18"/>
              </w:rPr>
              <w:t xml:space="preserve"> </w:t>
            </w:r>
            <w:r w:rsidRPr="000F0BA0">
              <w:rPr>
                <w:rFonts w:cs="Arial" w:hint="eastAsia"/>
                <w:szCs w:val="18"/>
                <w:lang w:eastAsia="zh-CN"/>
              </w:rPr>
              <w:t>empty</w:t>
            </w:r>
            <w:r w:rsidRPr="000F0BA0">
              <w:rPr>
                <w:rFonts w:cs="Arial"/>
                <w:szCs w:val="18"/>
                <w:lang w:eastAsia="zh-CN"/>
              </w:rPr>
              <w:t xml:space="preserve"> </w:t>
            </w:r>
            <w:r w:rsidRPr="000F0BA0">
              <w:rPr>
                <w:rFonts w:cs="Arial" w:hint="eastAsia"/>
                <w:szCs w:val="18"/>
                <w:lang w:eastAsia="zh-CN"/>
              </w:rPr>
              <w:t>array</w:t>
            </w:r>
            <w:r w:rsidRPr="000F0BA0">
              <w:rPr>
                <w:rFonts w:cs="Arial"/>
                <w:szCs w:val="18"/>
                <w:lang w:eastAsia="zh-CN"/>
              </w:rPr>
              <w:t xml:space="preserve"> </w:t>
            </w:r>
            <w:r w:rsidRPr="000F0BA0">
              <w:rPr>
                <w:rFonts w:cs="Arial" w:hint="eastAsia"/>
                <w:szCs w:val="18"/>
                <w:lang w:eastAsia="zh-CN"/>
              </w:rPr>
              <w:t>shall</w:t>
            </w:r>
            <w:r w:rsidRPr="000F0BA0">
              <w:rPr>
                <w:rFonts w:cs="Arial"/>
                <w:szCs w:val="18"/>
                <w:lang w:eastAsia="zh-CN"/>
              </w:rPr>
              <w:t xml:space="preserve"> be returned if there is no SUPIs </w:t>
            </w:r>
            <w:r w:rsidRPr="000F0BA0">
              <w:rPr>
                <w:lang w:eastAsia="zh-CN"/>
              </w:rPr>
              <w:t>associated with the GPSI.</w:t>
            </w:r>
          </w:p>
        </w:tc>
      </w:tr>
    </w:tbl>
    <w:p w14:paraId="3F28E37B" w14:textId="77777777" w:rsidR="00DC3C71" w:rsidRPr="000F0BA0" w:rsidRDefault="00DC3C71" w:rsidP="00DC3C71">
      <w:pPr>
        <w:rPr>
          <w:lang w:val="en-US"/>
        </w:rPr>
      </w:pPr>
    </w:p>
    <w:p w14:paraId="0B8A8538" w14:textId="3AB934FE" w:rsidR="00BC74C6" w:rsidRPr="000F0BA0" w:rsidRDefault="00BC74C6" w:rsidP="00BC74C6">
      <w:pPr>
        <w:pStyle w:val="Heading5"/>
      </w:pPr>
      <w:bookmarkStart w:id="2842" w:name="_Toc177476765"/>
      <w:r w:rsidRPr="000F0BA0">
        <w:t>6.1.6.2.</w:t>
      </w:r>
      <w:r w:rsidR="00AB2030" w:rsidRPr="000F0BA0">
        <w:t>89</w:t>
      </w:r>
      <w:r w:rsidRPr="000F0BA0">
        <w:tab/>
        <w:t>Type: TimeSyncData</w:t>
      </w:r>
      <w:bookmarkEnd w:id="2842"/>
    </w:p>
    <w:p w14:paraId="5C257A20" w14:textId="4C1A55FC" w:rsidR="00BC74C6" w:rsidRPr="000F0BA0" w:rsidRDefault="00BC74C6" w:rsidP="00BC74C6">
      <w:pPr>
        <w:pStyle w:val="TH"/>
      </w:pPr>
      <w:r w:rsidRPr="000F0BA0">
        <w:rPr>
          <w:noProof/>
        </w:rPr>
        <w:t>Table </w:t>
      </w:r>
      <w:r w:rsidRPr="000F0BA0">
        <w:t>6.1.6.2.</w:t>
      </w:r>
      <w:r w:rsidR="00AB2030" w:rsidRPr="000F0BA0">
        <w:t>89</w:t>
      </w:r>
      <w:r w:rsidRPr="000F0BA0">
        <w:t xml:space="preserve">-1: </w:t>
      </w:r>
      <w:r w:rsidRPr="000F0BA0">
        <w:rPr>
          <w:noProof/>
        </w:rPr>
        <w:t>Definition of type TimeSync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C74C6" w:rsidRPr="000F0BA0" w14:paraId="6D78486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CB1417" w14:textId="77777777" w:rsidR="00BC74C6" w:rsidRPr="000F0BA0" w:rsidRDefault="00BC74C6"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DCE7081" w14:textId="77777777" w:rsidR="00BC74C6" w:rsidRPr="000F0BA0" w:rsidRDefault="00BC74C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BEB68B" w14:textId="77777777" w:rsidR="00BC74C6" w:rsidRPr="000F0BA0" w:rsidRDefault="00BC74C6"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6DB662" w14:textId="77777777" w:rsidR="00BC74C6" w:rsidRPr="000F0BA0" w:rsidRDefault="00BC74C6"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9FA96CF" w14:textId="77777777" w:rsidR="00BC74C6" w:rsidRPr="000F0BA0" w:rsidRDefault="00BC74C6" w:rsidP="00071FDB">
            <w:pPr>
              <w:pStyle w:val="TAH"/>
              <w:rPr>
                <w:rFonts w:cs="Arial"/>
                <w:szCs w:val="18"/>
              </w:rPr>
            </w:pPr>
            <w:r w:rsidRPr="000F0BA0">
              <w:rPr>
                <w:rFonts w:cs="Arial"/>
                <w:szCs w:val="18"/>
              </w:rPr>
              <w:t>Description</w:t>
            </w:r>
          </w:p>
        </w:tc>
      </w:tr>
      <w:tr w:rsidR="00BC74C6" w:rsidRPr="000F0BA0" w14:paraId="33019D7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A7F9DDF" w14:textId="77777777" w:rsidR="00BC74C6" w:rsidRPr="000F0BA0" w:rsidRDefault="00BC74C6" w:rsidP="00071FDB">
            <w:pPr>
              <w:pStyle w:val="TAL"/>
            </w:pPr>
            <w:r w:rsidRPr="000F0BA0">
              <w:rPr>
                <w:lang w:val="es-ES" w:eastAsia="zh-CN"/>
              </w:rPr>
              <w:t>authorized</w:t>
            </w:r>
          </w:p>
        </w:tc>
        <w:tc>
          <w:tcPr>
            <w:tcW w:w="1559" w:type="dxa"/>
            <w:tcBorders>
              <w:top w:val="single" w:sz="4" w:space="0" w:color="auto"/>
              <w:left w:val="single" w:sz="4" w:space="0" w:color="auto"/>
              <w:bottom w:val="single" w:sz="4" w:space="0" w:color="auto"/>
              <w:right w:val="single" w:sz="4" w:space="0" w:color="auto"/>
            </w:tcBorders>
          </w:tcPr>
          <w:p w14:paraId="4CD83BDE" w14:textId="77777777" w:rsidR="00BC74C6" w:rsidRPr="000F0BA0" w:rsidRDefault="00BC74C6"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1E7D94E8" w14:textId="77777777" w:rsidR="00BC74C6" w:rsidRPr="000F0BA0" w:rsidRDefault="00BC74C6" w:rsidP="00071FDB">
            <w:pPr>
              <w:pStyle w:val="TAC"/>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2C65947" w14:textId="77777777" w:rsidR="00BC74C6" w:rsidRPr="000F0BA0" w:rsidRDefault="00BC74C6" w:rsidP="00071FDB">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E5BE032" w14:textId="77777777" w:rsidR="00BC74C6" w:rsidRPr="000F0BA0" w:rsidRDefault="00BC74C6" w:rsidP="00071FDB">
            <w:pPr>
              <w:pStyle w:val="TAL"/>
              <w:rPr>
                <w:rFonts w:cs="Arial"/>
                <w:szCs w:val="18"/>
              </w:rPr>
            </w:pPr>
            <w:r w:rsidRPr="000F0BA0">
              <w:rPr>
                <w:lang w:eastAsia="zh-CN"/>
              </w:rPr>
              <w:t>Access Stratum Time Synchronization Service Authorization</w:t>
            </w:r>
            <w:r w:rsidRPr="000F0BA0">
              <w:rPr>
                <w:lang w:eastAsia="zh-CN"/>
              </w:rPr>
              <w:br/>
            </w:r>
            <w:r w:rsidRPr="000F0BA0">
              <w:rPr>
                <w:rFonts w:cs="Arial"/>
                <w:szCs w:val="18"/>
              </w:rPr>
              <w:t>this IE shall be set as follows:</w:t>
            </w:r>
          </w:p>
          <w:p w14:paraId="45B4AB1E" w14:textId="77777777" w:rsidR="00BC74C6" w:rsidRPr="000F0BA0" w:rsidRDefault="00BC74C6" w:rsidP="00071FDB">
            <w:pPr>
              <w:pStyle w:val="TAL"/>
              <w:rPr>
                <w:rFonts w:cs="Arial"/>
                <w:szCs w:val="18"/>
              </w:rPr>
            </w:pPr>
            <w:r w:rsidRPr="000F0BA0">
              <w:rPr>
                <w:rFonts w:cs="Arial"/>
                <w:szCs w:val="18"/>
              </w:rPr>
              <w:t>- true: The service is authorized</w:t>
            </w:r>
          </w:p>
          <w:p w14:paraId="3F156648" w14:textId="77777777" w:rsidR="00BC74C6" w:rsidRPr="000F0BA0" w:rsidRDefault="00BC74C6" w:rsidP="00071FDB">
            <w:pPr>
              <w:pStyle w:val="TAL"/>
              <w:rPr>
                <w:lang w:eastAsia="zh-CN"/>
              </w:rPr>
            </w:pPr>
            <w:r w:rsidRPr="000F0BA0">
              <w:rPr>
                <w:rFonts w:cs="Arial"/>
                <w:szCs w:val="18"/>
              </w:rPr>
              <w:t>- false: The service is not authorized</w:t>
            </w:r>
          </w:p>
        </w:tc>
      </w:tr>
      <w:tr w:rsidR="00BC74C6" w:rsidRPr="000F0BA0" w14:paraId="78E1EFD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002B8BE" w14:textId="77777777" w:rsidR="00BC74C6" w:rsidRPr="000F0BA0" w:rsidRDefault="00BC74C6" w:rsidP="00071FDB">
            <w:pPr>
              <w:pStyle w:val="TAL"/>
              <w:rPr>
                <w:lang w:val="es-ES" w:eastAsia="zh-CN"/>
              </w:rPr>
            </w:pPr>
            <w:r w:rsidRPr="000F0BA0">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63763B0C" w14:textId="77777777" w:rsidR="00BC74C6" w:rsidRPr="000F0BA0" w:rsidRDefault="00BC74C6" w:rsidP="00071FDB">
            <w:pPr>
              <w:pStyle w:val="TAL"/>
            </w:pPr>
            <w:r w:rsidRPr="000F0BA0">
              <w:t>Uinteger</w:t>
            </w:r>
          </w:p>
        </w:tc>
        <w:tc>
          <w:tcPr>
            <w:tcW w:w="425" w:type="dxa"/>
            <w:tcBorders>
              <w:top w:val="single" w:sz="4" w:space="0" w:color="auto"/>
              <w:left w:val="single" w:sz="4" w:space="0" w:color="auto"/>
              <w:bottom w:val="single" w:sz="4" w:space="0" w:color="auto"/>
              <w:right w:val="single" w:sz="4" w:space="0" w:color="auto"/>
            </w:tcBorders>
          </w:tcPr>
          <w:p w14:paraId="49C41606" w14:textId="77777777" w:rsidR="00BC74C6" w:rsidRPr="000F0BA0" w:rsidRDefault="00BC74C6"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8DB5C8" w14:textId="77777777" w:rsidR="00BC74C6" w:rsidRPr="000F0BA0" w:rsidRDefault="00BC74C6"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18365B8" w14:textId="77777777" w:rsidR="00BC74C6" w:rsidRPr="000F0BA0" w:rsidRDefault="00BC74C6" w:rsidP="00071FDB">
            <w:pPr>
              <w:pStyle w:val="TAL"/>
            </w:pPr>
            <w:r w:rsidRPr="000F0BA0">
              <w:t>Indicates the Uu time synchronization error budget for the time synchronization service in units of nanoseconds.</w:t>
            </w:r>
          </w:p>
        </w:tc>
      </w:tr>
      <w:tr w:rsidR="00BC74C6" w:rsidRPr="000F0BA0" w14:paraId="2D98D37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EBA7A66" w14:textId="77777777" w:rsidR="00BC74C6" w:rsidRPr="000F0BA0" w:rsidRDefault="00BC74C6" w:rsidP="00071FDB">
            <w:pPr>
              <w:pStyle w:val="TAL"/>
              <w:rPr>
                <w:lang w:val="es-ES" w:eastAsia="zh-CN"/>
              </w:rPr>
            </w:pPr>
            <w:r w:rsidRPr="000F0BA0">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22F66190" w14:textId="77777777" w:rsidR="00BC74C6" w:rsidRPr="000F0BA0" w:rsidRDefault="00BC74C6" w:rsidP="00071FDB">
            <w:pPr>
              <w:pStyle w:val="TAL"/>
            </w:pPr>
            <w:r w:rsidRPr="000F0BA0">
              <w:t>array(TemporalValidity)</w:t>
            </w:r>
          </w:p>
        </w:tc>
        <w:tc>
          <w:tcPr>
            <w:tcW w:w="425" w:type="dxa"/>
            <w:tcBorders>
              <w:top w:val="single" w:sz="4" w:space="0" w:color="auto"/>
              <w:left w:val="single" w:sz="4" w:space="0" w:color="auto"/>
              <w:bottom w:val="single" w:sz="4" w:space="0" w:color="auto"/>
              <w:right w:val="single" w:sz="4" w:space="0" w:color="auto"/>
            </w:tcBorders>
          </w:tcPr>
          <w:p w14:paraId="6109A83A" w14:textId="77777777" w:rsidR="00BC74C6" w:rsidRPr="000F0BA0" w:rsidRDefault="00BC74C6"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87ADE2" w14:textId="77777777" w:rsidR="00BC74C6" w:rsidRPr="000F0BA0" w:rsidRDefault="00BC74C6"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522697C2" w14:textId="77777777" w:rsidR="00BC74C6" w:rsidRPr="000F0BA0" w:rsidRDefault="00BC74C6" w:rsidP="00071FDB">
            <w:pPr>
              <w:pStyle w:val="TAL"/>
              <w:rPr>
                <w:lang w:eastAsia="zh-CN"/>
              </w:rPr>
            </w:pPr>
            <w:r w:rsidRPr="000F0BA0">
              <w:rPr>
                <w:lang w:eastAsia="zh-CN"/>
              </w:rPr>
              <w:t>Contains start and stop times</w:t>
            </w:r>
          </w:p>
        </w:tc>
      </w:tr>
      <w:tr w:rsidR="00BC74C6" w:rsidRPr="000F0BA0" w14:paraId="3F9EB46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AF4EB25" w14:textId="77777777" w:rsidR="00BC74C6" w:rsidRPr="000F0BA0" w:rsidRDefault="00BC74C6" w:rsidP="00071FDB">
            <w:pPr>
              <w:pStyle w:val="TAL"/>
              <w:rPr>
                <w:lang w:val="es-ES" w:eastAsia="zh-CN"/>
              </w:rPr>
            </w:pPr>
            <w:r w:rsidRPr="000F0BA0">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00EDDAC3" w14:textId="77777777" w:rsidR="00BC74C6" w:rsidRPr="000F0BA0" w:rsidRDefault="00BC74C6" w:rsidP="00071FDB">
            <w:pPr>
              <w:pStyle w:val="TAL"/>
            </w:pPr>
            <w:r w:rsidRPr="000F0BA0">
              <w:t>array(Tai)</w:t>
            </w:r>
          </w:p>
        </w:tc>
        <w:tc>
          <w:tcPr>
            <w:tcW w:w="425" w:type="dxa"/>
            <w:tcBorders>
              <w:top w:val="single" w:sz="4" w:space="0" w:color="auto"/>
              <w:left w:val="single" w:sz="4" w:space="0" w:color="auto"/>
              <w:bottom w:val="single" w:sz="4" w:space="0" w:color="auto"/>
              <w:right w:val="single" w:sz="4" w:space="0" w:color="auto"/>
            </w:tcBorders>
          </w:tcPr>
          <w:p w14:paraId="3FEE2908" w14:textId="77777777" w:rsidR="00BC74C6" w:rsidRPr="000F0BA0" w:rsidRDefault="00BC74C6"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A8E89B" w14:textId="77777777" w:rsidR="00BC74C6" w:rsidRPr="000F0BA0" w:rsidRDefault="00BC74C6"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20F0594D" w14:textId="77777777" w:rsidR="00BC74C6" w:rsidRPr="000F0BA0" w:rsidRDefault="00BC74C6" w:rsidP="00071FDB">
            <w:pPr>
              <w:pStyle w:val="TAL"/>
              <w:rPr>
                <w:lang w:eastAsia="zh-CN"/>
              </w:rPr>
            </w:pPr>
            <w:r w:rsidRPr="000F0BA0">
              <w:rPr>
                <w:lang w:eastAsia="zh-CN"/>
              </w:rPr>
              <w:t>List of TAIs</w:t>
            </w:r>
          </w:p>
        </w:tc>
      </w:tr>
      <w:tr w:rsidR="00BA63D0" w:rsidRPr="000F0BA0" w14:paraId="0E234528" w14:textId="77777777" w:rsidTr="00BA63D0">
        <w:trPr>
          <w:jc w:val="center"/>
        </w:trPr>
        <w:tc>
          <w:tcPr>
            <w:tcW w:w="2090" w:type="dxa"/>
            <w:tcBorders>
              <w:top w:val="single" w:sz="4" w:space="0" w:color="auto"/>
              <w:left w:val="single" w:sz="4" w:space="0" w:color="auto"/>
              <w:bottom w:val="single" w:sz="4" w:space="0" w:color="auto"/>
              <w:right w:val="single" w:sz="4" w:space="0" w:color="auto"/>
            </w:tcBorders>
          </w:tcPr>
          <w:p w14:paraId="6D091427" w14:textId="77777777" w:rsidR="00BA63D0" w:rsidRPr="000F0BA0" w:rsidRDefault="00BA63D0" w:rsidP="00071FDB">
            <w:pPr>
              <w:pStyle w:val="TAL"/>
              <w:rPr>
                <w:lang w:val="es-ES" w:eastAsia="zh-CN"/>
              </w:rPr>
            </w:pPr>
            <w:r w:rsidRPr="000F0BA0">
              <w:rPr>
                <w:lang w:val="es-ES" w:eastAsia="zh-CN"/>
              </w:rPr>
              <w:t>clockQualityDetailLevel</w:t>
            </w:r>
          </w:p>
        </w:tc>
        <w:tc>
          <w:tcPr>
            <w:tcW w:w="1559" w:type="dxa"/>
            <w:tcBorders>
              <w:top w:val="single" w:sz="4" w:space="0" w:color="auto"/>
              <w:left w:val="single" w:sz="4" w:space="0" w:color="auto"/>
              <w:bottom w:val="single" w:sz="4" w:space="0" w:color="auto"/>
              <w:right w:val="single" w:sz="4" w:space="0" w:color="auto"/>
            </w:tcBorders>
          </w:tcPr>
          <w:p w14:paraId="10570D9D" w14:textId="77777777" w:rsidR="00BA63D0" w:rsidRPr="000F0BA0" w:rsidRDefault="00BA63D0" w:rsidP="00071FDB">
            <w:pPr>
              <w:pStyle w:val="TAL"/>
            </w:pPr>
            <w:r w:rsidRPr="000F0BA0">
              <w:t>ClockQualityDetailLevel</w:t>
            </w:r>
          </w:p>
        </w:tc>
        <w:tc>
          <w:tcPr>
            <w:tcW w:w="425" w:type="dxa"/>
            <w:tcBorders>
              <w:top w:val="single" w:sz="4" w:space="0" w:color="auto"/>
              <w:left w:val="single" w:sz="4" w:space="0" w:color="auto"/>
              <w:bottom w:val="single" w:sz="4" w:space="0" w:color="auto"/>
              <w:right w:val="single" w:sz="4" w:space="0" w:color="auto"/>
            </w:tcBorders>
          </w:tcPr>
          <w:p w14:paraId="76B1F3CF" w14:textId="77777777" w:rsidR="00BA63D0" w:rsidRPr="000F0BA0" w:rsidRDefault="00BA63D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E339BF" w14:textId="77777777" w:rsidR="00BA63D0" w:rsidRPr="000F0BA0" w:rsidRDefault="00BA63D0" w:rsidP="00071FDB">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5F2B1D71" w14:textId="77777777" w:rsidR="00BA63D0" w:rsidRPr="000F0BA0" w:rsidRDefault="00BA63D0" w:rsidP="00071FDB">
            <w:pPr>
              <w:pStyle w:val="TAL"/>
              <w:rPr>
                <w:lang w:eastAsia="zh-CN"/>
              </w:rPr>
            </w:pPr>
            <w:r w:rsidRPr="000F0BA0">
              <w:rPr>
                <w:lang w:eastAsia="zh-CN"/>
              </w:rPr>
              <w:t xml:space="preserve">If present, clockQualityDetailLevel indicates which clock quality information is to be provided to the UE. It comprises one of the following values: </w:t>
            </w:r>
            <w:r w:rsidRPr="000F0BA0">
              <w:rPr>
                <w:lang w:eastAsia="zh-CN"/>
              </w:rPr>
              <w:br/>
              <w:t xml:space="preserve">CLOCK_QUALITY_METRICS or </w:t>
            </w:r>
            <w:r w:rsidRPr="000F0BA0">
              <w:rPr>
                <w:lang w:eastAsia="zh-CN"/>
              </w:rPr>
              <w:br/>
              <w:t>ACCEPT_INDICATION.</w:t>
            </w:r>
          </w:p>
        </w:tc>
      </w:tr>
      <w:tr w:rsidR="00BA63D0" w:rsidRPr="000F0BA0" w14:paraId="173EC4C5" w14:textId="77777777" w:rsidTr="00BA63D0">
        <w:trPr>
          <w:jc w:val="center"/>
        </w:trPr>
        <w:tc>
          <w:tcPr>
            <w:tcW w:w="2090" w:type="dxa"/>
            <w:tcBorders>
              <w:top w:val="single" w:sz="4" w:space="0" w:color="auto"/>
              <w:left w:val="single" w:sz="4" w:space="0" w:color="auto"/>
              <w:bottom w:val="single" w:sz="4" w:space="0" w:color="auto"/>
              <w:right w:val="single" w:sz="4" w:space="0" w:color="auto"/>
            </w:tcBorders>
          </w:tcPr>
          <w:p w14:paraId="118602E8" w14:textId="7F0967A7" w:rsidR="00BA63D0" w:rsidRPr="000F0BA0" w:rsidRDefault="00BA63D0" w:rsidP="00071FDB">
            <w:pPr>
              <w:pStyle w:val="TAL"/>
              <w:rPr>
                <w:lang w:val="es-ES" w:eastAsia="zh-CN"/>
              </w:rPr>
            </w:pPr>
            <w:r w:rsidRPr="000F0BA0">
              <w:rPr>
                <w:lang w:val="es-ES" w:eastAsia="zh-CN"/>
              </w:rPr>
              <w:t>clockQualityAcceptanceCriteri</w:t>
            </w:r>
            <w:r w:rsidR="004D380C" w:rsidRPr="000F0BA0">
              <w:rPr>
                <w:lang w:val="es-ES" w:eastAsia="zh-CN"/>
              </w:rPr>
              <w:t>on</w:t>
            </w:r>
          </w:p>
        </w:tc>
        <w:tc>
          <w:tcPr>
            <w:tcW w:w="1559" w:type="dxa"/>
            <w:tcBorders>
              <w:top w:val="single" w:sz="4" w:space="0" w:color="auto"/>
              <w:left w:val="single" w:sz="4" w:space="0" w:color="auto"/>
              <w:bottom w:val="single" w:sz="4" w:space="0" w:color="auto"/>
              <w:right w:val="single" w:sz="4" w:space="0" w:color="auto"/>
            </w:tcBorders>
          </w:tcPr>
          <w:p w14:paraId="5D2A4550" w14:textId="21E29148" w:rsidR="00BA63D0" w:rsidRPr="000F0BA0" w:rsidRDefault="00BA63D0" w:rsidP="00071FDB">
            <w:pPr>
              <w:pStyle w:val="TAL"/>
            </w:pPr>
            <w:r w:rsidRPr="000F0BA0">
              <w:t>ClockQualityAcceptanceCriterion</w:t>
            </w:r>
          </w:p>
        </w:tc>
        <w:tc>
          <w:tcPr>
            <w:tcW w:w="425" w:type="dxa"/>
            <w:tcBorders>
              <w:top w:val="single" w:sz="4" w:space="0" w:color="auto"/>
              <w:left w:val="single" w:sz="4" w:space="0" w:color="auto"/>
              <w:bottom w:val="single" w:sz="4" w:space="0" w:color="auto"/>
              <w:right w:val="single" w:sz="4" w:space="0" w:color="auto"/>
            </w:tcBorders>
          </w:tcPr>
          <w:p w14:paraId="39B1EF65" w14:textId="77777777" w:rsidR="00BA63D0" w:rsidRPr="000F0BA0" w:rsidRDefault="00BA63D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39CDA7" w14:textId="0BEC2F0E" w:rsidR="00BA63D0" w:rsidRPr="000F0BA0" w:rsidRDefault="004D380C" w:rsidP="00071FDB">
            <w:pPr>
              <w:pStyle w:val="TAL"/>
            </w:pPr>
            <w:r w:rsidRPr="000F0BA0">
              <w:t>0..</w:t>
            </w:r>
            <w:r w:rsidR="00BA63D0" w:rsidRPr="000F0BA0">
              <w:t>1</w:t>
            </w:r>
          </w:p>
        </w:tc>
        <w:tc>
          <w:tcPr>
            <w:tcW w:w="4359" w:type="dxa"/>
            <w:tcBorders>
              <w:top w:val="single" w:sz="4" w:space="0" w:color="auto"/>
              <w:left w:val="single" w:sz="4" w:space="0" w:color="auto"/>
              <w:bottom w:val="single" w:sz="4" w:space="0" w:color="auto"/>
              <w:right w:val="single" w:sz="4" w:space="0" w:color="auto"/>
            </w:tcBorders>
          </w:tcPr>
          <w:p w14:paraId="16938950" w14:textId="7ED5F2E4" w:rsidR="00BA63D0" w:rsidRPr="000F0BA0" w:rsidRDefault="00BA63D0" w:rsidP="00071FDB">
            <w:pPr>
              <w:pStyle w:val="TAL"/>
              <w:rPr>
                <w:lang w:eastAsia="zh-CN"/>
              </w:rPr>
            </w:pPr>
            <w:r w:rsidRPr="000F0BA0">
              <w:rPr>
                <w:lang w:eastAsia="zh-CN"/>
              </w:rPr>
              <w:t>Clock Quality Acceptance Criteri</w:t>
            </w:r>
            <w:r w:rsidR="004D380C" w:rsidRPr="000F0BA0">
              <w:rPr>
                <w:lang w:eastAsia="zh-CN"/>
              </w:rPr>
              <w:t>on</w:t>
            </w:r>
          </w:p>
        </w:tc>
      </w:tr>
    </w:tbl>
    <w:p w14:paraId="467B3CDD" w14:textId="77777777" w:rsidR="00BC74C6" w:rsidRPr="000F0BA0" w:rsidRDefault="00BC74C6" w:rsidP="00BC74C6"/>
    <w:p w14:paraId="7BB32AD3" w14:textId="5257F72D" w:rsidR="005A5E41" w:rsidRPr="000F0BA0" w:rsidRDefault="005A5E41" w:rsidP="005A5E41">
      <w:pPr>
        <w:pStyle w:val="Heading5"/>
      </w:pPr>
      <w:bookmarkStart w:id="2843" w:name="_Toc177476766"/>
      <w:r w:rsidRPr="000F0BA0">
        <w:t>6.1.6.2.</w:t>
      </w:r>
      <w:r w:rsidR="009E0052" w:rsidRPr="000F0BA0">
        <w:t>90</w:t>
      </w:r>
      <w:r w:rsidRPr="000F0BA0">
        <w:tab/>
        <w:t>Type: TimeSyncSubscriptionData</w:t>
      </w:r>
      <w:bookmarkEnd w:id="2843"/>
    </w:p>
    <w:p w14:paraId="237EE26E" w14:textId="7F51482A" w:rsidR="005A5E41" w:rsidRPr="000F0BA0" w:rsidRDefault="005A5E41" w:rsidP="005A5E41">
      <w:pPr>
        <w:pStyle w:val="TH"/>
      </w:pPr>
      <w:r w:rsidRPr="000F0BA0">
        <w:rPr>
          <w:noProof/>
        </w:rPr>
        <w:t>Table </w:t>
      </w:r>
      <w:r w:rsidRPr="000F0BA0">
        <w:t>6.1.6.2.</w:t>
      </w:r>
      <w:r w:rsidR="009E0052" w:rsidRPr="000F0BA0">
        <w:t>90</w:t>
      </w:r>
      <w:r w:rsidRPr="000F0BA0">
        <w:t xml:space="preserve">-1: </w:t>
      </w:r>
      <w:r w:rsidRPr="000F0BA0">
        <w:rPr>
          <w:noProof/>
        </w:rPr>
        <w:t>Definition of type TimeSync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A5E41" w:rsidRPr="000F0BA0" w14:paraId="16AA1AC5"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5C16083" w14:textId="77777777" w:rsidR="005A5E41" w:rsidRPr="000F0BA0" w:rsidRDefault="005A5E41"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A07786" w14:textId="77777777" w:rsidR="005A5E41" w:rsidRPr="000F0BA0" w:rsidRDefault="005A5E41"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5164C24" w14:textId="77777777" w:rsidR="005A5E41" w:rsidRPr="000F0BA0" w:rsidRDefault="005A5E41"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373A951" w14:textId="77777777" w:rsidR="005A5E41" w:rsidRPr="000F0BA0" w:rsidRDefault="005A5E41"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73350A8" w14:textId="77777777" w:rsidR="005A5E41" w:rsidRPr="000F0BA0" w:rsidRDefault="005A5E41" w:rsidP="00071FDB">
            <w:pPr>
              <w:pStyle w:val="TAH"/>
              <w:rPr>
                <w:rFonts w:cs="Arial"/>
                <w:szCs w:val="18"/>
              </w:rPr>
            </w:pPr>
            <w:r w:rsidRPr="000F0BA0">
              <w:rPr>
                <w:rFonts w:cs="Arial"/>
                <w:szCs w:val="18"/>
              </w:rPr>
              <w:t>Description</w:t>
            </w:r>
          </w:p>
        </w:tc>
      </w:tr>
      <w:tr w:rsidR="005A5E41" w:rsidRPr="000F0BA0" w14:paraId="2B167C0E"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6D1B3F6" w14:textId="77777777" w:rsidR="005A5E41" w:rsidRPr="000F0BA0" w:rsidRDefault="005A5E41" w:rsidP="00071FDB">
            <w:pPr>
              <w:pStyle w:val="TAL"/>
            </w:pPr>
            <w:r w:rsidRPr="000F0BA0">
              <w:t>afReqAuthorizations</w:t>
            </w:r>
          </w:p>
        </w:tc>
        <w:tc>
          <w:tcPr>
            <w:tcW w:w="1559" w:type="dxa"/>
            <w:tcBorders>
              <w:top w:val="single" w:sz="4" w:space="0" w:color="auto"/>
              <w:left w:val="single" w:sz="4" w:space="0" w:color="auto"/>
              <w:bottom w:val="single" w:sz="4" w:space="0" w:color="auto"/>
              <w:right w:val="single" w:sz="4" w:space="0" w:color="auto"/>
            </w:tcBorders>
          </w:tcPr>
          <w:p w14:paraId="05F1A748" w14:textId="11351CBB" w:rsidR="005A5E41" w:rsidRPr="000F0BA0" w:rsidRDefault="005A5E41" w:rsidP="00071FDB">
            <w:pPr>
              <w:pStyle w:val="TAL"/>
            </w:pPr>
            <w:r w:rsidRPr="000F0BA0">
              <w:t>AfReq</w:t>
            </w:r>
            <w:r w:rsidR="00916A9C" w:rsidRPr="000F0BA0">
              <w:t>u</w:t>
            </w:r>
            <w:r w:rsidRPr="000F0BA0">
              <w:t>estAuthorization</w:t>
            </w:r>
          </w:p>
        </w:tc>
        <w:tc>
          <w:tcPr>
            <w:tcW w:w="567" w:type="dxa"/>
            <w:tcBorders>
              <w:top w:val="single" w:sz="4" w:space="0" w:color="auto"/>
              <w:left w:val="single" w:sz="4" w:space="0" w:color="auto"/>
              <w:bottom w:val="single" w:sz="4" w:space="0" w:color="auto"/>
              <w:right w:val="single" w:sz="4" w:space="0" w:color="auto"/>
            </w:tcBorders>
          </w:tcPr>
          <w:p w14:paraId="22AB3080" w14:textId="77777777" w:rsidR="005A5E41" w:rsidRPr="000F0BA0" w:rsidRDefault="005A5E41" w:rsidP="00071FD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C7072F2" w14:textId="3D9BEDCD" w:rsidR="005A5E41" w:rsidRPr="000F0BA0" w:rsidRDefault="005A5E41" w:rsidP="00071FDB">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20F67C97" w14:textId="77777777" w:rsidR="005A5E41" w:rsidRPr="000F0BA0" w:rsidRDefault="005A5E41" w:rsidP="00071FDB">
            <w:pPr>
              <w:pStyle w:val="TAL"/>
              <w:rPr>
                <w:rFonts w:cs="Arial"/>
                <w:szCs w:val="18"/>
              </w:rPr>
            </w:pPr>
            <w:r w:rsidRPr="000F0BA0">
              <w:rPr>
                <w:rFonts w:cs="Arial"/>
                <w:szCs w:val="18"/>
              </w:rPr>
              <w:t>Indicates whether the UE is authorized for AF-requested time synchronization services.</w:t>
            </w:r>
          </w:p>
        </w:tc>
      </w:tr>
      <w:tr w:rsidR="005A5E41" w:rsidRPr="000F0BA0" w14:paraId="3B6E39B2"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8A1FEB4" w14:textId="77777777" w:rsidR="005A5E41" w:rsidRPr="000F0BA0" w:rsidRDefault="005A5E41" w:rsidP="00071FDB">
            <w:pPr>
              <w:pStyle w:val="TAL"/>
            </w:pPr>
            <w:r w:rsidRPr="000F0BA0">
              <w:t>serviceIds</w:t>
            </w:r>
          </w:p>
        </w:tc>
        <w:tc>
          <w:tcPr>
            <w:tcW w:w="1559" w:type="dxa"/>
            <w:tcBorders>
              <w:top w:val="single" w:sz="4" w:space="0" w:color="auto"/>
              <w:left w:val="single" w:sz="4" w:space="0" w:color="auto"/>
              <w:bottom w:val="single" w:sz="4" w:space="0" w:color="auto"/>
              <w:right w:val="single" w:sz="4" w:space="0" w:color="auto"/>
            </w:tcBorders>
          </w:tcPr>
          <w:p w14:paraId="19B4FC29" w14:textId="77777777" w:rsidR="005A5E41" w:rsidRPr="000F0BA0" w:rsidRDefault="005A5E41" w:rsidP="00071FDB">
            <w:pPr>
              <w:pStyle w:val="TAL"/>
            </w:pPr>
            <w:r w:rsidRPr="000F0BA0">
              <w:t>array(TimeSyncServiceId)</w:t>
            </w:r>
          </w:p>
        </w:tc>
        <w:tc>
          <w:tcPr>
            <w:tcW w:w="567" w:type="dxa"/>
            <w:tcBorders>
              <w:top w:val="single" w:sz="4" w:space="0" w:color="auto"/>
              <w:left w:val="single" w:sz="4" w:space="0" w:color="auto"/>
              <w:bottom w:val="single" w:sz="4" w:space="0" w:color="auto"/>
              <w:right w:val="single" w:sz="4" w:space="0" w:color="auto"/>
            </w:tcBorders>
          </w:tcPr>
          <w:p w14:paraId="4F3A7049" w14:textId="77777777" w:rsidR="005A5E41" w:rsidRPr="000F0BA0" w:rsidRDefault="005A5E41" w:rsidP="00071FD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FF26DA0" w14:textId="77777777" w:rsidR="005A5E41" w:rsidRPr="000F0BA0" w:rsidRDefault="005A5E41"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62644314" w14:textId="77777777" w:rsidR="005A5E41" w:rsidRPr="000F0BA0" w:rsidRDefault="005A5E41" w:rsidP="00071FDB">
            <w:pPr>
              <w:pStyle w:val="TAL"/>
              <w:rPr>
                <w:rFonts w:cs="Arial"/>
                <w:szCs w:val="18"/>
              </w:rPr>
            </w:pPr>
            <w:r w:rsidRPr="000F0BA0">
              <w:rPr>
                <w:rFonts w:cs="Arial"/>
                <w:szCs w:val="18"/>
              </w:rPr>
              <w:t>Subscribed time synchronization service IDs</w:t>
            </w:r>
          </w:p>
        </w:tc>
      </w:tr>
    </w:tbl>
    <w:p w14:paraId="2328EAC8" w14:textId="77777777" w:rsidR="005A5E41" w:rsidRPr="000F0BA0" w:rsidRDefault="005A5E41" w:rsidP="005A5E41">
      <w:pPr>
        <w:rPr>
          <w:lang w:eastAsia="zh-CN"/>
        </w:rPr>
      </w:pPr>
    </w:p>
    <w:p w14:paraId="43B78267" w14:textId="5330A1F1" w:rsidR="005A5E41" w:rsidRPr="000F0BA0" w:rsidRDefault="005A5E41" w:rsidP="005A5E41">
      <w:pPr>
        <w:pStyle w:val="Heading5"/>
      </w:pPr>
      <w:bookmarkStart w:id="2844" w:name="_Toc177476767"/>
      <w:r w:rsidRPr="000F0BA0">
        <w:t>6.1.6.2.</w:t>
      </w:r>
      <w:r w:rsidR="009E0052" w:rsidRPr="000F0BA0">
        <w:t>91</w:t>
      </w:r>
      <w:r w:rsidRPr="000F0BA0">
        <w:tab/>
        <w:t>Type: AfRequestAuthorization</w:t>
      </w:r>
      <w:bookmarkEnd w:id="2844"/>
    </w:p>
    <w:p w14:paraId="72129024" w14:textId="011764EF" w:rsidR="005A5E41" w:rsidRPr="000F0BA0" w:rsidRDefault="005A5E41" w:rsidP="005A5E41">
      <w:pPr>
        <w:pStyle w:val="TH"/>
      </w:pPr>
      <w:r w:rsidRPr="000F0BA0">
        <w:rPr>
          <w:noProof/>
        </w:rPr>
        <w:t>Table </w:t>
      </w:r>
      <w:r w:rsidRPr="000F0BA0">
        <w:t>6.1.6.2.</w:t>
      </w:r>
      <w:r w:rsidR="009E0052" w:rsidRPr="000F0BA0">
        <w:t>91</w:t>
      </w:r>
      <w:r w:rsidRPr="000F0BA0">
        <w:t xml:space="preserve">-1: </w:t>
      </w:r>
      <w:r w:rsidRPr="000F0BA0">
        <w:rPr>
          <w:noProof/>
        </w:rPr>
        <w:t>Definition of type AfRequestAuthorization</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A5E41" w:rsidRPr="000F0BA0" w14:paraId="62C442FE"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D30B667" w14:textId="77777777" w:rsidR="005A5E41" w:rsidRPr="000F0BA0" w:rsidRDefault="005A5E41"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D27B09" w14:textId="77777777" w:rsidR="005A5E41" w:rsidRPr="000F0BA0" w:rsidRDefault="005A5E41"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5C6FE83" w14:textId="77777777" w:rsidR="005A5E41" w:rsidRPr="000F0BA0" w:rsidRDefault="005A5E41"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E1E8CD4" w14:textId="77777777" w:rsidR="005A5E41" w:rsidRPr="000F0BA0" w:rsidRDefault="005A5E41"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50D856C" w14:textId="77777777" w:rsidR="005A5E41" w:rsidRPr="000F0BA0" w:rsidRDefault="005A5E41" w:rsidP="00071FDB">
            <w:pPr>
              <w:pStyle w:val="TAH"/>
              <w:rPr>
                <w:rFonts w:cs="Arial"/>
                <w:szCs w:val="18"/>
              </w:rPr>
            </w:pPr>
            <w:r w:rsidRPr="000F0BA0">
              <w:rPr>
                <w:rFonts w:cs="Arial"/>
                <w:szCs w:val="18"/>
              </w:rPr>
              <w:t>Description</w:t>
            </w:r>
          </w:p>
        </w:tc>
      </w:tr>
      <w:tr w:rsidR="005A5E41" w:rsidRPr="000F0BA0" w14:paraId="75BDA74C"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369DBC53" w14:textId="68B60C0B" w:rsidR="005A5E41" w:rsidRPr="000F0BA0" w:rsidRDefault="005A5E41" w:rsidP="00071FDB">
            <w:pPr>
              <w:pStyle w:val="TAL"/>
            </w:pPr>
            <w:r w:rsidRPr="000F0BA0">
              <w:t>g</w:t>
            </w:r>
            <w:r w:rsidR="00916A9C" w:rsidRPr="000F0BA0">
              <w:t>p</w:t>
            </w:r>
            <w:r w:rsidRPr="000F0BA0">
              <w:t>tpAllowed</w:t>
            </w:r>
            <w:r w:rsidR="00916A9C" w:rsidRPr="000F0BA0">
              <w:t>Info</w:t>
            </w:r>
            <w:r w:rsidR="00890D5E" w:rsidRPr="000F0BA0">
              <w:t>List</w:t>
            </w:r>
          </w:p>
        </w:tc>
        <w:tc>
          <w:tcPr>
            <w:tcW w:w="1559" w:type="dxa"/>
            <w:tcBorders>
              <w:top w:val="single" w:sz="4" w:space="0" w:color="auto"/>
              <w:left w:val="single" w:sz="4" w:space="0" w:color="auto"/>
              <w:bottom w:val="single" w:sz="4" w:space="0" w:color="auto"/>
              <w:right w:val="single" w:sz="4" w:space="0" w:color="auto"/>
            </w:tcBorders>
          </w:tcPr>
          <w:p w14:paraId="5C4E8B46" w14:textId="6C287522" w:rsidR="005A5E41" w:rsidRPr="000F0BA0" w:rsidRDefault="00890D5E" w:rsidP="00071FDB">
            <w:pPr>
              <w:pStyle w:val="TAL"/>
            </w:pPr>
            <w:r w:rsidRPr="000F0BA0">
              <w:t>array(</w:t>
            </w:r>
            <w:r w:rsidR="00916A9C" w:rsidRPr="000F0BA0">
              <w:t>GptpAllowedInfo</w:t>
            </w:r>
            <w:r w:rsidRPr="000F0BA0">
              <w:t>)</w:t>
            </w:r>
          </w:p>
        </w:tc>
        <w:tc>
          <w:tcPr>
            <w:tcW w:w="567" w:type="dxa"/>
            <w:tcBorders>
              <w:top w:val="single" w:sz="4" w:space="0" w:color="auto"/>
              <w:left w:val="single" w:sz="4" w:space="0" w:color="auto"/>
              <w:bottom w:val="single" w:sz="4" w:space="0" w:color="auto"/>
              <w:right w:val="single" w:sz="4" w:space="0" w:color="auto"/>
            </w:tcBorders>
          </w:tcPr>
          <w:p w14:paraId="4C41F570" w14:textId="77777777" w:rsidR="005A5E41" w:rsidRPr="000F0BA0" w:rsidRDefault="005A5E41"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971B0F1" w14:textId="21FEB056" w:rsidR="005A5E41" w:rsidRPr="000F0BA0" w:rsidRDefault="005A5E41" w:rsidP="00071FDB">
            <w:pPr>
              <w:pStyle w:val="TAL"/>
            </w:pPr>
            <w:r w:rsidRPr="000F0BA0">
              <w:t>1</w:t>
            </w:r>
            <w:r w:rsidR="00890D5E" w:rsidRPr="000F0BA0">
              <w:t>..N</w:t>
            </w:r>
          </w:p>
        </w:tc>
        <w:tc>
          <w:tcPr>
            <w:tcW w:w="4399" w:type="dxa"/>
            <w:tcBorders>
              <w:top w:val="single" w:sz="4" w:space="0" w:color="auto"/>
              <w:left w:val="single" w:sz="4" w:space="0" w:color="auto"/>
              <w:bottom w:val="single" w:sz="4" w:space="0" w:color="auto"/>
              <w:right w:val="single" w:sz="4" w:space="0" w:color="auto"/>
            </w:tcBorders>
          </w:tcPr>
          <w:p w14:paraId="399DCC91" w14:textId="42BF8512" w:rsidR="005A5E41" w:rsidRPr="000F0BA0" w:rsidRDefault="00916A9C" w:rsidP="00071FDB">
            <w:pPr>
              <w:pStyle w:val="TAL"/>
              <w:rPr>
                <w:rFonts w:cs="Arial"/>
                <w:szCs w:val="18"/>
              </w:rPr>
            </w:pPr>
            <w:r w:rsidRPr="000F0BA0">
              <w:rPr>
                <w:rFonts w:cs="Arial"/>
                <w:szCs w:val="18"/>
              </w:rPr>
              <w:t xml:space="preserve">Contains </w:t>
            </w:r>
            <w:r w:rsidR="00890D5E" w:rsidRPr="000F0BA0">
              <w:rPr>
                <w:rFonts w:cs="Arial"/>
                <w:szCs w:val="18"/>
              </w:rPr>
              <w:t>a</w:t>
            </w:r>
            <w:r w:rsidRPr="000F0BA0">
              <w:rPr>
                <w:rFonts w:cs="Arial"/>
                <w:szCs w:val="18"/>
              </w:rPr>
              <w:t xml:space="preserve"> </w:t>
            </w:r>
            <w:r w:rsidR="00890D5E" w:rsidRPr="000F0BA0">
              <w:rPr>
                <w:rFonts w:cs="Arial"/>
                <w:szCs w:val="18"/>
              </w:rPr>
              <w:t xml:space="preserve">list of GPTP allowed </w:t>
            </w:r>
            <w:r w:rsidRPr="000F0BA0">
              <w:rPr>
                <w:rFonts w:cs="Arial"/>
                <w:szCs w:val="18"/>
              </w:rPr>
              <w:t>information</w:t>
            </w:r>
            <w:r w:rsidR="00890D5E" w:rsidRPr="000F0BA0">
              <w:rPr>
                <w:rFonts w:cs="Arial"/>
                <w:szCs w:val="18"/>
              </w:rPr>
              <w:t>, each item indicates</w:t>
            </w:r>
            <w:r w:rsidRPr="000F0BA0">
              <w:rPr>
                <w:rFonts w:cs="Arial"/>
                <w:szCs w:val="18"/>
              </w:rPr>
              <w:t xml:space="preserve"> </w:t>
            </w:r>
            <w:r w:rsidR="005A5E41" w:rsidRPr="000F0BA0">
              <w:rPr>
                <w:rFonts w:cs="Arial"/>
                <w:szCs w:val="18"/>
              </w:rPr>
              <w:t>whether gptp based time synchronization services are allowed.</w:t>
            </w:r>
          </w:p>
        </w:tc>
      </w:tr>
      <w:tr w:rsidR="005A5E41" w:rsidRPr="000F0BA0" w14:paraId="1303E961"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07C7F989" w14:textId="0E2371BF" w:rsidR="005A5E41" w:rsidRPr="000F0BA0" w:rsidRDefault="005A5E41" w:rsidP="00071FDB">
            <w:pPr>
              <w:pStyle w:val="TAL"/>
              <w:rPr>
                <w:lang w:val="es-ES" w:eastAsia="zh-CN"/>
              </w:rPr>
            </w:pPr>
            <w:r w:rsidRPr="000F0BA0">
              <w:rPr>
                <w:lang w:val="es-ES" w:eastAsia="zh-CN"/>
              </w:rPr>
              <w:t>astiAllowed</w:t>
            </w:r>
            <w:r w:rsidR="00916A9C" w:rsidRPr="000F0BA0">
              <w:rPr>
                <w:lang w:val="es-ES" w:eastAsia="zh-CN"/>
              </w:rPr>
              <w:t>Info</w:t>
            </w:r>
          </w:p>
        </w:tc>
        <w:tc>
          <w:tcPr>
            <w:tcW w:w="1559" w:type="dxa"/>
            <w:tcBorders>
              <w:top w:val="single" w:sz="4" w:space="0" w:color="auto"/>
              <w:left w:val="single" w:sz="4" w:space="0" w:color="auto"/>
              <w:bottom w:val="single" w:sz="4" w:space="0" w:color="auto"/>
              <w:right w:val="single" w:sz="4" w:space="0" w:color="auto"/>
            </w:tcBorders>
          </w:tcPr>
          <w:p w14:paraId="1DBCB80A" w14:textId="00293B9C" w:rsidR="005A5E41" w:rsidRPr="000F0BA0" w:rsidRDefault="00916A9C" w:rsidP="00071FDB">
            <w:pPr>
              <w:pStyle w:val="TAL"/>
            </w:pPr>
            <w:r w:rsidRPr="000F0BA0">
              <w:t>AstiAllowedInfo</w:t>
            </w:r>
          </w:p>
        </w:tc>
        <w:tc>
          <w:tcPr>
            <w:tcW w:w="567" w:type="dxa"/>
            <w:tcBorders>
              <w:top w:val="single" w:sz="4" w:space="0" w:color="auto"/>
              <w:left w:val="single" w:sz="4" w:space="0" w:color="auto"/>
              <w:bottom w:val="single" w:sz="4" w:space="0" w:color="auto"/>
              <w:right w:val="single" w:sz="4" w:space="0" w:color="auto"/>
            </w:tcBorders>
          </w:tcPr>
          <w:p w14:paraId="6BED251B" w14:textId="77777777" w:rsidR="005A5E41" w:rsidRPr="000F0BA0" w:rsidRDefault="005A5E41" w:rsidP="00071FDB">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3B575F9" w14:textId="77777777" w:rsidR="005A5E41" w:rsidRPr="000F0BA0" w:rsidRDefault="005A5E41"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637B79FE" w14:textId="48E0853F" w:rsidR="005A5E41" w:rsidRPr="000F0BA0" w:rsidRDefault="00916A9C" w:rsidP="00071FDB">
            <w:pPr>
              <w:pStyle w:val="TAL"/>
              <w:rPr>
                <w:lang w:eastAsia="zh-CN"/>
              </w:rPr>
            </w:pPr>
            <w:r w:rsidRPr="000F0BA0">
              <w:t xml:space="preserve">Contains the information </w:t>
            </w:r>
            <w:r w:rsidR="005A5E41" w:rsidRPr="000F0BA0">
              <w:t>whether ASTI based time synchronization services are allowed.</w:t>
            </w:r>
          </w:p>
        </w:tc>
      </w:tr>
      <w:tr w:rsidR="00342C77" w:rsidRPr="000F0BA0" w14:paraId="67138FF0" w14:textId="77777777" w:rsidTr="00342C77">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236B511D" w14:textId="45E611BF" w:rsidR="00342C77" w:rsidRPr="000F0BA0" w:rsidRDefault="00342C77" w:rsidP="00071FDB">
            <w:pPr>
              <w:pStyle w:val="TAN"/>
            </w:pPr>
            <w:r w:rsidRPr="000F0BA0">
              <w:t>NOTE:</w:t>
            </w:r>
            <w:r w:rsidRPr="000F0BA0">
              <w:tab/>
            </w:r>
            <w:r w:rsidR="00916A9C" w:rsidRPr="000F0BA0">
              <w:t xml:space="preserve">Either the </w:t>
            </w:r>
            <w:r w:rsidR="0061743A" w:rsidRPr="000F0BA0">
              <w:t>g</w:t>
            </w:r>
            <w:r w:rsidR="00916A9C" w:rsidRPr="000F0BA0">
              <w:t>ptpAllowedInfo</w:t>
            </w:r>
            <w:r w:rsidR="0061743A" w:rsidRPr="000F0BA0">
              <w:t>List attribute</w:t>
            </w:r>
            <w:r w:rsidR="00916A9C" w:rsidRPr="000F0BA0">
              <w:t xml:space="preserve"> or </w:t>
            </w:r>
            <w:r w:rsidR="0061743A" w:rsidRPr="000F0BA0">
              <w:t>a</w:t>
            </w:r>
            <w:r w:rsidR="00916A9C" w:rsidRPr="000F0BA0">
              <w:rPr>
                <w:lang w:val="es-ES"/>
              </w:rPr>
              <w:t xml:space="preserve">stiAllowedInfo </w:t>
            </w:r>
            <w:r w:rsidR="0061743A" w:rsidRPr="000F0BA0">
              <w:rPr>
                <w:lang w:val="es-ES"/>
              </w:rPr>
              <w:t xml:space="preserve">attribute </w:t>
            </w:r>
            <w:r w:rsidR="00916A9C" w:rsidRPr="000F0BA0">
              <w:rPr>
                <w:lang w:val="es-ES"/>
              </w:rPr>
              <w:t>shall be present.</w:t>
            </w:r>
          </w:p>
        </w:tc>
      </w:tr>
    </w:tbl>
    <w:p w14:paraId="58673B3E" w14:textId="77777777" w:rsidR="005A5E41" w:rsidRPr="000F0BA0" w:rsidRDefault="005A5E41" w:rsidP="005A5E41">
      <w:pPr>
        <w:rPr>
          <w:lang w:eastAsia="zh-CN"/>
        </w:rPr>
      </w:pPr>
    </w:p>
    <w:p w14:paraId="0BB88FE8" w14:textId="2DE3C1CC" w:rsidR="005A5E41" w:rsidRPr="000F0BA0" w:rsidRDefault="005A5E41" w:rsidP="005A5E41">
      <w:pPr>
        <w:pStyle w:val="Heading5"/>
      </w:pPr>
      <w:bookmarkStart w:id="2845" w:name="_Toc177476768"/>
      <w:r w:rsidRPr="000F0BA0">
        <w:t>6.1.6.2.</w:t>
      </w:r>
      <w:r w:rsidR="009E0052" w:rsidRPr="000F0BA0">
        <w:t>92</w:t>
      </w:r>
      <w:r w:rsidRPr="000F0BA0">
        <w:tab/>
        <w:t>Type: TimeSyncServiceId</w:t>
      </w:r>
      <w:bookmarkEnd w:id="2845"/>
    </w:p>
    <w:p w14:paraId="42757360" w14:textId="51D98157" w:rsidR="005A5E41" w:rsidRPr="000F0BA0" w:rsidRDefault="005A5E41" w:rsidP="005A5E41">
      <w:pPr>
        <w:pStyle w:val="TH"/>
      </w:pPr>
      <w:r w:rsidRPr="000F0BA0">
        <w:rPr>
          <w:noProof/>
        </w:rPr>
        <w:t>Table </w:t>
      </w:r>
      <w:r w:rsidRPr="000F0BA0">
        <w:t>6.1.6.2.</w:t>
      </w:r>
      <w:r w:rsidR="009E0052" w:rsidRPr="000F0BA0">
        <w:t>92</w:t>
      </w:r>
      <w:r w:rsidRPr="000F0BA0">
        <w:t xml:space="preserve">-1: </w:t>
      </w:r>
      <w:r w:rsidRPr="000F0BA0">
        <w:rPr>
          <w:noProof/>
        </w:rPr>
        <w:t>Definition of type TimeSyncServiceId</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342C77" w:rsidRPr="000F0BA0" w14:paraId="0396BC23"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7B49237" w14:textId="77777777" w:rsidR="00342C77" w:rsidRPr="000F0BA0" w:rsidRDefault="00342C77"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5A42B7" w14:textId="77777777" w:rsidR="00342C77" w:rsidRPr="000F0BA0" w:rsidRDefault="00342C77"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BE2E30" w14:textId="77777777" w:rsidR="00342C77" w:rsidRPr="000F0BA0" w:rsidRDefault="00342C77"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4FEBAC3" w14:textId="77777777" w:rsidR="00342C77" w:rsidRPr="000F0BA0" w:rsidRDefault="00342C77"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B4F7DB8" w14:textId="77777777" w:rsidR="00342C77" w:rsidRPr="000F0BA0" w:rsidRDefault="00342C77" w:rsidP="00071FDB">
            <w:pPr>
              <w:pStyle w:val="TAH"/>
              <w:rPr>
                <w:rFonts w:cs="Arial"/>
                <w:szCs w:val="18"/>
              </w:rPr>
            </w:pPr>
            <w:r w:rsidRPr="000F0BA0">
              <w:rPr>
                <w:rFonts w:cs="Arial"/>
                <w:szCs w:val="18"/>
              </w:rPr>
              <w:t>Description</w:t>
            </w:r>
          </w:p>
        </w:tc>
      </w:tr>
      <w:tr w:rsidR="00342C77" w:rsidRPr="000F0BA0" w14:paraId="06B98B8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48BC3859" w14:textId="77777777" w:rsidR="00342C77" w:rsidRPr="000F0BA0" w:rsidRDefault="00342C77" w:rsidP="00071FDB">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77CA798F" w14:textId="77777777" w:rsidR="00342C77" w:rsidRPr="000F0BA0" w:rsidRDefault="00342C77" w:rsidP="00071FDB">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2DA64AE0" w14:textId="77777777" w:rsidR="00342C77" w:rsidRPr="000F0BA0" w:rsidRDefault="00342C77"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F934AD1" w14:textId="77777777" w:rsidR="00342C77" w:rsidRPr="000F0BA0" w:rsidRDefault="00342C77"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30AA0CCB" w14:textId="77777777" w:rsidR="00342C77" w:rsidRPr="000F0BA0" w:rsidRDefault="00342C77" w:rsidP="00071FDB">
            <w:pPr>
              <w:pStyle w:val="TAL"/>
              <w:rPr>
                <w:rFonts w:cs="Arial"/>
                <w:szCs w:val="18"/>
              </w:rPr>
            </w:pPr>
            <w:r w:rsidRPr="000F0BA0">
              <w:rPr>
                <w:rFonts w:cs="Arial"/>
                <w:szCs w:val="18"/>
              </w:rPr>
              <w:t>DNN (NOTE)</w:t>
            </w:r>
          </w:p>
        </w:tc>
      </w:tr>
      <w:tr w:rsidR="00342C77" w:rsidRPr="000F0BA0" w14:paraId="4BC97AC8"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172BAF30" w14:textId="77777777" w:rsidR="00342C77" w:rsidRPr="000F0BA0" w:rsidRDefault="00342C77" w:rsidP="00071FDB">
            <w:pPr>
              <w:pStyle w:val="TAL"/>
            </w:pPr>
            <w:r w:rsidRPr="000F0BA0">
              <w:t>sNssai</w:t>
            </w:r>
          </w:p>
        </w:tc>
        <w:tc>
          <w:tcPr>
            <w:tcW w:w="1559" w:type="dxa"/>
            <w:tcBorders>
              <w:top w:val="single" w:sz="4" w:space="0" w:color="auto"/>
              <w:left w:val="single" w:sz="4" w:space="0" w:color="auto"/>
              <w:bottom w:val="single" w:sz="4" w:space="0" w:color="auto"/>
              <w:right w:val="single" w:sz="4" w:space="0" w:color="auto"/>
            </w:tcBorders>
          </w:tcPr>
          <w:p w14:paraId="01EC8DCC" w14:textId="77777777" w:rsidR="00342C77" w:rsidRPr="000F0BA0" w:rsidRDefault="00342C77" w:rsidP="00071FDB">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tcPr>
          <w:p w14:paraId="6B0877EA" w14:textId="77777777" w:rsidR="00342C77" w:rsidRPr="000F0BA0" w:rsidRDefault="00342C77"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EED3DAD" w14:textId="77777777" w:rsidR="00342C77" w:rsidRPr="000F0BA0" w:rsidRDefault="00342C77"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2E63F562" w14:textId="77777777" w:rsidR="00342C77" w:rsidRPr="000F0BA0" w:rsidRDefault="00342C77" w:rsidP="00071FDB">
            <w:pPr>
              <w:pStyle w:val="TAL"/>
              <w:rPr>
                <w:rFonts w:cs="Arial"/>
                <w:szCs w:val="18"/>
              </w:rPr>
            </w:pPr>
            <w:r w:rsidRPr="000F0BA0">
              <w:rPr>
                <w:rFonts w:cs="Arial"/>
                <w:szCs w:val="18"/>
              </w:rPr>
              <w:t>Single NSSAI (NOTE)</w:t>
            </w:r>
          </w:p>
        </w:tc>
      </w:tr>
      <w:tr w:rsidR="00342C77" w:rsidRPr="000F0BA0" w14:paraId="4FC73CBD"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0B781DC1" w14:textId="77777777" w:rsidR="00342C77" w:rsidRPr="000F0BA0" w:rsidRDefault="00342C77" w:rsidP="00071FDB">
            <w:pPr>
              <w:pStyle w:val="TAL"/>
              <w:rPr>
                <w:lang w:val="es-ES" w:eastAsia="zh-CN"/>
              </w:rPr>
            </w:pPr>
            <w:r w:rsidRPr="000F0BA0">
              <w:rPr>
                <w:lang w:val="es-ES" w:eastAsia="zh-CN"/>
              </w:rPr>
              <w:t>reference</w:t>
            </w:r>
          </w:p>
        </w:tc>
        <w:tc>
          <w:tcPr>
            <w:tcW w:w="1559" w:type="dxa"/>
            <w:tcBorders>
              <w:top w:val="single" w:sz="4" w:space="0" w:color="auto"/>
              <w:left w:val="single" w:sz="4" w:space="0" w:color="auto"/>
              <w:bottom w:val="single" w:sz="4" w:space="0" w:color="auto"/>
              <w:right w:val="single" w:sz="4" w:space="0" w:color="auto"/>
            </w:tcBorders>
          </w:tcPr>
          <w:p w14:paraId="1A1A3973" w14:textId="77777777" w:rsidR="00342C77" w:rsidRPr="000F0BA0" w:rsidRDefault="00342C77" w:rsidP="00071FDB">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7B1ABD6D" w14:textId="77777777" w:rsidR="00342C77" w:rsidRPr="000F0BA0" w:rsidRDefault="00342C77"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BE1F7D5" w14:textId="77777777" w:rsidR="00342C77" w:rsidRPr="000F0BA0" w:rsidRDefault="00342C77" w:rsidP="00071FDB">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36ED7C53" w14:textId="77777777" w:rsidR="00342C77" w:rsidRPr="000F0BA0" w:rsidRDefault="00342C77" w:rsidP="00071FDB">
            <w:pPr>
              <w:pStyle w:val="TAL"/>
              <w:rPr>
                <w:lang w:eastAsia="zh-CN"/>
              </w:rPr>
            </w:pPr>
            <w:r w:rsidRPr="000F0BA0">
              <w:t>Reference to a PTP instance configuration</w:t>
            </w:r>
          </w:p>
        </w:tc>
      </w:tr>
      <w:tr w:rsidR="00342C77" w:rsidRPr="000F0BA0" w14:paraId="7ACDD9F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29720E88" w14:textId="77777777" w:rsidR="00342C77" w:rsidRPr="000F0BA0" w:rsidRDefault="00342C77" w:rsidP="00071FDB">
            <w:pPr>
              <w:pStyle w:val="TAL"/>
              <w:rPr>
                <w:lang w:val="es-ES" w:eastAsia="zh-CN"/>
              </w:rPr>
            </w:pPr>
            <w:r w:rsidRPr="000F0BA0">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17A43227" w14:textId="77777777" w:rsidR="00342C77" w:rsidRPr="000F0BA0" w:rsidRDefault="00342C77" w:rsidP="00071FDB">
            <w:pPr>
              <w:pStyle w:val="TAL"/>
            </w:pPr>
            <w:r w:rsidRPr="000F0BA0">
              <w:t>array(TemporalValidity)</w:t>
            </w:r>
          </w:p>
        </w:tc>
        <w:tc>
          <w:tcPr>
            <w:tcW w:w="567" w:type="dxa"/>
            <w:tcBorders>
              <w:top w:val="single" w:sz="4" w:space="0" w:color="auto"/>
              <w:left w:val="single" w:sz="4" w:space="0" w:color="auto"/>
              <w:bottom w:val="single" w:sz="4" w:space="0" w:color="auto"/>
              <w:right w:val="single" w:sz="4" w:space="0" w:color="auto"/>
            </w:tcBorders>
          </w:tcPr>
          <w:p w14:paraId="1124C53B" w14:textId="77777777" w:rsidR="00342C77" w:rsidRPr="000F0BA0" w:rsidRDefault="00342C77"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AF31B7" w14:textId="77777777" w:rsidR="00342C77" w:rsidRPr="000F0BA0" w:rsidRDefault="00342C77"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E1305AF" w14:textId="77777777" w:rsidR="00342C77" w:rsidRPr="000F0BA0" w:rsidRDefault="00342C77" w:rsidP="00071FDB">
            <w:pPr>
              <w:pStyle w:val="TAL"/>
            </w:pPr>
            <w:r w:rsidRPr="000F0BA0">
              <w:rPr>
                <w:lang w:eastAsia="zh-CN"/>
              </w:rPr>
              <w:t>Contains start and stop times</w:t>
            </w:r>
          </w:p>
        </w:tc>
      </w:tr>
      <w:tr w:rsidR="00342C77" w:rsidRPr="000F0BA0" w14:paraId="48F2F87F"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4630FA28" w14:textId="77777777" w:rsidR="00342C77" w:rsidRPr="000F0BA0" w:rsidRDefault="00342C77" w:rsidP="00071FDB">
            <w:pPr>
              <w:pStyle w:val="TAL"/>
              <w:rPr>
                <w:lang w:val="es-ES" w:eastAsia="zh-CN"/>
              </w:rPr>
            </w:pPr>
            <w:r w:rsidRPr="000F0BA0">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5FF9A75F" w14:textId="77777777" w:rsidR="00342C77" w:rsidRPr="000F0BA0" w:rsidRDefault="00342C77" w:rsidP="00071FDB">
            <w:pPr>
              <w:pStyle w:val="TAL"/>
            </w:pPr>
            <w:r w:rsidRPr="000F0BA0">
              <w:t>array(Tai)</w:t>
            </w:r>
          </w:p>
        </w:tc>
        <w:tc>
          <w:tcPr>
            <w:tcW w:w="567" w:type="dxa"/>
            <w:tcBorders>
              <w:top w:val="single" w:sz="4" w:space="0" w:color="auto"/>
              <w:left w:val="single" w:sz="4" w:space="0" w:color="auto"/>
              <w:bottom w:val="single" w:sz="4" w:space="0" w:color="auto"/>
              <w:right w:val="single" w:sz="4" w:space="0" w:color="auto"/>
            </w:tcBorders>
          </w:tcPr>
          <w:p w14:paraId="0796D55C" w14:textId="77777777" w:rsidR="00342C77" w:rsidRPr="000F0BA0" w:rsidRDefault="00342C77"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083E8D6" w14:textId="77777777" w:rsidR="00342C77" w:rsidRPr="000F0BA0" w:rsidRDefault="00342C77"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1F883F59" w14:textId="77777777" w:rsidR="00342C77" w:rsidRPr="000F0BA0" w:rsidRDefault="00342C77" w:rsidP="00071FDB">
            <w:pPr>
              <w:pStyle w:val="TAL"/>
            </w:pPr>
            <w:r w:rsidRPr="000F0BA0">
              <w:t>Time Synchronization Coverage Area</w:t>
            </w:r>
          </w:p>
        </w:tc>
      </w:tr>
      <w:tr w:rsidR="0004071F" w:rsidRPr="000F0BA0" w14:paraId="2E30EF75"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tcPr>
          <w:p w14:paraId="56398075" w14:textId="287F7744" w:rsidR="0004071F" w:rsidRPr="000F0BA0" w:rsidRDefault="0004071F" w:rsidP="0004071F">
            <w:pPr>
              <w:pStyle w:val="TAL"/>
              <w:rPr>
                <w:lang w:val="es-ES" w:eastAsia="zh-CN"/>
              </w:rPr>
            </w:pPr>
            <w:r w:rsidRPr="000F0BA0">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7701F945" w14:textId="3D0F440B" w:rsidR="0004071F" w:rsidRPr="000F0BA0" w:rsidRDefault="0004071F" w:rsidP="0004071F">
            <w:pPr>
              <w:pStyle w:val="TAL"/>
            </w:pPr>
            <w:r w:rsidRPr="000F0BA0">
              <w:t>Uinteger</w:t>
            </w:r>
          </w:p>
        </w:tc>
        <w:tc>
          <w:tcPr>
            <w:tcW w:w="567" w:type="dxa"/>
            <w:tcBorders>
              <w:top w:val="single" w:sz="4" w:space="0" w:color="auto"/>
              <w:left w:val="single" w:sz="4" w:space="0" w:color="auto"/>
              <w:bottom w:val="single" w:sz="4" w:space="0" w:color="auto"/>
              <w:right w:val="single" w:sz="4" w:space="0" w:color="auto"/>
            </w:tcBorders>
          </w:tcPr>
          <w:p w14:paraId="21C4B412" w14:textId="0DB239C2" w:rsidR="0004071F" w:rsidRPr="000F0BA0" w:rsidRDefault="0004071F" w:rsidP="0004071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3CCE83" w14:textId="095E8033" w:rsidR="0004071F" w:rsidRPr="000F0BA0" w:rsidRDefault="0004071F" w:rsidP="0004071F">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41CB455E" w14:textId="0968EB43" w:rsidR="0004071F" w:rsidRPr="000F0BA0" w:rsidRDefault="0004071F" w:rsidP="0004071F">
            <w:pPr>
              <w:pStyle w:val="TAL"/>
            </w:pPr>
            <w:r w:rsidRPr="000F0BA0">
              <w:t>Indicates the Uu time synchronization error budget for the time synchronization service in units of nanoseconds.</w:t>
            </w:r>
          </w:p>
        </w:tc>
      </w:tr>
      <w:tr w:rsidR="0004071F" w:rsidRPr="000F0BA0" w14:paraId="61BED558" w14:textId="77777777" w:rsidTr="00071FDB">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2C33FEB3" w14:textId="77777777" w:rsidR="0004071F" w:rsidRPr="000F0BA0" w:rsidRDefault="0004071F" w:rsidP="0004071F">
            <w:pPr>
              <w:pStyle w:val="TAN"/>
            </w:pPr>
            <w:r w:rsidRPr="000F0BA0">
              <w:t>NOTE:</w:t>
            </w:r>
            <w:r w:rsidRPr="000F0BA0">
              <w:tab/>
              <w:t>dnn and sNssai shall not both be absent.</w:t>
            </w:r>
          </w:p>
        </w:tc>
      </w:tr>
    </w:tbl>
    <w:p w14:paraId="5F3B1640" w14:textId="77777777" w:rsidR="00342C77" w:rsidRPr="000F0BA0" w:rsidRDefault="00342C77" w:rsidP="005A5E41">
      <w:pPr>
        <w:rPr>
          <w:lang w:eastAsia="zh-CN"/>
        </w:rPr>
      </w:pPr>
    </w:p>
    <w:p w14:paraId="2E064204" w14:textId="0C82E21A" w:rsidR="00FF00A9" w:rsidRPr="000F0BA0" w:rsidRDefault="00FF00A9" w:rsidP="00FF00A9">
      <w:pPr>
        <w:pStyle w:val="Heading5"/>
      </w:pPr>
      <w:bookmarkStart w:id="2846" w:name="_Toc177476769"/>
      <w:r w:rsidRPr="000F0BA0">
        <w:t>6.1.6.2.</w:t>
      </w:r>
      <w:r w:rsidR="00487E0F" w:rsidRPr="000F0BA0">
        <w:t>93</w:t>
      </w:r>
      <w:r w:rsidRPr="000F0BA0">
        <w:tab/>
        <w:t>Type: LcsSubscriptionData</w:t>
      </w:r>
      <w:bookmarkEnd w:id="2846"/>
    </w:p>
    <w:p w14:paraId="411F6427" w14:textId="393D30E0" w:rsidR="00FF00A9" w:rsidRPr="000F0BA0" w:rsidRDefault="00FF00A9" w:rsidP="00FF00A9">
      <w:pPr>
        <w:pStyle w:val="TH"/>
      </w:pPr>
      <w:r w:rsidRPr="000F0BA0">
        <w:rPr>
          <w:noProof/>
        </w:rPr>
        <w:t>Table </w:t>
      </w:r>
      <w:r w:rsidRPr="000F0BA0">
        <w:t>6.1.6.2.</w:t>
      </w:r>
      <w:r w:rsidR="00487E0F" w:rsidRPr="000F0BA0">
        <w:t>93</w:t>
      </w:r>
      <w:r w:rsidRPr="000F0BA0">
        <w:t xml:space="preserve">-1: </w:t>
      </w:r>
      <w:r w:rsidRPr="000F0BA0">
        <w:rPr>
          <w:noProof/>
        </w:rPr>
        <w:t>Definition of type Lcs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2"/>
        <w:gridCol w:w="1554"/>
        <w:gridCol w:w="565"/>
        <w:gridCol w:w="1130"/>
        <w:gridCol w:w="4383"/>
        <w:gridCol w:w="33"/>
      </w:tblGrid>
      <w:tr w:rsidR="00FF00A9" w:rsidRPr="000F0BA0" w14:paraId="781161ED"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C51F7B1" w14:textId="77777777" w:rsidR="00FF00A9" w:rsidRPr="000F0BA0" w:rsidRDefault="00FF00A9"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98451A" w14:textId="77777777" w:rsidR="00FF00A9" w:rsidRPr="000F0BA0" w:rsidRDefault="00FF00A9"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F9FBD67" w14:textId="77777777" w:rsidR="00FF00A9" w:rsidRPr="000F0BA0" w:rsidRDefault="00FF00A9"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E31F2C9" w14:textId="77777777" w:rsidR="00FF00A9" w:rsidRPr="000F0BA0" w:rsidRDefault="00FF00A9"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D3BBEBD" w14:textId="77777777" w:rsidR="00FF00A9" w:rsidRPr="000F0BA0" w:rsidRDefault="00FF00A9" w:rsidP="00071FDB">
            <w:pPr>
              <w:pStyle w:val="TAH"/>
              <w:rPr>
                <w:rFonts w:cs="Arial"/>
                <w:szCs w:val="18"/>
              </w:rPr>
            </w:pPr>
            <w:r w:rsidRPr="000F0BA0">
              <w:rPr>
                <w:rFonts w:cs="Arial"/>
                <w:szCs w:val="18"/>
              </w:rPr>
              <w:t>Description</w:t>
            </w:r>
          </w:p>
        </w:tc>
      </w:tr>
      <w:tr w:rsidR="00FF00A9" w:rsidRPr="000F0BA0" w14:paraId="77F8EFE2"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4DE6B84F" w14:textId="77777777" w:rsidR="00FF00A9" w:rsidRPr="000F0BA0" w:rsidRDefault="00FF00A9" w:rsidP="00071FDB">
            <w:pPr>
              <w:pStyle w:val="TAL"/>
            </w:pPr>
            <w:r w:rsidRPr="000F0BA0">
              <w:t>configuredLmfId</w:t>
            </w:r>
          </w:p>
        </w:tc>
        <w:tc>
          <w:tcPr>
            <w:tcW w:w="1559" w:type="dxa"/>
            <w:tcBorders>
              <w:top w:val="single" w:sz="4" w:space="0" w:color="auto"/>
              <w:left w:val="single" w:sz="4" w:space="0" w:color="auto"/>
              <w:bottom w:val="single" w:sz="4" w:space="0" w:color="auto"/>
              <w:right w:val="single" w:sz="4" w:space="0" w:color="auto"/>
            </w:tcBorders>
          </w:tcPr>
          <w:p w14:paraId="2739883E" w14:textId="77777777" w:rsidR="00FF00A9" w:rsidRPr="000F0BA0" w:rsidRDefault="00FF00A9" w:rsidP="00071FDB">
            <w:pPr>
              <w:pStyle w:val="TAL"/>
            </w:pPr>
            <w:r w:rsidRPr="000F0BA0">
              <w:t>LMFIdentific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2C6852" w14:textId="77777777" w:rsidR="00FF00A9" w:rsidRPr="000F0BA0" w:rsidRDefault="00FF00A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AAFBA9" w14:textId="77777777" w:rsidR="00FF00A9" w:rsidRPr="000F0BA0" w:rsidRDefault="00FF00A9"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0185757D" w14:textId="77777777" w:rsidR="00FF00A9" w:rsidRPr="000F0BA0" w:rsidRDefault="00FF00A9" w:rsidP="00071FDB">
            <w:pPr>
              <w:pStyle w:val="TAL"/>
            </w:pPr>
            <w:r w:rsidRPr="000F0BA0">
              <w:t>Identification of an LMF that is configured to serve the UE.</w:t>
            </w:r>
          </w:p>
        </w:tc>
      </w:tr>
      <w:tr w:rsidR="00FF00A9" w:rsidRPr="000F0BA0" w14:paraId="11542973"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2417A924" w14:textId="77777777" w:rsidR="00FF00A9" w:rsidRPr="000F0BA0" w:rsidRDefault="00FF00A9" w:rsidP="00071FDB">
            <w:pPr>
              <w:pStyle w:val="TAL"/>
            </w:pPr>
            <w:r w:rsidRPr="000F0BA0">
              <w:t>pruInd</w:t>
            </w:r>
          </w:p>
        </w:tc>
        <w:tc>
          <w:tcPr>
            <w:tcW w:w="1559" w:type="dxa"/>
            <w:tcBorders>
              <w:top w:val="single" w:sz="4" w:space="0" w:color="auto"/>
              <w:left w:val="single" w:sz="4" w:space="0" w:color="auto"/>
              <w:bottom w:val="single" w:sz="4" w:space="0" w:color="auto"/>
              <w:right w:val="single" w:sz="4" w:space="0" w:color="auto"/>
            </w:tcBorders>
          </w:tcPr>
          <w:p w14:paraId="3AC088A5" w14:textId="2E7AC2AB" w:rsidR="00FF00A9" w:rsidRPr="000F0BA0" w:rsidRDefault="0032688E" w:rsidP="00071FDB">
            <w:pPr>
              <w:pStyle w:val="TAL"/>
            </w:pPr>
            <w:r w:rsidRPr="000F0BA0">
              <w:t>PruI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46EF1F" w14:textId="77777777" w:rsidR="00FF00A9" w:rsidRPr="000F0BA0" w:rsidRDefault="00FF00A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502F2F" w14:textId="77777777" w:rsidR="00FF00A9" w:rsidRPr="000F0BA0" w:rsidRDefault="00FF00A9" w:rsidP="00071FDB">
            <w:pPr>
              <w:pStyle w:val="TAL"/>
              <w:rPr>
                <w:lang w:eastAsia="zh-CN"/>
              </w:rPr>
            </w:pPr>
            <w:r w:rsidRPr="000F0BA0">
              <w:t>0</w:t>
            </w:r>
            <w:r w:rsidRPr="000F0BA0">
              <w:rPr>
                <w:rFonts w:hint="eastAsia"/>
                <w:lang w:eastAsia="zh-CN"/>
              </w:rPr>
              <w:t>..</w:t>
            </w:r>
            <w:r w:rsidRPr="000F0BA0">
              <w:rPr>
                <w:lang w:eastAsia="zh-CN"/>
              </w:rPr>
              <w:t>1</w:t>
            </w:r>
          </w:p>
        </w:tc>
        <w:tc>
          <w:tcPr>
            <w:tcW w:w="4399" w:type="dxa"/>
            <w:tcBorders>
              <w:top w:val="single" w:sz="4" w:space="0" w:color="auto"/>
              <w:left w:val="single" w:sz="4" w:space="0" w:color="auto"/>
              <w:bottom w:val="single" w:sz="4" w:space="0" w:color="auto"/>
              <w:right w:val="single" w:sz="4" w:space="0" w:color="auto"/>
            </w:tcBorders>
          </w:tcPr>
          <w:p w14:paraId="42527BE2" w14:textId="77777777" w:rsidR="0032688E" w:rsidRPr="000F0BA0" w:rsidRDefault="00FF00A9" w:rsidP="0032688E">
            <w:pPr>
              <w:pStyle w:val="TAL"/>
              <w:rPr>
                <w:lang w:eastAsia="zh-CN"/>
              </w:rPr>
            </w:pPr>
            <w:r w:rsidRPr="000F0BA0">
              <w:rPr>
                <w:lang w:eastAsia="zh-CN"/>
              </w:rPr>
              <w:t xml:space="preserve">This IE indicates whether </w:t>
            </w:r>
            <w:r w:rsidRPr="000F0BA0">
              <w:rPr>
                <w:rFonts w:hint="eastAsia"/>
                <w:lang w:eastAsia="zh-CN"/>
              </w:rPr>
              <w:t>the UE is allowed to serve as a PRU</w:t>
            </w:r>
            <w:r w:rsidRPr="000F0BA0">
              <w:rPr>
                <w:lang w:eastAsia="zh-CN"/>
              </w:rPr>
              <w:t>.</w:t>
            </w:r>
            <w:r w:rsidR="0032688E" w:rsidRPr="000F0BA0">
              <w:rPr>
                <w:lang w:eastAsia="zh-CN"/>
              </w:rPr>
              <w:t xml:space="preserve"> </w:t>
            </w:r>
          </w:p>
          <w:p w14:paraId="6A2EFD61" w14:textId="7167721A" w:rsidR="00FF00A9" w:rsidRPr="000F0BA0" w:rsidRDefault="0032688E" w:rsidP="0032688E">
            <w:pPr>
              <w:pStyle w:val="TAL"/>
              <w:rPr>
                <w:lang w:eastAsia="zh-CN"/>
              </w:rPr>
            </w:pPr>
            <w:r w:rsidRPr="000F0BA0">
              <w:rPr>
                <w:lang w:eastAsia="zh-CN"/>
              </w:rPr>
              <w:t>If the UE is allowed to server as a PRU, the IE indicates the type of PRU.</w:t>
            </w:r>
          </w:p>
          <w:p w14:paraId="391C64CF" w14:textId="5741F266" w:rsidR="00FF00A9" w:rsidRPr="000F0BA0" w:rsidRDefault="00FF00A9" w:rsidP="00071FDB">
            <w:pPr>
              <w:pStyle w:val="B1"/>
              <w:rPr>
                <w:rFonts w:cs="Arial"/>
                <w:szCs w:val="18"/>
              </w:rPr>
            </w:pPr>
          </w:p>
        </w:tc>
      </w:tr>
      <w:tr w:rsidR="00FF00A9" w:rsidRPr="000F0BA0" w14:paraId="38561074"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tcPr>
          <w:p w14:paraId="64C6E8DB" w14:textId="77777777" w:rsidR="00FF00A9" w:rsidRPr="000F0BA0" w:rsidRDefault="00FF00A9" w:rsidP="00071FDB">
            <w:pPr>
              <w:pStyle w:val="TAL"/>
            </w:pPr>
            <w:r w:rsidRPr="000F0BA0">
              <w:t>lpHapType</w:t>
            </w:r>
          </w:p>
        </w:tc>
        <w:tc>
          <w:tcPr>
            <w:tcW w:w="1559" w:type="dxa"/>
            <w:tcBorders>
              <w:top w:val="single" w:sz="4" w:space="0" w:color="auto"/>
              <w:left w:val="single" w:sz="4" w:space="0" w:color="auto"/>
              <w:bottom w:val="single" w:sz="4" w:space="0" w:color="auto"/>
              <w:right w:val="single" w:sz="4" w:space="0" w:color="auto"/>
            </w:tcBorders>
          </w:tcPr>
          <w:p w14:paraId="3DE00FB9" w14:textId="77777777" w:rsidR="00FF00A9" w:rsidRPr="000F0BA0" w:rsidRDefault="00FF00A9" w:rsidP="00071FDB">
            <w:pPr>
              <w:pStyle w:val="TAL"/>
            </w:pPr>
            <w:r w:rsidRPr="000F0BA0">
              <w:t>LpHapTyp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7C7F0D7" w14:textId="77777777" w:rsidR="00FF00A9" w:rsidRPr="000F0BA0" w:rsidRDefault="00FF00A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F50A2" w14:textId="77777777" w:rsidR="00FF00A9" w:rsidRPr="000F0BA0" w:rsidRDefault="00FF00A9" w:rsidP="00071FDB">
            <w:pPr>
              <w:pStyle w:val="TAL"/>
            </w:pPr>
            <w:r w:rsidRPr="000F0BA0">
              <w:rPr>
                <w:rFonts w:hint="eastAsia"/>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4575193D" w14:textId="77777777" w:rsidR="00FF00A9" w:rsidRPr="000F0BA0" w:rsidRDefault="00FF00A9" w:rsidP="00071FDB">
            <w:pPr>
              <w:pStyle w:val="TAL"/>
              <w:rPr>
                <w:rFonts w:cs="Arial"/>
                <w:szCs w:val="18"/>
                <w:lang w:eastAsia="zh-CN"/>
              </w:rPr>
            </w:pPr>
            <w:r w:rsidRPr="000F0BA0">
              <w:rPr>
                <w:rFonts w:cs="Arial"/>
                <w:szCs w:val="18"/>
                <w:lang w:eastAsia="zh-CN"/>
              </w:rPr>
              <w:t xml:space="preserve">This IE with value set to </w:t>
            </w:r>
            <w:r w:rsidRPr="000F0BA0">
              <w:rPr>
                <w:lang w:val="en-US"/>
              </w:rPr>
              <w:t>"</w:t>
            </w:r>
            <w:r w:rsidRPr="000F0BA0">
              <w:rPr>
                <w:lang w:eastAsia="zh-CN"/>
              </w:rPr>
              <w:t>LOW_POW_HIGH_ACCU_POS</w:t>
            </w:r>
            <w:r w:rsidRPr="000F0BA0">
              <w:rPr>
                <w:lang w:val="en-US"/>
              </w:rPr>
              <w:t>"</w:t>
            </w:r>
            <w:r w:rsidRPr="000F0BA0">
              <w:rPr>
                <w:rFonts w:cs="Arial"/>
                <w:szCs w:val="18"/>
                <w:lang w:eastAsia="zh-CN"/>
              </w:rPr>
              <w:t xml:space="preserve"> indicates low power and high accuracy positioning is requested for the UE.</w:t>
            </w:r>
          </w:p>
        </w:tc>
      </w:tr>
      <w:tr w:rsidR="00771361" w:rsidRPr="000F0BA0" w14:paraId="68F9E031" w14:textId="77777777" w:rsidTr="00771361">
        <w:trPr>
          <w:jc w:val="center"/>
        </w:trPr>
        <w:tc>
          <w:tcPr>
            <w:tcW w:w="1838" w:type="dxa"/>
            <w:tcBorders>
              <w:top w:val="single" w:sz="4" w:space="0" w:color="auto"/>
              <w:left w:val="single" w:sz="4" w:space="0" w:color="auto"/>
              <w:bottom w:val="single" w:sz="4" w:space="0" w:color="auto"/>
              <w:right w:val="single" w:sz="4" w:space="0" w:color="auto"/>
            </w:tcBorders>
          </w:tcPr>
          <w:p w14:paraId="4EE98878" w14:textId="77777777" w:rsidR="00771361" w:rsidRPr="000F0BA0" w:rsidRDefault="00771361" w:rsidP="00071FDB">
            <w:pPr>
              <w:pStyle w:val="TAL"/>
            </w:pPr>
            <w:r w:rsidRPr="000F0BA0">
              <w:t>userPlanePosIndLmf</w:t>
            </w:r>
          </w:p>
        </w:tc>
        <w:tc>
          <w:tcPr>
            <w:tcW w:w="1559" w:type="dxa"/>
            <w:tcBorders>
              <w:top w:val="single" w:sz="4" w:space="0" w:color="auto"/>
              <w:left w:val="single" w:sz="4" w:space="0" w:color="auto"/>
              <w:bottom w:val="single" w:sz="4" w:space="0" w:color="auto"/>
              <w:right w:val="single" w:sz="4" w:space="0" w:color="auto"/>
            </w:tcBorders>
          </w:tcPr>
          <w:p w14:paraId="70255063" w14:textId="77777777" w:rsidR="00771361" w:rsidRPr="000F0BA0" w:rsidRDefault="00771361" w:rsidP="00071FDB">
            <w:pPr>
              <w:pStyle w:val="TAL"/>
            </w:pPr>
            <w:r w:rsidRPr="000F0BA0">
              <w:rPr>
                <w:rFonts w:hint="eastAsia"/>
              </w:rPr>
              <w:t>b</w:t>
            </w:r>
            <w:r w:rsidRPr="000F0BA0">
              <w:t>oolea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89DC46" w14:textId="77777777" w:rsidR="00771361" w:rsidRPr="000F0BA0" w:rsidRDefault="00771361" w:rsidP="00071FDB">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D46270" w14:textId="77777777" w:rsidR="00771361" w:rsidRPr="000F0BA0" w:rsidRDefault="00771361" w:rsidP="00071FDB">
            <w:pPr>
              <w:pStyle w:val="TAL"/>
            </w:pPr>
            <w:r w:rsidRPr="000F0BA0">
              <w:t>0..1</w:t>
            </w:r>
          </w:p>
        </w:tc>
        <w:tc>
          <w:tcPr>
            <w:tcW w:w="4399" w:type="dxa"/>
            <w:gridSpan w:val="2"/>
            <w:tcBorders>
              <w:top w:val="single" w:sz="4" w:space="0" w:color="auto"/>
              <w:left w:val="single" w:sz="4" w:space="0" w:color="auto"/>
              <w:bottom w:val="single" w:sz="4" w:space="0" w:color="auto"/>
              <w:right w:val="single" w:sz="4" w:space="0" w:color="auto"/>
            </w:tcBorders>
          </w:tcPr>
          <w:p w14:paraId="37D149F1" w14:textId="77777777" w:rsidR="00771361" w:rsidRPr="000F0BA0" w:rsidRDefault="00771361" w:rsidP="00071FDB">
            <w:pPr>
              <w:pStyle w:val="TAL"/>
              <w:rPr>
                <w:rFonts w:cs="Arial"/>
                <w:szCs w:val="18"/>
                <w:lang w:eastAsia="zh-CN"/>
              </w:rPr>
            </w:pPr>
            <w:r w:rsidRPr="000F0BA0">
              <w:rPr>
                <w:rFonts w:cs="Arial"/>
                <w:szCs w:val="18"/>
                <w:lang w:eastAsia="zh-CN"/>
              </w:rPr>
              <w:t>This IE indicates whether the UE is allowed to use the user plane positioning between UE and LMF.</w:t>
            </w:r>
          </w:p>
          <w:p w14:paraId="730E6190" w14:textId="77777777" w:rsidR="00771361" w:rsidRPr="000F0BA0" w:rsidRDefault="00771361" w:rsidP="00071FDB">
            <w:pPr>
              <w:pStyle w:val="TAL"/>
              <w:rPr>
                <w:rFonts w:cs="Arial"/>
                <w:szCs w:val="18"/>
                <w:lang w:eastAsia="zh-CN"/>
              </w:rPr>
            </w:pPr>
          </w:p>
          <w:p w14:paraId="09C1C84D" w14:textId="77777777" w:rsidR="00771361" w:rsidRPr="000F0BA0" w:rsidRDefault="00771361" w:rsidP="00071FDB">
            <w:pPr>
              <w:pStyle w:val="TAL"/>
              <w:rPr>
                <w:rFonts w:cs="Arial"/>
                <w:szCs w:val="18"/>
                <w:lang w:eastAsia="zh-CN"/>
              </w:rPr>
            </w:pPr>
            <w:r w:rsidRPr="000F0BA0">
              <w:rPr>
                <w:rFonts w:cs="Arial"/>
                <w:szCs w:val="18"/>
                <w:lang w:eastAsia="zh-CN"/>
              </w:rPr>
              <w:t>true: UE is allowed to use the user plane positioning between UE and LMF.</w:t>
            </w:r>
          </w:p>
          <w:p w14:paraId="6A2DF688" w14:textId="77777777" w:rsidR="00771361" w:rsidRPr="000F0BA0" w:rsidRDefault="00771361" w:rsidP="00071FDB">
            <w:pPr>
              <w:pStyle w:val="TAL"/>
              <w:rPr>
                <w:rFonts w:cs="Arial"/>
                <w:szCs w:val="18"/>
                <w:lang w:eastAsia="zh-CN"/>
              </w:rPr>
            </w:pPr>
            <w:r w:rsidRPr="000F0BA0">
              <w:rPr>
                <w:rFonts w:cs="Arial"/>
                <w:szCs w:val="18"/>
                <w:lang w:eastAsia="zh-CN"/>
              </w:rPr>
              <w:t>false or absent: UE is not allowed to use the user plane positioning between UE and LMF.</w:t>
            </w:r>
          </w:p>
        </w:tc>
      </w:tr>
    </w:tbl>
    <w:p w14:paraId="58C1FD11" w14:textId="77777777" w:rsidR="00FF00A9" w:rsidRPr="000F0BA0" w:rsidRDefault="00FF00A9" w:rsidP="00FF00A9"/>
    <w:p w14:paraId="1BD39448" w14:textId="5DD48F51" w:rsidR="004935E2" w:rsidRPr="000F0BA0" w:rsidRDefault="004935E2" w:rsidP="004935E2">
      <w:pPr>
        <w:pStyle w:val="Heading5"/>
      </w:pPr>
      <w:bookmarkStart w:id="2847" w:name="_Toc177476770"/>
      <w:r w:rsidRPr="000F0BA0">
        <w:t>6.1.6.2.</w:t>
      </w:r>
      <w:r w:rsidR="0026149D" w:rsidRPr="000F0BA0">
        <w:t>94</w:t>
      </w:r>
      <w:r w:rsidRPr="000F0BA0">
        <w:tab/>
        <w:t xml:space="preserve">Type: </w:t>
      </w:r>
      <w:r w:rsidR="00B728EE" w:rsidRPr="000F0BA0">
        <w:t>ConditionalCagInfo</w:t>
      </w:r>
      <w:bookmarkEnd w:id="2847"/>
    </w:p>
    <w:p w14:paraId="1EEC3D97" w14:textId="3E8AFCC7" w:rsidR="004935E2" w:rsidRPr="000F0BA0" w:rsidRDefault="004935E2" w:rsidP="004935E2">
      <w:pPr>
        <w:pStyle w:val="TH"/>
        <w:outlineLvl w:val="0"/>
      </w:pPr>
      <w:r w:rsidRPr="000F0BA0">
        <w:t>Table 6.1.6.2.</w:t>
      </w:r>
      <w:r w:rsidR="0026149D" w:rsidRPr="000F0BA0">
        <w:t>94</w:t>
      </w:r>
      <w:r w:rsidRPr="000F0BA0">
        <w:t xml:space="preserve">-1: Definition of type </w:t>
      </w:r>
      <w:r w:rsidR="00B728EE" w:rsidRPr="000F0BA0">
        <w:t>ConditionalCa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4935E2" w:rsidRPr="000F0BA0" w14:paraId="61029FBA"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037C81" w14:textId="77777777" w:rsidR="004935E2" w:rsidRPr="000F0BA0" w:rsidRDefault="004935E2"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8CC58F9" w14:textId="77777777" w:rsidR="004935E2" w:rsidRPr="000F0BA0" w:rsidRDefault="004935E2"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27E28D2" w14:textId="77777777" w:rsidR="004935E2" w:rsidRPr="000F0BA0" w:rsidRDefault="004935E2"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F0A408" w14:textId="77777777" w:rsidR="004935E2" w:rsidRPr="000F0BA0" w:rsidRDefault="004935E2"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6D19308" w14:textId="77777777" w:rsidR="004935E2" w:rsidRPr="000F0BA0" w:rsidRDefault="004935E2" w:rsidP="00071FDB">
            <w:pPr>
              <w:pStyle w:val="TAH"/>
              <w:rPr>
                <w:rFonts w:cs="Arial"/>
                <w:szCs w:val="18"/>
              </w:rPr>
            </w:pPr>
            <w:r w:rsidRPr="000F0BA0">
              <w:rPr>
                <w:rFonts w:cs="Arial"/>
                <w:szCs w:val="18"/>
              </w:rPr>
              <w:t>Description</w:t>
            </w:r>
          </w:p>
        </w:tc>
      </w:tr>
      <w:tr w:rsidR="004935E2" w:rsidRPr="000F0BA0" w14:paraId="42B7A66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3CB68C4B" w14:textId="77777777" w:rsidR="004935E2" w:rsidRPr="000F0BA0" w:rsidRDefault="004935E2" w:rsidP="00071FDB">
            <w:pPr>
              <w:pStyle w:val="TAL"/>
              <w:rPr>
                <w:lang w:eastAsia="zh-CN"/>
              </w:rPr>
            </w:pPr>
            <w:r w:rsidRPr="000F0BA0">
              <w:t>allowedCagList</w:t>
            </w:r>
          </w:p>
        </w:tc>
        <w:tc>
          <w:tcPr>
            <w:tcW w:w="1842" w:type="dxa"/>
            <w:tcBorders>
              <w:top w:val="single" w:sz="4" w:space="0" w:color="auto"/>
              <w:left w:val="single" w:sz="4" w:space="0" w:color="auto"/>
              <w:bottom w:val="single" w:sz="4" w:space="0" w:color="auto"/>
              <w:right w:val="single" w:sz="4" w:space="0" w:color="auto"/>
            </w:tcBorders>
            <w:hideMark/>
          </w:tcPr>
          <w:p w14:paraId="4230FE66" w14:textId="77777777" w:rsidR="004935E2" w:rsidRPr="000F0BA0" w:rsidRDefault="004935E2" w:rsidP="00071FDB">
            <w:pPr>
              <w:pStyle w:val="TAL"/>
            </w:pPr>
            <w:r w:rsidRPr="000F0BA0">
              <w:t>array(CagId)</w:t>
            </w:r>
          </w:p>
        </w:tc>
        <w:tc>
          <w:tcPr>
            <w:tcW w:w="567" w:type="dxa"/>
            <w:tcBorders>
              <w:top w:val="single" w:sz="4" w:space="0" w:color="auto"/>
              <w:left w:val="single" w:sz="4" w:space="0" w:color="auto"/>
              <w:bottom w:val="single" w:sz="4" w:space="0" w:color="auto"/>
              <w:right w:val="single" w:sz="4" w:space="0" w:color="auto"/>
            </w:tcBorders>
            <w:hideMark/>
          </w:tcPr>
          <w:p w14:paraId="6C9C7122" w14:textId="77777777" w:rsidR="004935E2" w:rsidRPr="000F0BA0" w:rsidRDefault="004935E2"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8AD1CA3" w14:textId="77777777" w:rsidR="004935E2" w:rsidRPr="000F0BA0" w:rsidRDefault="004935E2" w:rsidP="00071FDB">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hideMark/>
          </w:tcPr>
          <w:p w14:paraId="343079A6" w14:textId="77777777" w:rsidR="004935E2" w:rsidRPr="000F0BA0" w:rsidRDefault="004935E2" w:rsidP="00071FDB">
            <w:pPr>
              <w:pStyle w:val="TAL"/>
              <w:spacing w:afterLines="50" w:after="120"/>
              <w:rPr>
                <w:rFonts w:cs="Arial"/>
                <w:szCs w:val="18"/>
              </w:rPr>
            </w:pPr>
            <w:r w:rsidRPr="000F0BA0">
              <w:rPr>
                <w:rFonts w:cs="Arial"/>
                <w:szCs w:val="18"/>
              </w:rPr>
              <w:t>List of allowed CAG Ids.</w:t>
            </w:r>
          </w:p>
        </w:tc>
      </w:tr>
      <w:tr w:rsidR="004935E2" w:rsidRPr="000F0BA0" w14:paraId="3363EE7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1A769F3F" w14:textId="77777777" w:rsidR="004935E2" w:rsidRPr="000F0BA0" w:rsidRDefault="004935E2" w:rsidP="00071FDB">
            <w:pPr>
              <w:pStyle w:val="TAL"/>
            </w:pPr>
            <w:r w:rsidRPr="000F0BA0">
              <w:t>cagOnlyIndicator</w:t>
            </w:r>
          </w:p>
        </w:tc>
        <w:tc>
          <w:tcPr>
            <w:tcW w:w="1842" w:type="dxa"/>
            <w:tcBorders>
              <w:top w:val="single" w:sz="4" w:space="0" w:color="auto"/>
              <w:left w:val="single" w:sz="4" w:space="0" w:color="auto"/>
              <w:bottom w:val="single" w:sz="4" w:space="0" w:color="auto"/>
              <w:right w:val="single" w:sz="4" w:space="0" w:color="auto"/>
            </w:tcBorders>
            <w:hideMark/>
          </w:tcPr>
          <w:p w14:paraId="53C7FCB7" w14:textId="77777777" w:rsidR="004935E2" w:rsidRPr="000F0BA0" w:rsidRDefault="004935E2" w:rsidP="00071FDB">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hideMark/>
          </w:tcPr>
          <w:p w14:paraId="3A36E79A" w14:textId="77777777" w:rsidR="004935E2" w:rsidRPr="000F0BA0" w:rsidRDefault="004935E2"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75FC0BB" w14:textId="77777777" w:rsidR="004935E2" w:rsidRPr="000F0BA0" w:rsidRDefault="004935E2"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hideMark/>
          </w:tcPr>
          <w:p w14:paraId="5F71B234" w14:textId="77777777" w:rsidR="004935E2" w:rsidRPr="000F0BA0" w:rsidRDefault="004935E2" w:rsidP="00071FDB">
            <w:pPr>
              <w:pStyle w:val="TAL"/>
              <w:spacing w:afterLines="50" w:after="120"/>
              <w:rPr>
                <w:rFonts w:cs="Arial"/>
                <w:szCs w:val="18"/>
              </w:rPr>
            </w:pPr>
            <w:r w:rsidRPr="000F0BA0">
              <w:rPr>
                <w:rFonts w:cs="Arial"/>
                <w:szCs w:val="18"/>
              </w:rPr>
              <w:t>true indicates that the UE is restricted to only access 5GS via CAG cells;</w:t>
            </w:r>
          </w:p>
          <w:p w14:paraId="27CE60CA" w14:textId="77777777" w:rsidR="004935E2" w:rsidRPr="000F0BA0" w:rsidRDefault="004935E2" w:rsidP="00071FDB">
            <w:pPr>
              <w:pStyle w:val="TAL"/>
              <w:spacing w:afterLines="50" w:after="120"/>
              <w:rPr>
                <w:rFonts w:cs="Arial"/>
                <w:szCs w:val="18"/>
                <w:lang w:eastAsia="zh-CN"/>
              </w:rPr>
            </w:pPr>
            <w:r w:rsidRPr="000F0BA0">
              <w:rPr>
                <w:rFonts w:cs="Arial"/>
                <w:szCs w:val="18"/>
                <w:lang w:eastAsia="zh-CN"/>
              </w:rPr>
              <w:t>absence and false indicate that the UE is not restricted to only access 5GS via CAG cells.</w:t>
            </w:r>
          </w:p>
        </w:tc>
      </w:tr>
      <w:tr w:rsidR="004935E2" w:rsidRPr="000F0BA0" w14:paraId="426A223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BBF1C5A" w14:textId="77777777" w:rsidR="004935E2" w:rsidRPr="000F0BA0" w:rsidRDefault="004935E2" w:rsidP="00071FDB">
            <w:pPr>
              <w:pStyle w:val="TAL"/>
            </w:pPr>
            <w:r w:rsidRPr="000F0BA0">
              <w:t>validTimePeriod</w:t>
            </w:r>
          </w:p>
        </w:tc>
        <w:tc>
          <w:tcPr>
            <w:tcW w:w="1842" w:type="dxa"/>
            <w:tcBorders>
              <w:top w:val="single" w:sz="4" w:space="0" w:color="auto"/>
              <w:left w:val="single" w:sz="4" w:space="0" w:color="auto"/>
              <w:bottom w:val="single" w:sz="4" w:space="0" w:color="auto"/>
              <w:right w:val="single" w:sz="4" w:space="0" w:color="auto"/>
            </w:tcBorders>
          </w:tcPr>
          <w:p w14:paraId="0DAF5E1F" w14:textId="77777777" w:rsidR="004935E2" w:rsidRPr="000F0BA0" w:rsidRDefault="004935E2" w:rsidP="00071FDB">
            <w:pPr>
              <w:pStyle w:val="TAL"/>
            </w:pPr>
            <w:r w:rsidRPr="000F0BA0">
              <w:rPr>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1BBA924C" w14:textId="77777777" w:rsidR="004935E2" w:rsidRPr="000F0BA0" w:rsidRDefault="004935E2"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F8B2894" w14:textId="77777777" w:rsidR="004935E2" w:rsidRPr="000F0BA0" w:rsidRDefault="004935E2" w:rsidP="00071FDB">
            <w:pPr>
              <w:pStyle w:val="TAL"/>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8A08DBA" w14:textId="6CEC0073" w:rsidR="004935E2" w:rsidRPr="000F0BA0" w:rsidRDefault="004935E2" w:rsidP="00071FDB">
            <w:pPr>
              <w:pStyle w:val="TAL"/>
              <w:spacing w:afterLines="50" w:after="120"/>
              <w:rPr>
                <w:rFonts w:cs="Arial"/>
                <w:szCs w:val="18"/>
              </w:rPr>
            </w:pPr>
            <w:r w:rsidRPr="000F0BA0">
              <w:rPr>
                <w:rFonts w:eastAsia="Malgun Gothic"/>
              </w:rPr>
              <w:t>When present, this IE shall include the Valid Time Period for time duration restriction indicating when the UE can access the CAG cells.</w:t>
            </w:r>
          </w:p>
        </w:tc>
      </w:tr>
    </w:tbl>
    <w:p w14:paraId="46A24AE8" w14:textId="77777777" w:rsidR="004935E2" w:rsidRPr="000F0BA0" w:rsidRDefault="004935E2" w:rsidP="004935E2">
      <w:pPr>
        <w:rPr>
          <w:noProof/>
          <w:lang w:eastAsia="zh-CN"/>
        </w:rPr>
      </w:pPr>
    </w:p>
    <w:p w14:paraId="7C886135" w14:textId="4ADB786B" w:rsidR="00BA63D0" w:rsidRPr="000F0BA0" w:rsidRDefault="00BA63D0" w:rsidP="00BA63D0">
      <w:pPr>
        <w:pStyle w:val="Heading5"/>
      </w:pPr>
      <w:bookmarkStart w:id="2848" w:name="_Toc177476771"/>
      <w:r w:rsidRPr="000F0BA0">
        <w:t>6.1.6.2.</w:t>
      </w:r>
      <w:r w:rsidR="003F5605" w:rsidRPr="000F0BA0">
        <w:t>95</w:t>
      </w:r>
      <w:r w:rsidRPr="000F0BA0">
        <w:tab/>
      </w:r>
      <w:r w:rsidR="008D409A" w:rsidRPr="000F0BA0">
        <w:t>Void</w:t>
      </w:r>
      <w:bookmarkEnd w:id="2848"/>
    </w:p>
    <w:p w14:paraId="1E17E59C" w14:textId="33FEFDE0" w:rsidR="00BA63D0" w:rsidRPr="000F0BA0" w:rsidRDefault="00BA63D0" w:rsidP="00BA63D0">
      <w:pPr>
        <w:pStyle w:val="Heading5"/>
      </w:pPr>
      <w:bookmarkStart w:id="2849" w:name="_Toc177476772"/>
      <w:r w:rsidRPr="000F0BA0">
        <w:t>6.1.6.2.</w:t>
      </w:r>
      <w:r w:rsidR="003F5605" w:rsidRPr="000F0BA0">
        <w:t>96</w:t>
      </w:r>
      <w:r w:rsidRPr="000F0BA0">
        <w:tab/>
      </w:r>
      <w:r w:rsidR="008D409A" w:rsidRPr="000F0BA0">
        <w:t>Void</w:t>
      </w:r>
      <w:bookmarkEnd w:id="2849"/>
    </w:p>
    <w:p w14:paraId="42236026" w14:textId="50C4290A" w:rsidR="00E953A9" w:rsidRPr="000F0BA0" w:rsidRDefault="00E953A9" w:rsidP="00E953A9">
      <w:pPr>
        <w:pStyle w:val="Heading5"/>
      </w:pPr>
      <w:bookmarkStart w:id="2850" w:name="_Toc177476773"/>
      <w:r w:rsidRPr="000F0BA0">
        <w:t>6.1.6.2.</w:t>
      </w:r>
      <w:r w:rsidR="00E26D2F" w:rsidRPr="000F0BA0">
        <w:t>97</w:t>
      </w:r>
      <w:r w:rsidRPr="000F0BA0">
        <w:tab/>
        <w:t>Type: RangingSlPosSubscriptionData</w:t>
      </w:r>
      <w:bookmarkEnd w:id="2850"/>
    </w:p>
    <w:p w14:paraId="622C742F" w14:textId="593E63D6" w:rsidR="00E953A9" w:rsidRPr="000F0BA0" w:rsidRDefault="00E953A9" w:rsidP="00E953A9">
      <w:pPr>
        <w:pStyle w:val="TH"/>
      </w:pPr>
      <w:r w:rsidRPr="000F0BA0">
        <w:rPr>
          <w:noProof/>
        </w:rPr>
        <w:t>Table </w:t>
      </w:r>
      <w:r w:rsidRPr="000F0BA0">
        <w:t>6.1.6.2.</w:t>
      </w:r>
      <w:r w:rsidR="00E26D2F" w:rsidRPr="000F0BA0">
        <w:t>97</w:t>
      </w:r>
      <w:r w:rsidRPr="000F0BA0">
        <w:t xml:space="preserve">-1: </w:t>
      </w:r>
      <w:r w:rsidRPr="000F0BA0">
        <w:rPr>
          <w:noProof/>
        </w:rPr>
        <w:t xml:space="preserve">Definition of type </w:t>
      </w:r>
      <w:r w:rsidRPr="000F0BA0">
        <w:t>RangingSlPos</w:t>
      </w:r>
      <w:r w:rsidRPr="000F0BA0">
        <w:rPr>
          <w:noProof/>
        </w:rPr>
        <w:t>SubscriptionData</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2"/>
        <w:gridCol w:w="1554"/>
        <w:gridCol w:w="565"/>
        <w:gridCol w:w="1130"/>
        <w:gridCol w:w="4383"/>
        <w:gridCol w:w="33"/>
      </w:tblGrid>
      <w:tr w:rsidR="00E953A9" w:rsidRPr="000F0BA0" w14:paraId="11962CF8"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E721BDE" w14:textId="77777777" w:rsidR="00E953A9" w:rsidRPr="000F0BA0" w:rsidRDefault="00E953A9"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A409F5" w14:textId="77777777" w:rsidR="00E953A9" w:rsidRPr="000F0BA0" w:rsidRDefault="00E953A9"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21EF4F0" w14:textId="77777777" w:rsidR="00E953A9" w:rsidRPr="000F0BA0" w:rsidRDefault="00E953A9"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8A77B78" w14:textId="77777777" w:rsidR="00E953A9" w:rsidRPr="000F0BA0" w:rsidRDefault="00E953A9"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2C389418" w14:textId="77777777" w:rsidR="00E953A9" w:rsidRPr="000F0BA0" w:rsidRDefault="00E953A9" w:rsidP="00071FDB">
            <w:pPr>
              <w:pStyle w:val="TAH"/>
              <w:rPr>
                <w:rFonts w:cs="Arial"/>
                <w:szCs w:val="18"/>
              </w:rPr>
            </w:pPr>
            <w:r w:rsidRPr="000F0BA0">
              <w:rPr>
                <w:rFonts w:cs="Arial"/>
                <w:szCs w:val="18"/>
              </w:rPr>
              <w:t>Description</w:t>
            </w:r>
          </w:p>
        </w:tc>
      </w:tr>
      <w:tr w:rsidR="00E953A9" w:rsidRPr="000F0BA0" w14:paraId="31BD7871"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hideMark/>
          </w:tcPr>
          <w:p w14:paraId="4947EE2D" w14:textId="77777777" w:rsidR="00E953A9" w:rsidRPr="000F0BA0" w:rsidRDefault="00E953A9" w:rsidP="00071FDB">
            <w:pPr>
              <w:pStyle w:val="TAL"/>
            </w:pPr>
            <w:r w:rsidRPr="000F0BA0">
              <w:t>rangingSlPosAuth</w:t>
            </w:r>
          </w:p>
        </w:tc>
        <w:tc>
          <w:tcPr>
            <w:tcW w:w="1559" w:type="dxa"/>
            <w:tcBorders>
              <w:top w:val="single" w:sz="4" w:space="0" w:color="auto"/>
              <w:left w:val="single" w:sz="4" w:space="0" w:color="auto"/>
              <w:bottom w:val="single" w:sz="4" w:space="0" w:color="auto"/>
              <w:right w:val="single" w:sz="4" w:space="0" w:color="auto"/>
            </w:tcBorders>
            <w:hideMark/>
          </w:tcPr>
          <w:p w14:paraId="67890425" w14:textId="77777777" w:rsidR="00E953A9" w:rsidRPr="000F0BA0" w:rsidRDefault="00E953A9" w:rsidP="00071FDB">
            <w:pPr>
              <w:pStyle w:val="TAL"/>
            </w:pPr>
            <w:r w:rsidRPr="000F0BA0">
              <w:t>RangingSlPosAuth</w:t>
            </w:r>
          </w:p>
        </w:tc>
        <w:tc>
          <w:tcPr>
            <w:tcW w:w="567" w:type="dxa"/>
            <w:tcBorders>
              <w:top w:val="single" w:sz="4" w:space="0" w:color="auto"/>
              <w:left w:val="single" w:sz="4" w:space="0" w:color="auto"/>
              <w:bottom w:val="single" w:sz="4" w:space="0" w:color="auto"/>
              <w:right w:val="single" w:sz="4" w:space="0" w:color="auto"/>
            </w:tcBorders>
            <w:hideMark/>
          </w:tcPr>
          <w:p w14:paraId="0E70EA71" w14:textId="77777777" w:rsidR="00E953A9" w:rsidRPr="000F0BA0" w:rsidRDefault="00E953A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hideMark/>
          </w:tcPr>
          <w:p w14:paraId="1CDEB337" w14:textId="77777777" w:rsidR="00E953A9" w:rsidRPr="000F0BA0" w:rsidRDefault="00E953A9" w:rsidP="00071FDB">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hideMark/>
          </w:tcPr>
          <w:p w14:paraId="268E075E" w14:textId="77777777" w:rsidR="00E953A9" w:rsidRPr="000F0BA0" w:rsidRDefault="00E953A9" w:rsidP="00071FDB">
            <w:pPr>
              <w:pStyle w:val="TAL"/>
              <w:rPr>
                <w:rFonts w:cs="Arial"/>
                <w:szCs w:val="18"/>
              </w:rPr>
            </w:pPr>
            <w:r w:rsidRPr="000F0BA0">
              <w:rPr>
                <w:rFonts w:cs="Arial"/>
                <w:szCs w:val="18"/>
                <w:lang w:eastAsia="zh-CN"/>
              </w:rPr>
              <w:t xml:space="preserve">Indicates whether the UE is authorized to use </w:t>
            </w:r>
            <w:r w:rsidRPr="000F0BA0">
              <w:rPr>
                <w:rFonts w:eastAsia="DengXian"/>
              </w:rPr>
              <w:t>Ranging/SL</w:t>
            </w:r>
            <w:r w:rsidRPr="000F0BA0">
              <w:rPr>
                <w:rFonts w:cs="Arial"/>
                <w:szCs w:val="18"/>
                <w:lang w:eastAsia="zh-CN"/>
              </w:rPr>
              <w:t xml:space="preserve"> related services.</w:t>
            </w:r>
          </w:p>
        </w:tc>
      </w:tr>
      <w:tr w:rsidR="00E953A9" w:rsidRPr="000F0BA0" w14:paraId="23F115B4" w14:textId="77777777" w:rsidTr="00071FDB">
        <w:trPr>
          <w:gridAfter w:val="1"/>
          <w:wAfter w:w="33" w:type="dxa"/>
          <w:jc w:val="center"/>
        </w:trPr>
        <w:tc>
          <w:tcPr>
            <w:tcW w:w="1838" w:type="dxa"/>
            <w:tcBorders>
              <w:top w:val="single" w:sz="4" w:space="0" w:color="auto"/>
              <w:left w:val="single" w:sz="4" w:space="0" w:color="auto"/>
              <w:bottom w:val="single" w:sz="4" w:space="0" w:color="auto"/>
              <w:right w:val="single" w:sz="4" w:space="0" w:color="auto"/>
            </w:tcBorders>
            <w:hideMark/>
          </w:tcPr>
          <w:p w14:paraId="4CC251FB" w14:textId="77777777" w:rsidR="00E953A9" w:rsidRPr="000F0BA0" w:rsidRDefault="00E953A9" w:rsidP="00071FDB">
            <w:pPr>
              <w:pStyle w:val="TAL"/>
              <w:rPr>
                <w:lang w:eastAsia="zh-CN"/>
              </w:rPr>
            </w:pPr>
            <w:r w:rsidRPr="000F0BA0">
              <w:t>rangingSlPos</w:t>
            </w:r>
            <w:r w:rsidRPr="000F0BA0">
              <w:rPr>
                <w:lang w:eastAsia="zh-CN"/>
              </w:rPr>
              <w:t>Plmn</w:t>
            </w:r>
          </w:p>
        </w:tc>
        <w:tc>
          <w:tcPr>
            <w:tcW w:w="1559" w:type="dxa"/>
            <w:tcBorders>
              <w:top w:val="single" w:sz="4" w:space="0" w:color="auto"/>
              <w:left w:val="single" w:sz="4" w:space="0" w:color="auto"/>
              <w:bottom w:val="single" w:sz="4" w:space="0" w:color="auto"/>
              <w:right w:val="single" w:sz="4" w:space="0" w:color="auto"/>
            </w:tcBorders>
            <w:hideMark/>
          </w:tcPr>
          <w:p w14:paraId="55CFD63C" w14:textId="77777777" w:rsidR="00E953A9" w:rsidRPr="000F0BA0" w:rsidRDefault="00E953A9" w:rsidP="00071FDB">
            <w:pPr>
              <w:pStyle w:val="TAL"/>
            </w:pPr>
            <w:r w:rsidRPr="000F0BA0">
              <w:t>array(RangingSlPos</w:t>
            </w:r>
            <w:r w:rsidRPr="000F0BA0">
              <w:rPr>
                <w:lang w:eastAsia="zh-CN"/>
              </w:rPr>
              <w:t>Plmn</w:t>
            </w:r>
            <w:r w:rsidRPr="000F0BA0">
              <w:t>)</w:t>
            </w:r>
          </w:p>
        </w:tc>
        <w:tc>
          <w:tcPr>
            <w:tcW w:w="567" w:type="dxa"/>
            <w:tcBorders>
              <w:top w:val="single" w:sz="4" w:space="0" w:color="auto"/>
              <w:left w:val="single" w:sz="4" w:space="0" w:color="auto"/>
              <w:bottom w:val="single" w:sz="4" w:space="0" w:color="auto"/>
              <w:right w:val="single" w:sz="4" w:space="0" w:color="auto"/>
            </w:tcBorders>
            <w:hideMark/>
          </w:tcPr>
          <w:p w14:paraId="215AA3A6" w14:textId="77777777" w:rsidR="00E953A9" w:rsidRPr="000F0BA0" w:rsidRDefault="00E953A9"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D44E7B4" w14:textId="77777777" w:rsidR="00E953A9" w:rsidRPr="000F0BA0" w:rsidRDefault="00E953A9"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hideMark/>
          </w:tcPr>
          <w:p w14:paraId="4779BA68" w14:textId="77777777" w:rsidR="00E953A9" w:rsidRPr="000F0BA0" w:rsidRDefault="00E953A9" w:rsidP="00071FDB">
            <w:pPr>
              <w:pStyle w:val="TAL"/>
              <w:rPr>
                <w:rFonts w:cs="Arial"/>
                <w:szCs w:val="18"/>
                <w:lang w:eastAsia="zh-CN"/>
              </w:rPr>
            </w:pPr>
            <w:r w:rsidRPr="000F0BA0">
              <w:rPr>
                <w:rFonts w:cs="Arial"/>
                <w:szCs w:val="18"/>
                <w:lang w:eastAsia="zh-CN"/>
              </w:rPr>
              <w:t xml:space="preserve">Contains a list of the </w:t>
            </w:r>
            <w:r w:rsidRPr="000F0BA0">
              <w:t>RangingSlPos</w:t>
            </w:r>
            <w:r w:rsidRPr="000F0BA0">
              <w:rPr>
                <w:lang w:eastAsia="zh-CN"/>
              </w:rPr>
              <w:t>Plmn</w:t>
            </w:r>
            <w:r w:rsidRPr="000F0BA0">
              <w:rPr>
                <w:rFonts w:eastAsia="SimSun"/>
              </w:rPr>
              <w:t xml:space="preserve"> authorized for </w:t>
            </w:r>
            <w:r w:rsidRPr="000F0BA0">
              <w:rPr>
                <w:rFonts w:eastAsia="DengXian"/>
              </w:rPr>
              <w:t>Ranging/SL Positioning</w:t>
            </w:r>
            <w:r w:rsidRPr="000F0BA0">
              <w:rPr>
                <w:rFonts w:eastAsia="SimSun"/>
              </w:rPr>
              <w:t xml:space="preserve"> services.</w:t>
            </w:r>
          </w:p>
        </w:tc>
      </w:tr>
      <w:tr w:rsidR="00F90A15" w:rsidRPr="000F0BA0" w14:paraId="23E87DAA" w14:textId="77777777" w:rsidTr="00F90A15">
        <w:trPr>
          <w:jc w:val="center"/>
        </w:trPr>
        <w:tc>
          <w:tcPr>
            <w:tcW w:w="1838" w:type="dxa"/>
            <w:tcBorders>
              <w:top w:val="single" w:sz="4" w:space="0" w:color="auto"/>
              <w:left w:val="single" w:sz="4" w:space="0" w:color="auto"/>
              <w:bottom w:val="single" w:sz="4" w:space="0" w:color="auto"/>
              <w:right w:val="single" w:sz="4" w:space="0" w:color="auto"/>
            </w:tcBorders>
            <w:hideMark/>
          </w:tcPr>
          <w:p w14:paraId="1C2ADDBA" w14:textId="77777777" w:rsidR="00F90A15" w:rsidRPr="000F0BA0" w:rsidRDefault="00F90A15" w:rsidP="00071FDB">
            <w:pPr>
              <w:pStyle w:val="TAL"/>
            </w:pPr>
            <w:r w:rsidRPr="000F0BA0">
              <w:t>rangingSlPosQos</w:t>
            </w:r>
          </w:p>
        </w:tc>
        <w:tc>
          <w:tcPr>
            <w:tcW w:w="1559" w:type="dxa"/>
            <w:tcBorders>
              <w:top w:val="single" w:sz="4" w:space="0" w:color="auto"/>
              <w:left w:val="single" w:sz="4" w:space="0" w:color="auto"/>
              <w:bottom w:val="single" w:sz="4" w:space="0" w:color="auto"/>
              <w:right w:val="single" w:sz="4" w:space="0" w:color="auto"/>
            </w:tcBorders>
            <w:hideMark/>
          </w:tcPr>
          <w:p w14:paraId="3388F094" w14:textId="77777777" w:rsidR="00F90A15" w:rsidRPr="000F0BA0" w:rsidRDefault="00F90A15" w:rsidP="00071FDB">
            <w:pPr>
              <w:pStyle w:val="TAL"/>
            </w:pPr>
            <w:r w:rsidRPr="000F0BA0">
              <w:t>RangingSlPosQos</w:t>
            </w:r>
          </w:p>
        </w:tc>
        <w:tc>
          <w:tcPr>
            <w:tcW w:w="567" w:type="dxa"/>
            <w:tcBorders>
              <w:top w:val="single" w:sz="4" w:space="0" w:color="auto"/>
              <w:left w:val="single" w:sz="4" w:space="0" w:color="auto"/>
              <w:bottom w:val="single" w:sz="4" w:space="0" w:color="auto"/>
              <w:right w:val="single" w:sz="4" w:space="0" w:color="auto"/>
            </w:tcBorders>
            <w:hideMark/>
          </w:tcPr>
          <w:p w14:paraId="27822699" w14:textId="77777777" w:rsidR="00F90A15" w:rsidRPr="000F0BA0" w:rsidRDefault="00F90A15"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70F8456" w14:textId="77777777" w:rsidR="00F90A15" w:rsidRPr="000F0BA0" w:rsidRDefault="00F90A15" w:rsidP="00071FDB">
            <w:pPr>
              <w:pStyle w:val="TAL"/>
            </w:pPr>
            <w:r w:rsidRPr="000F0BA0">
              <w:t>0..1</w:t>
            </w:r>
          </w:p>
        </w:tc>
        <w:tc>
          <w:tcPr>
            <w:tcW w:w="4399" w:type="dxa"/>
            <w:gridSpan w:val="2"/>
            <w:tcBorders>
              <w:top w:val="single" w:sz="4" w:space="0" w:color="auto"/>
              <w:left w:val="single" w:sz="4" w:space="0" w:color="auto"/>
              <w:bottom w:val="single" w:sz="4" w:space="0" w:color="auto"/>
              <w:right w:val="single" w:sz="4" w:space="0" w:color="auto"/>
            </w:tcBorders>
            <w:hideMark/>
          </w:tcPr>
          <w:p w14:paraId="3954BF65" w14:textId="77777777" w:rsidR="00F90A15" w:rsidRPr="000F0BA0" w:rsidRDefault="00F90A15" w:rsidP="00071FDB">
            <w:pPr>
              <w:pStyle w:val="TAL"/>
              <w:rPr>
                <w:rFonts w:cs="Arial"/>
                <w:szCs w:val="18"/>
                <w:lang w:eastAsia="zh-CN"/>
              </w:rPr>
            </w:pPr>
            <w:r w:rsidRPr="000F0BA0">
              <w:rPr>
                <w:rFonts w:cs="Arial"/>
                <w:szCs w:val="18"/>
                <w:lang w:eastAsia="zh-CN"/>
              </w:rPr>
              <w:t>Ranging/SL positioning QoS parameters.</w:t>
            </w:r>
          </w:p>
        </w:tc>
      </w:tr>
    </w:tbl>
    <w:p w14:paraId="72DA5FC5" w14:textId="77777777" w:rsidR="00E953A9" w:rsidRPr="000F0BA0" w:rsidRDefault="00E953A9" w:rsidP="00E953A9">
      <w:pPr>
        <w:rPr>
          <w:noProof/>
          <w:lang w:eastAsia="zh-CN"/>
        </w:rPr>
      </w:pPr>
    </w:p>
    <w:p w14:paraId="11177220" w14:textId="77777777" w:rsidR="00E953A9" w:rsidRPr="000F0BA0" w:rsidRDefault="00E953A9" w:rsidP="00E953A9">
      <w:pPr>
        <w:rPr>
          <w:lang w:val="en-US"/>
        </w:rPr>
      </w:pPr>
    </w:p>
    <w:p w14:paraId="72F20C47" w14:textId="136BEAD8" w:rsidR="00E953A9" w:rsidRPr="000F0BA0" w:rsidRDefault="00E953A9" w:rsidP="00E953A9">
      <w:pPr>
        <w:pStyle w:val="Heading5"/>
      </w:pPr>
      <w:bookmarkStart w:id="2851" w:name="_Toc177476774"/>
      <w:r w:rsidRPr="000F0BA0">
        <w:t>6.1.6.2.</w:t>
      </w:r>
      <w:r w:rsidR="00E26D2F" w:rsidRPr="000F0BA0">
        <w:t>98</w:t>
      </w:r>
      <w:r w:rsidRPr="000F0BA0">
        <w:tab/>
        <w:t>Type: RangingSlPos</w:t>
      </w:r>
      <w:r w:rsidRPr="000F0BA0">
        <w:rPr>
          <w:lang w:eastAsia="zh-CN"/>
        </w:rPr>
        <w:t>Plmn</w:t>
      </w:r>
      <w:bookmarkEnd w:id="2851"/>
    </w:p>
    <w:p w14:paraId="4ACDF069" w14:textId="743A2E42" w:rsidR="00E953A9" w:rsidRPr="000F0BA0" w:rsidRDefault="00E953A9" w:rsidP="00E953A9">
      <w:pPr>
        <w:pStyle w:val="TH"/>
      </w:pPr>
      <w:r w:rsidRPr="000F0BA0">
        <w:rPr>
          <w:noProof/>
        </w:rPr>
        <w:t>Table </w:t>
      </w:r>
      <w:r w:rsidRPr="000F0BA0">
        <w:t>6.1.6.2.</w:t>
      </w:r>
      <w:r w:rsidR="00E26D2F" w:rsidRPr="000F0BA0">
        <w:t>98</w:t>
      </w:r>
      <w:r w:rsidRPr="000F0BA0">
        <w:t xml:space="preserve">-1: </w:t>
      </w:r>
      <w:r w:rsidRPr="000F0BA0">
        <w:rPr>
          <w:noProof/>
        </w:rPr>
        <w:t xml:space="preserve">Definition of type </w:t>
      </w:r>
      <w:r w:rsidRPr="000F0BA0">
        <w:t>RangingSlPos</w:t>
      </w:r>
      <w:r w:rsidRPr="000F0BA0">
        <w:rPr>
          <w:lang w:eastAsia="zh-CN"/>
        </w:rPr>
        <w:t>Plmn</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E953A9" w:rsidRPr="000F0BA0" w14:paraId="54F55AED"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98CC648" w14:textId="77777777" w:rsidR="00E953A9" w:rsidRPr="000F0BA0" w:rsidRDefault="00E953A9"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89FA5B5" w14:textId="77777777" w:rsidR="00E953A9" w:rsidRPr="000F0BA0" w:rsidRDefault="00E953A9"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FA4B34B" w14:textId="77777777" w:rsidR="00E953A9" w:rsidRPr="000F0BA0" w:rsidRDefault="00E953A9"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7F3A56" w14:textId="77777777" w:rsidR="00E953A9" w:rsidRPr="000F0BA0" w:rsidRDefault="00E953A9" w:rsidP="00071FDB">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57EDB2E8" w14:textId="77777777" w:rsidR="00E953A9" w:rsidRPr="000F0BA0" w:rsidRDefault="00E953A9" w:rsidP="00071FDB">
            <w:pPr>
              <w:pStyle w:val="TAH"/>
              <w:rPr>
                <w:rFonts w:cs="Arial"/>
                <w:szCs w:val="18"/>
              </w:rPr>
            </w:pPr>
            <w:r w:rsidRPr="000F0BA0">
              <w:rPr>
                <w:rFonts w:cs="Arial"/>
                <w:szCs w:val="18"/>
              </w:rPr>
              <w:t>Description</w:t>
            </w:r>
          </w:p>
        </w:tc>
      </w:tr>
      <w:tr w:rsidR="00E953A9" w:rsidRPr="000F0BA0" w14:paraId="1BD3AA0B"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hideMark/>
          </w:tcPr>
          <w:p w14:paraId="63AE1E79" w14:textId="77777777" w:rsidR="00E953A9" w:rsidRPr="000F0BA0" w:rsidRDefault="00E953A9" w:rsidP="00071FDB">
            <w:pPr>
              <w:pStyle w:val="TAL"/>
            </w:pPr>
            <w:r w:rsidRPr="000F0BA0">
              <w:t>rangingSlPosPlmn</w:t>
            </w:r>
          </w:p>
        </w:tc>
        <w:tc>
          <w:tcPr>
            <w:tcW w:w="1559" w:type="dxa"/>
            <w:tcBorders>
              <w:top w:val="single" w:sz="4" w:space="0" w:color="auto"/>
              <w:left w:val="single" w:sz="4" w:space="0" w:color="auto"/>
              <w:bottom w:val="single" w:sz="4" w:space="0" w:color="auto"/>
              <w:right w:val="single" w:sz="4" w:space="0" w:color="auto"/>
            </w:tcBorders>
            <w:hideMark/>
          </w:tcPr>
          <w:p w14:paraId="29D3E2C6" w14:textId="77777777" w:rsidR="00E953A9" w:rsidRPr="000F0BA0" w:rsidRDefault="00E953A9" w:rsidP="00071FDB">
            <w:pPr>
              <w:pStyle w:val="TAL"/>
            </w:pPr>
            <w:r w:rsidRPr="000F0BA0">
              <w:t>PlmnId</w:t>
            </w:r>
          </w:p>
        </w:tc>
        <w:tc>
          <w:tcPr>
            <w:tcW w:w="567" w:type="dxa"/>
            <w:tcBorders>
              <w:top w:val="single" w:sz="4" w:space="0" w:color="auto"/>
              <w:left w:val="single" w:sz="4" w:space="0" w:color="auto"/>
              <w:bottom w:val="single" w:sz="4" w:space="0" w:color="auto"/>
              <w:right w:val="single" w:sz="4" w:space="0" w:color="auto"/>
            </w:tcBorders>
            <w:hideMark/>
          </w:tcPr>
          <w:p w14:paraId="40AF7F1A" w14:textId="77777777" w:rsidR="00E953A9" w:rsidRPr="000F0BA0" w:rsidRDefault="00E953A9" w:rsidP="00071FD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27ABD2A0" w14:textId="77777777" w:rsidR="00E953A9" w:rsidRPr="000F0BA0" w:rsidRDefault="00E953A9" w:rsidP="00071FDB">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hideMark/>
          </w:tcPr>
          <w:p w14:paraId="05BC1739" w14:textId="77777777" w:rsidR="00E953A9" w:rsidRPr="000F0BA0" w:rsidRDefault="00E953A9" w:rsidP="00071FDB">
            <w:pPr>
              <w:pStyle w:val="TAL"/>
              <w:rPr>
                <w:rFonts w:cs="Arial"/>
                <w:szCs w:val="18"/>
              </w:rPr>
            </w:pPr>
            <w:r w:rsidRPr="000F0BA0">
              <w:rPr>
                <w:rFonts w:cs="Arial"/>
                <w:szCs w:val="18"/>
                <w:lang w:eastAsia="zh-CN"/>
              </w:rPr>
              <w:t xml:space="preserve">This IE shall contain the PLMN identity where the UE is authorised for </w:t>
            </w:r>
            <w:r w:rsidRPr="000F0BA0">
              <w:rPr>
                <w:rFonts w:eastAsia="DengXian"/>
              </w:rPr>
              <w:t>Ranging/SL Positioning</w:t>
            </w:r>
            <w:r w:rsidRPr="000F0BA0">
              <w:rPr>
                <w:rFonts w:eastAsia="SimSun"/>
              </w:rPr>
              <w:t xml:space="preserve"> services</w:t>
            </w:r>
            <w:r w:rsidRPr="000F0BA0">
              <w:rPr>
                <w:rFonts w:cs="Arial"/>
                <w:szCs w:val="18"/>
                <w:lang w:eastAsia="zh-CN"/>
              </w:rPr>
              <w:t>.</w:t>
            </w:r>
          </w:p>
        </w:tc>
      </w:tr>
      <w:tr w:rsidR="00E953A9" w:rsidRPr="000F0BA0" w14:paraId="41A12563" w14:textId="77777777" w:rsidTr="00071FDB">
        <w:trPr>
          <w:jc w:val="center"/>
        </w:trPr>
        <w:tc>
          <w:tcPr>
            <w:tcW w:w="1838" w:type="dxa"/>
            <w:tcBorders>
              <w:top w:val="single" w:sz="4" w:space="0" w:color="auto"/>
              <w:left w:val="single" w:sz="4" w:space="0" w:color="auto"/>
              <w:bottom w:val="single" w:sz="4" w:space="0" w:color="auto"/>
              <w:right w:val="single" w:sz="4" w:space="0" w:color="auto"/>
            </w:tcBorders>
            <w:hideMark/>
          </w:tcPr>
          <w:p w14:paraId="222F34A6" w14:textId="77777777" w:rsidR="00E953A9" w:rsidRPr="000F0BA0" w:rsidRDefault="00E953A9" w:rsidP="00071FDB">
            <w:pPr>
              <w:pStyle w:val="TAL"/>
              <w:rPr>
                <w:lang w:val="es-ES" w:eastAsia="zh-CN"/>
              </w:rPr>
            </w:pPr>
            <w:r w:rsidRPr="000F0BA0">
              <w:t>rangingSlPos</w:t>
            </w:r>
            <w:r w:rsidRPr="000F0BA0">
              <w:rPr>
                <w:lang w:eastAsia="zh-CN"/>
              </w:rPr>
              <w:t>Allowed</w:t>
            </w:r>
          </w:p>
        </w:tc>
        <w:tc>
          <w:tcPr>
            <w:tcW w:w="1559" w:type="dxa"/>
            <w:tcBorders>
              <w:top w:val="single" w:sz="4" w:space="0" w:color="auto"/>
              <w:left w:val="single" w:sz="4" w:space="0" w:color="auto"/>
              <w:bottom w:val="single" w:sz="4" w:space="0" w:color="auto"/>
              <w:right w:val="single" w:sz="4" w:space="0" w:color="auto"/>
            </w:tcBorders>
            <w:hideMark/>
          </w:tcPr>
          <w:p w14:paraId="0803972E" w14:textId="77777777" w:rsidR="00E953A9" w:rsidRPr="000F0BA0" w:rsidRDefault="00E953A9" w:rsidP="00071FDB">
            <w:pPr>
              <w:pStyle w:val="TAL"/>
            </w:pPr>
            <w:r w:rsidRPr="000F0BA0">
              <w:rPr>
                <w:lang w:eastAsia="zh-CN"/>
              </w:rPr>
              <w:t>array(</w:t>
            </w:r>
            <w:r w:rsidRPr="000F0BA0">
              <w:t>RangingSlPos</w:t>
            </w:r>
            <w:r w:rsidRPr="000F0BA0">
              <w:rPr>
                <w:lang w:eastAsia="zh-CN"/>
              </w:rPr>
              <w:t>Allowed)</w:t>
            </w:r>
          </w:p>
        </w:tc>
        <w:tc>
          <w:tcPr>
            <w:tcW w:w="567" w:type="dxa"/>
            <w:tcBorders>
              <w:top w:val="single" w:sz="4" w:space="0" w:color="auto"/>
              <w:left w:val="single" w:sz="4" w:space="0" w:color="auto"/>
              <w:bottom w:val="single" w:sz="4" w:space="0" w:color="auto"/>
              <w:right w:val="single" w:sz="4" w:space="0" w:color="auto"/>
            </w:tcBorders>
            <w:hideMark/>
          </w:tcPr>
          <w:p w14:paraId="0CCB6F25" w14:textId="77777777" w:rsidR="00E953A9" w:rsidRPr="000F0BA0" w:rsidRDefault="00E953A9"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3739117" w14:textId="77777777" w:rsidR="00E953A9" w:rsidRPr="000F0BA0" w:rsidRDefault="00E953A9" w:rsidP="00071FDB">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3921777" w14:textId="77777777" w:rsidR="00E953A9" w:rsidRPr="000F0BA0" w:rsidRDefault="00E953A9" w:rsidP="00071FDB">
            <w:pPr>
              <w:pStyle w:val="TAL"/>
            </w:pPr>
            <w:r w:rsidRPr="000F0BA0">
              <w:rPr>
                <w:rFonts w:cs="Arial"/>
                <w:szCs w:val="18"/>
                <w:lang w:eastAsia="zh-CN"/>
              </w:rPr>
              <w:t xml:space="preserve">When present, this IE contains </w:t>
            </w:r>
            <w:r w:rsidRPr="000F0BA0">
              <w:rPr>
                <w:lang w:eastAsia="zh-CN"/>
              </w:rPr>
              <w:t xml:space="preserve">the </w:t>
            </w:r>
            <w:r w:rsidRPr="000F0BA0">
              <w:rPr>
                <w:rFonts w:eastAsia="DengXian"/>
              </w:rPr>
              <w:t>Ranging/SL Positioning</w:t>
            </w:r>
            <w:r w:rsidRPr="000F0BA0">
              <w:rPr>
                <w:rFonts w:eastAsia="SimSun"/>
              </w:rPr>
              <w:t xml:space="preserve"> services</w:t>
            </w:r>
            <w:r w:rsidRPr="000F0BA0">
              <w:rPr>
                <w:lang w:eastAsia="zh-CN"/>
              </w:rPr>
              <w:t xml:space="preserve"> are authorised to use in the PLMN indicated by </w:t>
            </w:r>
            <w:r w:rsidRPr="000F0BA0">
              <w:t>rangingSlPosPlmn</w:t>
            </w:r>
            <w:r w:rsidRPr="000F0BA0" w:rsidDel="004D6359">
              <w:t xml:space="preserve"> </w:t>
            </w:r>
            <w:r w:rsidRPr="000F0BA0">
              <w:rPr>
                <w:lang w:eastAsia="zh-CN"/>
              </w:rPr>
              <w:t>for the UE</w:t>
            </w:r>
            <w:r w:rsidRPr="000F0BA0">
              <w:t>.</w:t>
            </w:r>
          </w:p>
          <w:p w14:paraId="069B10AB" w14:textId="77777777" w:rsidR="00E953A9" w:rsidRPr="000F0BA0" w:rsidRDefault="00E953A9" w:rsidP="00071FDB">
            <w:pPr>
              <w:pStyle w:val="TAL"/>
            </w:pPr>
          </w:p>
          <w:p w14:paraId="05DB1AD6" w14:textId="77777777" w:rsidR="00E953A9" w:rsidRPr="000F0BA0" w:rsidRDefault="00E953A9" w:rsidP="00071FDB">
            <w:pPr>
              <w:pStyle w:val="TAL"/>
              <w:rPr>
                <w:lang w:eastAsia="zh-CN"/>
              </w:rPr>
            </w:pPr>
            <w:r w:rsidRPr="000F0BA0">
              <w:t xml:space="preserve">If this IE is absent, it indicates that all the </w:t>
            </w:r>
            <w:r w:rsidRPr="000F0BA0">
              <w:rPr>
                <w:lang w:eastAsia="zh-CN"/>
              </w:rPr>
              <w:t xml:space="preserve">5G </w:t>
            </w:r>
            <w:r w:rsidRPr="000F0BA0">
              <w:rPr>
                <w:rFonts w:eastAsia="DengXian"/>
              </w:rPr>
              <w:t>Ranging/SL Positioning</w:t>
            </w:r>
            <w:r w:rsidRPr="000F0BA0">
              <w:rPr>
                <w:rFonts w:eastAsia="SimSun"/>
              </w:rPr>
              <w:t xml:space="preserve"> services</w:t>
            </w:r>
            <w:r w:rsidRPr="000F0BA0">
              <w:rPr>
                <w:lang w:eastAsia="zh-CN"/>
              </w:rPr>
              <w:t xml:space="preserve"> are authorised to use in the PLMN indicated by </w:t>
            </w:r>
            <w:r w:rsidRPr="000F0BA0">
              <w:t>rangingSlPosPlmn</w:t>
            </w:r>
            <w:r w:rsidRPr="000F0BA0" w:rsidDel="004D6359">
              <w:t xml:space="preserve"> </w:t>
            </w:r>
            <w:r w:rsidRPr="000F0BA0">
              <w:rPr>
                <w:lang w:eastAsia="zh-CN"/>
              </w:rPr>
              <w:t>for the UE.</w:t>
            </w:r>
          </w:p>
        </w:tc>
      </w:tr>
    </w:tbl>
    <w:p w14:paraId="5E240FCB" w14:textId="77777777" w:rsidR="00E953A9" w:rsidRPr="000F0BA0" w:rsidRDefault="00E953A9" w:rsidP="00E953A9">
      <w:pPr>
        <w:rPr>
          <w:lang w:val="en-US"/>
        </w:rPr>
      </w:pPr>
    </w:p>
    <w:p w14:paraId="1AF8B1A8" w14:textId="00C774C2" w:rsidR="000D2CFC" w:rsidRPr="000F0BA0" w:rsidRDefault="000D2CFC" w:rsidP="000D2CFC">
      <w:pPr>
        <w:pStyle w:val="Heading5"/>
      </w:pPr>
      <w:bookmarkStart w:id="2852" w:name="_Toc177476775"/>
      <w:r w:rsidRPr="000F0BA0">
        <w:t>6.1.6.2.</w:t>
      </w:r>
      <w:r w:rsidR="00AC69B5" w:rsidRPr="000F0BA0">
        <w:t>99</w:t>
      </w:r>
      <w:r w:rsidRPr="000F0BA0">
        <w:tab/>
        <w:t>Type: AppSpecificExpectedUeBehaviourData</w:t>
      </w:r>
      <w:bookmarkEnd w:id="2852"/>
    </w:p>
    <w:p w14:paraId="51C442DC" w14:textId="0E25DC40" w:rsidR="000D2CFC" w:rsidRPr="000F0BA0" w:rsidRDefault="000D2CFC" w:rsidP="000D2CFC">
      <w:pPr>
        <w:pStyle w:val="TH"/>
      </w:pPr>
      <w:r w:rsidRPr="000F0BA0">
        <w:rPr>
          <w:noProof/>
        </w:rPr>
        <w:t>Table </w:t>
      </w:r>
      <w:r w:rsidRPr="000F0BA0">
        <w:t>6.1.6.2.</w:t>
      </w:r>
      <w:r w:rsidR="00AC69B5" w:rsidRPr="000F0BA0">
        <w:t>99</w:t>
      </w:r>
      <w:r w:rsidRPr="000F0BA0">
        <w:t xml:space="preserve">-1: </w:t>
      </w:r>
      <w:r w:rsidRPr="000F0BA0">
        <w:rPr>
          <w:noProof/>
        </w:rPr>
        <w:t xml:space="preserve">Definition of type </w:t>
      </w:r>
      <w:r w:rsidRPr="000F0BA0">
        <w:t>AppSpecificExpectedUeBehaviou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33"/>
      </w:tblGrid>
      <w:tr w:rsidR="000D2CFC" w:rsidRPr="000F0BA0" w14:paraId="5637661B"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145E10A" w14:textId="77777777" w:rsidR="000D2CFC" w:rsidRPr="000F0BA0" w:rsidRDefault="000D2CFC"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0D724C9" w14:textId="77777777" w:rsidR="000D2CFC" w:rsidRPr="000F0BA0" w:rsidRDefault="000D2CFC"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AAF913" w14:textId="77777777" w:rsidR="000D2CFC" w:rsidRPr="000F0BA0" w:rsidRDefault="000D2CFC"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22247BC" w14:textId="77777777" w:rsidR="000D2CFC" w:rsidRPr="000F0BA0" w:rsidRDefault="000D2CFC"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26DEA0" w14:textId="77777777" w:rsidR="000D2CFC" w:rsidRPr="000F0BA0" w:rsidRDefault="000D2CFC" w:rsidP="00071FDB">
            <w:pPr>
              <w:pStyle w:val="TAH"/>
              <w:rPr>
                <w:rFonts w:cs="Arial"/>
                <w:szCs w:val="18"/>
              </w:rPr>
            </w:pPr>
            <w:r w:rsidRPr="000F0BA0">
              <w:rPr>
                <w:rFonts w:cs="Arial"/>
                <w:szCs w:val="18"/>
              </w:rPr>
              <w:t>Description</w:t>
            </w:r>
          </w:p>
        </w:tc>
      </w:tr>
      <w:tr w:rsidR="000D2CFC" w:rsidRPr="000F0BA0" w14:paraId="732EB86F"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6550CAD" w14:textId="77777777" w:rsidR="000D2CFC" w:rsidRPr="000F0BA0" w:rsidRDefault="000D2CFC" w:rsidP="00071FDB">
            <w:pPr>
              <w:pStyle w:val="TAL"/>
              <w:rPr>
                <w:lang w:eastAsia="zh-CN"/>
              </w:rPr>
            </w:pPr>
            <w:r w:rsidRPr="000F0BA0">
              <w:rPr>
                <w:noProof/>
              </w:rPr>
              <w:t>appId</w:t>
            </w:r>
          </w:p>
        </w:tc>
        <w:tc>
          <w:tcPr>
            <w:tcW w:w="1559" w:type="dxa"/>
            <w:tcBorders>
              <w:top w:val="single" w:sz="4" w:space="0" w:color="auto"/>
              <w:left w:val="single" w:sz="4" w:space="0" w:color="auto"/>
              <w:bottom w:val="single" w:sz="4" w:space="0" w:color="auto"/>
              <w:right w:val="single" w:sz="4" w:space="0" w:color="auto"/>
            </w:tcBorders>
          </w:tcPr>
          <w:p w14:paraId="27D40DC9" w14:textId="77777777" w:rsidR="000D2CFC" w:rsidRPr="000F0BA0" w:rsidRDefault="000D2CFC" w:rsidP="00071FDB">
            <w:pPr>
              <w:pStyle w:val="TAL"/>
              <w:rPr>
                <w:lang w:eastAsia="zh-CN"/>
              </w:rPr>
            </w:pPr>
            <w:r w:rsidRPr="000F0BA0">
              <w:t>ApplicationId</w:t>
            </w:r>
          </w:p>
        </w:tc>
        <w:tc>
          <w:tcPr>
            <w:tcW w:w="425" w:type="dxa"/>
            <w:tcBorders>
              <w:top w:val="single" w:sz="4" w:space="0" w:color="auto"/>
              <w:left w:val="single" w:sz="4" w:space="0" w:color="auto"/>
              <w:bottom w:val="single" w:sz="4" w:space="0" w:color="auto"/>
              <w:right w:val="single" w:sz="4" w:space="0" w:color="auto"/>
            </w:tcBorders>
          </w:tcPr>
          <w:p w14:paraId="0D218FB2" w14:textId="77777777" w:rsidR="000D2CFC" w:rsidRPr="000F0BA0" w:rsidRDefault="000D2CFC" w:rsidP="00071FDB">
            <w:pPr>
              <w:pStyle w:val="TAC"/>
              <w:rPr>
                <w:lang w:eastAsia="zh-CN"/>
              </w:rPr>
            </w:pPr>
            <w:r w:rsidRPr="000F0BA0">
              <w:rPr>
                <w:noProof/>
              </w:rPr>
              <w:t>C</w:t>
            </w:r>
          </w:p>
        </w:tc>
        <w:tc>
          <w:tcPr>
            <w:tcW w:w="1134" w:type="dxa"/>
            <w:tcBorders>
              <w:top w:val="single" w:sz="4" w:space="0" w:color="auto"/>
              <w:left w:val="single" w:sz="4" w:space="0" w:color="auto"/>
              <w:bottom w:val="single" w:sz="4" w:space="0" w:color="auto"/>
              <w:right w:val="single" w:sz="4" w:space="0" w:color="auto"/>
            </w:tcBorders>
          </w:tcPr>
          <w:p w14:paraId="5B925191" w14:textId="75103CC6" w:rsidR="000D2CFC" w:rsidRPr="000F0BA0" w:rsidRDefault="007A0A80" w:rsidP="00071FDB">
            <w:pPr>
              <w:pStyle w:val="TAL"/>
              <w:rPr>
                <w:lang w:eastAsia="zh-CN"/>
              </w:rPr>
            </w:pPr>
            <w:r w:rsidRPr="000F0BA0">
              <w:rPr>
                <w:noProof/>
              </w:rPr>
              <w:t>0..</w:t>
            </w:r>
            <w:r w:rsidR="000D2CFC" w:rsidRPr="000F0BA0">
              <w:rPr>
                <w:noProof/>
              </w:rPr>
              <w:t>1</w:t>
            </w:r>
          </w:p>
        </w:tc>
        <w:tc>
          <w:tcPr>
            <w:tcW w:w="4359" w:type="dxa"/>
            <w:tcBorders>
              <w:top w:val="single" w:sz="4" w:space="0" w:color="auto"/>
              <w:left w:val="single" w:sz="4" w:space="0" w:color="auto"/>
              <w:bottom w:val="single" w:sz="4" w:space="0" w:color="auto"/>
              <w:right w:val="single" w:sz="4" w:space="0" w:color="auto"/>
            </w:tcBorders>
          </w:tcPr>
          <w:p w14:paraId="2DC69405" w14:textId="77777777" w:rsidR="007A0A80" w:rsidRPr="000F0BA0" w:rsidRDefault="000D2CFC" w:rsidP="007A0A80">
            <w:pPr>
              <w:pStyle w:val="TAL"/>
              <w:rPr>
                <w:noProof/>
              </w:rPr>
            </w:pPr>
            <w:r w:rsidRPr="000F0BA0">
              <w:rPr>
                <w:noProof/>
              </w:rPr>
              <w:t>Application Identifier</w:t>
            </w:r>
          </w:p>
          <w:p w14:paraId="17500078" w14:textId="25FD2408" w:rsidR="000D2CFC" w:rsidRPr="000F0BA0" w:rsidRDefault="007A0A80" w:rsidP="007A0A80">
            <w:pPr>
              <w:pStyle w:val="TAL"/>
              <w:rPr>
                <w:rFonts w:cs="Arial"/>
                <w:szCs w:val="18"/>
              </w:rPr>
            </w:pPr>
            <w:r w:rsidRPr="000F0BA0">
              <w:rPr>
                <w:noProof/>
              </w:rPr>
              <w:t>(NOTE</w:t>
            </w:r>
            <w:r w:rsidRPr="000F0BA0">
              <w:t> </w:t>
            </w:r>
            <w:r w:rsidR="00A013EF" w:rsidRPr="000F0BA0">
              <w:t>2</w:t>
            </w:r>
            <w:r w:rsidRPr="000F0BA0">
              <w:rPr>
                <w:noProof/>
              </w:rPr>
              <w:t>)</w:t>
            </w:r>
          </w:p>
        </w:tc>
      </w:tr>
      <w:tr w:rsidR="007A0A80" w:rsidRPr="000F0BA0" w14:paraId="66FDF900"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2E9B3064" w14:textId="77777777" w:rsidR="007A0A80" w:rsidRPr="000F0BA0" w:rsidRDefault="007A0A80" w:rsidP="00933C14">
            <w:pPr>
              <w:pStyle w:val="TAL"/>
              <w:rPr>
                <w:noProof/>
              </w:rPr>
            </w:pPr>
            <w:r w:rsidRPr="000F0BA0">
              <w:rPr>
                <w:rFonts w:cs="Arial"/>
                <w:szCs w:val="18"/>
                <w:lang w:eastAsia="zh-CN"/>
              </w:rPr>
              <w:t>trafficFilters</w:t>
            </w:r>
          </w:p>
        </w:tc>
        <w:tc>
          <w:tcPr>
            <w:tcW w:w="1559" w:type="dxa"/>
            <w:tcBorders>
              <w:top w:val="single" w:sz="4" w:space="0" w:color="auto"/>
              <w:left w:val="single" w:sz="4" w:space="0" w:color="auto"/>
              <w:bottom w:val="single" w:sz="4" w:space="0" w:color="auto"/>
              <w:right w:val="single" w:sz="4" w:space="0" w:color="auto"/>
            </w:tcBorders>
          </w:tcPr>
          <w:p w14:paraId="129C4605" w14:textId="77777777" w:rsidR="007A0A80" w:rsidRPr="000F0BA0" w:rsidRDefault="007A0A80" w:rsidP="00933C14">
            <w:pPr>
              <w:pStyle w:val="TAL"/>
            </w:pPr>
            <w:r w:rsidRPr="000F0BA0">
              <w:rPr>
                <w:rFonts w:cs="Arial"/>
                <w:szCs w:val="18"/>
                <w:lang w:eastAsia="zh-CN"/>
              </w:rPr>
              <w:t>array(FlowInfo)</w:t>
            </w:r>
          </w:p>
        </w:tc>
        <w:tc>
          <w:tcPr>
            <w:tcW w:w="425" w:type="dxa"/>
            <w:tcBorders>
              <w:top w:val="single" w:sz="4" w:space="0" w:color="auto"/>
              <w:left w:val="single" w:sz="4" w:space="0" w:color="auto"/>
              <w:bottom w:val="single" w:sz="4" w:space="0" w:color="auto"/>
              <w:right w:val="single" w:sz="4" w:space="0" w:color="auto"/>
            </w:tcBorders>
          </w:tcPr>
          <w:p w14:paraId="1036F18E" w14:textId="77777777" w:rsidR="007A0A80" w:rsidRPr="000F0BA0" w:rsidRDefault="007A0A80" w:rsidP="00933C14">
            <w:pPr>
              <w:pStyle w:val="TAC"/>
              <w:rPr>
                <w:noProof/>
              </w:rPr>
            </w:pPr>
            <w:r w:rsidRPr="000F0BA0">
              <w:rPr>
                <w:rFonts w:cs="Arial"/>
                <w:szCs w:val="18"/>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6DD8FDB" w14:textId="77777777" w:rsidR="007A0A80" w:rsidRPr="000F0BA0" w:rsidRDefault="007A0A80" w:rsidP="00933C14">
            <w:pPr>
              <w:pStyle w:val="TAL"/>
              <w:rPr>
                <w:noProof/>
              </w:rPr>
            </w:pPr>
            <w:r w:rsidRPr="000F0BA0">
              <w:rPr>
                <w:rFonts w:cs="Arial"/>
                <w:szCs w:val="18"/>
                <w:lang w:eastAsia="zh-CN"/>
              </w:rPr>
              <w:t>1..N</w:t>
            </w:r>
          </w:p>
        </w:tc>
        <w:tc>
          <w:tcPr>
            <w:tcW w:w="4359" w:type="dxa"/>
            <w:gridSpan w:val="2"/>
            <w:tcBorders>
              <w:top w:val="single" w:sz="4" w:space="0" w:color="auto"/>
              <w:left w:val="single" w:sz="4" w:space="0" w:color="auto"/>
              <w:bottom w:val="single" w:sz="4" w:space="0" w:color="auto"/>
              <w:right w:val="single" w:sz="4" w:space="0" w:color="auto"/>
            </w:tcBorders>
          </w:tcPr>
          <w:p w14:paraId="1CE49209" w14:textId="77777777" w:rsidR="007A0A80" w:rsidRPr="000F0BA0" w:rsidRDefault="007A0A80" w:rsidP="00933C14">
            <w:pPr>
              <w:pStyle w:val="TAL"/>
              <w:rPr>
                <w:lang w:eastAsia="zh-CN"/>
              </w:rPr>
            </w:pPr>
            <w:r w:rsidRPr="000F0BA0">
              <w:rPr>
                <w:lang w:eastAsia="zh-CN"/>
              </w:rPr>
              <w:t>Identifies IP packet filters.</w:t>
            </w:r>
          </w:p>
          <w:p w14:paraId="07C33612" w14:textId="3D2678C7" w:rsidR="007A0A80" w:rsidRPr="000F0BA0" w:rsidRDefault="007A0A80" w:rsidP="00933C14">
            <w:pPr>
              <w:pStyle w:val="TAL"/>
              <w:rPr>
                <w:noProof/>
              </w:rPr>
            </w:pPr>
            <w:r w:rsidRPr="000F0BA0">
              <w:rPr>
                <w:lang w:eastAsia="zh-CN"/>
              </w:rPr>
              <w:t>(NOTE</w:t>
            </w:r>
            <w:r w:rsidRPr="000F0BA0">
              <w:t> </w:t>
            </w:r>
            <w:r w:rsidR="00A013EF" w:rsidRPr="000F0BA0">
              <w:t>2</w:t>
            </w:r>
            <w:r w:rsidRPr="000F0BA0">
              <w:rPr>
                <w:lang w:eastAsia="zh-CN"/>
              </w:rPr>
              <w:t>)</w:t>
            </w:r>
          </w:p>
        </w:tc>
      </w:tr>
      <w:tr w:rsidR="000D2CFC" w:rsidRPr="000F0BA0" w14:paraId="2DD103A1"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266670B" w14:textId="77777777" w:rsidR="000D2CFC" w:rsidRPr="000F0BA0" w:rsidRDefault="000D2CFC" w:rsidP="00071FDB">
            <w:pPr>
              <w:pStyle w:val="TAL"/>
            </w:pPr>
            <w:r w:rsidRPr="000F0BA0">
              <w:t>expectedInactivityTime</w:t>
            </w:r>
          </w:p>
        </w:tc>
        <w:tc>
          <w:tcPr>
            <w:tcW w:w="1559" w:type="dxa"/>
            <w:tcBorders>
              <w:top w:val="single" w:sz="4" w:space="0" w:color="auto"/>
              <w:left w:val="single" w:sz="4" w:space="0" w:color="auto"/>
              <w:bottom w:val="single" w:sz="4" w:space="0" w:color="auto"/>
              <w:right w:val="single" w:sz="4" w:space="0" w:color="auto"/>
            </w:tcBorders>
          </w:tcPr>
          <w:p w14:paraId="0D8C006B" w14:textId="77777777" w:rsidR="000D2CFC" w:rsidRPr="000F0BA0" w:rsidRDefault="000D2CFC" w:rsidP="00071FDB">
            <w:pPr>
              <w:pStyle w:val="TAL"/>
            </w:pPr>
            <w:r w:rsidRPr="000F0BA0">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4EF8C02B" w14:textId="77777777" w:rsidR="000D2CFC" w:rsidRPr="000F0BA0" w:rsidRDefault="000D2CFC" w:rsidP="00071FDB">
            <w:pPr>
              <w:pStyle w:val="TAC"/>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7F10D69" w14:textId="77777777" w:rsidR="000D2CFC" w:rsidRPr="000F0BA0" w:rsidRDefault="000D2CFC"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59C3C2D" w14:textId="77777777" w:rsidR="000D2CFC" w:rsidRPr="000F0BA0" w:rsidRDefault="000D2CFC" w:rsidP="00071FDB">
            <w:pPr>
              <w:pStyle w:val="TAL"/>
              <w:rPr>
                <w:rFonts w:cs="Arial"/>
                <w:szCs w:val="18"/>
                <w:lang w:eastAsia="zh-CN"/>
              </w:rPr>
            </w:pPr>
            <w:r w:rsidRPr="000F0BA0">
              <w:rPr>
                <w:rFonts w:cs="Arial"/>
                <w:szCs w:val="18"/>
                <w:lang w:eastAsia="zh-CN"/>
              </w:rPr>
              <w:t xml:space="preserve">Identifies the expected PDU Session Inactivity time during which the UE will not </w:t>
            </w:r>
            <w:r w:rsidRPr="000F0BA0">
              <w:t>have traffic related to the application</w:t>
            </w:r>
            <w:r w:rsidRPr="000F0BA0">
              <w:rPr>
                <w:rFonts w:cs="Arial"/>
                <w:szCs w:val="18"/>
                <w:lang w:eastAsia="zh-CN"/>
              </w:rPr>
              <w:t xml:space="preserve"> (</w:t>
            </w:r>
            <w:r w:rsidRPr="000F0BA0">
              <w:t xml:space="preserve">see </w:t>
            </w:r>
            <w:r w:rsidRPr="000F0BA0">
              <w:rPr>
                <w:lang w:eastAsia="zh-CN"/>
              </w:rPr>
              <w:t>TS 23.502 [3] clause 4.15.6.3</w:t>
            </w:r>
            <w:r w:rsidRPr="000F0BA0">
              <w:rPr>
                <w:rFonts w:cs="Arial"/>
                <w:szCs w:val="18"/>
                <w:lang w:eastAsia="zh-CN"/>
              </w:rPr>
              <w:t>)</w:t>
            </w:r>
          </w:p>
          <w:p w14:paraId="45BD6BAE" w14:textId="77777777" w:rsidR="000D2CFC" w:rsidRPr="000F0BA0" w:rsidRDefault="000D2CFC" w:rsidP="00071FDB">
            <w:pPr>
              <w:pStyle w:val="TAL"/>
              <w:rPr>
                <w:rFonts w:cs="Arial"/>
                <w:szCs w:val="18"/>
                <w:lang w:eastAsia="zh-CN"/>
              </w:rPr>
            </w:pPr>
          </w:p>
          <w:p w14:paraId="0ED8CA2E" w14:textId="5166364A" w:rsidR="000D2CFC" w:rsidRPr="000F0BA0" w:rsidRDefault="000D2CFC" w:rsidP="00071FDB">
            <w:pPr>
              <w:pStyle w:val="TAL"/>
              <w:rPr>
                <w:rFonts w:cs="Arial"/>
                <w:szCs w:val="18"/>
              </w:rPr>
            </w:pPr>
            <w:r w:rsidRPr="000F0BA0">
              <w:rPr>
                <w:noProof/>
              </w:rPr>
              <w:t>(NOTE</w:t>
            </w:r>
            <w:r w:rsidR="007A0A80" w:rsidRPr="000F0BA0">
              <w:rPr>
                <w:noProof/>
              </w:rPr>
              <w:t> 1</w:t>
            </w:r>
            <w:r w:rsidRPr="000F0BA0">
              <w:rPr>
                <w:noProof/>
              </w:rPr>
              <w:t>)</w:t>
            </w:r>
          </w:p>
        </w:tc>
      </w:tr>
      <w:tr w:rsidR="000D2CFC" w:rsidRPr="000F0BA0" w14:paraId="673B65E0"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468504D0" w14:textId="77777777" w:rsidR="000D2CFC" w:rsidRPr="000F0BA0" w:rsidRDefault="000D2CFC" w:rsidP="00071FDB">
            <w:pPr>
              <w:pStyle w:val="TAL"/>
              <w:rPr>
                <w:lang w:eastAsia="zh-CN"/>
              </w:rPr>
            </w:pPr>
            <w:r w:rsidRPr="000F0BA0">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78168AC8" w14:textId="77777777" w:rsidR="000D2CFC" w:rsidRPr="000F0BA0" w:rsidRDefault="000D2CFC" w:rsidP="00071FDB">
            <w:pPr>
              <w:pStyle w:val="TAL"/>
            </w:pPr>
            <w:r w:rsidRPr="000F0BA0">
              <w:rPr>
                <w:lang w:eastAsia="zh-CN"/>
              </w:rPr>
              <w:t>D</w:t>
            </w:r>
            <w:r w:rsidRPr="000F0BA0">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13D71817" w14:textId="77777777" w:rsidR="000D2CFC" w:rsidRPr="000F0BA0" w:rsidRDefault="000D2CFC"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DC3E087" w14:textId="77777777" w:rsidR="000D2CFC" w:rsidRPr="000F0BA0" w:rsidRDefault="000D2CFC"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E898166" w14:textId="77777777" w:rsidR="000D2CFC" w:rsidRPr="000F0BA0" w:rsidRDefault="000D2CFC" w:rsidP="00071FDB">
            <w:pPr>
              <w:pStyle w:val="TAL"/>
              <w:rPr>
                <w:rFonts w:cs="Arial"/>
                <w:szCs w:val="18"/>
              </w:rPr>
            </w:pPr>
            <w:r w:rsidRPr="000F0BA0">
              <w:rPr>
                <w:rFonts w:cs="Arial"/>
                <w:szCs w:val="18"/>
              </w:rPr>
              <w:t>When present, this IE i</w:t>
            </w:r>
            <w:r w:rsidRPr="000F0BA0">
              <w:rPr>
                <w:rFonts w:cs="Arial" w:hint="eastAsia"/>
                <w:szCs w:val="18"/>
              </w:rPr>
              <w:t>dentifies when the</w:t>
            </w:r>
            <w:r w:rsidRPr="000F0BA0">
              <w:rPr>
                <w:rFonts w:cs="Arial"/>
                <w:szCs w:val="18"/>
              </w:rPr>
              <w:t xml:space="preserve"> expected UE behaviour parameter</w:t>
            </w:r>
            <w:r w:rsidRPr="000F0BA0">
              <w:rPr>
                <w:rFonts w:cs="Arial" w:hint="eastAsia"/>
                <w:szCs w:val="18"/>
              </w:rPr>
              <w:t xml:space="preserve"> expire</w:t>
            </w:r>
            <w:r w:rsidRPr="000F0BA0">
              <w:rPr>
                <w:rFonts w:cs="Arial"/>
                <w:szCs w:val="18"/>
              </w:rPr>
              <w:t>s</w:t>
            </w:r>
            <w:r w:rsidRPr="000F0BA0">
              <w:rPr>
                <w:rFonts w:cs="Arial" w:hint="eastAsia"/>
                <w:szCs w:val="18"/>
              </w:rPr>
              <w:t xml:space="preserve"> and shall be deleted</w:t>
            </w:r>
            <w:r w:rsidRPr="000F0BA0">
              <w:rPr>
                <w:rFonts w:cs="Arial"/>
                <w:szCs w:val="18"/>
              </w:rPr>
              <w:t xml:space="preserve"> locally if it expires </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w:t>
            </w:r>
            <w:r w:rsidRPr="000F0BA0">
              <w:rPr>
                <w:rFonts w:cs="Arial"/>
                <w:szCs w:val="18"/>
              </w:rPr>
              <w:t>.</w:t>
            </w:r>
          </w:p>
          <w:p w14:paraId="1C35DE2E" w14:textId="77777777" w:rsidR="000D2CFC" w:rsidRPr="000F0BA0" w:rsidRDefault="000D2CFC" w:rsidP="00071FDB">
            <w:pPr>
              <w:pStyle w:val="TAL"/>
              <w:rPr>
                <w:rFonts w:cs="Arial"/>
                <w:szCs w:val="18"/>
              </w:rPr>
            </w:pPr>
          </w:p>
          <w:p w14:paraId="5999400F" w14:textId="77777777" w:rsidR="000D2CFC" w:rsidRPr="000F0BA0" w:rsidRDefault="000D2CFC" w:rsidP="00071FDB">
            <w:pPr>
              <w:pStyle w:val="TAL"/>
              <w:rPr>
                <w:rFonts w:cs="Arial"/>
                <w:szCs w:val="18"/>
              </w:rPr>
            </w:pPr>
            <w:r w:rsidRPr="000F0BA0">
              <w:rPr>
                <w:rFonts w:cs="Arial"/>
                <w:szCs w:val="18"/>
              </w:rPr>
              <w:t>If not present, no expiry of the parameter applies.</w:t>
            </w:r>
          </w:p>
        </w:tc>
      </w:tr>
      <w:tr w:rsidR="000D2CFC" w:rsidRPr="000F0BA0" w14:paraId="6EA0DAD6"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CC027D3" w14:textId="77777777" w:rsidR="000D2CFC" w:rsidRPr="000F0BA0" w:rsidRDefault="000D2CFC" w:rsidP="00071FDB">
            <w:pPr>
              <w:pStyle w:val="TAL"/>
              <w:rPr>
                <w:lang w:eastAsia="zh-CN"/>
              </w:rPr>
            </w:pPr>
            <w:r w:rsidRPr="000F0BA0">
              <w:t>confidenceLevel</w:t>
            </w:r>
          </w:p>
        </w:tc>
        <w:tc>
          <w:tcPr>
            <w:tcW w:w="1559" w:type="dxa"/>
            <w:tcBorders>
              <w:top w:val="single" w:sz="4" w:space="0" w:color="auto"/>
              <w:left w:val="single" w:sz="4" w:space="0" w:color="auto"/>
              <w:bottom w:val="single" w:sz="4" w:space="0" w:color="auto"/>
              <w:right w:val="single" w:sz="4" w:space="0" w:color="auto"/>
            </w:tcBorders>
          </w:tcPr>
          <w:p w14:paraId="22C4C79C" w14:textId="77777777" w:rsidR="000D2CFC" w:rsidRPr="000F0BA0" w:rsidRDefault="000D2CFC" w:rsidP="00071FDB">
            <w:pPr>
              <w:pStyle w:val="TAL"/>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722A6C2F" w14:textId="77777777" w:rsidR="000D2CFC" w:rsidRPr="000F0BA0" w:rsidRDefault="000D2CFC" w:rsidP="00071FDB">
            <w:pPr>
              <w:pStyle w:val="TAC"/>
              <w:rPr>
                <w:lang w:eastAsia="zh-CN"/>
              </w:rPr>
            </w:pPr>
            <w:r w:rsidRPr="000F0BA0">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60852FF9" w14:textId="77777777" w:rsidR="000D2CFC" w:rsidRPr="000F0BA0" w:rsidRDefault="000D2CFC"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708E48AF" w14:textId="77777777" w:rsidR="000D2CFC" w:rsidRPr="000F0BA0" w:rsidRDefault="000D2CFC" w:rsidP="00071FDB">
            <w:pPr>
              <w:pStyle w:val="TAL"/>
              <w:rPr>
                <w:rFonts w:cs="Arial"/>
                <w:szCs w:val="18"/>
              </w:rPr>
            </w:pPr>
            <w:r w:rsidRPr="000F0BA0">
              <w:rPr>
                <w:rFonts w:cs="Arial"/>
                <w:szCs w:val="18"/>
              </w:rPr>
              <w:t xml:space="preserve">When present, this IE indicates the </w:t>
            </w:r>
            <w:r w:rsidRPr="000F0BA0">
              <w:rPr>
                <w:rFonts w:eastAsia="SimSun"/>
              </w:rPr>
              <w:t>Confidence level for the associated Expected UE Behaviour parameter</w:t>
            </w:r>
            <w:r w:rsidRPr="000F0BA0">
              <w:rPr>
                <w:rFonts w:cs="Arial"/>
                <w:szCs w:val="18"/>
              </w:rPr>
              <w:t>.</w:t>
            </w:r>
          </w:p>
          <w:p w14:paraId="1D874AA0" w14:textId="77777777" w:rsidR="000D2CFC" w:rsidRPr="000F0BA0" w:rsidRDefault="000D2CFC" w:rsidP="00071FDB">
            <w:pPr>
              <w:pStyle w:val="TAL"/>
              <w:rPr>
                <w:rFonts w:cs="Arial"/>
                <w:szCs w:val="18"/>
              </w:rPr>
            </w:pPr>
          </w:p>
          <w:p w14:paraId="6A46A913" w14:textId="77777777" w:rsidR="000D2CFC" w:rsidRPr="000F0BA0" w:rsidRDefault="000D2CFC" w:rsidP="00071FDB">
            <w:pPr>
              <w:pStyle w:val="TAL"/>
              <w:rPr>
                <w:rFonts w:cs="Arial"/>
                <w:szCs w:val="18"/>
              </w:rPr>
            </w:pPr>
            <w:r w:rsidRPr="000F0BA0">
              <w:rPr>
                <w:rFonts w:cs="Arial"/>
                <w:szCs w:val="18"/>
              </w:rPr>
              <w:t>The value shall be between 0.00 and 1.00 with a step size of 0.01, represented as string.</w:t>
            </w:r>
          </w:p>
          <w:p w14:paraId="33D12CA6" w14:textId="77777777" w:rsidR="000D2CFC" w:rsidRPr="000F0BA0" w:rsidRDefault="000D2CFC" w:rsidP="00071FDB">
            <w:pPr>
              <w:pStyle w:val="TAL"/>
              <w:rPr>
                <w:rFonts w:cs="Arial"/>
                <w:szCs w:val="18"/>
              </w:rPr>
            </w:pPr>
          </w:p>
          <w:p w14:paraId="7AAAA19C" w14:textId="77777777" w:rsidR="000D2CFC" w:rsidRPr="000F0BA0" w:rsidRDefault="000D2CFC" w:rsidP="00071FDB">
            <w:pPr>
              <w:pStyle w:val="TAL"/>
              <w:rPr>
                <w:rFonts w:cs="Arial"/>
                <w:szCs w:val="18"/>
              </w:rPr>
            </w:pPr>
            <w:r w:rsidRPr="000F0BA0">
              <w:rPr>
                <w:rFonts w:cs="Arial"/>
                <w:szCs w:val="18"/>
              </w:rPr>
              <w:t>If not present, confidence level 1.00 applies.</w:t>
            </w:r>
          </w:p>
          <w:p w14:paraId="7F06DE8C" w14:textId="77777777" w:rsidR="000D2CFC" w:rsidRPr="000F0BA0" w:rsidRDefault="000D2CFC" w:rsidP="00071FDB">
            <w:pPr>
              <w:pStyle w:val="TAL"/>
              <w:rPr>
                <w:rFonts w:cs="Arial"/>
                <w:szCs w:val="18"/>
              </w:rPr>
            </w:pPr>
          </w:p>
          <w:p w14:paraId="45948AE2" w14:textId="77777777" w:rsidR="000D2CFC" w:rsidRPr="000F0BA0" w:rsidRDefault="000D2CFC" w:rsidP="00071FDB">
            <w:pPr>
              <w:pStyle w:val="TAL"/>
              <w:rPr>
                <w:rFonts w:cs="Arial"/>
                <w:szCs w:val="18"/>
              </w:rPr>
            </w:pPr>
            <w:r w:rsidRPr="000F0BA0">
              <w:rPr>
                <w:lang w:eastAsia="zh-CN"/>
              </w:rPr>
              <w:t xml:space="preserve">Pattern: </w:t>
            </w:r>
            <w:r w:rsidRPr="000F0BA0">
              <w:rPr>
                <w:rFonts w:cs="Arial"/>
                <w:szCs w:val="18"/>
              </w:rPr>
              <w:t>'^[0]\.[0-9]{2}$|^1\.00$'</w:t>
            </w:r>
          </w:p>
        </w:tc>
      </w:tr>
      <w:tr w:rsidR="000D2CFC" w:rsidRPr="000F0BA0" w14:paraId="41D6528B" w14:textId="77777777" w:rsidTr="00071FDB">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BF842AC" w14:textId="77777777" w:rsidR="000D2CFC" w:rsidRPr="000F0BA0" w:rsidRDefault="000D2CFC" w:rsidP="00071FDB">
            <w:pPr>
              <w:pStyle w:val="TAL"/>
              <w:rPr>
                <w:lang w:eastAsia="zh-CN"/>
              </w:rPr>
            </w:pPr>
            <w:r w:rsidRPr="000F0BA0">
              <w:rPr>
                <w:lang w:eastAsia="zh-CN"/>
              </w:rPr>
              <w:t>accuracyLevel</w:t>
            </w:r>
          </w:p>
        </w:tc>
        <w:tc>
          <w:tcPr>
            <w:tcW w:w="1559" w:type="dxa"/>
            <w:tcBorders>
              <w:top w:val="single" w:sz="4" w:space="0" w:color="auto"/>
              <w:left w:val="single" w:sz="4" w:space="0" w:color="auto"/>
              <w:bottom w:val="single" w:sz="4" w:space="0" w:color="auto"/>
              <w:right w:val="single" w:sz="4" w:space="0" w:color="auto"/>
            </w:tcBorders>
          </w:tcPr>
          <w:p w14:paraId="6E228EEF" w14:textId="77777777" w:rsidR="000D2CFC" w:rsidRPr="000F0BA0" w:rsidRDefault="000D2CFC" w:rsidP="00071FDB">
            <w:pPr>
              <w:pStyle w:val="TAL"/>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3ED2477B" w14:textId="77777777" w:rsidR="000D2CFC" w:rsidRPr="000F0BA0" w:rsidRDefault="000D2CFC" w:rsidP="00071FDB">
            <w:pPr>
              <w:pStyle w:val="TAC"/>
              <w:rPr>
                <w:lang w:eastAsia="zh-CN"/>
              </w:rPr>
            </w:pPr>
            <w:r w:rsidRPr="000F0BA0">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40D1FD0" w14:textId="77777777" w:rsidR="000D2CFC" w:rsidRPr="000F0BA0" w:rsidRDefault="000D2CFC"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68A3825" w14:textId="77777777" w:rsidR="000D2CFC" w:rsidRPr="000F0BA0" w:rsidRDefault="000D2CFC" w:rsidP="00071FDB">
            <w:pPr>
              <w:pStyle w:val="TAL"/>
              <w:rPr>
                <w:rFonts w:cs="Arial"/>
                <w:szCs w:val="18"/>
              </w:rPr>
            </w:pPr>
            <w:r w:rsidRPr="000F0BA0">
              <w:rPr>
                <w:rFonts w:cs="Arial"/>
                <w:szCs w:val="18"/>
              </w:rPr>
              <w:t xml:space="preserve">When present, this IE indicates the </w:t>
            </w:r>
            <w:r w:rsidRPr="000F0BA0">
              <w:rPr>
                <w:rFonts w:eastAsia="SimSun"/>
              </w:rPr>
              <w:t>accuracy level for the associated Expected UE Behaviour parameter</w:t>
            </w:r>
            <w:r w:rsidRPr="000F0BA0">
              <w:rPr>
                <w:rFonts w:cs="Arial"/>
                <w:szCs w:val="18"/>
              </w:rPr>
              <w:t>.</w:t>
            </w:r>
          </w:p>
          <w:p w14:paraId="1F98A528" w14:textId="77777777" w:rsidR="000D2CFC" w:rsidRPr="000F0BA0" w:rsidRDefault="000D2CFC" w:rsidP="00071FDB">
            <w:pPr>
              <w:pStyle w:val="TAL"/>
              <w:rPr>
                <w:rFonts w:cs="Arial"/>
                <w:szCs w:val="18"/>
              </w:rPr>
            </w:pPr>
          </w:p>
          <w:p w14:paraId="3E04AE79" w14:textId="77777777" w:rsidR="000D2CFC" w:rsidRPr="000F0BA0" w:rsidRDefault="000D2CFC" w:rsidP="00071FDB">
            <w:pPr>
              <w:pStyle w:val="TAL"/>
              <w:rPr>
                <w:rFonts w:cs="Arial"/>
                <w:szCs w:val="18"/>
              </w:rPr>
            </w:pPr>
            <w:r w:rsidRPr="000F0BA0">
              <w:rPr>
                <w:rFonts w:cs="Arial"/>
                <w:szCs w:val="18"/>
              </w:rPr>
              <w:t>The value shall be between 0.00 and 1.00 with a step size of 0.01, represented as string.</w:t>
            </w:r>
          </w:p>
          <w:p w14:paraId="54A6219C" w14:textId="77777777" w:rsidR="000D2CFC" w:rsidRPr="000F0BA0" w:rsidRDefault="000D2CFC" w:rsidP="00071FDB">
            <w:pPr>
              <w:pStyle w:val="TAL"/>
              <w:rPr>
                <w:rFonts w:cs="Arial"/>
                <w:szCs w:val="18"/>
              </w:rPr>
            </w:pPr>
          </w:p>
          <w:p w14:paraId="04644CB8" w14:textId="77777777" w:rsidR="000D2CFC" w:rsidRPr="000F0BA0" w:rsidRDefault="000D2CFC" w:rsidP="00071FDB">
            <w:pPr>
              <w:pStyle w:val="TAL"/>
              <w:rPr>
                <w:rFonts w:cs="Arial"/>
                <w:szCs w:val="18"/>
              </w:rPr>
            </w:pPr>
            <w:r w:rsidRPr="000F0BA0">
              <w:rPr>
                <w:rFonts w:cs="Arial"/>
                <w:szCs w:val="18"/>
              </w:rPr>
              <w:t>If not present, accuracy level 1.00 applies.</w:t>
            </w:r>
          </w:p>
          <w:p w14:paraId="16DFE9AA" w14:textId="77777777" w:rsidR="000D2CFC" w:rsidRPr="000F0BA0" w:rsidRDefault="000D2CFC" w:rsidP="00071FDB">
            <w:pPr>
              <w:pStyle w:val="TAL"/>
              <w:rPr>
                <w:rFonts w:cs="Arial"/>
                <w:szCs w:val="18"/>
              </w:rPr>
            </w:pPr>
          </w:p>
          <w:p w14:paraId="2713E8CA" w14:textId="77777777" w:rsidR="000D2CFC" w:rsidRPr="000F0BA0" w:rsidRDefault="000D2CFC" w:rsidP="00071FDB">
            <w:pPr>
              <w:pStyle w:val="TAL"/>
              <w:rPr>
                <w:rFonts w:cs="Arial"/>
                <w:szCs w:val="18"/>
              </w:rPr>
            </w:pPr>
            <w:r w:rsidRPr="000F0BA0">
              <w:rPr>
                <w:lang w:eastAsia="zh-CN"/>
              </w:rPr>
              <w:t xml:space="preserve">Pattern: </w:t>
            </w:r>
            <w:r w:rsidRPr="000F0BA0">
              <w:rPr>
                <w:rFonts w:cs="Arial"/>
                <w:szCs w:val="18"/>
              </w:rPr>
              <w:t>'^[0]\.[0-9]{2}$|^1\.00$'</w:t>
            </w:r>
          </w:p>
        </w:tc>
      </w:tr>
      <w:tr w:rsidR="000D2CFC" w:rsidRPr="000F0BA0" w14:paraId="0DFD83CF" w14:textId="77777777" w:rsidTr="00071FDB">
        <w:trPr>
          <w:gridAfter w:val="1"/>
          <w:wAfter w:w="33" w:type="dxa"/>
          <w:jc w:val="center"/>
        </w:trPr>
        <w:tc>
          <w:tcPr>
            <w:tcW w:w="9567" w:type="dxa"/>
            <w:gridSpan w:val="5"/>
            <w:tcBorders>
              <w:top w:val="single" w:sz="4" w:space="0" w:color="auto"/>
              <w:left w:val="single" w:sz="4" w:space="0" w:color="auto"/>
              <w:bottom w:val="single" w:sz="4" w:space="0" w:color="auto"/>
              <w:right w:val="single" w:sz="4" w:space="0" w:color="auto"/>
            </w:tcBorders>
          </w:tcPr>
          <w:p w14:paraId="358D8D5F" w14:textId="77777777" w:rsidR="007A0A80" w:rsidRPr="000F0BA0" w:rsidRDefault="000D2CFC" w:rsidP="007A0A80">
            <w:pPr>
              <w:pStyle w:val="TAN"/>
            </w:pPr>
            <w:r w:rsidRPr="000F0BA0">
              <w:t>NOTE</w:t>
            </w:r>
            <w:r w:rsidR="007A0A80" w:rsidRPr="000F0BA0">
              <w:t> 1</w:t>
            </w:r>
            <w:r w:rsidRPr="000F0BA0">
              <w:t>:</w:t>
            </w:r>
            <w:r w:rsidRPr="000F0BA0">
              <w:tab/>
              <w:t>In this version of specification, this attribute shall be present. The parameter is defined as conditional from future compatibility point of view.</w:t>
            </w:r>
          </w:p>
          <w:p w14:paraId="56296B12" w14:textId="25EE5B21" w:rsidR="000D2CFC" w:rsidRPr="000F0BA0" w:rsidRDefault="007A0A80" w:rsidP="007A0A80">
            <w:pPr>
              <w:pStyle w:val="TAN"/>
            </w:pPr>
            <w:r w:rsidRPr="000F0BA0">
              <w:t>NOTE </w:t>
            </w:r>
            <w:r w:rsidR="00A013EF" w:rsidRPr="000F0BA0">
              <w:t>2</w:t>
            </w:r>
            <w:r w:rsidRPr="000F0BA0">
              <w:t>:</w:t>
            </w:r>
            <w:r w:rsidRPr="000F0BA0">
              <w:tab/>
              <w:t>At least one of "appId" or "trafficFilters" shall be present.</w:t>
            </w:r>
          </w:p>
        </w:tc>
      </w:tr>
    </w:tbl>
    <w:p w14:paraId="51B64FC0" w14:textId="77777777" w:rsidR="000D2CFC" w:rsidRPr="000F0BA0" w:rsidRDefault="000D2CFC" w:rsidP="000D2CFC">
      <w:pPr>
        <w:pStyle w:val="B1"/>
        <w:ind w:left="0" w:firstLine="0"/>
      </w:pPr>
    </w:p>
    <w:p w14:paraId="491EFD56" w14:textId="24EAA46E" w:rsidR="00DE19D8" w:rsidRPr="000F0BA0" w:rsidRDefault="00DE19D8" w:rsidP="00DE19D8">
      <w:pPr>
        <w:pStyle w:val="Heading5"/>
      </w:pPr>
      <w:bookmarkStart w:id="2853" w:name="_Toc177476776"/>
      <w:r w:rsidRPr="000F0BA0">
        <w:t>6.1.6.2.</w:t>
      </w:r>
      <w:r w:rsidR="00B43FDF" w:rsidRPr="000F0BA0">
        <w:t>100</w:t>
      </w:r>
      <w:r w:rsidRPr="000F0BA0">
        <w:tab/>
        <w:t xml:space="preserve">Type: </w:t>
      </w:r>
      <w:r w:rsidRPr="000F0BA0">
        <w:rPr>
          <w:lang w:eastAsia="zh-CN"/>
        </w:rPr>
        <w:t>E</w:t>
      </w:r>
      <w:r w:rsidRPr="000F0BA0">
        <w:rPr>
          <w:rFonts w:hint="eastAsia"/>
          <w:lang w:eastAsia="zh-CN"/>
        </w:rPr>
        <w:t>xpectedUeBehaviour</w:t>
      </w:r>
      <w:r w:rsidRPr="000F0BA0">
        <w:rPr>
          <w:lang w:eastAsia="zh-CN"/>
        </w:rPr>
        <w:t>Threshold</w:t>
      </w:r>
      <w:bookmarkEnd w:id="2853"/>
    </w:p>
    <w:p w14:paraId="44E9A7F4" w14:textId="238A49C9" w:rsidR="00DE19D8" w:rsidRPr="000F0BA0" w:rsidRDefault="00DE19D8" w:rsidP="00DE19D8">
      <w:pPr>
        <w:pStyle w:val="TH"/>
      </w:pPr>
      <w:r w:rsidRPr="000F0BA0">
        <w:rPr>
          <w:noProof/>
        </w:rPr>
        <w:t>Table </w:t>
      </w:r>
      <w:r w:rsidRPr="000F0BA0">
        <w:t>6.1.6.2.</w:t>
      </w:r>
      <w:r w:rsidR="00B43FDF" w:rsidRPr="000F0BA0">
        <w:t>100</w:t>
      </w:r>
      <w:r w:rsidRPr="000F0BA0">
        <w:t xml:space="preserve">-1: </w:t>
      </w:r>
      <w:r w:rsidRPr="000F0BA0">
        <w:rPr>
          <w:noProof/>
        </w:rPr>
        <w:t xml:space="preserve">Definition of type </w:t>
      </w:r>
      <w:r w:rsidRPr="000F0BA0">
        <w:rPr>
          <w:lang w:eastAsia="zh-CN"/>
        </w:rPr>
        <w:t>E</w:t>
      </w:r>
      <w:r w:rsidRPr="000F0BA0">
        <w:rPr>
          <w:rFonts w:hint="eastAsia"/>
          <w:lang w:eastAsia="zh-CN"/>
        </w:rPr>
        <w:t>xpectedUeBehaviour</w:t>
      </w:r>
      <w:r w:rsidRPr="000F0BA0">
        <w:rPr>
          <w:lang w:eastAsia="zh-CN"/>
        </w:rPr>
        <w:t>Threshold</w:t>
      </w:r>
    </w:p>
    <w:tbl>
      <w:tblPr>
        <w:tblW w:w="97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5"/>
        <w:gridCol w:w="425"/>
        <w:gridCol w:w="1134"/>
        <w:gridCol w:w="4359"/>
      </w:tblGrid>
      <w:tr w:rsidR="00DE19D8" w:rsidRPr="000F0BA0" w14:paraId="47851428"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DD2211" w14:textId="77777777" w:rsidR="00DE19D8" w:rsidRPr="000F0BA0" w:rsidRDefault="00DE19D8" w:rsidP="00071FDB">
            <w:pPr>
              <w:pStyle w:val="TAH"/>
            </w:pPr>
            <w:r w:rsidRPr="000F0BA0">
              <w:t>Attribute name</w:t>
            </w:r>
          </w:p>
        </w:tc>
        <w:tc>
          <w:tcPr>
            <w:tcW w:w="1715" w:type="dxa"/>
            <w:tcBorders>
              <w:top w:val="single" w:sz="4" w:space="0" w:color="auto"/>
              <w:left w:val="single" w:sz="4" w:space="0" w:color="auto"/>
              <w:bottom w:val="single" w:sz="4" w:space="0" w:color="auto"/>
              <w:right w:val="single" w:sz="4" w:space="0" w:color="auto"/>
            </w:tcBorders>
            <w:shd w:val="clear" w:color="auto" w:fill="C0C0C0"/>
            <w:hideMark/>
          </w:tcPr>
          <w:p w14:paraId="0870CBA2" w14:textId="77777777" w:rsidR="00DE19D8" w:rsidRPr="000F0BA0" w:rsidRDefault="00DE19D8"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40B714" w14:textId="77777777" w:rsidR="00DE19D8" w:rsidRPr="000F0BA0" w:rsidRDefault="00DE19D8"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BC6111" w14:textId="77777777" w:rsidR="00DE19D8" w:rsidRPr="000F0BA0" w:rsidRDefault="00DE19D8"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E4AB1C" w14:textId="77777777" w:rsidR="00DE19D8" w:rsidRPr="000F0BA0" w:rsidRDefault="00DE19D8" w:rsidP="00071FDB">
            <w:pPr>
              <w:pStyle w:val="TAH"/>
              <w:rPr>
                <w:rFonts w:cs="Arial"/>
                <w:szCs w:val="18"/>
              </w:rPr>
            </w:pPr>
            <w:r w:rsidRPr="000F0BA0">
              <w:rPr>
                <w:rFonts w:cs="Arial"/>
                <w:szCs w:val="18"/>
              </w:rPr>
              <w:t>Description</w:t>
            </w:r>
          </w:p>
        </w:tc>
      </w:tr>
      <w:tr w:rsidR="00DE19D8" w:rsidRPr="000F0BA0" w14:paraId="160B3175"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57632B34" w14:textId="52A7AA23" w:rsidR="00DE19D8" w:rsidRPr="000F0BA0" w:rsidRDefault="00DE19D8" w:rsidP="00071FDB">
            <w:pPr>
              <w:pStyle w:val="TAL"/>
            </w:pPr>
            <w:r w:rsidRPr="000F0BA0">
              <w:t>expec</w:t>
            </w:r>
            <w:r w:rsidR="00985EDF">
              <w:t>t</w:t>
            </w:r>
            <w:r w:rsidRPr="000F0BA0">
              <w:t>edUeBehaviourDatasets</w:t>
            </w:r>
          </w:p>
        </w:tc>
        <w:tc>
          <w:tcPr>
            <w:tcW w:w="1715" w:type="dxa"/>
            <w:tcBorders>
              <w:top w:val="single" w:sz="4" w:space="0" w:color="auto"/>
              <w:left w:val="single" w:sz="4" w:space="0" w:color="auto"/>
              <w:bottom w:val="single" w:sz="4" w:space="0" w:color="auto"/>
              <w:right w:val="single" w:sz="4" w:space="0" w:color="auto"/>
            </w:tcBorders>
          </w:tcPr>
          <w:p w14:paraId="127D6095" w14:textId="59F4F195" w:rsidR="00DE19D8" w:rsidRPr="000F0BA0" w:rsidRDefault="00DE19D8" w:rsidP="00071FDB">
            <w:pPr>
              <w:pStyle w:val="TAL"/>
            </w:pPr>
            <w:r w:rsidRPr="000F0BA0">
              <w:t>array(Expec</w:t>
            </w:r>
            <w:r w:rsidR="00985EDF">
              <w:t>t</w:t>
            </w:r>
            <w:r w:rsidRPr="000F0BA0">
              <w:t>edUeBehaviourDataset)</w:t>
            </w:r>
          </w:p>
        </w:tc>
        <w:tc>
          <w:tcPr>
            <w:tcW w:w="425" w:type="dxa"/>
            <w:tcBorders>
              <w:top w:val="single" w:sz="4" w:space="0" w:color="auto"/>
              <w:left w:val="single" w:sz="4" w:space="0" w:color="auto"/>
              <w:bottom w:val="single" w:sz="4" w:space="0" w:color="auto"/>
              <w:right w:val="single" w:sz="4" w:space="0" w:color="auto"/>
            </w:tcBorders>
          </w:tcPr>
          <w:p w14:paraId="6EEEDCD0" w14:textId="77777777" w:rsidR="00DE19D8" w:rsidRPr="000F0BA0" w:rsidRDefault="00DE19D8"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C9A099A" w14:textId="77777777" w:rsidR="00DE19D8" w:rsidRPr="000F0BA0" w:rsidRDefault="00DE19D8"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1C6F4478" w14:textId="77777777" w:rsidR="00DE19D8" w:rsidRPr="000F0BA0" w:rsidRDefault="00DE19D8" w:rsidP="00071FDB">
            <w:pPr>
              <w:pStyle w:val="TAL"/>
              <w:rPr>
                <w:rFonts w:cs="Arial"/>
                <w:szCs w:val="18"/>
              </w:rPr>
            </w:pPr>
            <w:r w:rsidRPr="000F0BA0">
              <w:rPr>
                <w:rFonts w:cs="Arial"/>
                <w:szCs w:val="18"/>
              </w:rPr>
              <w:t>Name of the Expected UE Behaviour Parameter</w:t>
            </w:r>
          </w:p>
          <w:p w14:paraId="73A27C2B" w14:textId="77777777" w:rsidR="00DE19D8" w:rsidRPr="000F0BA0" w:rsidRDefault="00DE19D8" w:rsidP="00071FDB">
            <w:pPr>
              <w:pStyle w:val="TAL"/>
              <w:rPr>
                <w:rFonts w:cs="Arial"/>
                <w:szCs w:val="18"/>
              </w:rPr>
            </w:pPr>
          </w:p>
          <w:p w14:paraId="3B826FE3" w14:textId="77777777" w:rsidR="00DE19D8" w:rsidRPr="000F0BA0" w:rsidRDefault="00DE19D8" w:rsidP="00071FDB">
            <w:pPr>
              <w:pStyle w:val="TAL"/>
              <w:rPr>
                <w:lang w:eastAsia="fr-FR"/>
              </w:rPr>
            </w:pPr>
            <w:r w:rsidRPr="000F0BA0">
              <w:rPr>
                <w:rFonts w:cs="Arial"/>
                <w:szCs w:val="18"/>
              </w:rPr>
              <w:t xml:space="preserve">This IE may not be present when parameter </w:t>
            </w:r>
            <w:r w:rsidRPr="000F0BA0">
              <w:rPr>
                <w:lang w:eastAsia="zh-CN"/>
              </w:rPr>
              <w:t>thresholdConditions is present.</w:t>
            </w:r>
          </w:p>
        </w:tc>
      </w:tr>
      <w:tr w:rsidR="00DE19D8" w:rsidRPr="000F0BA0" w14:paraId="03866214"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46750EC0" w14:textId="77777777" w:rsidR="00DE19D8" w:rsidRPr="000F0BA0" w:rsidRDefault="00DE19D8" w:rsidP="00071FDB">
            <w:pPr>
              <w:pStyle w:val="TAL"/>
            </w:pPr>
            <w:r w:rsidRPr="000F0BA0">
              <w:t>singleNssais</w:t>
            </w:r>
          </w:p>
        </w:tc>
        <w:tc>
          <w:tcPr>
            <w:tcW w:w="1715" w:type="dxa"/>
            <w:tcBorders>
              <w:top w:val="single" w:sz="4" w:space="0" w:color="auto"/>
              <w:left w:val="single" w:sz="4" w:space="0" w:color="auto"/>
              <w:bottom w:val="single" w:sz="4" w:space="0" w:color="auto"/>
              <w:right w:val="single" w:sz="4" w:space="0" w:color="auto"/>
            </w:tcBorders>
          </w:tcPr>
          <w:p w14:paraId="13C3ACE6" w14:textId="77777777" w:rsidR="00DE19D8" w:rsidRPr="000F0BA0" w:rsidRDefault="00DE19D8" w:rsidP="00071FDB">
            <w:pPr>
              <w:pStyle w:val="TAL"/>
            </w:pPr>
            <w:r w:rsidRPr="000F0BA0">
              <w:t>array(Snssai)</w:t>
            </w:r>
          </w:p>
        </w:tc>
        <w:tc>
          <w:tcPr>
            <w:tcW w:w="425" w:type="dxa"/>
            <w:tcBorders>
              <w:top w:val="single" w:sz="4" w:space="0" w:color="auto"/>
              <w:left w:val="single" w:sz="4" w:space="0" w:color="auto"/>
              <w:bottom w:val="single" w:sz="4" w:space="0" w:color="auto"/>
              <w:right w:val="single" w:sz="4" w:space="0" w:color="auto"/>
            </w:tcBorders>
          </w:tcPr>
          <w:p w14:paraId="54CCC287" w14:textId="77777777" w:rsidR="00DE19D8" w:rsidRPr="000F0BA0" w:rsidRDefault="00DE19D8"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E4FA01D" w14:textId="77777777" w:rsidR="00DE19D8" w:rsidRPr="000F0BA0" w:rsidRDefault="00DE19D8"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FBE6807" w14:textId="77777777" w:rsidR="00DE19D8" w:rsidRPr="000F0BA0" w:rsidRDefault="00DE19D8" w:rsidP="00071FDB">
            <w:pPr>
              <w:pStyle w:val="TAL"/>
              <w:rPr>
                <w:rFonts w:cs="Arial"/>
                <w:szCs w:val="18"/>
              </w:rPr>
            </w:pPr>
            <w:r w:rsidRPr="000F0BA0">
              <w:rPr>
                <w:rFonts w:cs="Arial"/>
                <w:szCs w:val="18"/>
              </w:rPr>
              <w:t xml:space="preserve">A single Network Slice Selection Assistance Information. </w:t>
            </w:r>
          </w:p>
          <w:p w14:paraId="26A9B92C" w14:textId="77777777" w:rsidR="00DE19D8" w:rsidRPr="000F0BA0" w:rsidRDefault="00DE19D8" w:rsidP="00071FDB">
            <w:pPr>
              <w:pStyle w:val="TAL"/>
              <w:rPr>
                <w:rFonts w:cs="Arial"/>
                <w:szCs w:val="18"/>
              </w:rPr>
            </w:pPr>
          </w:p>
          <w:p w14:paraId="5831A4A6" w14:textId="77777777" w:rsidR="00DE19D8" w:rsidRPr="000F0BA0" w:rsidRDefault="00DE19D8" w:rsidP="00071FDB">
            <w:pPr>
              <w:pStyle w:val="TAL"/>
              <w:rPr>
                <w:rFonts w:cs="Arial"/>
                <w:szCs w:val="18"/>
              </w:rPr>
            </w:pPr>
            <w:r w:rsidRPr="000F0BA0">
              <w:rPr>
                <w:rFonts w:cs="Arial"/>
                <w:szCs w:val="18"/>
              </w:rPr>
              <w:t>This IE may be present when specifying SM specific Expected UE Behaviour Parameters.</w:t>
            </w:r>
          </w:p>
        </w:tc>
      </w:tr>
      <w:tr w:rsidR="00DE19D8" w:rsidRPr="000F0BA0" w14:paraId="6DD7C7C9"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556D50B6" w14:textId="77777777" w:rsidR="00DE19D8" w:rsidRPr="000F0BA0" w:rsidRDefault="00DE19D8" w:rsidP="00071FDB">
            <w:pPr>
              <w:pStyle w:val="TAL"/>
            </w:pPr>
            <w:r w:rsidRPr="000F0BA0">
              <w:rPr>
                <w:rFonts w:hint="eastAsia"/>
                <w:lang w:eastAsia="zh-CN"/>
              </w:rPr>
              <w:t>d</w:t>
            </w:r>
            <w:r w:rsidRPr="000F0BA0">
              <w:t>nns</w:t>
            </w:r>
          </w:p>
        </w:tc>
        <w:tc>
          <w:tcPr>
            <w:tcW w:w="1715" w:type="dxa"/>
            <w:tcBorders>
              <w:top w:val="single" w:sz="4" w:space="0" w:color="auto"/>
              <w:left w:val="single" w:sz="4" w:space="0" w:color="auto"/>
              <w:bottom w:val="single" w:sz="4" w:space="0" w:color="auto"/>
              <w:right w:val="single" w:sz="4" w:space="0" w:color="auto"/>
            </w:tcBorders>
          </w:tcPr>
          <w:p w14:paraId="5DBE3FD7" w14:textId="77777777" w:rsidR="00DE19D8" w:rsidRPr="000F0BA0" w:rsidRDefault="00DE19D8" w:rsidP="00071FDB">
            <w:pPr>
              <w:pStyle w:val="TAL"/>
            </w:pPr>
            <w:r w:rsidRPr="000F0BA0">
              <w:t>array(Dnn)</w:t>
            </w:r>
          </w:p>
        </w:tc>
        <w:tc>
          <w:tcPr>
            <w:tcW w:w="425" w:type="dxa"/>
            <w:tcBorders>
              <w:top w:val="single" w:sz="4" w:space="0" w:color="auto"/>
              <w:left w:val="single" w:sz="4" w:space="0" w:color="auto"/>
              <w:bottom w:val="single" w:sz="4" w:space="0" w:color="auto"/>
              <w:right w:val="single" w:sz="4" w:space="0" w:color="auto"/>
            </w:tcBorders>
          </w:tcPr>
          <w:p w14:paraId="66A40042" w14:textId="77777777" w:rsidR="00DE19D8" w:rsidRPr="000F0BA0" w:rsidRDefault="00DE19D8"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CAAC60F" w14:textId="77777777" w:rsidR="00DE19D8" w:rsidRPr="000F0BA0" w:rsidRDefault="00DE19D8"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E7CFE5E" w14:textId="77777777" w:rsidR="00DE19D8" w:rsidRPr="000F0BA0" w:rsidRDefault="00DE19D8" w:rsidP="00071FDB">
            <w:pPr>
              <w:pStyle w:val="TAL"/>
              <w:rPr>
                <w:rFonts w:cs="Arial"/>
                <w:szCs w:val="18"/>
              </w:rPr>
            </w:pPr>
            <w:r w:rsidRPr="000F0BA0">
              <w:rPr>
                <w:rFonts w:cs="Arial"/>
                <w:szCs w:val="18"/>
              </w:rPr>
              <w:t xml:space="preserve">Identifies a DNN. </w:t>
            </w:r>
          </w:p>
          <w:p w14:paraId="1C3762F2" w14:textId="77777777" w:rsidR="00DE19D8" w:rsidRPr="000F0BA0" w:rsidRDefault="00DE19D8" w:rsidP="00071FDB">
            <w:pPr>
              <w:pStyle w:val="TAL"/>
              <w:rPr>
                <w:rFonts w:cs="Arial"/>
                <w:szCs w:val="18"/>
              </w:rPr>
            </w:pPr>
          </w:p>
          <w:p w14:paraId="13DBAF10" w14:textId="77777777" w:rsidR="00DE19D8" w:rsidRPr="000F0BA0" w:rsidRDefault="00DE19D8" w:rsidP="00071FDB">
            <w:pPr>
              <w:pStyle w:val="TAL"/>
              <w:rPr>
                <w:rFonts w:cs="Arial"/>
                <w:szCs w:val="18"/>
              </w:rPr>
            </w:pPr>
            <w:r w:rsidRPr="000F0BA0">
              <w:rPr>
                <w:rFonts w:cs="Arial"/>
                <w:szCs w:val="18"/>
              </w:rPr>
              <w:t>This IE may be present when specifying SM specific Expected UE Behaviour Parameters.</w:t>
            </w:r>
          </w:p>
        </w:tc>
      </w:tr>
      <w:tr w:rsidR="00DE19D8" w:rsidRPr="000F0BA0" w14:paraId="4BD8C34C"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0A185518" w14:textId="77777777" w:rsidR="00DE19D8" w:rsidRPr="000F0BA0" w:rsidRDefault="00DE19D8" w:rsidP="00071FDB">
            <w:pPr>
              <w:pStyle w:val="TAL"/>
            </w:pPr>
            <w:r w:rsidRPr="000F0BA0">
              <w:t>confidenceLevel</w:t>
            </w:r>
          </w:p>
        </w:tc>
        <w:tc>
          <w:tcPr>
            <w:tcW w:w="1715" w:type="dxa"/>
            <w:tcBorders>
              <w:top w:val="single" w:sz="4" w:space="0" w:color="auto"/>
              <w:left w:val="single" w:sz="4" w:space="0" w:color="auto"/>
              <w:bottom w:val="single" w:sz="4" w:space="0" w:color="auto"/>
              <w:right w:val="single" w:sz="4" w:space="0" w:color="auto"/>
            </w:tcBorders>
          </w:tcPr>
          <w:p w14:paraId="628542EC" w14:textId="77777777" w:rsidR="00DE19D8" w:rsidRPr="000F0BA0" w:rsidRDefault="00DE19D8" w:rsidP="00071FDB">
            <w:pPr>
              <w:pStyle w:val="TAL"/>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2D654355" w14:textId="77777777" w:rsidR="00DE19D8" w:rsidRPr="000F0BA0" w:rsidRDefault="00DE19D8" w:rsidP="00071FDB">
            <w:pPr>
              <w:pStyle w:val="TAC"/>
            </w:pPr>
            <w:r w:rsidRPr="000F0BA0">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20D4E76D" w14:textId="77777777" w:rsidR="00DE19D8" w:rsidRPr="000F0BA0" w:rsidRDefault="00DE19D8"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2BF0862" w14:textId="77777777" w:rsidR="00DE19D8" w:rsidRPr="000F0BA0" w:rsidRDefault="00DE19D8" w:rsidP="00071FDB">
            <w:pPr>
              <w:pStyle w:val="TAL"/>
              <w:rPr>
                <w:rFonts w:cs="Arial"/>
                <w:szCs w:val="18"/>
              </w:rPr>
            </w:pPr>
            <w:r w:rsidRPr="000F0BA0">
              <w:rPr>
                <w:rFonts w:cs="Arial"/>
                <w:szCs w:val="18"/>
              </w:rPr>
              <w:t xml:space="preserve">When present, this IE indicates the </w:t>
            </w:r>
            <w:r w:rsidRPr="000F0BA0">
              <w:rPr>
                <w:rFonts w:eastAsia="SimSun"/>
              </w:rPr>
              <w:t>Confidence level for the associated Expected UE Behaviour parameter</w:t>
            </w:r>
            <w:r w:rsidRPr="000F0BA0">
              <w:rPr>
                <w:rFonts w:cs="Arial"/>
                <w:szCs w:val="18"/>
              </w:rPr>
              <w:t>.</w:t>
            </w:r>
          </w:p>
          <w:p w14:paraId="15B14B88" w14:textId="77777777" w:rsidR="00DE19D8" w:rsidRPr="000F0BA0" w:rsidRDefault="00DE19D8" w:rsidP="00071FDB">
            <w:pPr>
              <w:pStyle w:val="TAL"/>
              <w:rPr>
                <w:rFonts w:cs="Arial"/>
                <w:szCs w:val="18"/>
              </w:rPr>
            </w:pPr>
          </w:p>
          <w:p w14:paraId="4DAB4F29" w14:textId="77777777" w:rsidR="00DE19D8" w:rsidRPr="000F0BA0" w:rsidRDefault="00DE19D8" w:rsidP="00071FDB">
            <w:pPr>
              <w:pStyle w:val="TAL"/>
              <w:rPr>
                <w:rFonts w:cs="Arial"/>
                <w:szCs w:val="18"/>
              </w:rPr>
            </w:pPr>
            <w:r w:rsidRPr="000F0BA0">
              <w:rPr>
                <w:rFonts w:cs="Arial"/>
                <w:szCs w:val="18"/>
              </w:rPr>
              <w:t>The confidence level is a string formatted as {operator}+{value}.</w:t>
            </w:r>
          </w:p>
          <w:p w14:paraId="4008BEEC" w14:textId="77777777" w:rsidR="00DE19D8" w:rsidRPr="000F0BA0" w:rsidRDefault="00DE19D8" w:rsidP="00071FDB">
            <w:pPr>
              <w:pStyle w:val="TAL"/>
              <w:rPr>
                <w:rFonts w:cs="Arial"/>
                <w:szCs w:val="18"/>
              </w:rPr>
            </w:pPr>
          </w:p>
          <w:p w14:paraId="2A913436" w14:textId="77777777" w:rsidR="00DE19D8" w:rsidRPr="000F0BA0" w:rsidRDefault="00DE19D8" w:rsidP="00071FDB">
            <w:pPr>
              <w:pStyle w:val="TAL"/>
              <w:rPr>
                <w:rFonts w:cs="Arial"/>
                <w:szCs w:val="18"/>
              </w:rPr>
            </w:pPr>
            <w:r w:rsidRPr="000F0BA0">
              <w:rPr>
                <w:rFonts w:cs="Arial"/>
                <w:szCs w:val="18"/>
              </w:rPr>
              <w:t>The following operators shall be supported:</w:t>
            </w:r>
          </w:p>
          <w:p w14:paraId="1F8CB23E" w14:textId="77777777" w:rsidR="00DE19D8" w:rsidRPr="000F0BA0" w:rsidRDefault="00DE19D8" w:rsidP="00071FDB">
            <w:pPr>
              <w:pStyle w:val="TAL"/>
              <w:rPr>
                <w:rFonts w:cs="Arial"/>
                <w:szCs w:val="18"/>
              </w:rPr>
            </w:pPr>
          </w:p>
          <w:p w14:paraId="739EB7F5" w14:textId="77777777" w:rsidR="00DE19D8" w:rsidRPr="000F0BA0" w:rsidRDefault="00DE19D8" w:rsidP="00071FDB">
            <w:pPr>
              <w:pStyle w:val="TAL"/>
              <w:ind w:left="621" w:hanging="621"/>
              <w:rPr>
                <w:rFonts w:cs="Arial"/>
                <w:szCs w:val="18"/>
              </w:rPr>
            </w:pPr>
            <w:r w:rsidRPr="000F0BA0">
              <w:rPr>
                <w:rFonts w:cs="Arial"/>
                <w:szCs w:val="18"/>
              </w:rPr>
              <w:t>"="</w:t>
            </w:r>
            <w:r w:rsidRPr="000F0BA0">
              <w:rPr>
                <w:rFonts w:cs="Arial"/>
                <w:szCs w:val="18"/>
              </w:rPr>
              <w:tab/>
              <w:t>match parameter value equal to the value indicated.</w:t>
            </w:r>
          </w:p>
          <w:p w14:paraId="2B041E21" w14:textId="77777777" w:rsidR="00DE19D8" w:rsidRPr="000F0BA0" w:rsidRDefault="00DE19D8" w:rsidP="00071FDB">
            <w:pPr>
              <w:pStyle w:val="TAL"/>
              <w:ind w:left="621" w:hanging="621"/>
              <w:rPr>
                <w:rFonts w:cs="Arial"/>
                <w:szCs w:val="18"/>
              </w:rPr>
            </w:pPr>
            <w:r w:rsidRPr="000F0BA0">
              <w:rPr>
                <w:rFonts w:cs="Arial"/>
                <w:szCs w:val="18"/>
              </w:rPr>
              <w:t>"&gt;"</w:t>
            </w:r>
            <w:r w:rsidRPr="000F0BA0">
              <w:rPr>
                <w:rFonts w:cs="Arial"/>
                <w:szCs w:val="18"/>
              </w:rPr>
              <w:tab/>
              <w:t>match parameter value greater than the value indicated</w:t>
            </w:r>
          </w:p>
          <w:p w14:paraId="58048FA9" w14:textId="77777777" w:rsidR="00DE19D8" w:rsidRPr="000F0BA0" w:rsidRDefault="00DE19D8" w:rsidP="00071FDB">
            <w:pPr>
              <w:pStyle w:val="TAL"/>
              <w:ind w:left="621" w:hanging="621"/>
              <w:rPr>
                <w:rFonts w:cs="Arial"/>
                <w:szCs w:val="18"/>
              </w:rPr>
            </w:pPr>
            <w:r w:rsidRPr="000F0BA0">
              <w:rPr>
                <w:rFonts w:cs="Arial"/>
                <w:szCs w:val="18"/>
              </w:rPr>
              <w:t>"&gt;="</w:t>
            </w:r>
            <w:r w:rsidRPr="000F0BA0">
              <w:rPr>
                <w:rFonts w:cs="Arial"/>
                <w:szCs w:val="18"/>
              </w:rPr>
              <w:tab/>
              <w:t>match parameter value greater than or equal to the value indicated</w:t>
            </w:r>
          </w:p>
          <w:p w14:paraId="42081EA9" w14:textId="77777777" w:rsidR="00DE19D8" w:rsidRPr="000F0BA0" w:rsidRDefault="00DE19D8" w:rsidP="00071FDB">
            <w:pPr>
              <w:pStyle w:val="TAL"/>
              <w:ind w:left="621" w:hanging="621"/>
              <w:rPr>
                <w:rFonts w:cs="Arial"/>
                <w:szCs w:val="18"/>
              </w:rPr>
            </w:pPr>
            <w:r w:rsidRPr="000F0BA0">
              <w:rPr>
                <w:rFonts w:cs="Arial"/>
                <w:szCs w:val="18"/>
              </w:rPr>
              <w:t>"&lt;"</w:t>
            </w:r>
            <w:r w:rsidRPr="000F0BA0">
              <w:rPr>
                <w:rFonts w:cs="Arial"/>
                <w:szCs w:val="18"/>
              </w:rPr>
              <w:tab/>
              <w:t>match parameter value less than the value indicated</w:t>
            </w:r>
          </w:p>
          <w:p w14:paraId="4C8D122F" w14:textId="77777777" w:rsidR="00DE19D8" w:rsidRPr="000F0BA0" w:rsidRDefault="00DE19D8" w:rsidP="00071FDB">
            <w:pPr>
              <w:pStyle w:val="TAL"/>
              <w:ind w:left="621" w:hanging="621"/>
              <w:rPr>
                <w:rFonts w:cs="Arial"/>
                <w:szCs w:val="18"/>
              </w:rPr>
            </w:pPr>
            <w:r w:rsidRPr="000F0BA0">
              <w:rPr>
                <w:rFonts w:cs="Arial"/>
                <w:szCs w:val="18"/>
              </w:rPr>
              <w:t>"&lt;="</w:t>
            </w:r>
            <w:r w:rsidRPr="000F0BA0">
              <w:rPr>
                <w:rFonts w:cs="Arial"/>
                <w:szCs w:val="18"/>
              </w:rPr>
              <w:tab/>
              <w:t>match parameter value less than or equal to the value indicated</w:t>
            </w:r>
          </w:p>
          <w:p w14:paraId="5AFF7847" w14:textId="77777777" w:rsidR="00DE19D8" w:rsidRPr="000F0BA0" w:rsidRDefault="00DE19D8" w:rsidP="00071FDB">
            <w:pPr>
              <w:pStyle w:val="TAL"/>
              <w:rPr>
                <w:rFonts w:cs="Arial"/>
                <w:szCs w:val="18"/>
              </w:rPr>
            </w:pPr>
          </w:p>
          <w:p w14:paraId="15B62884" w14:textId="77777777" w:rsidR="00DE19D8" w:rsidRPr="000F0BA0" w:rsidRDefault="00DE19D8" w:rsidP="00071FDB">
            <w:pPr>
              <w:pStyle w:val="TAL"/>
              <w:rPr>
                <w:rFonts w:cs="Arial"/>
                <w:szCs w:val="18"/>
              </w:rPr>
            </w:pPr>
            <w:r w:rsidRPr="000F0BA0">
              <w:rPr>
                <w:rFonts w:cs="Arial"/>
                <w:szCs w:val="18"/>
              </w:rPr>
              <w:t>If no operator or an unknown operator is provided, "=" operator is applied.</w:t>
            </w:r>
          </w:p>
          <w:p w14:paraId="083D18F0" w14:textId="77777777" w:rsidR="00DE19D8" w:rsidRPr="000F0BA0" w:rsidRDefault="00DE19D8" w:rsidP="00071FDB">
            <w:pPr>
              <w:pStyle w:val="TAL"/>
              <w:rPr>
                <w:rFonts w:cs="Arial"/>
                <w:szCs w:val="18"/>
              </w:rPr>
            </w:pPr>
          </w:p>
          <w:p w14:paraId="2AF25F85" w14:textId="77777777" w:rsidR="00DE19D8" w:rsidRPr="000F0BA0" w:rsidRDefault="00DE19D8" w:rsidP="00071FDB">
            <w:pPr>
              <w:pStyle w:val="TAL"/>
              <w:rPr>
                <w:rFonts w:cs="Arial"/>
                <w:szCs w:val="18"/>
              </w:rPr>
            </w:pPr>
            <w:r w:rsidRPr="000F0BA0">
              <w:rPr>
                <w:rFonts w:cs="Arial"/>
                <w:szCs w:val="18"/>
              </w:rPr>
              <w:t>The value shall be between 0.01 and 1.00 with a step size of 0.01.</w:t>
            </w:r>
          </w:p>
          <w:p w14:paraId="2F472ADD" w14:textId="77777777" w:rsidR="00DE19D8" w:rsidRPr="000F0BA0" w:rsidRDefault="00DE19D8" w:rsidP="00071FDB">
            <w:pPr>
              <w:pStyle w:val="TAL"/>
              <w:rPr>
                <w:rFonts w:cs="Arial"/>
                <w:szCs w:val="18"/>
              </w:rPr>
            </w:pPr>
          </w:p>
          <w:p w14:paraId="584426F1" w14:textId="77777777" w:rsidR="00DE19D8" w:rsidRPr="000F0BA0" w:rsidRDefault="00DE19D8" w:rsidP="00071FDB">
            <w:pPr>
              <w:pStyle w:val="TAL"/>
              <w:rPr>
                <w:rFonts w:cs="Arial"/>
                <w:szCs w:val="18"/>
              </w:rPr>
            </w:pPr>
            <w:r w:rsidRPr="000F0BA0">
              <w:rPr>
                <w:rFonts w:cs="Arial"/>
                <w:szCs w:val="18"/>
              </w:rPr>
              <w:t>The string can be extended by using '&amp;' operator as below:</w:t>
            </w:r>
          </w:p>
          <w:p w14:paraId="4996D067" w14:textId="77777777" w:rsidR="00DE19D8" w:rsidRPr="000F0BA0" w:rsidRDefault="00DE19D8" w:rsidP="00071FDB">
            <w:pPr>
              <w:pStyle w:val="TAL"/>
              <w:rPr>
                <w:rFonts w:cs="Arial"/>
                <w:szCs w:val="18"/>
              </w:rPr>
            </w:pPr>
          </w:p>
          <w:p w14:paraId="39C5EBFD" w14:textId="77777777" w:rsidR="00DE19D8" w:rsidRPr="000F0BA0" w:rsidRDefault="00DE19D8" w:rsidP="00071FDB">
            <w:pPr>
              <w:pStyle w:val="TAL"/>
              <w:rPr>
                <w:rFonts w:cs="Arial"/>
                <w:szCs w:val="18"/>
              </w:rPr>
            </w:pPr>
            <w:r w:rsidRPr="000F0BA0">
              <w:rPr>
                <w:rFonts w:cs="Arial"/>
                <w:szCs w:val="18"/>
              </w:rPr>
              <w:t>{operator}+{value}&amp;{operator}+{value}</w:t>
            </w:r>
          </w:p>
          <w:p w14:paraId="78FB2A50" w14:textId="77777777" w:rsidR="00DE19D8" w:rsidRPr="000F0BA0" w:rsidRDefault="00DE19D8" w:rsidP="00071FDB">
            <w:pPr>
              <w:pStyle w:val="TAL"/>
              <w:rPr>
                <w:rFonts w:cs="Arial"/>
                <w:szCs w:val="18"/>
              </w:rPr>
            </w:pPr>
          </w:p>
          <w:p w14:paraId="5693445C" w14:textId="77777777" w:rsidR="00DE19D8" w:rsidRPr="000F0BA0" w:rsidRDefault="00DE19D8" w:rsidP="00071FDB">
            <w:pPr>
              <w:pStyle w:val="TAL"/>
              <w:rPr>
                <w:rFonts w:cs="Arial"/>
                <w:szCs w:val="18"/>
                <w:u w:val="single"/>
              </w:rPr>
            </w:pPr>
            <w:r w:rsidRPr="000F0BA0">
              <w:rPr>
                <w:rFonts w:cs="Arial"/>
                <w:szCs w:val="18"/>
                <w:u w:val="single"/>
              </w:rPr>
              <w:t>Examples:</w:t>
            </w:r>
          </w:p>
          <w:p w14:paraId="6AB25CA7" w14:textId="77777777" w:rsidR="00DE19D8" w:rsidRPr="000F0BA0" w:rsidRDefault="00DE19D8" w:rsidP="00071FDB">
            <w:pPr>
              <w:pStyle w:val="TAL"/>
              <w:rPr>
                <w:rFonts w:cs="Arial"/>
                <w:szCs w:val="18"/>
              </w:rPr>
            </w:pPr>
          </w:p>
          <w:p w14:paraId="57996DB3" w14:textId="77777777" w:rsidR="00DE19D8" w:rsidRPr="000F0BA0" w:rsidRDefault="00DE19D8" w:rsidP="00071FDB">
            <w:pPr>
              <w:pStyle w:val="TAL"/>
              <w:ind w:left="621" w:hanging="630"/>
              <w:rPr>
                <w:rFonts w:cs="Arial"/>
                <w:szCs w:val="18"/>
              </w:rPr>
            </w:pPr>
            <w:r w:rsidRPr="000F0BA0">
              <w:rPr>
                <w:rFonts w:cs="Arial"/>
                <w:szCs w:val="18"/>
              </w:rPr>
              <w:t>Case1: "=0.5" or "0.5" means matching the value "0.5"</w:t>
            </w:r>
          </w:p>
          <w:p w14:paraId="34124F9C" w14:textId="77777777" w:rsidR="00DE19D8" w:rsidRPr="000F0BA0" w:rsidRDefault="00DE19D8" w:rsidP="00071FDB">
            <w:pPr>
              <w:pStyle w:val="TAL"/>
              <w:ind w:left="621" w:hanging="630"/>
              <w:rPr>
                <w:rFonts w:cs="Arial"/>
                <w:szCs w:val="18"/>
              </w:rPr>
            </w:pPr>
            <w:r w:rsidRPr="000F0BA0">
              <w:rPr>
                <w:rFonts w:cs="Arial"/>
                <w:szCs w:val="18"/>
              </w:rPr>
              <w:t>Case2: "&gt;0.6" means value greater than "0.6"</w:t>
            </w:r>
          </w:p>
          <w:p w14:paraId="3D84D682" w14:textId="77777777" w:rsidR="00DE19D8" w:rsidRPr="000F0BA0" w:rsidRDefault="00DE19D8" w:rsidP="00071FDB">
            <w:pPr>
              <w:pStyle w:val="TAL"/>
              <w:rPr>
                <w:rFonts w:cs="Arial"/>
                <w:szCs w:val="18"/>
              </w:rPr>
            </w:pPr>
            <w:r w:rsidRPr="000F0BA0">
              <w:rPr>
                <w:rFonts w:cs="Arial"/>
                <w:szCs w:val="18"/>
              </w:rPr>
              <w:t>Case3: "&gt;0.2&amp;&lt;0.4" means the value in the range of "0.2" and "0.4".</w:t>
            </w:r>
          </w:p>
          <w:p w14:paraId="2C2613F7" w14:textId="77777777" w:rsidR="00DE19D8" w:rsidRPr="000F0BA0" w:rsidRDefault="00DE19D8" w:rsidP="00071FDB">
            <w:pPr>
              <w:pStyle w:val="TAL"/>
              <w:rPr>
                <w:rFonts w:cs="Arial"/>
                <w:szCs w:val="18"/>
              </w:rPr>
            </w:pPr>
            <w:r w:rsidRPr="000F0BA0">
              <w:rPr>
                <w:rFonts w:cs="Arial"/>
                <w:szCs w:val="18"/>
              </w:rPr>
              <w:t>(NOTE</w:t>
            </w:r>
            <w:r w:rsidRPr="000F0BA0">
              <w:t> 1</w:t>
            </w:r>
            <w:r w:rsidRPr="000F0BA0">
              <w:rPr>
                <w:rFonts w:cs="Arial"/>
                <w:szCs w:val="18"/>
              </w:rPr>
              <w:t>)</w:t>
            </w:r>
          </w:p>
        </w:tc>
      </w:tr>
      <w:tr w:rsidR="00DE19D8" w:rsidRPr="000F0BA0" w14:paraId="53581FE1" w14:textId="77777777" w:rsidTr="00B43FDF">
        <w:trPr>
          <w:jc w:val="center"/>
        </w:trPr>
        <w:tc>
          <w:tcPr>
            <w:tcW w:w="2090" w:type="dxa"/>
            <w:tcBorders>
              <w:top w:val="single" w:sz="4" w:space="0" w:color="auto"/>
              <w:left w:val="single" w:sz="4" w:space="0" w:color="auto"/>
              <w:bottom w:val="single" w:sz="4" w:space="0" w:color="auto"/>
              <w:right w:val="single" w:sz="4" w:space="0" w:color="auto"/>
            </w:tcBorders>
          </w:tcPr>
          <w:p w14:paraId="55C908E9" w14:textId="77777777" w:rsidR="00DE19D8" w:rsidRPr="000F0BA0" w:rsidRDefault="00DE19D8" w:rsidP="00071FDB">
            <w:pPr>
              <w:pStyle w:val="TAL"/>
              <w:rPr>
                <w:lang w:eastAsia="zh-CN"/>
              </w:rPr>
            </w:pPr>
            <w:r w:rsidRPr="000F0BA0">
              <w:rPr>
                <w:lang w:eastAsia="zh-CN"/>
              </w:rPr>
              <w:t>accuracyLevel</w:t>
            </w:r>
          </w:p>
        </w:tc>
        <w:tc>
          <w:tcPr>
            <w:tcW w:w="1715" w:type="dxa"/>
            <w:tcBorders>
              <w:top w:val="single" w:sz="4" w:space="0" w:color="auto"/>
              <w:left w:val="single" w:sz="4" w:space="0" w:color="auto"/>
              <w:bottom w:val="single" w:sz="4" w:space="0" w:color="auto"/>
              <w:right w:val="single" w:sz="4" w:space="0" w:color="auto"/>
            </w:tcBorders>
          </w:tcPr>
          <w:p w14:paraId="1C67A55E" w14:textId="77777777" w:rsidR="00DE19D8" w:rsidRPr="000F0BA0" w:rsidRDefault="00DE19D8" w:rsidP="00071FDB">
            <w:pPr>
              <w:pStyle w:val="TAL"/>
              <w:rPr>
                <w:lang w:eastAsia="zh-CN"/>
              </w:rPr>
            </w:pPr>
            <w:r w:rsidRPr="000F0BA0">
              <w:rPr>
                <w:noProof/>
              </w:rPr>
              <w:t>string</w:t>
            </w:r>
          </w:p>
        </w:tc>
        <w:tc>
          <w:tcPr>
            <w:tcW w:w="425" w:type="dxa"/>
            <w:tcBorders>
              <w:top w:val="single" w:sz="4" w:space="0" w:color="auto"/>
              <w:left w:val="single" w:sz="4" w:space="0" w:color="auto"/>
              <w:bottom w:val="single" w:sz="4" w:space="0" w:color="auto"/>
              <w:right w:val="single" w:sz="4" w:space="0" w:color="auto"/>
            </w:tcBorders>
          </w:tcPr>
          <w:p w14:paraId="4F3FCF01" w14:textId="77777777" w:rsidR="00DE19D8" w:rsidRPr="000F0BA0" w:rsidRDefault="00DE19D8" w:rsidP="00071FDB">
            <w:pPr>
              <w:pStyle w:val="TAC"/>
              <w:rPr>
                <w:lang w:eastAsia="zh-CN"/>
              </w:rPr>
            </w:pPr>
            <w:r w:rsidRPr="000F0BA0">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5DF53A9E" w14:textId="77777777" w:rsidR="00DE19D8" w:rsidRPr="000F0BA0" w:rsidRDefault="00DE19D8" w:rsidP="00071FDB">
            <w:pPr>
              <w:pStyle w:val="TAL"/>
            </w:pPr>
            <w:r w:rsidRPr="000F0BA0">
              <w:rPr>
                <w:lang w:val="en-US" w:eastAsia="zh-CN"/>
              </w:rPr>
              <w:t>0..1</w:t>
            </w:r>
          </w:p>
        </w:tc>
        <w:tc>
          <w:tcPr>
            <w:tcW w:w="4359" w:type="dxa"/>
            <w:tcBorders>
              <w:top w:val="single" w:sz="4" w:space="0" w:color="auto"/>
              <w:left w:val="single" w:sz="4" w:space="0" w:color="auto"/>
              <w:bottom w:val="single" w:sz="4" w:space="0" w:color="auto"/>
              <w:right w:val="single" w:sz="4" w:space="0" w:color="auto"/>
            </w:tcBorders>
            <w:vAlign w:val="center"/>
          </w:tcPr>
          <w:p w14:paraId="23D6B6C3" w14:textId="77777777" w:rsidR="00DE19D8" w:rsidRPr="000F0BA0" w:rsidRDefault="00DE19D8" w:rsidP="00071FDB">
            <w:pPr>
              <w:pStyle w:val="TAL"/>
              <w:rPr>
                <w:rFonts w:cs="Arial"/>
                <w:szCs w:val="18"/>
              </w:rPr>
            </w:pPr>
            <w:r w:rsidRPr="000F0BA0">
              <w:rPr>
                <w:rFonts w:cs="Arial"/>
                <w:szCs w:val="18"/>
              </w:rPr>
              <w:t xml:space="preserve">When present, this IE indicates the </w:t>
            </w:r>
            <w:r w:rsidRPr="000F0BA0">
              <w:rPr>
                <w:rFonts w:eastAsia="SimSun"/>
              </w:rPr>
              <w:t>accuracy level for the associated Expected UE Behaviour parameter</w:t>
            </w:r>
            <w:r w:rsidRPr="000F0BA0">
              <w:rPr>
                <w:rFonts w:cs="Arial"/>
                <w:szCs w:val="18"/>
              </w:rPr>
              <w:t>.</w:t>
            </w:r>
          </w:p>
          <w:p w14:paraId="7F2E17E0" w14:textId="77777777" w:rsidR="00DE19D8" w:rsidRPr="000F0BA0" w:rsidRDefault="00DE19D8" w:rsidP="00071FDB">
            <w:pPr>
              <w:pStyle w:val="TAL"/>
              <w:rPr>
                <w:rFonts w:cs="Arial"/>
                <w:szCs w:val="18"/>
              </w:rPr>
            </w:pPr>
          </w:p>
          <w:p w14:paraId="2656DFB1" w14:textId="77777777" w:rsidR="00DE19D8" w:rsidRPr="000F0BA0" w:rsidRDefault="00DE19D8" w:rsidP="00071FDB">
            <w:pPr>
              <w:pStyle w:val="TAL"/>
              <w:rPr>
                <w:rFonts w:cs="Arial"/>
                <w:szCs w:val="18"/>
              </w:rPr>
            </w:pPr>
            <w:r w:rsidRPr="000F0BA0">
              <w:rPr>
                <w:rFonts w:cs="Arial"/>
                <w:szCs w:val="18"/>
              </w:rPr>
              <w:t>The accuracy level is a string formatted as {operator}+{value}.</w:t>
            </w:r>
          </w:p>
          <w:p w14:paraId="6DD051C1" w14:textId="77777777" w:rsidR="00DE19D8" w:rsidRPr="000F0BA0" w:rsidRDefault="00DE19D8" w:rsidP="00071FDB">
            <w:pPr>
              <w:pStyle w:val="TAL"/>
              <w:rPr>
                <w:rFonts w:cs="Arial"/>
                <w:szCs w:val="18"/>
              </w:rPr>
            </w:pPr>
          </w:p>
          <w:p w14:paraId="6BDD4BC0" w14:textId="77777777" w:rsidR="00DE19D8" w:rsidRPr="000F0BA0" w:rsidRDefault="00DE19D8" w:rsidP="00071FDB">
            <w:pPr>
              <w:pStyle w:val="TAL"/>
              <w:rPr>
                <w:rFonts w:cs="Arial"/>
                <w:szCs w:val="18"/>
              </w:rPr>
            </w:pPr>
            <w:r w:rsidRPr="000F0BA0">
              <w:rPr>
                <w:rFonts w:cs="Arial"/>
                <w:szCs w:val="18"/>
              </w:rPr>
              <w:t>The following operators shall be supported:</w:t>
            </w:r>
          </w:p>
          <w:p w14:paraId="23B001A8" w14:textId="77777777" w:rsidR="00DE19D8" w:rsidRPr="000F0BA0" w:rsidRDefault="00DE19D8" w:rsidP="00071FDB">
            <w:pPr>
              <w:pStyle w:val="TAL"/>
              <w:rPr>
                <w:rFonts w:cs="Arial"/>
                <w:szCs w:val="18"/>
              </w:rPr>
            </w:pPr>
          </w:p>
          <w:p w14:paraId="323C5C14" w14:textId="77777777" w:rsidR="00DE19D8" w:rsidRPr="000F0BA0" w:rsidRDefault="00DE19D8" w:rsidP="00071FDB">
            <w:pPr>
              <w:pStyle w:val="TAL"/>
              <w:ind w:left="621" w:hanging="621"/>
              <w:rPr>
                <w:rFonts w:cs="Arial"/>
                <w:szCs w:val="18"/>
              </w:rPr>
            </w:pPr>
            <w:r w:rsidRPr="000F0BA0">
              <w:rPr>
                <w:rFonts w:cs="Arial"/>
                <w:szCs w:val="18"/>
              </w:rPr>
              <w:t>"="</w:t>
            </w:r>
            <w:r w:rsidRPr="000F0BA0">
              <w:rPr>
                <w:rFonts w:cs="Arial"/>
                <w:szCs w:val="18"/>
              </w:rPr>
              <w:tab/>
              <w:t>match parameter value equal to the value indicated.</w:t>
            </w:r>
          </w:p>
          <w:p w14:paraId="50A54122" w14:textId="77777777" w:rsidR="00DE19D8" w:rsidRPr="000F0BA0" w:rsidRDefault="00DE19D8" w:rsidP="00071FDB">
            <w:pPr>
              <w:pStyle w:val="TAL"/>
              <w:ind w:left="621" w:hanging="621"/>
              <w:rPr>
                <w:rFonts w:cs="Arial"/>
                <w:szCs w:val="18"/>
              </w:rPr>
            </w:pPr>
            <w:r w:rsidRPr="000F0BA0">
              <w:rPr>
                <w:rFonts w:cs="Arial"/>
                <w:szCs w:val="18"/>
              </w:rPr>
              <w:t>"&gt;"</w:t>
            </w:r>
            <w:r w:rsidRPr="000F0BA0">
              <w:rPr>
                <w:rFonts w:cs="Arial"/>
                <w:szCs w:val="18"/>
              </w:rPr>
              <w:tab/>
              <w:t>match parameter value greater than the value indicated</w:t>
            </w:r>
          </w:p>
          <w:p w14:paraId="6EC09555" w14:textId="77777777" w:rsidR="00DE19D8" w:rsidRPr="000F0BA0" w:rsidRDefault="00DE19D8" w:rsidP="00071FDB">
            <w:pPr>
              <w:pStyle w:val="TAL"/>
              <w:ind w:left="621" w:hanging="621"/>
              <w:rPr>
                <w:rFonts w:cs="Arial"/>
                <w:szCs w:val="18"/>
              </w:rPr>
            </w:pPr>
            <w:r w:rsidRPr="000F0BA0">
              <w:rPr>
                <w:rFonts w:cs="Arial"/>
                <w:szCs w:val="18"/>
              </w:rPr>
              <w:t>"&gt;="</w:t>
            </w:r>
            <w:r w:rsidRPr="000F0BA0">
              <w:rPr>
                <w:rFonts w:cs="Arial"/>
                <w:szCs w:val="18"/>
              </w:rPr>
              <w:tab/>
              <w:t>match parameter value greater than or equal to the value indicated</w:t>
            </w:r>
          </w:p>
          <w:p w14:paraId="6D2DD1DE" w14:textId="77777777" w:rsidR="00DE19D8" w:rsidRPr="000F0BA0" w:rsidRDefault="00DE19D8" w:rsidP="00071FDB">
            <w:pPr>
              <w:pStyle w:val="TAL"/>
              <w:ind w:left="621" w:hanging="621"/>
              <w:rPr>
                <w:rFonts w:cs="Arial"/>
                <w:szCs w:val="18"/>
              </w:rPr>
            </w:pPr>
            <w:r w:rsidRPr="000F0BA0">
              <w:rPr>
                <w:rFonts w:cs="Arial"/>
                <w:szCs w:val="18"/>
              </w:rPr>
              <w:t>"&lt;"</w:t>
            </w:r>
            <w:r w:rsidRPr="000F0BA0">
              <w:rPr>
                <w:rFonts w:cs="Arial"/>
                <w:szCs w:val="18"/>
              </w:rPr>
              <w:tab/>
              <w:t>match parameter value less than the value indicated</w:t>
            </w:r>
          </w:p>
          <w:p w14:paraId="11D91262" w14:textId="77777777" w:rsidR="00DE19D8" w:rsidRPr="000F0BA0" w:rsidRDefault="00DE19D8" w:rsidP="00071FDB">
            <w:pPr>
              <w:pStyle w:val="TAL"/>
              <w:ind w:left="621" w:hanging="621"/>
              <w:rPr>
                <w:rFonts w:cs="Arial"/>
                <w:szCs w:val="18"/>
              </w:rPr>
            </w:pPr>
            <w:r w:rsidRPr="000F0BA0">
              <w:rPr>
                <w:rFonts w:cs="Arial"/>
                <w:szCs w:val="18"/>
              </w:rPr>
              <w:t>"&lt;="</w:t>
            </w:r>
            <w:r w:rsidRPr="000F0BA0">
              <w:rPr>
                <w:rFonts w:cs="Arial"/>
                <w:szCs w:val="18"/>
              </w:rPr>
              <w:tab/>
              <w:t>match parameter value less than or equal to the value indicated</w:t>
            </w:r>
          </w:p>
          <w:p w14:paraId="4FA30042" w14:textId="77777777" w:rsidR="00DE19D8" w:rsidRPr="000F0BA0" w:rsidRDefault="00DE19D8" w:rsidP="00071FDB">
            <w:pPr>
              <w:pStyle w:val="TAL"/>
              <w:rPr>
                <w:rFonts w:cs="Arial"/>
                <w:szCs w:val="18"/>
              </w:rPr>
            </w:pPr>
          </w:p>
          <w:p w14:paraId="3B4DC8D5" w14:textId="77777777" w:rsidR="00DE19D8" w:rsidRPr="000F0BA0" w:rsidRDefault="00DE19D8" w:rsidP="00071FDB">
            <w:pPr>
              <w:pStyle w:val="TAL"/>
              <w:rPr>
                <w:rFonts w:cs="Arial"/>
                <w:szCs w:val="18"/>
              </w:rPr>
            </w:pPr>
            <w:r w:rsidRPr="000F0BA0">
              <w:rPr>
                <w:rFonts w:cs="Arial"/>
                <w:szCs w:val="18"/>
              </w:rPr>
              <w:t>If no operator or an unknown operator is provided, "=" operator is applied.</w:t>
            </w:r>
          </w:p>
          <w:p w14:paraId="321E5997" w14:textId="77777777" w:rsidR="00DE19D8" w:rsidRPr="000F0BA0" w:rsidRDefault="00DE19D8" w:rsidP="00071FDB">
            <w:pPr>
              <w:pStyle w:val="TAL"/>
              <w:rPr>
                <w:rFonts w:cs="Arial"/>
                <w:szCs w:val="18"/>
              </w:rPr>
            </w:pPr>
          </w:p>
          <w:p w14:paraId="515FB0E6" w14:textId="77777777" w:rsidR="00DE19D8" w:rsidRPr="000F0BA0" w:rsidRDefault="00DE19D8" w:rsidP="00071FDB">
            <w:pPr>
              <w:pStyle w:val="TAL"/>
              <w:rPr>
                <w:rFonts w:cs="Arial"/>
                <w:szCs w:val="18"/>
              </w:rPr>
            </w:pPr>
            <w:r w:rsidRPr="000F0BA0">
              <w:rPr>
                <w:rFonts w:cs="Arial"/>
                <w:szCs w:val="18"/>
              </w:rPr>
              <w:t>The value shall be between 0.01 and 1.00 with a step size of 0.01.</w:t>
            </w:r>
          </w:p>
          <w:p w14:paraId="5F12467D" w14:textId="77777777" w:rsidR="00DE19D8" w:rsidRPr="000F0BA0" w:rsidRDefault="00DE19D8" w:rsidP="00071FDB">
            <w:pPr>
              <w:pStyle w:val="TAL"/>
              <w:rPr>
                <w:rFonts w:cs="Arial"/>
                <w:szCs w:val="18"/>
              </w:rPr>
            </w:pPr>
          </w:p>
          <w:p w14:paraId="5B270891" w14:textId="77777777" w:rsidR="00DE19D8" w:rsidRPr="000F0BA0" w:rsidRDefault="00DE19D8" w:rsidP="00071FDB">
            <w:pPr>
              <w:pStyle w:val="TAL"/>
              <w:rPr>
                <w:rFonts w:cs="Arial"/>
                <w:szCs w:val="18"/>
              </w:rPr>
            </w:pPr>
            <w:r w:rsidRPr="000F0BA0">
              <w:rPr>
                <w:rFonts w:cs="Arial"/>
                <w:szCs w:val="18"/>
              </w:rPr>
              <w:t>The string can be extended by using '&amp;' operator as below:</w:t>
            </w:r>
          </w:p>
          <w:p w14:paraId="038096BE" w14:textId="77777777" w:rsidR="00DE19D8" w:rsidRPr="000F0BA0" w:rsidRDefault="00DE19D8" w:rsidP="00071FDB">
            <w:pPr>
              <w:pStyle w:val="TAL"/>
              <w:rPr>
                <w:rFonts w:cs="Arial"/>
                <w:szCs w:val="18"/>
              </w:rPr>
            </w:pPr>
          </w:p>
          <w:p w14:paraId="7723B85C" w14:textId="77777777" w:rsidR="00DE19D8" w:rsidRPr="000F0BA0" w:rsidRDefault="00DE19D8" w:rsidP="00071FDB">
            <w:pPr>
              <w:pStyle w:val="TAL"/>
              <w:rPr>
                <w:rFonts w:cs="Arial"/>
                <w:szCs w:val="18"/>
              </w:rPr>
            </w:pPr>
            <w:r w:rsidRPr="000F0BA0">
              <w:rPr>
                <w:rFonts w:cs="Arial"/>
                <w:szCs w:val="18"/>
              </w:rPr>
              <w:t>{operator}+{value}&amp;{operator}+{value}</w:t>
            </w:r>
          </w:p>
          <w:p w14:paraId="30648A3F" w14:textId="77777777" w:rsidR="00DE19D8" w:rsidRPr="000F0BA0" w:rsidRDefault="00DE19D8" w:rsidP="00071FDB">
            <w:pPr>
              <w:pStyle w:val="TAL"/>
              <w:rPr>
                <w:rFonts w:cs="Arial"/>
                <w:szCs w:val="18"/>
              </w:rPr>
            </w:pPr>
          </w:p>
          <w:p w14:paraId="1C187139" w14:textId="77777777" w:rsidR="00DE19D8" w:rsidRPr="000F0BA0" w:rsidRDefault="00DE19D8" w:rsidP="00071FDB">
            <w:pPr>
              <w:pStyle w:val="TAL"/>
              <w:rPr>
                <w:rFonts w:cs="Arial"/>
                <w:szCs w:val="18"/>
                <w:u w:val="single"/>
              </w:rPr>
            </w:pPr>
            <w:r w:rsidRPr="000F0BA0">
              <w:rPr>
                <w:rFonts w:cs="Arial"/>
                <w:szCs w:val="18"/>
                <w:u w:val="single"/>
              </w:rPr>
              <w:t>Examples:</w:t>
            </w:r>
          </w:p>
          <w:p w14:paraId="70BC657B" w14:textId="77777777" w:rsidR="00DE19D8" w:rsidRPr="000F0BA0" w:rsidRDefault="00DE19D8" w:rsidP="00071FDB">
            <w:pPr>
              <w:pStyle w:val="TAL"/>
              <w:rPr>
                <w:rFonts w:cs="Arial"/>
                <w:szCs w:val="18"/>
              </w:rPr>
            </w:pPr>
          </w:p>
          <w:p w14:paraId="068E0E5B" w14:textId="77777777" w:rsidR="00DE19D8" w:rsidRPr="000F0BA0" w:rsidRDefault="00DE19D8" w:rsidP="00071FDB">
            <w:pPr>
              <w:pStyle w:val="TAL"/>
              <w:ind w:left="621" w:hanging="630"/>
              <w:rPr>
                <w:rFonts w:cs="Arial"/>
                <w:szCs w:val="18"/>
              </w:rPr>
            </w:pPr>
            <w:r w:rsidRPr="000F0BA0">
              <w:rPr>
                <w:rFonts w:cs="Arial"/>
                <w:szCs w:val="18"/>
              </w:rPr>
              <w:t>Case1: "=0.5" or "0.5" means matching the value "0.5"</w:t>
            </w:r>
          </w:p>
          <w:p w14:paraId="12C9777A" w14:textId="77777777" w:rsidR="00DE19D8" w:rsidRPr="000F0BA0" w:rsidRDefault="00DE19D8" w:rsidP="00071FDB">
            <w:pPr>
              <w:pStyle w:val="TAL"/>
              <w:ind w:left="621" w:hanging="630"/>
              <w:rPr>
                <w:rFonts w:cs="Arial"/>
                <w:szCs w:val="18"/>
              </w:rPr>
            </w:pPr>
            <w:r w:rsidRPr="000F0BA0">
              <w:rPr>
                <w:rFonts w:cs="Arial"/>
                <w:szCs w:val="18"/>
              </w:rPr>
              <w:t>Case2: "&gt;0.6" means value greater than "0.6"</w:t>
            </w:r>
          </w:p>
          <w:p w14:paraId="55F9428F" w14:textId="77777777" w:rsidR="00DE19D8" w:rsidRPr="000F0BA0" w:rsidRDefault="00DE19D8" w:rsidP="00071FDB">
            <w:pPr>
              <w:pStyle w:val="TAL"/>
              <w:rPr>
                <w:rFonts w:cs="Arial"/>
                <w:szCs w:val="18"/>
              </w:rPr>
            </w:pPr>
            <w:r w:rsidRPr="000F0BA0">
              <w:rPr>
                <w:rFonts w:cs="Arial"/>
                <w:szCs w:val="18"/>
              </w:rPr>
              <w:t>Case3: "&gt;0.2&amp;&lt;0.4" means the value in the range of "0.2" and "0.4".</w:t>
            </w:r>
          </w:p>
          <w:p w14:paraId="567B4D7A" w14:textId="77777777" w:rsidR="00DE19D8" w:rsidRPr="000F0BA0" w:rsidRDefault="00DE19D8" w:rsidP="00071FDB">
            <w:pPr>
              <w:pStyle w:val="TAL"/>
              <w:rPr>
                <w:rFonts w:cs="Arial"/>
                <w:szCs w:val="18"/>
                <w:lang w:eastAsia="zh-CN"/>
              </w:rPr>
            </w:pPr>
            <w:r w:rsidRPr="000F0BA0">
              <w:rPr>
                <w:rFonts w:cs="Arial"/>
                <w:szCs w:val="18"/>
              </w:rPr>
              <w:t>(NOTE</w:t>
            </w:r>
            <w:r w:rsidRPr="000F0BA0">
              <w:t> 1</w:t>
            </w:r>
            <w:r w:rsidRPr="000F0BA0">
              <w:rPr>
                <w:rFonts w:cs="Arial"/>
                <w:szCs w:val="18"/>
              </w:rPr>
              <w:t>)</w:t>
            </w:r>
          </w:p>
        </w:tc>
      </w:tr>
      <w:tr w:rsidR="00DE19D8" w:rsidRPr="000F0BA0" w14:paraId="05FA342E" w14:textId="77777777" w:rsidTr="00B43FDF">
        <w:trPr>
          <w:jc w:val="center"/>
        </w:trPr>
        <w:tc>
          <w:tcPr>
            <w:tcW w:w="9723" w:type="dxa"/>
            <w:gridSpan w:val="5"/>
            <w:tcBorders>
              <w:top w:val="single" w:sz="4" w:space="0" w:color="auto"/>
              <w:left w:val="single" w:sz="4" w:space="0" w:color="auto"/>
              <w:bottom w:val="single" w:sz="4" w:space="0" w:color="auto"/>
              <w:right w:val="single" w:sz="4" w:space="0" w:color="auto"/>
            </w:tcBorders>
          </w:tcPr>
          <w:p w14:paraId="76CBDD6A" w14:textId="77777777" w:rsidR="00DE19D8" w:rsidRPr="000F0BA0" w:rsidRDefault="00DE19D8" w:rsidP="00071FDB">
            <w:pPr>
              <w:pStyle w:val="TAN"/>
              <w:rPr>
                <w:lang w:eastAsia="zh-CN"/>
              </w:rPr>
            </w:pPr>
            <w:r w:rsidRPr="000F0BA0">
              <w:t>NOTE 1:</w:t>
            </w:r>
            <w:r w:rsidRPr="000F0BA0">
              <w:tab/>
              <w:t>At least one of these parameters shall be present.</w:t>
            </w:r>
          </w:p>
        </w:tc>
      </w:tr>
    </w:tbl>
    <w:p w14:paraId="6AB0882C" w14:textId="77777777" w:rsidR="00DE19D8" w:rsidRPr="000F0BA0" w:rsidRDefault="00DE19D8" w:rsidP="00DE19D8">
      <w:pPr>
        <w:pStyle w:val="B1"/>
        <w:ind w:left="0" w:firstLine="0"/>
      </w:pPr>
    </w:p>
    <w:p w14:paraId="26E287E3" w14:textId="238E6A9A" w:rsidR="00014700" w:rsidRPr="000F0BA0" w:rsidRDefault="00014700" w:rsidP="00014700">
      <w:pPr>
        <w:pStyle w:val="Heading5"/>
      </w:pPr>
      <w:bookmarkStart w:id="2854" w:name="_Toc177476777"/>
      <w:r w:rsidRPr="000F0BA0">
        <w:t>6.1.6.2.</w:t>
      </w:r>
      <w:r w:rsidR="00D030AB" w:rsidRPr="000F0BA0">
        <w:t>101</w:t>
      </w:r>
      <w:r w:rsidRPr="000F0BA0">
        <w:tab/>
        <w:t>Type: A2xSubscriptionData</w:t>
      </w:r>
      <w:bookmarkEnd w:id="2854"/>
    </w:p>
    <w:p w14:paraId="5B83D8F8" w14:textId="278D992D" w:rsidR="00014700" w:rsidRPr="000F0BA0" w:rsidRDefault="00014700" w:rsidP="00014700">
      <w:pPr>
        <w:pStyle w:val="TH"/>
      </w:pPr>
      <w:r w:rsidRPr="000F0BA0">
        <w:rPr>
          <w:noProof/>
        </w:rPr>
        <w:t>Table </w:t>
      </w:r>
      <w:r w:rsidRPr="000F0BA0">
        <w:t>6.1.6.2.</w:t>
      </w:r>
      <w:r w:rsidR="00D030AB" w:rsidRPr="000F0BA0">
        <w:t>101</w:t>
      </w:r>
      <w:r w:rsidRPr="000F0BA0">
        <w:t xml:space="preserve">-1: </w:t>
      </w:r>
      <w:r w:rsidRPr="000F0BA0">
        <w:rPr>
          <w:noProof/>
        </w:rPr>
        <w:t xml:space="preserve">Definition of type </w:t>
      </w:r>
      <w:r w:rsidRPr="000F0BA0">
        <w:t>A2x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14700" w:rsidRPr="000F0BA0" w14:paraId="5A6ADF6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C278333" w14:textId="77777777" w:rsidR="00014700" w:rsidRPr="000F0BA0" w:rsidRDefault="00014700" w:rsidP="00071FDB">
            <w:pPr>
              <w:pStyle w:val="TAH"/>
              <w:rPr>
                <w:b w:val="0"/>
              </w:rPr>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E124F4" w14:textId="77777777" w:rsidR="00014700" w:rsidRPr="000F0BA0" w:rsidRDefault="00014700" w:rsidP="00071FDB">
            <w:pPr>
              <w:pStyle w:val="TAH"/>
              <w:rPr>
                <w:b w:val="0"/>
              </w:rPr>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2536DFF" w14:textId="77777777" w:rsidR="00014700" w:rsidRPr="000F0BA0" w:rsidRDefault="00014700" w:rsidP="00071FDB">
            <w:pPr>
              <w:pStyle w:val="TAH"/>
              <w:rPr>
                <w:b w:val="0"/>
              </w:rPr>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5AFA2CE" w14:textId="77777777" w:rsidR="00014700" w:rsidRPr="000F0BA0" w:rsidRDefault="00014700" w:rsidP="00071FDB">
            <w:pPr>
              <w:pStyle w:val="TAH"/>
              <w:rPr>
                <w:b w:val="0"/>
              </w:rPr>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05AA81" w14:textId="77777777" w:rsidR="00014700" w:rsidRPr="000F0BA0" w:rsidRDefault="00014700" w:rsidP="00071FDB">
            <w:pPr>
              <w:pStyle w:val="TAH"/>
              <w:rPr>
                <w:b w:val="0"/>
              </w:rPr>
            </w:pPr>
            <w:r w:rsidRPr="000F0BA0">
              <w:t>Description</w:t>
            </w:r>
          </w:p>
        </w:tc>
      </w:tr>
      <w:tr w:rsidR="00014700" w:rsidRPr="000F0BA0" w14:paraId="51A1719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08F8F0" w14:textId="77777777" w:rsidR="00014700" w:rsidRPr="000F0BA0" w:rsidRDefault="00014700" w:rsidP="00071FDB">
            <w:pPr>
              <w:pStyle w:val="TAL"/>
              <w:rPr>
                <w:lang w:val="es-ES" w:eastAsia="zh-CN"/>
              </w:rPr>
            </w:pPr>
            <w:r w:rsidRPr="000F0BA0">
              <w:t>nrA2xServicesAuth</w:t>
            </w:r>
          </w:p>
        </w:tc>
        <w:tc>
          <w:tcPr>
            <w:tcW w:w="1559" w:type="dxa"/>
            <w:tcBorders>
              <w:top w:val="single" w:sz="4" w:space="0" w:color="auto"/>
              <w:left w:val="single" w:sz="4" w:space="0" w:color="auto"/>
              <w:bottom w:val="single" w:sz="4" w:space="0" w:color="auto"/>
              <w:right w:val="single" w:sz="4" w:space="0" w:color="auto"/>
            </w:tcBorders>
          </w:tcPr>
          <w:p w14:paraId="6042E175" w14:textId="77777777" w:rsidR="00014700" w:rsidRPr="000F0BA0" w:rsidRDefault="00014700" w:rsidP="00071FDB">
            <w:pPr>
              <w:pStyle w:val="TAL"/>
            </w:pPr>
            <w:r w:rsidRPr="000F0BA0">
              <w:t>NrA2xAuth</w:t>
            </w:r>
          </w:p>
        </w:tc>
        <w:tc>
          <w:tcPr>
            <w:tcW w:w="425" w:type="dxa"/>
            <w:tcBorders>
              <w:top w:val="single" w:sz="4" w:space="0" w:color="auto"/>
              <w:left w:val="single" w:sz="4" w:space="0" w:color="auto"/>
              <w:bottom w:val="single" w:sz="4" w:space="0" w:color="auto"/>
              <w:right w:val="single" w:sz="4" w:space="0" w:color="auto"/>
            </w:tcBorders>
          </w:tcPr>
          <w:p w14:paraId="00D03048" w14:textId="77777777" w:rsidR="00014700" w:rsidRPr="000F0BA0" w:rsidRDefault="0001470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D8E76A" w14:textId="77777777" w:rsidR="00014700" w:rsidRPr="000F0BA0" w:rsidRDefault="00014700"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5329C43" w14:textId="77777777" w:rsidR="00014700" w:rsidRPr="000F0BA0" w:rsidRDefault="00014700" w:rsidP="00071FDB">
            <w:pPr>
              <w:pStyle w:val="TAL"/>
              <w:rPr>
                <w:lang w:eastAsia="zh-CN"/>
              </w:rPr>
            </w:pPr>
            <w:r w:rsidRPr="000F0BA0">
              <w:rPr>
                <w:rFonts w:cs="Arial"/>
                <w:szCs w:val="18"/>
                <w:lang w:eastAsia="zh-CN"/>
              </w:rPr>
              <w:t xml:space="preserve">Indicates </w:t>
            </w:r>
            <w:r w:rsidRPr="000F0BA0">
              <w:t>whether the UE is authorized to use the NR sidelink for A2X services.</w:t>
            </w:r>
          </w:p>
        </w:tc>
      </w:tr>
      <w:tr w:rsidR="00014700" w:rsidRPr="000F0BA0" w14:paraId="50933DB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9903B26" w14:textId="77777777" w:rsidR="00014700" w:rsidRPr="000F0BA0" w:rsidRDefault="00014700" w:rsidP="00071FDB">
            <w:pPr>
              <w:pStyle w:val="TAL"/>
              <w:rPr>
                <w:lang w:val="es-ES" w:eastAsia="zh-CN"/>
              </w:rPr>
            </w:pPr>
            <w:r w:rsidRPr="000F0BA0">
              <w:t>lteA2xServicesAuth</w:t>
            </w:r>
          </w:p>
        </w:tc>
        <w:tc>
          <w:tcPr>
            <w:tcW w:w="1559" w:type="dxa"/>
            <w:tcBorders>
              <w:top w:val="single" w:sz="4" w:space="0" w:color="auto"/>
              <w:left w:val="single" w:sz="4" w:space="0" w:color="auto"/>
              <w:bottom w:val="single" w:sz="4" w:space="0" w:color="auto"/>
              <w:right w:val="single" w:sz="4" w:space="0" w:color="auto"/>
            </w:tcBorders>
          </w:tcPr>
          <w:p w14:paraId="6D39F399" w14:textId="77777777" w:rsidR="00014700" w:rsidRPr="000F0BA0" w:rsidRDefault="00014700" w:rsidP="00071FDB">
            <w:pPr>
              <w:pStyle w:val="TAL"/>
            </w:pPr>
            <w:r w:rsidRPr="000F0BA0">
              <w:t>LteA2xAuth</w:t>
            </w:r>
          </w:p>
        </w:tc>
        <w:tc>
          <w:tcPr>
            <w:tcW w:w="425" w:type="dxa"/>
            <w:tcBorders>
              <w:top w:val="single" w:sz="4" w:space="0" w:color="auto"/>
              <w:left w:val="single" w:sz="4" w:space="0" w:color="auto"/>
              <w:bottom w:val="single" w:sz="4" w:space="0" w:color="auto"/>
              <w:right w:val="single" w:sz="4" w:space="0" w:color="auto"/>
            </w:tcBorders>
          </w:tcPr>
          <w:p w14:paraId="634329C5" w14:textId="77777777" w:rsidR="00014700" w:rsidRPr="000F0BA0" w:rsidRDefault="0001470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2A647B4" w14:textId="77777777" w:rsidR="00014700" w:rsidRPr="000F0BA0" w:rsidRDefault="00014700"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01995C3" w14:textId="77777777" w:rsidR="00014700" w:rsidRPr="000F0BA0" w:rsidRDefault="00014700" w:rsidP="00071FDB">
            <w:pPr>
              <w:pStyle w:val="TAL"/>
              <w:rPr>
                <w:lang w:eastAsia="zh-CN"/>
              </w:rPr>
            </w:pPr>
            <w:r w:rsidRPr="000F0BA0">
              <w:rPr>
                <w:rFonts w:cs="Arial"/>
                <w:szCs w:val="18"/>
                <w:lang w:eastAsia="zh-CN"/>
              </w:rPr>
              <w:t xml:space="preserve">Indicates </w:t>
            </w:r>
            <w:r w:rsidRPr="000F0BA0">
              <w:t>whether the UE is authorized to use the LTE sidelink for A2X services.</w:t>
            </w:r>
          </w:p>
        </w:tc>
      </w:tr>
      <w:tr w:rsidR="00014700" w:rsidRPr="000F0BA0" w14:paraId="6EFFDCB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BB39A8E" w14:textId="77777777" w:rsidR="00014700" w:rsidRPr="000F0BA0" w:rsidRDefault="00014700" w:rsidP="00071FDB">
            <w:pPr>
              <w:pStyle w:val="TAL"/>
              <w:rPr>
                <w:lang w:val="es-ES" w:eastAsia="zh-CN"/>
              </w:rPr>
            </w:pPr>
            <w:r w:rsidRPr="000F0BA0">
              <w:rPr>
                <w:lang w:eastAsia="zh-CN"/>
              </w:rPr>
              <w:t>nrUePc5Ambr</w:t>
            </w:r>
          </w:p>
        </w:tc>
        <w:tc>
          <w:tcPr>
            <w:tcW w:w="1559" w:type="dxa"/>
            <w:tcBorders>
              <w:top w:val="single" w:sz="4" w:space="0" w:color="auto"/>
              <w:left w:val="single" w:sz="4" w:space="0" w:color="auto"/>
              <w:bottom w:val="single" w:sz="4" w:space="0" w:color="auto"/>
              <w:right w:val="single" w:sz="4" w:space="0" w:color="auto"/>
            </w:tcBorders>
          </w:tcPr>
          <w:p w14:paraId="743D03D6" w14:textId="77777777" w:rsidR="00014700" w:rsidRPr="000F0BA0" w:rsidRDefault="00014700" w:rsidP="00071FDB">
            <w:pPr>
              <w:pStyle w:val="TAL"/>
            </w:pPr>
            <w:r w:rsidRPr="000F0BA0">
              <w:t>BitRate</w:t>
            </w:r>
          </w:p>
        </w:tc>
        <w:tc>
          <w:tcPr>
            <w:tcW w:w="425" w:type="dxa"/>
            <w:tcBorders>
              <w:top w:val="single" w:sz="4" w:space="0" w:color="auto"/>
              <w:left w:val="single" w:sz="4" w:space="0" w:color="auto"/>
              <w:bottom w:val="single" w:sz="4" w:space="0" w:color="auto"/>
              <w:right w:val="single" w:sz="4" w:space="0" w:color="auto"/>
            </w:tcBorders>
          </w:tcPr>
          <w:p w14:paraId="63C9292B" w14:textId="77777777" w:rsidR="00014700" w:rsidRPr="000F0BA0" w:rsidRDefault="0001470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3D3D59" w14:textId="77777777" w:rsidR="00014700" w:rsidRPr="000F0BA0" w:rsidRDefault="00014700"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3675A4C" w14:textId="77777777" w:rsidR="00014700" w:rsidRPr="000F0BA0" w:rsidRDefault="00014700" w:rsidP="00071FDB">
            <w:pPr>
              <w:pStyle w:val="TAL"/>
              <w:rPr>
                <w:lang w:eastAsia="zh-CN"/>
              </w:rPr>
            </w:pPr>
            <w:r w:rsidRPr="000F0BA0">
              <w:rPr>
                <w:rFonts w:cs="Arial"/>
                <w:szCs w:val="18"/>
                <w:lang w:eastAsia="zh-CN"/>
              </w:rPr>
              <w:t xml:space="preserve">Indicates </w:t>
            </w:r>
            <w:r w:rsidRPr="000F0BA0">
              <w:t>UE-PC5-AMBR for A2X communication over PC5 reference point for NR PC5.</w:t>
            </w:r>
          </w:p>
        </w:tc>
      </w:tr>
      <w:tr w:rsidR="00014700" w:rsidRPr="000F0BA0" w14:paraId="4DDD13B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8C340C7" w14:textId="77777777" w:rsidR="00014700" w:rsidRPr="000F0BA0" w:rsidRDefault="00014700" w:rsidP="00071FDB">
            <w:pPr>
              <w:pStyle w:val="TAL"/>
              <w:rPr>
                <w:lang w:val="es-ES" w:eastAsia="zh-CN"/>
              </w:rPr>
            </w:pPr>
            <w:r w:rsidRPr="000F0BA0">
              <w:rPr>
                <w:lang w:eastAsia="zh-CN"/>
              </w:rPr>
              <w:t>ltePc5Ambr</w:t>
            </w:r>
          </w:p>
        </w:tc>
        <w:tc>
          <w:tcPr>
            <w:tcW w:w="1559" w:type="dxa"/>
            <w:tcBorders>
              <w:top w:val="single" w:sz="4" w:space="0" w:color="auto"/>
              <w:left w:val="single" w:sz="4" w:space="0" w:color="auto"/>
              <w:bottom w:val="single" w:sz="4" w:space="0" w:color="auto"/>
              <w:right w:val="single" w:sz="4" w:space="0" w:color="auto"/>
            </w:tcBorders>
          </w:tcPr>
          <w:p w14:paraId="25990C81" w14:textId="77777777" w:rsidR="00014700" w:rsidRPr="000F0BA0" w:rsidRDefault="00014700" w:rsidP="00071FDB">
            <w:pPr>
              <w:pStyle w:val="TAL"/>
            </w:pPr>
            <w:r w:rsidRPr="000F0BA0">
              <w:t>BitRate</w:t>
            </w:r>
          </w:p>
        </w:tc>
        <w:tc>
          <w:tcPr>
            <w:tcW w:w="425" w:type="dxa"/>
            <w:tcBorders>
              <w:top w:val="single" w:sz="4" w:space="0" w:color="auto"/>
              <w:left w:val="single" w:sz="4" w:space="0" w:color="auto"/>
              <w:bottom w:val="single" w:sz="4" w:space="0" w:color="auto"/>
              <w:right w:val="single" w:sz="4" w:space="0" w:color="auto"/>
            </w:tcBorders>
          </w:tcPr>
          <w:p w14:paraId="7B816E27" w14:textId="77777777" w:rsidR="00014700" w:rsidRPr="000F0BA0" w:rsidRDefault="00014700"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6BBE56" w14:textId="77777777" w:rsidR="00014700" w:rsidRPr="000F0BA0" w:rsidRDefault="00014700"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371BFEF" w14:textId="77777777" w:rsidR="00014700" w:rsidRPr="000F0BA0" w:rsidRDefault="00014700" w:rsidP="00071FDB">
            <w:pPr>
              <w:pStyle w:val="TAL"/>
              <w:rPr>
                <w:lang w:eastAsia="zh-CN"/>
              </w:rPr>
            </w:pPr>
            <w:r w:rsidRPr="000F0BA0">
              <w:rPr>
                <w:rFonts w:cs="Arial"/>
                <w:szCs w:val="18"/>
                <w:lang w:eastAsia="zh-CN"/>
              </w:rPr>
              <w:t xml:space="preserve">Indicates </w:t>
            </w:r>
            <w:r w:rsidRPr="000F0BA0">
              <w:t>UE-PC5-AMBR for A2X communication over PC5 reference point for LTE PC5.</w:t>
            </w:r>
          </w:p>
        </w:tc>
      </w:tr>
    </w:tbl>
    <w:p w14:paraId="354AD9F5" w14:textId="77777777" w:rsidR="00014700" w:rsidRPr="000F0BA0" w:rsidRDefault="00014700" w:rsidP="00014700">
      <w:pPr>
        <w:rPr>
          <w:noProof/>
        </w:rPr>
      </w:pPr>
    </w:p>
    <w:p w14:paraId="123072D0" w14:textId="72B812C6" w:rsidR="00F90A15" w:rsidRPr="000F0BA0" w:rsidRDefault="00F90A15" w:rsidP="00F90A15">
      <w:pPr>
        <w:pStyle w:val="Heading5"/>
      </w:pPr>
      <w:bookmarkStart w:id="2855" w:name="_Toc177476778"/>
      <w:r w:rsidRPr="000F0BA0">
        <w:t>6.1.6.2.</w:t>
      </w:r>
      <w:r w:rsidR="00A615B4" w:rsidRPr="000F0BA0">
        <w:t>102</w:t>
      </w:r>
      <w:r w:rsidRPr="000F0BA0">
        <w:tab/>
        <w:t>Type: RangingSlPosQos</w:t>
      </w:r>
      <w:bookmarkEnd w:id="2855"/>
    </w:p>
    <w:p w14:paraId="67B14AFC" w14:textId="788ED6B8" w:rsidR="00F90A15" w:rsidRPr="000F0BA0" w:rsidRDefault="00F90A15" w:rsidP="00F90A15">
      <w:pPr>
        <w:pStyle w:val="TH"/>
      </w:pPr>
      <w:r w:rsidRPr="000F0BA0">
        <w:rPr>
          <w:noProof/>
        </w:rPr>
        <w:t>Table </w:t>
      </w:r>
      <w:r w:rsidRPr="000F0BA0">
        <w:t>6.1.6.2.</w:t>
      </w:r>
      <w:r w:rsidR="00A615B4" w:rsidRPr="000F0BA0">
        <w:t>102</w:t>
      </w:r>
      <w:r w:rsidRPr="000F0BA0">
        <w:t xml:space="preserve">-1: </w:t>
      </w:r>
      <w:r w:rsidRPr="000F0BA0">
        <w:rPr>
          <w:noProof/>
        </w:rPr>
        <w:t xml:space="preserve">Definition of type </w:t>
      </w:r>
      <w:r w:rsidRPr="000F0BA0">
        <w:t>RangingSlPosQos</w:t>
      </w:r>
    </w:p>
    <w:tbl>
      <w:tblPr>
        <w:tblW w:w="10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3971"/>
        <w:gridCol w:w="1701"/>
      </w:tblGrid>
      <w:tr w:rsidR="00F90A15" w:rsidRPr="000F0BA0" w14:paraId="4F9CD13A"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79692F2" w14:textId="77777777" w:rsidR="00F90A15" w:rsidRPr="000F0BA0" w:rsidRDefault="00F90A15" w:rsidP="00071FDB">
            <w:pPr>
              <w:pStyle w:val="TAH"/>
            </w:pPr>
            <w:r w:rsidRPr="000F0BA0">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069008E3" w14:textId="77777777" w:rsidR="00F90A15" w:rsidRPr="000F0BA0" w:rsidRDefault="00F90A15" w:rsidP="00071FDB">
            <w:pPr>
              <w:pStyle w:val="TAH"/>
            </w:pPr>
            <w:r w:rsidRPr="000F0BA0">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5EB19E11" w14:textId="77777777" w:rsidR="00F90A15" w:rsidRPr="000F0BA0" w:rsidRDefault="00F90A15" w:rsidP="00071FDB">
            <w:pPr>
              <w:pStyle w:val="TAH"/>
            </w:pPr>
            <w:r w:rsidRPr="000F0BA0">
              <w:t>P</w:t>
            </w:r>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5F09D574" w14:textId="77777777" w:rsidR="00F90A15" w:rsidRPr="000F0BA0" w:rsidRDefault="00F90A15" w:rsidP="00071FDB">
            <w:pPr>
              <w:pStyle w:val="TAH"/>
            </w:pPr>
            <w:r w:rsidRPr="000F0BA0">
              <w:t>Cardinality</w:t>
            </w:r>
          </w:p>
        </w:tc>
        <w:tc>
          <w:tcPr>
            <w:tcW w:w="3971" w:type="dxa"/>
            <w:tcBorders>
              <w:top w:val="single" w:sz="4" w:space="0" w:color="auto"/>
              <w:left w:val="single" w:sz="4" w:space="0" w:color="auto"/>
              <w:bottom w:val="single" w:sz="4" w:space="0" w:color="auto"/>
              <w:right w:val="single" w:sz="4" w:space="0" w:color="auto"/>
            </w:tcBorders>
            <w:shd w:val="clear" w:color="auto" w:fill="C0C0C0"/>
            <w:hideMark/>
          </w:tcPr>
          <w:p w14:paraId="174EB6D5" w14:textId="77777777" w:rsidR="00F90A15" w:rsidRPr="000F0BA0" w:rsidRDefault="00F90A15" w:rsidP="00071FDB">
            <w:pPr>
              <w:pStyle w:val="TAH"/>
              <w:rPr>
                <w:rFonts w:cs="Arial"/>
                <w:szCs w:val="18"/>
              </w:rPr>
            </w:pPr>
            <w:r w:rsidRPr="000F0BA0">
              <w:rPr>
                <w:rFonts w:cs="Arial"/>
                <w:szCs w:val="18"/>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1C8CE3D" w14:textId="77777777" w:rsidR="00F90A15" w:rsidRPr="000F0BA0" w:rsidRDefault="00F90A15" w:rsidP="00071FDB">
            <w:pPr>
              <w:pStyle w:val="TAH"/>
              <w:rPr>
                <w:rFonts w:cs="Arial"/>
                <w:szCs w:val="18"/>
              </w:rPr>
            </w:pPr>
            <w:r w:rsidRPr="000F0BA0">
              <w:rPr>
                <w:rFonts w:cs="Arial"/>
                <w:szCs w:val="18"/>
              </w:rPr>
              <w:t>Applicability</w:t>
            </w:r>
          </w:p>
        </w:tc>
      </w:tr>
      <w:tr w:rsidR="00F90A15" w:rsidRPr="000F0BA0" w14:paraId="6DF59340"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4E137A75" w14:textId="77777777" w:rsidR="00F90A15" w:rsidRPr="000F0BA0" w:rsidRDefault="00F90A15" w:rsidP="00071FDB">
            <w:pPr>
              <w:pStyle w:val="TAL"/>
            </w:pPr>
            <w:r w:rsidRPr="000F0BA0">
              <w:t>hAccuracy</w:t>
            </w:r>
          </w:p>
        </w:tc>
        <w:tc>
          <w:tcPr>
            <w:tcW w:w="1713" w:type="dxa"/>
            <w:tcBorders>
              <w:top w:val="single" w:sz="4" w:space="0" w:color="auto"/>
              <w:left w:val="single" w:sz="4" w:space="0" w:color="auto"/>
              <w:bottom w:val="single" w:sz="4" w:space="0" w:color="auto"/>
              <w:right w:val="single" w:sz="4" w:space="0" w:color="auto"/>
            </w:tcBorders>
            <w:hideMark/>
          </w:tcPr>
          <w:p w14:paraId="5C4DB2EB"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hideMark/>
          </w:tcPr>
          <w:p w14:paraId="2BD5C819"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hideMark/>
          </w:tcPr>
          <w:p w14:paraId="436A420C"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hideMark/>
          </w:tcPr>
          <w:p w14:paraId="5E748D77" w14:textId="77777777" w:rsidR="00F90A15" w:rsidRPr="000F0BA0" w:rsidRDefault="00F90A15" w:rsidP="00071FDB">
            <w:pPr>
              <w:pStyle w:val="TAL"/>
              <w:rPr>
                <w:rFonts w:cs="Arial"/>
                <w:szCs w:val="18"/>
              </w:rPr>
            </w:pPr>
            <w:r w:rsidRPr="000F0BA0">
              <w:rPr>
                <w:rFonts w:cs="Arial"/>
                <w:szCs w:val="18"/>
              </w:rPr>
              <w:t>Horizontal accuracy</w:t>
            </w:r>
          </w:p>
        </w:tc>
        <w:tc>
          <w:tcPr>
            <w:tcW w:w="1701" w:type="dxa"/>
            <w:tcBorders>
              <w:top w:val="single" w:sz="4" w:space="0" w:color="auto"/>
              <w:left w:val="single" w:sz="4" w:space="0" w:color="auto"/>
              <w:bottom w:val="single" w:sz="4" w:space="0" w:color="auto"/>
              <w:right w:val="single" w:sz="4" w:space="0" w:color="auto"/>
            </w:tcBorders>
          </w:tcPr>
          <w:p w14:paraId="3863F688" w14:textId="77777777" w:rsidR="00F90A15" w:rsidRPr="000F0BA0" w:rsidRDefault="00F90A15" w:rsidP="00071FDB">
            <w:pPr>
              <w:pStyle w:val="TAL"/>
              <w:rPr>
                <w:rFonts w:cs="Arial"/>
                <w:szCs w:val="18"/>
              </w:rPr>
            </w:pPr>
          </w:p>
        </w:tc>
      </w:tr>
      <w:tr w:rsidR="00F90A15" w:rsidRPr="000F0BA0" w14:paraId="3608C3AA"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011EE1E9" w14:textId="77777777" w:rsidR="00F90A15" w:rsidRPr="000F0BA0" w:rsidRDefault="00F90A15" w:rsidP="00071FDB">
            <w:pPr>
              <w:pStyle w:val="TAL"/>
            </w:pPr>
            <w:r w:rsidRPr="000F0BA0">
              <w:t>vAccuracy</w:t>
            </w:r>
          </w:p>
        </w:tc>
        <w:tc>
          <w:tcPr>
            <w:tcW w:w="1713" w:type="dxa"/>
            <w:tcBorders>
              <w:top w:val="single" w:sz="4" w:space="0" w:color="auto"/>
              <w:left w:val="single" w:sz="4" w:space="0" w:color="auto"/>
              <w:bottom w:val="single" w:sz="4" w:space="0" w:color="auto"/>
              <w:right w:val="single" w:sz="4" w:space="0" w:color="auto"/>
            </w:tcBorders>
            <w:hideMark/>
          </w:tcPr>
          <w:p w14:paraId="18CD4B3D"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hideMark/>
          </w:tcPr>
          <w:p w14:paraId="16CC215B"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hideMark/>
          </w:tcPr>
          <w:p w14:paraId="302855E5"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hideMark/>
          </w:tcPr>
          <w:p w14:paraId="16740C5F" w14:textId="77777777" w:rsidR="00F90A15" w:rsidRPr="000F0BA0" w:rsidRDefault="00F90A15" w:rsidP="00071FDB">
            <w:pPr>
              <w:pStyle w:val="TAL"/>
              <w:rPr>
                <w:rFonts w:cs="Arial"/>
                <w:szCs w:val="18"/>
              </w:rPr>
            </w:pPr>
            <w:r w:rsidRPr="000F0BA0">
              <w:rPr>
                <w:rFonts w:cs="Arial"/>
                <w:szCs w:val="18"/>
              </w:rPr>
              <w:t>Vertical accuracy</w:t>
            </w:r>
          </w:p>
        </w:tc>
        <w:tc>
          <w:tcPr>
            <w:tcW w:w="1701" w:type="dxa"/>
            <w:tcBorders>
              <w:top w:val="single" w:sz="4" w:space="0" w:color="auto"/>
              <w:left w:val="single" w:sz="4" w:space="0" w:color="auto"/>
              <w:bottom w:val="single" w:sz="4" w:space="0" w:color="auto"/>
              <w:right w:val="single" w:sz="4" w:space="0" w:color="auto"/>
            </w:tcBorders>
          </w:tcPr>
          <w:p w14:paraId="7D0B4FFE" w14:textId="77777777" w:rsidR="00F90A15" w:rsidRPr="000F0BA0" w:rsidRDefault="00F90A15" w:rsidP="00071FDB">
            <w:pPr>
              <w:pStyle w:val="TAL"/>
              <w:rPr>
                <w:rFonts w:cs="Arial"/>
                <w:szCs w:val="18"/>
              </w:rPr>
            </w:pPr>
          </w:p>
        </w:tc>
      </w:tr>
      <w:tr w:rsidR="00F90A15" w:rsidRPr="000F0BA0" w14:paraId="7D2C6CCC"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094720B6" w14:textId="77777777" w:rsidR="00F90A15" w:rsidRPr="000F0BA0" w:rsidRDefault="00F90A15" w:rsidP="00071FDB">
            <w:pPr>
              <w:pStyle w:val="TAL"/>
            </w:pPr>
            <w:r w:rsidRPr="000F0BA0">
              <w:t>relativeHAccuracy</w:t>
            </w:r>
          </w:p>
        </w:tc>
        <w:tc>
          <w:tcPr>
            <w:tcW w:w="1713" w:type="dxa"/>
            <w:tcBorders>
              <w:top w:val="single" w:sz="4" w:space="0" w:color="auto"/>
              <w:left w:val="single" w:sz="4" w:space="0" w:color="auto"/>
              <w:bottom w:val="single" w:sz="4" w:space="0" w:color="auto"/>
              <w:right w:val="single" w:sz="4" w:space="0" w:color="auto"/>
            </w:tcBorders>
          </w:tcPr>
          <w:p w14:paraId="08BE9254"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tcPr>
          <w:p w14:paraId="12005A70"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tcPr>
          <w:p w14:paraId="329A3DD3"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tcPr>
          <w:p w14:paraId="624297E6" w14:textId="77777777" w:rsidR="00F90A15" w:rsidRPr="000F0BA0" w:rsidRDefault="00F90A15" w:rsidP="00071FDB">
            <w:pPr>
              <w:pStyle w:val="TAL"/>
              <w:rPr>
                <w:rFonts w:cs="Arial"/>
                <w:szCs w:val="18"/>
              </w:rPr>
            </w:pPr>
            <w:r w:rsidRPr="000F0BA0">
              <w:rPr>
                <w:rFonts w:cs="Arial"/>
                <w:szCs w:val="18"/>
              </w:rPr>
              <w:t>Relative Horizontal accuracy for relative positioning</w:t>
            </w:r>
          </w:p>
        </w:tc>
        <w:tc>
          <w:tcPr>
            <w:tcW w:w="1701" w:type="dxa"/>
            <w:tcBorders>
              <w:top w:val="single" w:sz="4" w:space="0" w:color="auto"/>
              <w:left w:val="single" w:sz="4" w:space="0" w:color="auto"/>
              <w:bottom w:val="single" w:sz="4" w:space="0" w:color="auto"/>
              <w:right w:val="single" w:sz="4" w:space="0" w:color="auto"/>
            </w:tcBorders>
          </w:tcPr>
          <w:p w14:paraId="2FCA4100" w14:textId="77777777" w:rsidR="00F90A15" w:rsidRPr="000F0BA0" w:rsidRDefault="00F90A15" w:rsidP="00071FDB">
            <w:pPr>
              <w:pStyle w:val="TAL"/>
              <w:rPr>
                <w:rFonts w:cs="Arial"/>
                <w:szCs w:val="18"/>
              </w:rPr>
            </w:pPr>
          </w:p>
        </w:tc>
      </w:tr>
      <w:tr w:rsidR="00F90A15" w:rsidRPr="000F0BA0" w14:paraId="678DC258"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2C56B91C" w14:textId="77777777" w:rsidR="00F90A15" w:rsidRPr="000F0BA0" w:rsidRDefault="00F90A15" w:rsidP="00071FDB">
            <w:pPr>
              <w:pStyle w:val="TAL"/>
            </w:pPr>
            <w:r w:rsidRPr="000F0BA0">
              <w:t>relativeVAccuracy</w:t>
            </w:r>
          </w:p>
        </w:tc>
        <w:tc>
          <w:tcPr>
            <w:tcW w:w="1713" w:type="dxa"/>
            <w:tcBorders>
              <w:top w:val="single" w:sz="4" w:space="0" w:color="auto"/>
              <w:left w:val="single" w:sz="4" w:space="0" w:color="auto"/>
              <w:bottom w:val="single" w:sz="4" w:space="0" w:color="auto"/>
              <w:right w:val="single" w:sz="4" w:space="0" w:color="auto"/>
            </w:tcBorders>
          </w:tcPr>
          <w:p w14:paraId="16082956"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tcPr>
          <w:p w14:paraId="52268AA1"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tcPr>
          <w:p w14:paraId="2BA119C8"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tcPr>
          <w:p w14:paraId="5E66D895" w14:textId="77777777" w:rsidR="00F90A15" w:rsidRPr="000F0BA0" w:rsidRDefault="00F90A15" w:rsidP="00071FDB">
            <w:pPr>
              <w:pStyle w:val="TAL"/>
              <w:rPr>
                <w:rFonts w:cs="Arial"/>
                <w:szCs w:val="18"/>
              </w:rPr>
            </w:pPr>
            <w:r w:rsidRPr="000F0BA0">
              <w:rPr>
                <w:rFonts w:cs="Arial"/>
                <w:szCs w:val="18"/>
              </w:rPr>
              <w:t>Relative Vertical accuracy for relative positioning</w:t>
            </w:r>
          </w:p>
        </w:tc>
        <w:tc>
          <w:tcPr>
            <w:tcW w:w="1701" w:type="dxa"/>
            <w:tcBorders>
              <w:top w:val="single" w:sz="4" w:space="0" w:color="auto"/>
              <w:left w:val="single" w:sz="4" w:space="0" w:color="auto"/>
              <w:bottom w:val="single" w:sz="4" w:space="0" w:color="auto"/>
              <w:right w:val="single" w:sz="4" w:space="0" w:color="auto"/>
            </w:tcBorders>
          </w:tcPr>
          <w:p w14:paraId="2A8FBE8C" w14:textId="77777777" w:rsidR="00F90A15" w:rsidRPr="000F0BA0" w:rsidRDefault="00F90A15" w:rsidP="00071FDB">
            <w:pPr>
              <w:pStyle w:val="TAL"/>
              <w:rPr>
                <w:rFonts w:cs="Arial"/>
                <w:szCs w:val="18"/>
              </w:rPr>
            </w:pPr>
          </w:p>
        </w:tc>
      </w:tr>
      <w:tr w:rsidR="00F90A15" w:rsidRPr="000F0BA0" w14:paraId="58A9D314"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4465A0BB" w14:textId="77777777" w:rsidR="00F90A15" w:rsidRPr="000F0BA0" w:rsidRDefault="00F90A15" w:rsidP="00071FDB">
            <w:pPr>
              <w:pStyle w:val="TAL"/>
            </w:pPr>
            <w:r w:rsidRPr="000F0BA0">
              <w:t>distanceAccuracy</w:t>
            </w:r>
          </w:p>
        </w:tc>
        <w:tc>
          <w:tcPr>
            <w:tcW w:w="1713" w:type="dxa"/>
            <w:tcBorders>
              <w:top w:val="single" w:sz="4" w:space="0" w:color="auto"/>
              <w:left w:val="single" w:sz="4" w:space="0" w:color="auto"/>
              <w:bottom w:val="single" w:sz="4" w:space="0" w:color="auto"/>
              <w:right w:val="single" w:sz="4" w:space="0" w:color="auto"/>
            </w:tcBorders>
          </w:tcPr>
          <w:p w14:paraId="09D3FBF4"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tcPr>
          <w:p w14:paraId="24758733"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tcPr>
          <w:p w14:paraId="4BD074E9"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tcPr>
          <w:p w14:paraId="1721F021" w14:textId="77777777" w:rsidR="00F90A15" w:rsidRPr="000F0BA0" w:rsidRDefault="00F90A15" w:rsidP="00071FDB">
            <w:pPr>
              <w:pStyle w:val="TAL"/>
              <w:rPr>
                <w:rFonts w:cs="Arial"/>
                <w:szCs w:val="18"/>
              </w:rPr>
            </w:pPr>
            <w:r w:rsidRPr="000F0BA0">
              <w:rPr>
                <w:rFonts w:cs="Arial"/>
                <w:szCs w:val="18"/>
              </w:rPr>
              <w:t>Distance accuracy for Ranging</w:t>
            </w:r>
          </w:p>
        </w:tc>
        <w:tc>
          <w:tcPr>
            <w:tcW w:w="1701" w:type="dxa"/>
            <w:tcBorders>
              <w:top w:val="single" w:sz="4" w:space="0" w:color="auto"/>
              <w:left w:val="single" w:sz="4" w:space="0" w:color="auto"/>
              <w:bottom w:val="single" w:sz="4" w:space="0" w:color="auto"/>
              <w:right w:val="single" w:sz="4" w:space="0" w:color="auto"/>
            </w:tcBorders>
          </w:tcPr>
          <w:p w14:paraId="0C05E188" w14:textId="77777777" w:rsidR="00F90A15" w:rsidRPr="000F0BA0" w:rsidRDefault="00F90A15" w:rsidP="00071FDB">
            <w:pPr>
              <w:pStyle w:val="TAL"/>
              <w:rPr>
                <w:rFonts w:cs="Arial"/>
                <w:szCs w:val="18"/>
              </w:rPr>
            </w:pPr>
          </w:p>
        </w:tc>
      </w:tr>
      <w:tr w:rsidR="00F90A15" w:rsidRPr="000F0BA0" w14:paraId="5B9DF1B7"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tcPr>
          <w:p w14:paraId="06139AB5" w14:textId="77777777" w:rsidR="00F90A15" w:rsidRPr="000F0BA0" w:rsidRDefault="00F90A15" w:rsidP="00071FDB">
            <w:pPr>
              <w:pStyle w:val="TAL"/>
            </w:pPr>
            <w:r w:rsidRPr="000F0BA0">
              <w:t>directionAccuracy</w:t>
            </w:r>
          </w:p>
        </w:tc>
        <w:tc>
          <w:tcPr>
            <w:tcW w:w="1713" w:type="dxa"/>
            <w:tcBorders>
              <w:top w:val="single" w:sz="4" w:space="0" w:color="auto"/>
              <w:left w:val="single" w:sz="4" w:space="0" w:color="auto"/>
              <w:bottom w:val="single" w:sz="4" w:space="0" w:color="auto"/>
              <w:right w:val="single" w:sz="4" w:space="0" w:color="auto"/>
            </w:tcBorders>
          </w:tcPr>
          <w:p w14:paraId="3922CF92" w14:textId="77777777" w:rsidR="00F90A15" w:rsidRPr="000F0BA0" w:rsidRDefault="00F90A15" w:rsidP="00071FDB">
            <w:pPr>
              <w:pStyle w:val="TAL"/>
            </w:pPr>
            <w:r w:rsidRPr="000F0BA0">
              <w:t>Accuracy</w:t>
            </w:r>
          </w:p>
        </w:tc>
        <w:tc>
          <w:tcPr>
            <w:tcW w:w="560" w:type="dxa"/>
            <w:tcBorders>
              <w:top w:val="single" w:sz="4" w:space="0" w:color="auto"/>
              <w:left w:val="single" w:sz="4" w:space="0" w:color="auto"/>
              <w:bottom w:val="single" w:sz="4" w:space="0" w:color="auto"/>
              <w:right w:val="single" w:sz="4" w:space="0" w:color="auto"/>
            </w:tcBorders>
          </w:tcPr>
          <w:p w14:paraId="0781E843"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tcPr>
          <w:p w14:paraId="1DB80C1D"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tcPr>
          <w:p w14:paraId="38B569BC" w14:textId="77777777" w:rsidR="00F90A15" w:rsidRPr="000F0BA0" w:rsidRDefault="00F90A15" w:rsidP="00071FDB">
            <w:pPr>
              <w:pStyle w:val="TAL"/>
              <w:rPr>
                <w:rFonts w:cs="Arial"/>
                <w:szCs w:val="18"/>
              </w:rPr>
            </w:pPr>
            <w:r w:rsidRPr="000F0BA0">
              <w:rPr>
                <w:rFonts w:cs="Arial"/>
                <w:szCs w:val="18"/>
              </w:rPr>
              <w:t>Direction accuracy for Ranging</w:t>
            </w:r>
          </w:p>
        </w:tc>
        <w:tc>
          <w:tcPr>
            <w:tcW w:w="1701" w:type="dxa"/>
            <w:tcBorders>
              <w:top w:val="single" w:sz="4" w:space="0" w:color="auto"/>
              <w:left w:val="single" w:sz="4" w:space="0" w:color="auto"/>
              <w:bottom w:val="single" w:sz="4" w:space="0" w:color="auto"/>
              <w:right w:val="single" w:sz="4" w:space="0" w:color="auto"/>
            </w:tcBorders>
          </w:tcPr>
          <w:p w14:paraId="22A629CA" w14:textId="77777777" w:rsidR="00F90A15" w:rsidRPr="000F0BA0" w:rsidRDefault="00F90A15" w:rsidP="00071FDB">
            <w:pPr>
              <w:pStyle w:val="TAL"/>
              <w:rPr>
                <w:rFonts w:cs="Arial"/>
                <w:szCs w:val="18"/>
              </w:rPr>
            </w:pPr>
          </w:p>
        </w:tc>
      </w:tr>
      <w:tr w:rsidR="00F90A15" w:rsidRPr="000F0BA0" w14:paraId="72944513"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554ED052" w14:textId="77777777" w:rsidR="00F90A15" w:rsidRPr="000F0BA0" w:rsidRDefault="00F90A15" w:rsidP="00071FDB">
            <w:pPr>
              <w:pStyle w:val="TAL"/>
            </w:pPr>
            <w:r w:rsidRPr="000F0BA0">
              <w:t>vertRequested</w:t>
            </w:r>
          </w:p>
        </w:tc>
        <w:tc>
          <w:tcPr>
            <w:tcW w:w="1713" w:type="dxa"/>
            <w:tcBorders>
              <w:top w:val="single" w:sz="4" w:space="0" w:color="auto"/>
              <w:left w:val="single" w:sz="4" w:space="0" w:color="auto"/>
              <w:bottom w:val="single" w:sz="4" w:space="0" w:color="auto"/>
              <w:right w:val="single" w:sz="4" w:space="0" w:color="auto"/>
            </w:tcBorders>
            <w:hideMark/>
          </w:tcPr>
          <w:p w14:paraId="4B9AC7A2" w14:textId="77777777" w:rsidR="00F90A15" w:rsidRPr="000F0BA0" w:rsidRDefault="00F90A15" w:rsidP="00071FDB">
            <w:pPr>
              <w:pStyle w:val="TAL"/>
            </w:pPr>
            <w:r w:rsidRPr="000F0BA0">
              <w:t>boolean</w:t>
            </w:r>
          </w:p>
        </w:tc>
        <w:tc>
          <w:tcPr>
            <w:tcW w:w="560" w:type="dxa"/>
            <w:tcBorders>
              <w:top w:val="single" w:sz="4" w:space="0" w:color="auto"/>
              <w:left w:val="single" w:sz="4" w:space="0" w:color="auto"/>
              <w:bottom w:val="single" w:sz="4" w:space="0" w:color="auto"/>
              <w:right w:val="single" w:sz="4" w:space="0" w:color="auto"/>
            </w:tcBorders>
            <w:hideMark/>
          </w:tcPr>
          <w:p w14:paraId="0BE976A2"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hideMark/>
          </w:tcPr>
          <w:p w14:paraId="1678E418"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hideMark/>
          </w:tcPr>
          <w:p w14:paraId="36D32BE2" w14:textId="77777777" w:rsidR="00F90A15" w:rsidRPr="000F0BA0" w:rsidRDefault="00F90A15" w:rsidP="00071FDB">
            <w:pPr>
              <w:pStyle w:val="TAL"/>
              <w:rPr>
                <w:rFonts w:cs="Arial"/>
                <w:szCs w:val="18"/>
              </w:rPr>
            </w:pPr>
            <w:r w:rsidRPr="000F0BA0">
              <w:rPr>
                <w:rFonts w:cs="Arial"/>
                <w:szCs w:val="18"/>
              </w:rPr>
              <w:t>Vertical accuracy requested (yes/no)</w:t>
            </w:r>
          </w:p>
        </w:tc>
        <w:tc>
          <w:tcPr>
            <w:tcW w:w="1701" w:type="dxa"/>
            <w:tcBorders>
              <w:top w:val="single" w:sz="4" w:space="0" w:color="auto"/>
              <w:left w:val="single" w:sz="4" w:space="0" w:color="auto"/>
              <w:bottom w:val="single" w:sz="4" w:space="0" w:color="auto"/>
              <w:right w:val="single" w:sz="4" w:space="0" w:color="auto"/>
            </w:tcBorders>
          </w:tcPr>
          <w:p w14:paraId="5E475BA9" w14:textId="77777777" w:rsidR="00F90A15" w:rsidRPr="000F0BA0" w:rsidRDefault="00F90A15" w:rsidP="00071FDB">
            <w:pPr>
              <w:pStyle w:val="TAL"/>
              <w:rPr>
                <w:rFonts w:cs="Arial"/>
                <w:szCs w:val="18"/>
              </w:rPr>
            </w:pPr>
          </w:p>
        </w:tc>
      </w:tr>
      <w:tr w:rsidR="00F90A15" w:rsidRPr="000F0BA0" w14:paraId="51E95741"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3D2ACC35" w14:textId="77777777" w:rsidR="00F90A15" w:rsidRPr="000F0BA0" w:rsidRDefault="00F90A15" w:rsidP="00071FDB">
            <w:pPr>
              <w:pStyle w:val="TAL"/>
            </w:pPr>
            <w:r w:rsidRPr="000F0BA0">
              <w:t>responseTime</w:t>
            </w:r>
          </w:p>
        </w:tc>
        <w:tc>
          <w:tcPr>
            <w:tcW w:w="1713" w:type="dxa"/>
            <w:tcBorders>
              <w:top w:val="single" w:sz="4" w:space="0" w:color="auto"/>
              <w:left w:val="single" w:sz="4" w:space="0" w:color="auto"/>
              <w:bottom w:val="single" w:sz="4" w:space="0" w:color="auto"/>
              <w:right w:val="single" w:sz="4" w:space="0" w:color="auto"/>
            </w:tcBorders>
            <w:hideMark/>
          </w:tcPr>
          <w:p w14:paraId="2DE8F315" w14:textId="77777777" w:rsidR="00F90A15" w:rsidRPr="000F0BA0" w:rsidRDefault="00F90A15" w:rsidP="00071FDB">
            <w:pPr>
              <w:pStyle w:val="TAL"/>
            </w:pPr>
            <w:r w:rsidRPr="000F0BA0">
              <w:t>ResponseTime</w:t>
            </w:r>
          </w:p>
        </w:tc>
        <w:tc>
          <w:tcPr>
            <w:tcW w:w="560" w:type="dxa"/>
            <w:tcBorders>
              <w:top w:val="single" w:sz="4" w:space="0" w:color="auto"/>
              <w:left w:val="single" w:sz="4" w:space="0" w:color="auto"/>
              <w:bottom w:val="single" w:sz="4" w:space="0" w:color="auto"/>
              <w:right w:val="single" w:sz="4" w:space="0" w:color="auto"/>
            </w:tcBorders>
            <w:hideMark/>
          </w:tcPr>
          <w:p w14:paraId="5CC240B2" w14:textId="77777777" w:rsidR="00F90A15" w:rsidRPr="000F0BA0" w:rsidRDefault="00F90A15" w:rsidP="00071FDB">
            <w:pPr>
              <w:pStyle w:val="TAC"/>
            </w:pPr>
            <w:r w:rsidRPr="000F0BA0">
              <w:t>O</w:t>
            </w:r>
          </w:p>
        </w:tc>
        <w:tc>
          <w:tcPr>
            <w:tcW w:w="1106" w:type="dxa"/>
            <w:tcBorders>
              <w:top w:val="single" w:sz="4" w:space="0" w:color="auto"/>
              <w:left w:val="single" w:sz="4" w:space="0" w:color="auto"/>
              <w:bottom w:val="single" w:sz="4" w:space="0" w:color="auto"/>
              <w:right w:val="single" w:sz="4" w:space="0" w:color="auto"/>
            </w:tcBorders>
            <w:hideMark/>
          </w:tcPr>
          <w:p w14:paraId="2338E53A"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hideMark/>
          </w:tcPr>
          <w:p w14:paraId="58BE9F83" w14:textId="77777777" w:rsidR="00F90A15" w:rsidRPr="000F0BA0" w:rsidRDefault="00F90A15" w:rsidP="00071FDB">
            <w:pPr>
              <w:pStyle w:val="TAL"/>
              <w:rPr>
                <w:rFonts w:cs="Arial"/>
                <w:szCs w:val="18"/>
              </w:rPr>
            </w:pPr>
            <w:r w:rsidRPr="000F0BA0">
              <w:rPr>
                <w:rFonts w:cs="Arial"/>
                <w:szCs w:val="18"/>
              </w:rPr>
              <w:t>No delay, Low delay or Delay tolerant</w:t>
            </w:r>
          </w:p>
        </w:tc>
        <w:tc>
          <w:tcPr>
            <w:tcW w:w="1701" w:type="dxa"/>
            <w:tcBorders>
              <w:top w:val="single" w:sz="4" w:space="0" w:color="auto"/>
              <w:left w:val="single" w:sz="4" w:space="0" w:color="auto"/>
              <w:bottom w:val="single" w:sz="4" w:space="0" w:color="auto"/>
              <w:right w:val="single" w:sz="4" w:space="0" w:color="auto"/>
            </w:tcBorders>
          </w:tcPr>
          <w:p w14:paraId="23FA3C55" w14:textId="77777777" w:rsidR="00F90A15" w:rsidRPr="000F0BA0" w:rsidRDefault="00F90A15" w:rsidP="00071FDB">
            <w:pPr>
              <w:pStyle w:val="TAL"/>
              <w:rPr>
                <w:rFonts w:cs="Arial"/>
                <w:szCs w:val="18"/>
              </w:rPr>
            </w:pPr>
          </w:p>
        </w:tc>
      </w:tr>
      <w:tr w:rsidR="00F90A15" w:rsidRPr="000F0BA0" w14:paraId="678FC313" w14:textId="77777777" w:rsidTr="00071FDB">
        <w:trPr>
          <w:jc w:val="center"/>
        </w:trPr>
        <w:tc>
          <w:tcPr>
            <w:tcW w:w="1807" w:type="dxa"/>
            <w:tcBorders>
              <w:top w:val="single" w:sz="4" w:space="0" w:color="auto"/>
              <w:left w:val="single" w:sz="4" w:space="0" w:color="auto"/>
              <w:bottom w:val="single" w:sz="4" w:space="0" w:color="auto"/>
              <w:right w:val="single" w:sz="4" w:space="0" w:color="auto"/>
            </w:tcBorders>
            <w:hideMark/>
          </w:tcPr>
          <w:p w14:paraId="7FC5324D" w14:textId="77777777" w:rsidR="00F90A15" w:rsidRPr="000F0BA0" w:rsidRDefault="00F90A15" w:rsidP="00071FDB">
            <w:pPr>
              <w:pStyle w:val="TAL"/>
            </w:pPr>
            <w:r w:rsidRPr="000F0BA0">
              <w:rPr>
                <w:lang w:eastAsia="zh-CN"/>
              </w:rPr>
              <w:t>lcsQosClass</w:t>
            </w:r>
          </w:p>
        </w:tc>
        <w:tc>
          <w:tcPr>
            <w:tcW w:w="1713" w:type="dxa"/>
            <w:tcBorders>
              <w:top w:val="single" w:sz="4" w:space="0" w:color="auto"/>
              <w:left w:val="single" w:sz="4" w:space="0" w:color="auto"/>
              <w:bottom w:val="single" w:sz="4" w:space="0" w:color="auto"/>
              <w:right w:val="single" w:sz="4" w:space="0" w:color="auto"/>
            </w:tcBorders>
            <w:hideMark/>
          </w:tcPr>
          <w:p w14:paraId="4B279E12" w14:textId="77777777" w:rsidR="00F90A15" w:rsidRPr="000F0BA0" w:rsidRDefault="00F90A15" w:rsidP="00071FDB">
            <w:pPr>
              <w:pStyle w:val="TAL"/>
            </w:pPr>
            <w:r w:rsidRPr="000F0BA0">
              <w:rPr>
                <w:lang w:eastAsia="zh-CN"/>
              </w:rPr>
              <w:t>LcsQosClass</w:t>
            </w:r>
          </w:p>
        </w:tc>
        <w:tc>
          <w:tcPr>
            <w:tcW w:w="560" w:type="dxa"/>
            <w:tcBorders>
              <w:top w:val="single" w:sz="4" w:space="0" w:color="auto"/>
              <w:left w:val="single" w:sz="4" w:space="0" w:color="auto"/>
              <w:bottom w:val="single" w:sz="4" w:space="0" w:color="auto"/>
              <w:right w:val="single" w:sz="4" w:space="0" w:color="auto"/>
            </w:tcBorders>
            <w:hideMark/>
          </w:tcPr>
          <w:p w14:paraId="49E7FA2C" w14:textId="77777777" w:rsidR="00F90A15" w:rsidRPr="000F0BA0" w:rsidRDefault="00F90A15" w:rsidP="00071FDB">
            <w:pPr>
              <w:pStyle w:val="TAC"/>
            </w:pPr>
            <w:r w:rsidRPr="000F0BA0">
              <w:t>C</w:t>
            </w:r>
          </w:p>
        </w:tc>
        <w:tc>
          <w:tcPr>
            <w:tcW w:w="1106" w:type="dxa"/>
            <w:tcBorders>
              <w:top w:val="single" w:sz="4" w:space="0" w:color="auto"/>
              <w:left w:val="single" w:sz="4" w:space="0" w:color="auto"/>
              <w:bottom w:val="single" w:sz="4" w:space="0" w:color="auto"/>
              <w:right w:val="single" w:sz="4" w:space="0" w:color="auto"/>
            </w:tcBorders>
            <w:hideMark/>
          </w:tcPr>
          <w:p w14:paraId="63753775" w14:textId="77777777" w:rsidR="00F90A15" w:rsidRPr="000F0BA0" w:rsidRDefault="00F90A15" w:rsidP="00071FDB">
            <w:pPr>
              <w:pStyle w:val="TAL"/>
            </w:pPr>
            <w:r w:rsidRPr="000F0BA0">
              <w:t>0..1</w:t>
            </w:r>
          </w:p>
        </w:tc>
        <w:tc>
          <w:tcPr>
            <w:tcW w:w="3971" w:type="dxa"/>
            <w:tcBorders>
              <w:top w:val="single" w:sz="4" w:space="0" w:color="auto"/>
              <w:left w:val="single" w:sz="4" w:space="0" w:color="auto"/>
              <w:bottom w:val="single" w:sz="4" w:space="0" w:color="auto"/>
              <w:right w:val="single" w:sz="4" w:space="0" w:color="auto"/>
            </w:tcBorders>
            <w:hideMark/>
          </w:tcPr>
          <w:p w14:paraId="22DD7CAA" w14:textId="77777777" w:rsidR="00F90A15" w:rsidRPr="000F0BA0" w:rsidRDefault="00F90A15" w:rsidP="00071FDB">
            <w:pPr>
              <w:pStyle w:val="TAL"/>
              <w:rPr>
                <w:rFonts w:cs="Arial"/>
                <w:szCs w:val="18"/>
                <w:lang w:val="en-US" w:eastAsia="zh-CN"/>
              </w:rPr>
            </w:pPr>
            <w:r w:rsidRPr="000F0BA0">
              <w:rPr>
                <w:rFonts w:cs="Arial"/>
                <w:szCs w:val="18"/>
                <w:lang w:eastAsia="zh-CN"/>
              </w:rPr>
              <w:t>LCS QoS Class, see clause 4.1b of 3GPP TS 23.273</w:t>
            </w:r>
            <w:r w:rsidRPr="000F0BA0">
              <w:rPr>
                <w:rFonts w:cs="Arial"/>
                <w:szCs w:val="18"/>
                <w:lang w:val="en-US" w:eastAsia="zh-CN"/>
              </w:rPr>
              <w:t> [19].</w:t>
            </w:r>
            <w:r w:rsidRPr="000F0BA0">
              <w:rPr>
                <w:lang w:eastAsia="zh-CN"/>
              </w:rPr>
              <w:t xml:space="preserve"> This IE shall be sets to either </w:t>
            </w:r>
            <w:r w:rsidRPr="000F0BA0">
              <w:t>"BEST_EFFORT" or "ASSURED".</w:t>
            </w:r>
          </w:p>
          <w:p w14:paraId="26045496" w14:textId="77777777" w:rsidR="00F90A15" w:rsidRPr="000F0BA0" w:rsidRDefault="00F90A15" w:rsidP="00071FDB">
            <w:pPr>
              <w:pStyle w:val="TAL"/>
              <w:rPr>
                <w:rFonts w:cs="Arial"/>
                <w:szCs w:val="18"/>
              </w:rPr>
            </w:pPr>
            <w:r w:rsidRPr="000F0BA0">
              <w:rPr>
                <w:rFonts w:cs="Arial"/>
                <w:szCs w:val="18"/>
                <w:lang w:val="en-US" w:eastAsia="zh-CN"/>
              </w:rPr>
              <w:t xml:space="preserve">This IE shall be absent if neither hAccuracy nor </w:t>
            </w:r>
            <w:r w:rsidRPr="000F0BA0">
              <w:t>vAccuracy is included.</w:t>
            </w:r>
          </w:p>
        </w:tc>
        <w:tc>
          <w:tcPr>
            <w:tcW w:w="1701" w:type="dxa"/>
            <w:tcBorders>
              <w:top w:val="single" w:sz="4" w:space="0" w:color="auto"/>
              <w:left w:val="single" w:sz="4" w:space="0" w:color="auto"/>
              <w:bottom w:val="single" w:sz="4" w:space="0" w:color="auto"/>
              <w:right w:val="single" w:sz="4" w:space="0" w:color="auto"/>
            </w:tcBorders>
          </w:tcPr>
          <w:p w14:paraId="0F2DB545" w14:textId="77777777" w:rsidR="00F90A15" w:rsidRPr="000F0BA0" w:rsidRDefault="00F90A15" w:rsidP="00071FDB">
            <w:pPr>
              <w:pStyle w:val="TAL"/>
              <w:rPr>
                <w:rFonts w:cs="Arial"/>
                <w:szCs w:val="18"/>
                <w:lang w:eastAsia="zh-CN"/>
              </w:rPr>
            </w:pPr>
          </w:p>
        </w:tc>
      </w:tr>
      <w:tr w:rsidR="002D60B8" w14:paraId="51E36EE8" w14:textId="77777777" w:rsidTr="002D60B8">
        <w:trPr>
          <w:jc w:val="center"/>
        </w:trPr>
        <w:tc>
          <w:tcPr>
            <w:tcW w:w="1807" w:type="dxa"/>
            <w:tcBorders>
              <w:top w:val="single" w:sz="4" w:space="0" w:color="auto"/>
              <w:left w:val="single" w:sz="4" w:space="0" w:color="auto"/>
              <w:bottom w:val="single" w:sz="4" w:space="0" w:color="auto"/>
              <w:right w:val="single" w:sz="4" w:space="0" w:color="auto"/>
            </w:tcBorders>
            <w:hideMark/>
          </w:tcPr>
          <w:p w14:paraId="6EC20511" w14:textId="77777777" w:rsidR="002D60B8" w:rsidRDefault="002D60B8" w:rsidP="00AB1E2F">
            <w:pPr>
              <w:pStyle w:val="TAL"/>
              <w:rPr>
                <w:lang w:eastAsia="zh-CN"/>
              </w:rPr>
            </w:pPr>
            <w:r>
              <w:rPr>
                <w:lang w:eastAsia="zh-CN"/>
              </w:rPr>
              <w:t>rangingSlPosPriorityLevel</w:t>
            </w:r>
          </w:p>
        </w:tc>
        <w:tc>
          <w:tcPr>
            <w:tcW w:w="1713" w:type="dxa"/>
            <w:tcBorders>
              <w:top w:val="single" w:sz="4" w:space="0" w:color="auto"/>
              <w:left w:val="single" w:sz="4" w:space="0" w:color="auto"/>
              <w:bottom w:val="single" w:sz="4" w:space="0" w:color="auto"/>
              <w:right w:val="single" w:sz="4" w:space="0" w:color="auto"/>
            </w:tcBorders>
            <w:hideMark/>
          </w:tcPr>
          <w:p w14:paraId="24495E0E" w14:textId="77777777" w:rsidR="002D60B8" w:rsidRDefault="002D60B8" w:rsidP="00AB1E2F">
            <w:pPr>
              <w:pStyle w:val="TAL"/>
              <w:rPr>
                <w:lang w:eastAsia="zh-CN"/>
              </w:rPr>
            </w:pPr>
            <w:r>
              <w:rPr>
                <w:lang w:eastAsia="zh-CN"/>
              </w:rPr>
              <w:t>integer</w:t>
            </w:r>
          </w:p>
        </w:tc>
        <w:tc>
          <w:tcPr>
            <w:tcW w:w="560" w:type="dxa"/>
            <w:tcBorders>
              <w:top w:val="single" w:sz="4" w:space="0" w:color="auto"/>
              <w:left w:val="single" w:sz="4" w:space="0" w:color="auto"/>
              <w:bottom w:val="single" w:sz="4" w:space="0" w:color="auto"/>
              <w:right w:val="single" w:sz="4" w:space="0" w:color="auto"/>
            </w:tcBorders>
            <w:hideMark/>
          </w:tcPr>
          <w:p w14:paraId="2DAA02BF" w14:textId="77777777" w:rsidR="002D60B8" w:rsidRDefault="002D60B8" w:rsidP="00AB1E2F">
            <w:pPr>
              <w:pStyle w:val="TAC"/>
            </w:pPr>
            <w:r>
              <w:t>O</w:t>
            </w:r>
          </w:p>
        </w:tc>
        <w:tc>
          <w:tcPr>
            <w:tcW w:w="1106" w:type="dxa"/>
            <w:tcBorders>
              <w:top w:val="single" w:sz="4" w:space="0" w:color="auto"/>
              <w:left w:val="single" w:sz="4" w:space="0" w:color="auto"/>
              <w:bottom w:val="single" w:sz="4" w:space="0" w:color="auto"/>
              <w:right w:val="single" w:sz="4" w:space="0" w:color="auto"/>
            </w:tcBorders>
            <w:hideMark/>
          </w:tcPr>
          <w:p w14:paraId="6E38340C" w14:textId="77777777" w:rsidR="002D60B8" w:rsidRDefault="002D60B8" w:rsidP="00AB1E2F">
            <w:pPr>
              <w:pStyle w:val="TAL"/>
            </w:pPr>
            <w:r>
              <w:t>0..1</w:t>
            </w:r>
          </w:p>
        </w:tc>
        <w:tc>
          <w:tcPr>
            <w:tcW w:w="3971" w:type="dxa"/>
            <w:tcBorders>
              <w:top w:val="single" w:sz="4" w:space="0" w:color="auto"/>
              <w:left w:val="single" w:sz="4" w:space="0" w:color="auto"/>
              <w:bottom w:val="single" w:sz="4" w:space="0" w:color="auto"/>
              <w:right w:val="single" w:sz="4" w:space="0" w:color="auto"/>
            </w:tcBorders>
            <w:hideMark/>
          </w:tcPr>
          <w:p w14:paraId="7D31A851" w14:textId="77777777" w:rsidR="002D60B8" w:rsidRPr="002D60B8" w:rsidRDefault="002D60B8" w:rsidP="00AB1E2F">
            <w:pPr>
              <w:pStyle w:val="TAL"/>
              <w:rPr>
                <w:rFonts w:cs="Arial"/>
                <w:szCs w:val="18"/>
                <w:lang w:eastAsia="zh-CN"/>
              </w:rPr>
            </w:pPr>
            <w:r>
              <w:rPr>
                <w:rFonts w:cs="Arial"/>
                <w:szCs w:val="18"/>
                <w:lang w:eastAsia="zh-CN"/>
              </w:rPr>
              <w:t xml:space="preserve">When present, this IE shall indicate the Ranging/SL Positioning </w:t>
            </w:r>
            <w:r w:rsidRPr="002D60B8">
              <w:rPr>
                <w:rFonts w:cs="Arial"/>
                <w:szCs w:val="18"/>
                <w:lang w:eastAsia="zh-CN"/>
              </w:rPr>
              <w:t>priority level.</w:t>
            </w:r>
          </w:p>
          <w:p w14:paraId="75132448" w14:textId="77777777" w:rsidR="002D60B8" w:rsidRPr="002D60B8" w:rsidRDefault="002D60B8" w:rsidP="00AB1E2F">
            <w:pPr>
              <w:pStyle w:val="TAL"/>
              <w:rPr>
                <w:rFonts w:cs="Arial"/>
                <w:szCs w:val="18"/>
                <w:lang w:eastAsia="zh-CN"/>
              </w:rPr>
            </w:pPr>
          </w:p>
          <w:p w14:paraId="7A63DDE8" w14:textId="77777777" w:rsidR="002D60B8" w:rsidRDefault="002D60B8" w:rsidP="00AB1E2F">
            <w:pPr>
              <w:pStyle w:val="TAL"/>
              <w:rPr>
                <w:rFonts w:cs="Arial"/>
                <w:szCs w:val="18"/>
                <w:lang w:eastAsia="zh-CN"/>
              </w:rPr>
            </w:pPr>
            <w:r w:rsidRPr="002D60B8">
              <w:rPr>
                <w:rFonts w:cs="Arial"/>
                <w:szCs w:val="18"/>
                <w:lang w:eastAsia="zh-CN"/>
              </w:rPr>
              <w:t>Minimum: 1. Maximum: 8.</w:t>
            </w:r>
          </w:p>
        </w:tc>
        <w:tc>
          <w:tcPr>
            <w:tcW w:w="1701" w:type="dxa"/>
            <w:tcBorders>
              <w:top w:val="single" w:sz="4" w:space="0" w:color="auto"/>
              <w:left w:val="single" w:sz="4" w:space="0" w:color="auto"/>
              <w:bottom w:val="single" w:sz="4" w:space="0" w:color="auto"/>
              <w:right w:val="single" w:sz="4" w:space="0" w:color="auto"/>
            </w:tcBorders>
          </w:tcPr>
          <w:p w14:paraId="644501F1" w14:textId="77777777" w:rsidR="002D60B8" w:rsidRDefault="002D60B8" w:rsidP="00AB1E2F">
            <w:pPr>
              <w:pStyle w:val="TAL"/>
              <w:rPr>
                <w:rFonts w:cs="Arial"/>
                <w:szCs w:val="18"/>
                <w:lang w:eastAsia="zh-CN"/>
              </w:rPr>
            </w:pPr>
          </w:p>
        </w:tc>
      </w:tr>
      <w:tr w:rsidR="002D60B8" w14:paraId="7462D6FD" w14:textId="77777777" w:rsidTr="002D60B8">
        <w:trPr>
          <w:jc w:val="center"/>
        </w:trPr>
        <w:tc>
          <w:tcPr>
            <w:tcW w:w="1807" w:type="dxa"/>
            <w:tcBorders>
              <w:top w:val="single" w:sz="4" w:space="0" w:color="auto"/>
              <w:left w:val="single" w:sz="4" w:space="0" w:color="auto"/>
              <w:bottom w:val="single" w:sz="4" w:space="0" w:color="auto"/>
              <w:right w:val="single" w:sz="4" w:space="0" w:color="auto"/>
            </w:tcBorders>
            <w:hideMark/>
          </w:tcPr>
          <w:p w14:paraId="302BDBF1" w14:textId="77777777" w:rsidR="002D60B8" w:rsidRDefault="002D60B8" w:rsidP="00AB1E2F">
            <w:pPr>
              <w:pStyle w:val="TAL"/>
              <w:rPr>
                <w:lang w:eastAsia="zh-CN"/>
              </w:rPr>
            </w:pPr>
            <w:r>
              <w:rPr>
                <w:lang w:eastAsia="zh-CN"/>
              </w:rPr>
              <w:t>rangingSlPosDelayBudget</w:t>
            </w:r>
          </w:p>
        </w:tc>
        <w:tc>
          <w:tcPr>
            <w:tcW w:w="1713" w:type="dxa"/>
            <w:tcBorders>
              <w:top w:val="single" w:sz="4" w:space="0" w:color="auto"/>
              <w:left w:val="single" w:sz="4" w:space="0" w:color="auto"/>
              <w:bottom w:val="single" w:sz="4" w:space="0" w:color="auto"/>
              <w:right w:val="single" w:sz="4" w:space="0" w:color="auto"/>
            </w:tcBorders>
            <w:hideMark/>
          </w:tcPr>
          <w:p w14:paraId="1DA189B0" w14:textId="77777777" w:rsidR="002D60B8" w:rsidRDefault="002D60B8" w:rsidP="00AB1E2F">
            <w:pPr>
              <w:pStyle w:val="TAL"/>
              <w:rPr>
                <w:lang w:eastAsia="zh-CN"/>
              </w:rPr>
            </w:pPr>
            <w:r>
              <w:rPr>
                <w:lang w:eastAsia="zh-CN"/>
              </w:rPr>
              <w:t>integer</w:t>
            </w:r>
          </w:p>
        </w:tc>
        <w:tc>
          <w:tcPr>
            <w:tcW w:w="560" w:type="dxa"/>
            <w:tcBorders>
              <w:top w:val="single" w:sz="4" w:space="0" w:color="auto"/>
              <w:left w:val="single" w:sz="4" w:space="0" w:color="auto"/>
              <w:bottom w:val="single" w:sz="4" w:space="0" w:color="auto"/>
              <w:right w:val="single" w:sz="4" w:space="0" w:color="auto"/>
            </w:tcBorders>
            <w:hideMark/>
          </w:tcPr>
          <w:p w14:paraId="592BF64F" w14:textId="77777777" w:rsidR="002D60B8" w:rsidRDefault="002D60B8" w:rsidP="00AB1E2F">
            <w:pPr>
              <w:pStyle w:val="TAC"/>
            </w:pPr>
            <w:r>
              <w:t>O</w:t>
            </w:r>
          </w:p>
        </w:tc>
        <w:tc>
          <w:tcPr>
            <w:tcW w:w="1106" w:type="dxa"/>
            <w:tcBorders>
              <w:top w:val="single" w:sz="4" w:space="0" w:color="auto"/>
              <w:left w:val="single" w:sz="4" w:space="0" w:color="auto"/>
              <w:bottom w:val="single" w:sz="4" w:space="0" w:color="auto"/>
              <w:right w:val="single" w:sz="4" w:space="0" w:color="auto"/>
            </w:tcBorders>
            <w:hideMark/>
          </w:tcPr>
          <w:p w14:paraId="06951895" w14:textId="77777777" w:rsidR="002D60B8" w:rsidRDefault="002D60B8" w:rsidP="00AB1E2F">
            <w:pPr>
              <w:pStyle w:val="TAL"/>
            </w:pPr>
            <w:r>
              <w:t>0..1</w:t>
            </w:r>
          </w:p>
        </w:tc>
        <w:tc>
          <w:tcPr>
            <w:tcW w:w="3971" w:type="dxa"/>
            <w:tcBorders>
              <w:top w:val="single" w:sz="4" w:space="0" w:color="auto"/>
              <w:left w:val="single" w:sz="4" w:space="0" w:color="auto"/>
              <w:bottom w:val="single" w:sz="4" w:space="0" w:color="auto"/>
              <w:right w:val="single" w:sz="4" w:space="0" w:color="auto"/>
            </w:tcBorders>
            <w:hideMark/>
          </w:tcPr>
          <w:p w14:paraId="20DCC47A" w14:textId="77777777" w:rsidR="002D60B8" w:rsidRPr="002D60B8" w:rsidRDefault="002D60B8" w:rsidP="00AB1E2F">
            <w:pPr>
              <w:pStyle w:val="TAL"/>
              <w:rPr>
                <w:rFonts w:cs="Arial"/>
                <w:szCs w:val="18"/>
                <w:lang w:eastAsia="zh-CN"/>
              </w:rPr>
            </w:pPr>
            <w:r>
              <w:rPr>
                <w:rFonts w:cs="Arial"/>
                <w:szCs w:val="18"/>
                <w:lang w:eastAsia="zh-CN"/>
              </w:rPr>
              <w:t>When present, this IE shall indicate the Ranging/SL Positioning Delay Budget</w:t>
            </w:r>
            <w:r w:rsidRPr="002D60B8">
              <w:rPr>
                <w:rFonts w:cs="Arial"/>
                <w:szCs w:val="18"/>
                <w:lang w:eastAsia="zh-CN"/>
              </w:rPr>
              <w:t>.</w:t>
            </w:r>
          </w:p>
          <w:p w14:paraId="506A4693" w14:textId="77777777" w:rsidR="002D60B8" w:rsidRPr="002D60B8" w:rsidRDefault="002D60B8" w:rsidP="00AB1E2F">
            <w:pPr>
              <w:pStyle w:val="TAL"/>
              <w:rPr>
                <w:rFonts w:cs="Arial"/>
                <w:szCs w:val="18"/>
                <w:lang w:eastAsia="zh-CN"/>
              </w:rPr>
            </w:pPr>
          </w:p>
          <w:p w14:paraId="18224F78" w14:textId="77777777" w:rsidR="002D60B8" w:rsidRPr="002D60B8" w:rsidRDefault="002D60B8" w:rsidP="00AB1E2F">
            <w:pPr>
              <w:pStyle w:val="TAL"/>
              <w:rPr>
                <w:rFonts w:cs="Arial"/>
                <w:szCs w:val="18"/>
                <w:lang w:eastAsia="zh-CN"/>
              </w:rPr>
            </w:pPr>
            <w:r w:rsidRPr="002D60B8">
              <w:rPr>
                <w:rFonts w:cs="Arial"/>
                <w:szCs w:val="18"/>
                <w:lang w:eastAsia="zh-CN"/>
              </w:rPr>
              <w:t>Minimum: 0. Maximum: 1023.</w:t>
            </w:r>
          </w:p>
        </w:tc>
        <w:tc>
          <w:tcPr>
            <w:tcW w:w="1701" w:type="dxa"/>
            <w:tcBorders>
              <w:top w:val="single" w:sz="4" w:space="0" w:color="auto"/>
              <w:left w:val="single" w:sz="4" w:space="0" w:color="auto"/>
              <w:bottom w:val="single" w:sz="4" w:space="0" w:color="auto"/>
              <w:right w:val="single" w:sz="4" w:space="0" w:color="auto"/>
            </w:tcBorders>
          </w:tcPr>
          <w:p w14:paraId="774F6ECE" w14:textId="77777777" w:rsidR="002D60B8" w:rsidRDefault="002D60B8" w:rsidP="00AB1E2F">
            <w:pPr>
              <w:pStyle w:val="TAL"/>
              <w:rPr>
                <w:rFonts w:cs="Arial"/>
                <w:szCs w:val="18"/>
                <w:lang w:eastAsia="zh-CN"/>
              </w:rPr>
            </w:pPr>
          </w:p>
        </w:tc>
      </w:tr>
    </w:tbl>
    <w:p w14:paraId="113B93C9" w14:textId="77777777" w:rsidR="00F90A15" w:rsidRPr="000F0BA0" w:rsidRDefault="00F90A15" w:rsidP="00F90A15">
      <w:pPr>
        <w:pStyle w:val="BodyText"/>
        <w:rPr>
          <w:lang w:val="en-US"/>
        </w:rPr>
      </w:pPr>
    </w:p>
    <w:p w14:paraId="05E26668" w14:textId="77777777" w:rsidR="00F90A15" w:rsidRPr="000F0BA0" w:rsidRDefault="00F90A15" w:rsidP="00F90A15">
      <w:pPr>
        <w:pStyle w:val="B1"/>
      </w:pPr>
    </w:p>
    <w:p w14:paraId="1E6F49FE" w14:textId="4530CC1D" w:rsidR="00012FC7" w:rsidRPr="000F0BA0" w:rsidRDefault="00012FC7" w:rsidP="00012FC7">
      <w:pPr>
        <w:pStyle w:val="Heading5"/>
      </w:pPr>
      <w:bookmarkStart w:id="2856" w:name="_Toc177476779"/>
      <w:r w:rsidRPr="000F0BA0">
        <w:t>6.1.6.2.</w:t>
      </w:r>
      <w:r w:rsidR="00B7401B" w:rsidRPr="000F0BA0">
        <w:t>103</w:t>
      </w:r>
      <w:r w:rsidRPr="000F0BA0">
        <w:tab/>
        <w:t>Type: MbsrOperationAllowed</w:t>
      </w:r>
      <w:bookmarkEnd w:id="2856"/>
    </w:p>
    <w:p w14:paraId="2E7662C0" w14:textId="23090B0C" w:rsidR="00012FC7" w:rsidRPr="000F0BA0" w:rsidRDefault="00012FC7" w:rsidP="00012FC7">
      <w:pPr>
        <w:pStyle w:val="TH"/>
      </w:pPr>
      <w:r w:rsidRPr="000F0BA0">
        <w:rPr>
          <w:noProof/>
        </w:rPr>
        <w:t>Table </w:t>
      </w:r>
      <w:r w:rsidRPr="000F0BA0">
        <w:t>6.1.6.2.</w:t>
      </w:r>
      <w:r w:rsidR="00B7401B" w:rsidRPr="000F0BA0">
        <w:t>103</w:t>
      </w:r>
      <w:r w:rsidRPr="000F0BA0">
        <w:t xml:space="preserve">-1: </w:t>
      </w:r>
      <w:r w:rsidRPr="000F0BA0">
        <w:rPr>
          <w:noProof/>
        </w:rPr>
        <w:t xml:space="preserve">Definition of type </w:t>
      </w:r>
      <w:r w:rsidRPr="000F0BA0">
        <w:t>MbsrOperationAllow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12FC7" w:rsidRPr="000F0BA0" w14:paraId="715C989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B7328D" w14:textId="77777777" w:rsidR="00012FC7" w:rsidRPr="000F0BA0" w:rsidRDefault="00012FC7"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1AF3B0" w14:textId="77777777" w:rsidR="00012FC7" w:rsidRPr="000F0BA0" w:rsidRDefault="00012FC7"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035DB7" w14:textId="77777777" w:rsidR="00012FC7" w:rsidRPr="000F0BA0" w:rsidRDefault="00012FC7"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2EE07E" w14:textId="77777777" w:rsidR="00012FC7" w:rsidRPr="000F0BA0" w:rsidRDefault="00012FC7"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66FF4B" w14:textId="77777777" w:rsidR="00012FC7" w:rsidRPr="000F0BA0" w:rsidRDefault="00012FC7" w:rsidP="00071FDB">
            <w:pPr>
              <w:pStyle w:val="TAH"/>
              <w:rPr>
                <w:rFonts w:cs="Arial"/>
                <w:szCs w:val="18"/>
              </w:rPr>
            </w:pPr>
            <w:r w:rsidRPr="000F0BA0">
              <w:rPr>
                <w:rFonts w:cs="Arial"/>
                <w:szCs w:val="18"/>
              </w:rPr>
              <w:t>Description</w:t>
            </w:r>
          </w:p>
        </w:tc>
      </w:tr>
      <w:tr w:rsidR="00012FC7" w:rsidRPr="000F0BA0" w14:paraId="3D12FBEA"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0856C97A" w14:textId="77777777" w:rsidR="00012FC7" w:rsidRPr="000F0BA0" w:rsidRDefault="00012FC7" w:rsidP="00071FDB">
            <w:pPr>
              <w:pStyle w:val="TAL"/>
              <w:rPr>
                <w:lang w:eastAsia="zh-CN"/>
              </w:rPr>
            </w:pPr>
            <w:r w:rsidRPr="000F0BA0">
              <w:t>mbsrOperationAllowedInd</w:t>
            </w:r>
          </w:p>
        </w:tc>
        <w:tc>
          <w:tcPr>
            <w:tcW w:w="1559" w:type="dxa"/>
            <w:tcBorders>
              <w:top w:val="single" w:sz="4" w:space="0" w:color="auto"/>
              <w:left w:val="single" w:sz="4" w:space="0" w:color="auto"/>
              <w:bottom w:val="single" w:sz="4" w:space="0" w:color="auto"/>
              <w:right w:val="single" w:sz="4" w:space="0" w:color="auto"/>
            </w:tcBorders>
            <w:hideMark/>
          </w:tcPr>
          <w:p w14:paraId="047C011A" w14:textId="77777777" w:rsidR="00012FC7" w:rsidRPr="000F0BA0" w:rsidRDefault="00012FC7" w:rsidP="00071FDB">
            <w:pPr>
              <w:pStyle w:val="TAL"/>
              <w:rPr>
                <w:lang w:eastAsia="zh-CN"/>
              </w:rPr>
            </w:pPr>
            <w:r w:rsidRPr="000F0BA0">
              <w:t>boolean</w:t>
            </w:r>
          </w:p>
        </w:tc>
        <w:tc>
          <w:tcPr>
            <w:tcW w:w="425" w:type="dxa"/>
            <w:tcBorders>
              <w:top w:val="single" w:sz="4" w:space="0" w:color="auto"/>
              <w:left w:val="single" w:sz="4" w:space="0" w:color="auto"/>
              <w:bottom w:val="single" w:sz="4" w:space="0" w:color="auto"/>
              <w:right w:val="single" w:sz="4" w:space="0" w:color="auto"/>
            </w:tcBorders>
            <w:hideMark/>
          </w:tcPr>
          <w:p w14:paraId="2442E344" w14:textId="77777777" w:rsidR="00012FC7" w:rsidRPr="000F0BA0" w:rsidRDefault="00012FC7" w:rsidP="00071FDB">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hideMark/>
          </w:tcPr>
          <w:p w14:paraId="3515709C" w14:textId="77777777" w:rsidR="00012FC7" w:rsidRPr="000F0BA0" w:rsidRDefault="00012FC7" w:rsidP="00071FDB">
            <w:pPr>
              <w:pStyle w:val="TAL"/>
              <w:rPr>
                <w:lang w:eastAsia="zh-CN"/>
              </w:rPr>
            </w:pPr>
            <w:r w:rsidRPr="000F0BA0">
              <w:t>0..1</w:t>
            </w:r>
          </w:p>
        </w:tc>
        <w:tc>
          <w:tcPr>
            <w:tcW w:w="4359" w:type="dxa"/>
            <w:tcBorders>
              <w:top w:val="single" w:sz="4" w:space="0" w:color="auto"/>
              <w:left w:val="single" w:sz="4" w:space="0" w:color="auto"/>
              <w:bottom w:val="single" w:sz="4" w:space="0" w:color="auto"/>
              <w:right w:val="single" w:sz="4" w:space="0" w:color="auto"/>
            </w:tcBorders>
            <w:hideMark/>
          </w:tcPr>
          <w:p w14:paraId="128DE066" w14:textId="77777777" w:rsidR="00012FC7" w:rsidRPr="000F0BA0" w:rsidRDefault="00012FC7" w:rsidP="00071FDB">
            <w:pPr>
              <w:pStyle w:val="TAL"/>
              <w:rPr>
                <w:rFonts w:cs="Arial"/>
                <w:szCs w:val="18"/>
              </w:rPr>
            </w:pPr>
            <w:r w:rsidRPr="000F0BA0">
              <w:rPr>
                <w:rFonts w:cs="Arial"/>
                <w:szCs w:val="18"/>
              </w:rPr>
              <w:t>This IE shall be present if the UE is allowed for MBSR operation. It may be present otherwise.</w:t>
            </w:r>
          </w:p>
          <w:p w14:paraId="67E666B8" w14:textId="77777777" w:rsidR="00012FC7" w:rsidRPr="000F0BA0" w:rsidRDefault="00012FC7" w:rsidP="00071FDB">
            <w:pPr>
              <w:pStyle w:val="TAL"/>
              <w:rPr>
                <w:rFonts w:cs="Arial"/>
                <w:szCs w:val="18"/>
              </w:rPr>
            </w:pPr>
          </w:p>
          <w:p w14:paraId="0CFF8D7E" w14:textId="77777777" w:rsidR="00012FC7" w:rsidRPr="000F0BA0" w:rsidRDefault="00012FC7" w:rsidP="00071FDB">
            <w:pPr>
              <w:pStyle w:val="TAL"/>
              <w:rPr>
                <w:rFonts w:cs="Arial"/>
                <w:szCs w:val="18"/>
                <w:lang w:eastAsia="zh-CN"/>
              </w:rPr>
            </w:pPr>
            <w:r w:rsidRPr="000F0BA0">
              <w:rPr>
                <w:rFonts w:cs="Arial"/>
                <w:szCs w:val="18"/>
              </w:rPr>
              <w:t>When present, it shall indicate whether the UE is allowed for MBSR operation, as follows:</w:t>
            </w:r>
          </w:p>
          <w:p w14:paraId="42E3DCC9" w14:textId="77777777" w:rsidR="00012FC7" w:rsidRPr="000F0BA0" w:rsidRDefault="00012FC7" w:rsidP="00071FDB">
            <w:pPr>
              <w:pStyle w:val="B1"/>
              <w:ind w:left="0" w:firstLine="0"/>
              <w:rPr>
                <w:rFonts w:ascii="Arial" w:hAnsi="Arial" w:cs="Arial"/>
                <w:sz w:val="18"/>
                <w:szCs w:val="18"/>
              </w:rPr>
            </w:pPr>
            <w:r w:rsidRPr="000F0BA0">
              <w:rPr>
                <w:rFonts w:ascii="Arial" w:hAnsi="Arial" w:cs="Arial"/>
                <w:sz w:val="18"/>
                <w:szCs w:val="18"/>
              </w:rPr>
              <w:t>-</w:t>
            </w:r>
            <w:r w:rsidRPr="000F0BA0">
              <w:rPr>
                <w:rFonts w:ascii="Arial" w:hAnsi="Arial" w:cs="Arial"/>
                <w:sz w:val="18"/>
                <w:szCs w:val="18"/>
              </w:rPr>
              <w:tab/>
              <w:t>true: indicates that the UE is allowed for MBSR operation.</w:t>
            </w:r>
          </w:p>
          <w:p w14:paraId="3A99E5D5" w14:textId="1B849FFE" w:rsidR="00012FC7" w:rsidRPr="000F0BA0" w:rsidRDefault="00012FC7" w:rsidP="00071FDB">
            <w:pPr>
              <w:pStyle w:val="TAL"/>
            </w:pPr>
            <w:r w:rsidRPr="000F0BA0">
              <w:rPr>
                <w:rFonts w:cs="Arial"/>
                <w:szCs w:val="18"/>
              </w:rPr>
              <w:t>-</w:t>
            </w:r>
            <w:r w:rsidRPr="000F0BA0">
              <w:rPr>
                <w:rFonts w:cs="Arial"/>
                <w:szCs w:val="18"/>
              </w:rPr>
              <w:tab/>
              <w:t>false</w:t>
            </w:r>
            <w:r w:rsidR="00C26C84" w:rsidRPr="000F0BA0">
              <w:rPr>
                <w:rFonts w:cs="Arial"/>
                <w:szCs w:val="18"/>
              </w:rPr>
              <w:t xml:space="preserve"> (default)</w:t>
            </w:r>
            <w:r w:rsidRPr="000F0BA0">
              <w:rPr>
                <w:rFonts w:cs="Arial"/>
                <w:szCs w:val="18"/>
              </w:rPr>
              <w:t>: indicates that the UE is not allowed for MBSR operation.</w:t>
            </w:r>
          </w:p>
        </w:tc>
      </w:tr>
      <w:tr w:rsidR="00082857" w:rsidRPr="000F0BA0" w14:paraId="2F0C75A1" w14:textId="77777777" w:rsidTr="00082857">
        <w:trPr>
          <w:jc w:val="center"/>
        </w:trPr>
        <w:tc>
          <w:tcPr>
            <w:tcW w:w="2090" w:type="dxa"/>
            <w:tcBorders>
              <w:top w:val="single" w:sz="4" w:space="0" w:color="auto"/>
              <w:left w:val="single" w:sz="4" w:space="0" w:color="auto"/>
              <w:bottom w:val="single" w:sz="4" w:space="0" w:color="auto"/>
              <w:right w:val="single" w:sz="4" w:space="0" w:color="auto"/>
            </w:tcBorders>
            <w:hideMark/>
          </w:tcPr>
          <w:p w14:paraId="2776DE4E" w14:textId="77777777" w:rsidR="00082857" w:rsidRPr="000F0BA0" w:rsidRDefault="00082857" w:rsidP="007C376A">
            <w:pPr>
              <w:pStyle w:val="TAL"/>
            </w:pPr>
            <w:r w:rsidRPr="000F0BA0">
              <w:t>mbsrLocationInfo</w:t>
            </w:r>
          </w:p>
        </w:tc>
        <w:tc>
          <w:tcPr>
            <w:tcW w:w="1559" w:type="dxa"/>
            <w:tcBorders>
              <w:top w:val="single" w:sz="4" w:space="0" w:color="auto"/>
              <w:left w:val="single" w:sz="4" w:space="0" w:color="auto"/>
              <w:bottom w:val="single" w:sz="4" w:space="0" w:color="auto"/>
              <w:right w:val="single" w:sz="4" w:space="0" w:color="auto"/>
            </w:tcBorders>
            <w:hideMark/>
          </w:tcPr>
          <w:p w14:paraId="163B2503" w14:textId="77777777" w:rsidR="00082857" w:rsidRPr="000F0BA0" w:rsidRDefault="00082857" w:rsidP="007C376A">
            <w:pPr>
              <w:pStyle w:val="TAL"/>
              <w:rPr>
                <w:lang w:eastAsia="zh-CN"/>
              </w:rPr>
            </w:pPr>
            <w:r w:rsidRPr="000F0BA0">
              <w:rPr>
                <w:lang w:eastAsia="zh-CN"/>
              </w:rPr>
              <w:t>MbsrLocationInfo</w:t>
            </w:r>
          </w:p>
        </w:tc>
        <w:tc>
          <w:tcPr>
            <w:tcW w:w="425" w:type="dxa"/>
            <w:tcBorders>
              <w:top w:val="single" w:sz="4" w:space="0" w:color="auto"/>
              <w:left w:val="single" w:sz="4" w:space="0" w:color="auto"/>
              <w:bottom w:val="single" w:sz="4" w:space="0" w:color="auto"/>
              <w:right w:val="single" w:sz="4" w:space="0" w:color="auto"/>
            </w:tcBorders>
            <w:hideMark/>
          </w:tcPr>
          <w:p w14:paraId="7607B349" w14:textId="77777777" w:rsidR="00082857" w:rsidRPr="000F0BA0" w:rsidRDefault="00082857" w:rsidP="007C376A">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075F780" w14:textId="77777777" w:rsidR="00082857" w:rsidRPr="000F0BA0" w:rsidRDefault="00082857" w:rsidP="007C376A">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68A4A644" w14:textId="77777777" w:rsidR="00082857" w:rsidRPr="000F0BA0" w:rsidRDefault="00082857" w:rsidP="007C376A">
            <w:pPr>
              <w:pStyle w:val="TAL"/>
              <w:rPr>
                <w:rFonts w:cs="Arial"/>
                <w:szCs w:val="18"/>
              </w:rPr>
            </w:pPr>
            <w:r w:rsidRPr="000F0BA0">
              <w:rPr>
                <w:rFonts w:cs="Arial"/>
                <w:szCs w:val="18"/>
              </w:rPr>
              <w:t>This IE may be present when MBSR operation is allowed.</w:t>
            </w:r>
          </w:p>
          <w:p w14:paraId="0F8B6476" w14:textId="77777777" w:rsidR="00082857" w:rsidRPr="000F0BA0" w:rsidRDefault="00082857" w:rsidP="007C376A">
            <w:pPr>
              <w:pStyle w:val="TAL"/>
              <w:rPr>
                <w:rFonts w:cs="Arial"/>
                <w:szCs w:val="18"/>
              </w:rPr>
            </w:pPr>
          </w:p>
          <w:p w14:paraId="7199A99A" w14:textId="77777777" w:rsidR="00082857" w:rsidRPr="000F0BA0" w:rsidDel="00D915DB" w:rsidRDefault="00082857" w:rsidP="007C376A">
            <w:pPr>
              <w:pStyle w:val="TAL"/>
              <w:rPr>
                <w:rFonts w:cs="Arial"/>
                <w:szCs w:val="18"/>
              </w:rPr>
            </w:pPr>
            <w:r w:rsidRPr="000F0BA0">
              <w:rPr>
                <w:rFonts w:cs="Arial"/>
                <w:szCs w:val="18"/>
              </w:rPr>
              <w:t>When present, this IE indicates MBSR operation is restricted within the location provided (see 3GPP TS 23.502 [3] clause 5.2.3.3.1).</w:t>
            </w:r>
          </w:p>
        </w:tc>
      </w:tr>
      <w:tr w:rsidR="00082857" w:rsidRPr="000F0BA0" w14:paraId="4A42D4D3" w14:textId="77777777" w:rsidTr="00082857">
        <w:trPr>
          <w:jc w:val="center"/>
        </w:trPr>
        <w:tc>
          <w:tcPr>
            <w:tcW w:w="2090" w:type="dxa"/>
            <w:tcBorders>
              <w:top w:val="single" w:sz="4" w:space="0" w:color="auto"/>
              <w:left w:val="single" w:sz="4" w:space="0" w:color="auto"/>
              <w:bottom w:val="single" w:sz="4" w:space="0" w:color="auto"/>
              <w:right w:val="single" w:sz="4" w:space="0" w:color="auto"/>
            </w:tcBorders>
            <w:hideMark/>
          </w:tcPr>
          <w:p w14:paraId="0C095E8F" w14:textId="77777777" w:rsidR="00082857" w:rsidRPr="000F0BA0" w:rsidDel="00D915DB" w:rsidRDefault="00082857" w:rsidP="007C376A">
            <w:pPr>
              <w:pStyle w:val="TAL"/>
            </w:pPr>
            <w:r w:rsidRPr="000F0BA0">
              <w:t>mbsrTimeInfo</w:t>
            </w:r>
          </w:p>
        </w:tc>
        <w:tc>
          <w:tcPr>
            <w:tcW w:w="1559" w:type="dxa"/>
            <w:tcBorders>
              <w:top w:val="single" w:sz="4" w:space="0" w:color="auto"/>
              <w:left w:val="single" w:sz="4" w:space="0" w:color="auto"/>
              <w:bottom w:val="single" w:sz="4" w:space="0" w:color="auto"/>
              <w:right w:val="single" w:sz="4" w:space="0" w:color="auto"/>
            </w:tcBorders>
            <w:hideMark/>
          </w:tcPr>
          <w:p w14:paraId="5E7D48D9" w14:textId="77777777" w:rsidR="00082857" w:rsidRPr="000F0BA0" w:rsidDel="00D915DB" w:rsidRDefault="00082857" w:rsidP="007C376A">
            <w:pPr>
              <w:pStyle w:val="TAL"/>
              <w:rPr>
                <w:lang w:eastAsia="zh-CN"/>
              </w:rPr>
            </w:pPr>
            <w:r w:rsidRPr="000F0BA0">
              <w:rPr>
                <w:lang w:eastAsia="zh-CN"/>
              </w:rPr>
              <w:t>MbsrTimeInfo</w:t>
            </w:r>
          </w:p>
        </w:tc>
        <w:tc>
          <w:tcPr>
            <w:tcW w:w="425" w:type="dxa"/>
            <w:tcBorders>
              <w:top w:val="single" w:sz="4" w:space="0" w:color="auto"/>
              <w:left w:val="single" w:sz="4" w:space="0" w:color="auto"/>
              <w:bottom w:val="single" w:sz="4" w:space="0" w:color="auto"/>
              <w:right w:val="single" w:sz="4" w:space="0" w:color="auto"/>
            </w:tcBorders>
            <w:hideMark/>
          </w:tcPr>
          <w:p w14:paraId="07608FD1" w14:textId="77777777" w:rsidR="00082857" w:rsidRPr="000F0BA0" w:rsidDel="00D915DB" w:rsidRDefault="00082857" w:rsidP="007C376A">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E79F661" w14:textId="77777777" w:rsidR="00082857" w:rsidRPr="000F0BA0" w:rsidDel="00D915DB" w:rsidRDefault="00082857" w:rsidP="007C376A">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47EDBC95" w14:textId="77777777" w:rsidR="00082857" w:rsidRPr="000F0BA0" w:rsidRDefault="00082857" w:rsidP="007C376A">
            <w:pPr>
              <w:pStyle w:val="TAL"/>
              <w:rPr>
                <w:rFonts w:cs="Arial"/>
                <w:szCs w:val="18"/>
              </w:rPr>
            </w:pPr>
            <w:r w:rsidRPr="000F0BA0">
              <w:rPr>
                <w:rFonts w:cs="Arial"/>
                <w:szCs w:val="18"/>
              </w:rPr>
              <w:t>This IE may be present when MBSR operation is allowed.</w:t>
            </w:r>
          </w:p>
          <w:p w14:paraId="066875B3" w14:textId="77777777" w:rsidR="00082857" w:rsidRPr="000F0BA0" w:rsidRDefault="00082857" w:rsidP="007C376A">
            <w:pPr>
              <w:pStyle w:val="TAL"/>
              <w:rPr>
                <w:rFonts w:cs="Arial"/>
                <w:szCs w:val="18"/>
              </w:rPr>
            </w:pPr>
          </w:p>
          <w:p w14:paraId="70781822" w14:textId="77777777" w:rsidR="00082857" w:rsidRPr="000F0BA0" w:rsidDel="00D915DB" w:rsidRDefault="00082857" w:rsidP="007C376A">
            <w:pPr>
              <w:pStyle w:val="TAL"/>
              <w:rPr>
                <w:rFonts w:cs="Arial"/>
                <w:szCs w:val="18"/>
              </w:rPr>
            </w:pPr>
            <w:r w:rsidRPr="000F0BA0">
              <w:rPr>
                <w:rFonts w:cs="Arial"/>
                <w:szCs w:val="18"/>
              </w:rPr>
              <w:t>When present, this IE indicates MBSR operation is restricted within the time provided (see 3GPP TS 23.502 [3] clause 5.2.3.3.1).</w:t>
            </w:r>
          </w:p>
        </w:tc>
      </w:tr>
    </w:tbl>
    <w:p w14:paraId="1E3A8227" w14:textId="77777777" w:rsidR="00012FC7" w:rsidRPr="000F0BA0" w:rsidRDefault="00012FC7" w:rsidP="00012FC7">
      <w:pPr>
        <w:pStyle w:val="BodyText"/>
      </w:pPr>
    </w:p>
    <w:p w14:paraId="20D7F54D" w14:textId="77777777" w:rsidR="00012FC7" w:rsidRPr="000F0BA0" w:rsidRDefault="00012FC7" w:rsidP="00012FC7">
      <w:pPr>
        <w:pStyle w:val="B1"/>
      </w:pPr>
    </w:p>
    <w:p w14:paraId="21B4A1B0" w14:textId="421095AC" w:rsidR="00C027AC" w:rsidRPr="000F0BA0" w:rsidRDefault="00C027AC" w:rsidP="00C027AC">
      <w:pPr>
        <w:pStyle w:val="Heading5"/>
      </w:pPr>
      <w:bookmarkStart w:id="2857" w:name="_Toc177476780"/>
      <w:r w:rsidRPr="000F0BA0">
        <w:t>6.1.6.2.</w:t>
      </w:r>
      <w:r w:rsidR="00BD7D63" w:rsidRPr="000F0BA0">
        <w:t>104</w:t>
      </w:r>
      <w:r w:rsidRPr="000F0BA0">
        <w:tab/>
        <w:t>Type: GpsiInfo</w:t>
      </w:r>
      <w:bookmarkEnd w:id="2857"/>
    </w:p>
    <w:p w14:paraId="29ABB2CF" w14:textId="34784EEC" w:rsidR="00C027AC" w:rsidRPr="000F0BA0" w:rsidRDefault="00C027AC" w:rsidP="00C027AC">
      <w:pPr>
        <w:pStyle w:val="TH"/>
      </w:pPr>
      <w:r w:rsidRPr="000F0BA0">
        <w:rPr>
          <w:noProof/>
        </w:rPr>
        <w:t>Table </w:t>
      </w:r>
      <w:r w:rsidRPr="000F0BA0">
        <w:t>6.1.6.2.</w:t>
      </w:r>
      <w:r w:rsidR="00BD7D63" w:rsidRPr="000F0BA0">
        <w:t>104</w:t>
      </w:r>
      <w:r w:rsidRPr="000F0BA0">
        <w:t xml:space="preserve">-1: </w:t>
      </w:r>
      <w:r w:rsidRPr="000F0BA0">
        <w:rPr>
          <w:noProof/>
        </w:rPr>
        <w:t xml:space="preserve">Definition of type </w:t>
      </w:r>
      <w:r w:rsidRPr="000F0BA0">
        <w:t>Gps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0"/>
        <w:gridCol w:w="1430"/>
        <w:gridCol w:w="391"/>
        <w:gridCol w:w="1118"/>
        <w:gridCol w:w="3555"/>
      </w:tblGrid>
      <w:tr w:rsidR="00C027AC" w:rsidRPr="000F0BA0" w14:paraId="5030C97E" w14:textId="77777777" w:rsidTr="00071FDB">
        <w:trPr>
          <w:jc w:val="center"/>
        </w:trPr>
        <w:tc>
          <w:tcPr>
            <w:tcW w:w="1790" w:type="dxa"/>
            <w:tcBorders>
              <w:top w:val="single" w:sz="4" w:space="0" w:color="auto"/>
              <w:left w:val="single" w:sz="4" w:space="0" w:color="auto"/>
              <w:bottom w:val="single" w:sz="4" w:space="0" w:color="auto"/>
              <w:right w:val="single" w:sz="4" w:space="0" w:color="auto"/>
            </w:tcBorders>
            <w:shd w:val="clear" w:color="auto" w:fill="C0C0C0"/>
            <w:hideMark/>
          </w:tcPr>
          <w:p w14:paraId="3AF768D2" w14:textId="77777777" w:rsidR="00C027AC" w:rsidRPr="000F0BA0" w:rsidRDefault="00C027AC" w:rsidP="00071FDB">
            <w:pPr>
              <w:pStyle w:val="TAH"/>
            </w:pPr>
            <w:r w:rsidRPr="000F0BA0">
              <w:t>Attribute name</w:t>
            </w:r>
          </w:p>
        </w:tc>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7D0DEA" w14:textId="77777777" w:rsidR="00C027AC" w:rsidRPr="000F0BA0" w:rsidRDefault="00C027AC" w:rsidP="00071FDB">
            <w:pPr>
              <w:pStyle w:val="TAH"/>
            </w:pPr>
            <w:r w:rsidRPr="000F0BA0">
              <w:t>Data type</w:t>
            </w:r>
          </w:p>
        </w:tc>
        <w:tc>
          <w:tcPr>
            <w:tcW w:w="391" w:type="dxa"/>
            <w:tcBorders>
              <w:top w:val="single" w:sz="4" w:space="0" w:color="auto"/>
              <w:left w:val="single" w:sz="4" w:space="0" w:color="auto"/>
              <w:bottom w:val="single" w:sz="4" w:space="0" w:color="auto"/>
              <w:right w:val="single" w:sz="4" w:space="0" w:color="auto"/>
            </w:tcBorders>
            <w:shd w:val="clear" w:color="auto" w:fill="C0C0C0"/>
            <w:hideMark/>
          </w:tcPr>
          <w:p w14:paraId="188BAABE" w14:textId="77777777" w:rsidR="00C027AC" w:rsidRPr="000F0BA0" w:rsidRDefault="00C027AC" w:rsidP="00071FDB">
            <w:pPr>
              <w:pStyle w:val="TAH"/>
            </w:pPr>
            <w:r w:rsidRPr="000F0BA0">
              <w:t>P</w:t>
            </w:r>
          </w:p>
        </w:tc>
        <w:tc>
          <w:tcPr>
            <w:tcW w:w="1118" w:type="dxa"/>
            <w:tcBorders>
              <w:top w:val="single" w:sz="4" w:space="0" w:color="auto"/>
              <w:left w:val="single" w:sz="4" w:space="0" w:color="auto"/>
              <w:bottom w:val="single" w:sz="4" w:space="0" w:color="auto"/>
              <w:right w:val="single" w:sz="4" w:space="0" w:color="auto"/>
            </w:tcBorders>
            <w:shd w:val="clear" w:color="auto" w:fill="C0C0C0"/>
            <w:hideMark/>
          </w:tcPr>
          <w:p w14:paraId="4122019B" w14:textId="77777777" w:rsidR="00C027AC" w:rsidRPr="000F0BA0" w:rsidRDefault="00C027AC" w:rsidP="00071FDB">
            <w:pPr>
              <w:pStyle w:val="TAH"/>
              <w:jc w:val="left"/>
            </w:pPr>
            <w:r w:rsidRPr="000F0BA0">
              <w:t>Cardinality</w:t>
            </w:r>
          </w:p>
        </w:tc>
        <w:tc>
          <w:tcPr>
            <w:tcW w:w="3555" w:type="dxa"/>
            <w:tcBorders>
              <w:top w:val="single" w:sz="4" w:space="0" w:color="auto"/>
              <w:left w:val="single" w:sz="4" w:space="0" w:color="auto"/>
              <w:bottom w:val="single" w:sz="4" w:space="0" w:color="auto"/>
              <w:right w:val="single" w:sz="4" w:space="0" w:color="auto"/>
            </w:tcBorders>
            <w:shd w:val="clear" w:color="auto" w:fill="C0C0C0"/>
            <w:hideMark/>
          </w:tcPr>
          <w:p w14:paraId="50A47531" w14:textId="77777777" w:rsidR="00C027AC" w:rsidRPr="000F0BA0" w:rsidRDefault="00C027AC" w:rsidP="00071FDB">
            <w:pPr>
              <w:pStyle w:val="TAH"/>
              <w:rPr>
                <w:rFonts w:cs="Arial"/>
                <w:szCs w:val="18"/>
              </w:rPr>
            </w:pPr>
            <w:r w:rsidRPr="000F0BA0">
              <w:rPr>
                <w:rFonts w:cs="Arial"/>
                <w:szCs w:val="18"/>
              </w:rPr>
              <w:t>Description</w:t>
            </w:r>
          </w:p>
        </w:tc>
      </w:tr>
      <w:tr w:rsidR="00C027AC" w:rsidRPr="000F0BA0" w14:paraId="3B3F49C7" w14:textId="77777777" w:rsidTr="00071FDB">
        <w:trPr>
          <w:jc w:val="center"/>
        </w:trPr>
        <w:tc>
          <w:tcPr>
            <w:tcW w:w="1790" w:type="dxa"/>
            <w:tcBorders>
              <w:top w:val="single" w:sz="4" w:space="0" w:color="auto"/>
              <w:left w:val="single" w:sz="4" w:space="0" w:color="auto"/>
              <w:bottom w:val="single" w:sz="4" w:space="0" w:color="auto"/>
              <w:right w:val="single" w:sz="4" w:space="0" w:color="auto"/>
            </w:tcBorders>
            <w:hideMark/>
          </w:tcPr>
          <w:p w14:paraId="7AAEC7CD" w14:textId="77777777" w:rsidR="00C027AC" w:rsidRPr="000F0BA0" w:rsidRDefault="00C027AC" w:rsidP="00071FDB">
            <w:pPr>
              <w:pStyle w:val="TAL"/>
            </w:pPr>
            <w:bookmarkStart w:id="2858" w:name="MCCQCTEMPBM_00000034"/>
          </w:p>
        </w:tc>
        <w:tc>
          <w:tcPr>
            <w:tcW w:w="1430" w:type="dxa"/>
            <w:tcBorders>
              <w:top w:val="single" w:sz="4" w:space="0" w:color="auto"/>
              <w:left w:val="single" w:sz="4" w:space="0" w:color="auto"/>
              <w:bottom w:val="single" w:sz="4" w:space="0" w:color="auto"/>
              <w:right w:val="single" w:sz="4" w:space="0" w:color="auto"/>
            </w:tcBorders>
          </w:tcPr>
          <w:p w14:paraId="1E340C4B" w14:textId="77777777" w:rsidR="00C027AC" w:rsidRPr="000F0BA0" w:rsidRDefault="00C027AC" w:rsidP="00071FDB">
            <w:pPr>
              <w:pStyle w:val="TAL"/>
            </w:pPr>
          </w:p>
        </w:tc>
        <w:tc>
          <w:tcPr>
            <w:tcW w:w="391" w:type="dxa"/>
            <w:tcBorders>
              <w:top w:val="single" w:sz="4" w:space="0" w:color="auto"/>
              <w:left w:val="single" w:sz="4" w:space="0" w:color="auto"/>
              <w:bottom w:val="single" w:sz="4" w:space="0" w:color="auto"/>
              <w:right w:val="single" w:sz="4" w:space="0" w:color="auto"/>
            </w:tcBorders>
          </w:tcPr>
          <w:p w14:paraId="4DC866CC" w14:textId="77777777" w:rsidR="00C027AC" w:rsidRPr="000F0BA0" w:rsidRDefault="00C027AC" w:rsidP="00071FDB">
            <w:pPr>
              <w:pStyle w:val="TAC"/>
            </w:pPr>
          </w:p>
        </w:tc>
        <w:tc>
          <w:tcPr>
            <w:tcW w:w="1118" w:type="dxa"/>
            <w:tcBorders>
              <w:top w:val="single" w:sz="4" w:space="0" w:color="auto"/>
              <w:left w:val="single" w:sz="4" w:space="0" w:color="auto"/>
              <w:bottom w:val="single" w:sz="4" w:space="0" w:color="auto"/>
              <w:right w:val="single" w:sz="4" w:space="0" w:color="auto"/>
            </w:tcBorders>
          </w:tcPr>
          <w:p w14:paraId="1C1C79E0" w14:textId="77777777" w:rsidR="00C027AC" w:rsidRPr="000F0BA0" w:rsidRDefault="00C027AC" w:rsidP="00071FDB">
            <w:pPr>
              <w:pStyle w:val="TAL"/>
            </w:pPr>
          </w:p>
        </w:tc>
        <w:tc>
          <w:tcPr>
            <w:tcW w:w="3555" w:type="dxa"/>
            <w:tcBorders>
              <w:top w:val="single" w:sz="4" w:space="0" w:color="auto"/>
              <w:left w:val="single" w:sz="4" w:space="0" w:color="auto"/>
              <w:bottom w:val="single" w:sz="4" w:space="0" w:color="auto"/>
              <w:right w:val="single" w:sz="4" w:space="0" w:color="auto"/>
            </w:tcBorders>
          </w:tcPr>
          <w:p w14:paraId="0B7C5115" w14:textId="77777777" w:rsidR="00C027AC" w:rsidRPr="000F0BA0" w:rsidRDefault="00C027AC" w:rsidP="00071FDB">
            <w:pPr>
              <w:pStyle w:val="TAL"/>
              <w:rPr>
                <w:rFonts w:cs="Arial"/>
                <w:szCs w:val="18"/>
              </w:rPr>
            </w:pPr>
          </w:p>
        </w:tc>
      </w:tr>
      <w:bookmarkEnd w:id="2858"/>
      <w:tr w:rsidR="00C027AC" w:rsidRPr="000F0BA0" w14:paraId="01E3CBB8" w14:textId="77777777" w:rsidTr="00071FDB">
        <w:trPr>
          <w:jc w:val="center"/>
        </w:trPr>
        <w:tc>
          <w:tcPr>
            <w:tcW w:w="8284" w:type="dxa"/>
            <w:gridSpan w:val="5"/>
            <w:tcBorders>
              <w:top w:val="single" w:sz="4" w:space="0" w:color="auto"/>
              <w:left w:val="single" w:sz="4" w:space="0" w:color="auto"/>
              <w:bottom w:val="single" w:sz="4" w:space="0" w:color="auto"/>
              <w:right w:val="single" w:sz="4" w:space="0" w:color="auto"/>
            </w:tcBorders>
          </w:tcPr>
          <w:p w14:paraId="05FE2526" w14:textId="77777777" w:rsidR="00C027AC" w:rsidRPr="000F0BA0" w:rsidRDefault="00C027AC" w:rsidP="00071FDB">
            <w:pPr>
              <w:pStyle w:val="TAN"/>
              <w:rPr>
                <w:lang w:eastAsia="zh-CN"/>
              </w:rPr>
            </w:pPr>
            <w:r w:rsidRPr="000F0BA0">
              <w:rPr>
                <w:rFonts w:hint="eastAsia"/>
                <w:lang w:eastAsia="zh-CN"/>
              </w:rPr>
              <w:t>N</w:t>
            </w:r>
            <w:r w:rsidRPr="000F0BA0">
              <w:rPr>
                <w:lang w:eastAsia="zh-CN"/>
              </w:rPr>
              <w:t>OTE:</w:t>
            </w:r>
            <w:r w:rsidRPr="000F0BA0">
              <w:t xml:space="preserve"> </w:t>
            </w:r>
            <w:r w:rsidRPr="000F0BA0">
              <w:tab/>
            </w:r>
            <w:r w:rsidRPr="000F0BA0">
              <w:rPr>
                <w:lang w:eastAsia="zh-CN"/>
              </w:rPr>
              <w:t xml:space="preserve">In this version of this specificiaiton, this data type does not contain any </w:t>
            </w:r>
            <w:r w:rsidRPr="000F0BA0">
              <w:t>attributes</w:t>
            </w:r>
            <w:r w:rsidRPr="000F0BA0">
              <w:rPr>
                <w:lang w:eastAsia="zh-CN"/>
              </w:rPr>
              <w:t xml:space="preserve">, it is used to convey an empty JSON objects as the value of the entries in the membersData map.(see </w:t>
            </w:r>
            <w:r w:rsidRPr="000F0BA0">
              <w:t>clause 6.5.6.2.6</w:t>
            </w:r>
            <w:r w:rsidRPr="000F0BA0">
              <w:rPr>
                <w:lang w:eastAsia="zh-CN"/>
              </w:rPr>
              <w:t>)</w:t>
            </w:r>
          </w:p>
        </w:tc>
      </w:tr>
    </w:tbl>
    <w:p w14:paraId="1B0B0C11" w14:textId="77777777" w:rsidR="00C027AC" w:rsidRPr="000F0BA0" w:rsidRDefault="00C027AC" w:rsidP="00C027AC">
      <w:pPr>
        <w:pStyle w:val="B1"/>
      </w:pPr>
    </w:p>
    <w:p w14:paraId="5E8AC922" w14:textId="58981C16" w:rsidR="005C0487" w:rsidRPr="000F0BA0" w:rsidRDefault="005C0487" w:rsidP="005C0487">
      <w:pPr>
        <w:pStyle w:val="Heading5"/>
      </w:pPr>
      <w:bookmarkStart w:id="2859" w:name="_Toc138333424"/>
      <w:bookmarkStart w:id="2860" w:name="_Toc177476781"/>
      <w:r w:rsidRPr="000F0BA0">
        <w:t>6.1.6.2.</w:t>
      </w:r>
      <w:r w:rsidR="009443DE" w:rsidRPr="000F0BA0">
        <w:t>105</w:t>
      </w:r>
      <w:r w:rsidRPr="000F0BA0">
        <w:tab/>
        <w:t>Type: DnnLadnServiceArea</w:t>
      </w:r>
      <w:bookmarkEnd w:id="2859"/>
      <w:r w:rsidRPr="000F0BA0">
        <w:t>s</w:t>
      </w:r>
      <w:bookmarkEnd w:id="2860"/>
    </w:p>
    <w:p w14:paraId="0D5317DD" w14:textId="4FFC034B" w:rsidR="005C0487" w:rsidRPr="000F0BA0" w:rsidRDefault="005C0487" w:rsidP="005C0487">
      <w:pPr>
        <w:pStyle w:val="TH"/>
      </w:pPr>
      <w:r w:rsidRPr="000F0BA0">
        <w:rPr>
          <w:noProof/>
        </w:rPr>
        <w:t>Table </w:t>
      </w:r>
      <w:r w:rsidRPr="000F0BA0">
        <w:t>6.1.6.2.</w:t>
      </w:r>
      <w:r w:rsidR="009443DE" w:rsidRPr="000F0BA0">
        <w:t>105</w:t>
      </w:r>
      <w:r w:rsidRPr="000F0BA0">
        <w:t xml:space="preserve">-1: </w:t>
      </w:r>
      <w:r w:rsidRPr="000F0BA0">
        <w:rPr>
          <w:noProof/>
        </w:rPr>
        <w:t>Definition of type DnnLadnServiceAre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C0487" w:rsidRPr="000F0BA0" w14:paraId="79913F5F"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7C72C16" w14:textId="77777777" w:rsidR="005C0487" w:rsidRPr="000F0BA0" w:rsidRDefault="005C0487" w:rsidP="00911EF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F327AD" w14:textId="77777777" w:rsidR="005C0487" w:rsidRPr="000F0BA0" w:rsidRDefault="005C0487" w:rsidP="00911EF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5EFF7" w14:textId="77777777" w:rsidR="005C0487" w:rsidRPr="000F0BA0" w:rsidRDefault="005C0487" w:rsidP="00911EF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13A195" w14:textId="77777777" w:rsidR="005C0487" w:rsidRPr="000F0BA0" w:rsidRDefault="005C0487" w:rsidP="00911EF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32ABC93" w14:textId="77777777" w:rsidR="005C0487" w:rsidRPr="000F0BA0" w:rsidRDefault="005C0487" w:rsidP="00911EFB">
            <w:pPr>
              <w:pStyle w:val="TAH"/>
              <w:rPr>
                <w:rFonts w:cs="Arial"/>
                <w:szCs w:val="18"/>
              </w:rPr>
            </w:pPr>
            <w:r w:rsidRPr="000F0BA0">
              <w:rPr>
                <w:rFonts w:cs="Arial"/>
                <w:szCs w:val="18"/>
              </w:rPr>
              <w:t>Description</w:t>
            </w:r>
          </w:p>
        </w:tc>
      </w:tr>
      <w:tr w:rsidR="005C0487" w:rsidRPr="000F0BA0" w14:paraId="4299588D"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tcPr>
          <w:p w14:paraId="543915E6" w14:textId="77777777" w:rsidR="005C0487" w:rsidRPr="000F0BA0" w:rsidRDefault="005C0487" w:rsidP="00911EFB">
            <w:pPr>
              <w:pStyle w:val="TAL"/>
            </w:pPr>
            <w:r w:rsidRPr="000F0BA0">
              <w:t>dnnLadnServiceAreas</w:t>
            </w:r>
          </w:p>
        </w:tc>
        <w:tc>
          <w:tcPr>
            <w:tcW w:w="1559" w:type="dxa"/>
            <w:tcBorders>
              <w:top w:val="single" w:sz="4" w:space="0" w:color="auto"/>
              <w:left w:val="single" w:sz="4" w:space="0" w:color="auto"/>
              <w:bottom w:val="single" w:sz="4" w:space="0" w:color="auto"/>
              <w:right w:val="single" w:sz="4" w:space="0" w:color="auto"/>
            </w:tcBorders>
          </w:tcPr>
          <w:p w14:paraId="2D09F218" w14:textId="77777777" w:rsidR="005C0487" w:rsidRPr="000F0BA0" w:rsidRDefault="005C0487" w:rsidP="00911EFB">
            <w:pPr>
              <w:pStyle w:val="TAL"/>
            </w:pPr>
            <w:r w:rsidRPr="000F0BA0">
              <w:t>array(DnnLadnServiceArea)</w:t>
            </w:r>
          </w:p>
        </w:tc>
        <w:tc>
          <w:tcPr>
            <w:tcW w:w="425" w:type="dxa"/>
            <w:tcBorders>
              <w:top w:val="single" w:sz="4" w:space="0" w:color="auto"/>
              <w:left w:val="single" w:sz="4" w:space="0" w:color="auto"/>
              <w:bottom w:val="single" w:sz="4" w:space="0" w:color="auto"/>
              <w:right w:val="single" w:sz="4" w:space="0" w:color="auto"/>
            </w:tcBorders>
          </w:tcPr>
          <w:p w14:paraId="71995EE1" w14:textId="77777777" w:rsidR="005C0487" w:rsidRPr="000F0BA0" w:rsidRDefault="005C0487" w:rsidP="00911EF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3D9C79D" w14:textId="77777777" w:rsidR="005C0487" w:rsidRPr="000F0BA0" w:rsidRDefault="005C0487" w:rsidP="00911EF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4CB9ED5" w14:textId="77777777" w:rsidR="005C0487" w:rsidRPr="000F0BA0" w:rsidRDefault="005C0487" w:rsidP="00911EFB">
            <w:pPr>
              <w:pStyle w:val="TAL"/>
              <w:rPr>
                <w:rFonts w:cs="Arial"/>
                <w:szCs w:val="18"/>
              </w:rPr>
            </w:pPr>
            <w:r w:rsidRPr="000F0BA0">
              <w:rPr>
                <w:rFonts w:cs="Arial"/>
                <w:szCs w:val="18"/>
              </w:rPr>
              <w:t>list of LADN Service Areas for a DNN</w:t>
            </w:r>
          </w:p>
        </w:tc>
      </w:tr>
    </w:tbl>
    <w:p w14:paraId="0FE6E6C7" w14:textId="77777777" w:rsidR="005C0487" w:rsidRPr="000F0BA0" w:rsidRDefault="005C0487" w:rsidP="005C0487"/>
    <w:p w14:paraId="059B0224" w14:textId="7BBBBDC8" w:rsidR="005C0487" w:rsidRPr="000F0BA0" w:rsidRDefault="005C0487" w:rsidP="005C0487">
      <w:pPr>
        <w:pStyle w:val="Heading5"/>
      </w:pPr>
      <w:bookmarkStart w:id="2861" w:name="_Toc138333423"/>
      <w:bookmarkStart w:id="2862" w:name="_Toc177476782"/>
      <w:r w:rsidRPr="000F0BA0">
        <w:t>6.1.6.2.</w:t>
      </w:r>
      <w:r w:rsidR="009443DE" w:rsidRPr="000F0BA0">
        <w:t>106</w:t>
      </w:r>
      <w:r w:rsidRPr="000F0BA0">
        <w:tab/>
        <w:t>Type: DnnLadnServiceArea</w:t>
      </w:r>
      <w:bookmarkEnd w:id="2861"/>
      <w:bookmarkEnd w:id="2862"/>
    </w:p>
    <w:p w14:paraId="26ADE0F1" w14:textId="3861D38B" w:rsidR="005C0487" w:rsidRPr="000F0BA0" w:rsidRDefault="005C0487" w:rsidP="005C0487">
      <w:pPr>
        <w:pStyle w:val="TH"/>
      </w:pPr>
      <w:r w:rsidRPr="000F0BA0">
        <w:rPr>
          <w:noProof/>
        </w:rPr>
        <w:t>Table </w:t>
      </w:r>
      <w:r w:rsidRPr="000F0BA0">
        <w:t>6.1.6.2.</w:t>
      </w:r>
      <w:r w:rsidR="009443DE" w:rsidRPr="000F0BA0">
        <w:t>106</w:t>
      </w:r>
      <w:r w:rsidRPr="000F0BA0">
        <w:t xml:space="preserve">-1: </w:t>
      </w:r>
      <w:r w:rsidRPr="000F0BA0">
        <w:rPr>
          <w:noProof/>
        </w:rPr>
        <w:t>Definition of type DnnLadnServiceAr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C0487" w:rsidRPr="000F0BA0" w14:paraId="0C8265FA"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9B4A6D" w14:textId="77777777" w:rsidR="005C0487" w:rsidRPr="000F0BA0" w:rsidRDefault="005C0487" w:rsidP="00911EF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831F60" w14:textId="77777777" w:rsidR="005C0487" w:rsidRPr="000F0BA0" w:rsidRDefault="005C0487" w:rsidP="00911EF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576F62" w14:textId="77777777" w:rsidR="005C0487" w:rsidRPr="000F0BA0" w:rsidRDefault="005C0487" w:rsidP="00911EF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558BD59" w14:textId="77777777" w:rsidR="005C0487" w:rsidRPr="000F0BA0" w:rsidRDefault="005C0487" w:rsidP="00911EF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64C265" w14:textId="77777777" w:rsidR="005C0487" w:rsidRPr="000F0BA0" w:rsidRDefault="005C0487" w:rsidP="00911EFB">
            <w:pPr>
              <w:pStyle w:val="TAH"/>
              <w:rPr>
                <w:rFonts w:cs="Arial"/>
                <w:szCs w:val="18"/>
              </w:rPr>
            </w:pPr>
            <w:r w:rsidRPr="000F0BA0">
              <w:rPr>
                <w:rFonts w:cs="Arial"/>
                <w:szCs w:val="18"/>
              </w:rPr>
              <w:t>Description</w:t>
            </w:r>
          </w:p>
        </w:tc>
      </w:tr>
      <w:tr w:rsidR="005C0487" w:rsidRPr="000F0BA0" w14:paraId="00B282D1"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tcPr>
          <w:p w14:paraId="018ECDAA" w14:textId="77777777" w:rsidR="005C0487" w:rsidRPr="000F0BA0" w:rsidRDefault="005C0487" w:rsidP="00911EFB">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5E749BD1" w14:textId="77777777" w:rsidR="005C0487" w:rsidRPr="000F0BA0" w:rsidRDefault="005C0487" w:rsidP="00911EFB">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3A8A8F72" w14:textId="77777777" w:rsidR="005C0487" w:rsidRPr="000F0BA0" w:rsidRDefault="005C0487" w:rsidP="00911EF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0ADEAA4" w14:textId="77777777" w:rsidR="005C0487" w:rsidRPr="000F0BA0" w:rsidRDefault="005C0487" w:rsidP="00911EFB">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B0F9ACD" w14:textId="77777777" w:rsidR="005C0487" w:rsidRPr="000F0BA0" w:rsidRDefault="005C0487" w:rsidP="00911EFB">
            <w:pPr>
              <w:pStyle w:val="TAL"/>
              <w:rPr>
                <w:rFonts w:cs="Arial"/>
                <w:szCs w:val="18"/>
              </w:rPr>
            </w:pPr>
            <w:r w:rsidRPr="000F0BA0">
              <w:rPr>
                <w:rFonts w:cs="Arial"/>
                <w:szCs w:val="18"/>
              </w:rPr>
              <w:t xml:space="preserve">Data Network Name with </w:t>
            </w:r>
            <w:r w:rsidRPr="000F0BA0">
              <w:t>Network Identifier only</w:t>
            </w:r>
            <w:r w:rsidRPr="000F0BA0">
              <w:rPr>
                <w:rFonts w:cs="Arial"/>
                <w:szCs w:val="18"/>
              </w:rPr>
              <w:t xml:space="preserve">, or Wildcard DNN </w:t>
            </w:r>
          </w:p>
        </w:tc>
      </w:tr>
      <w:tr w:rsidR="005C0487" w:rsidRPr="000F0BA0" w14:paraId="214FDFFF"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hideMark/>
          </w:tcPr>
          <w:p w14:paraId="5B514552" w14:textId="77777777" w:rsidR="005C0487" w:rsidRPr="000F0BA0" w:rsidRDefault="005C0487" w:rsidP="00911EFB">
            <w:pPr>
              <w:pStyle w:val="TAL"/>
            </w:pPr>
            <w:r w:rsidRPr="000F0BA0">
              <w:t>ladnServiceArea</w:t>
            </w:r>
          </w:p>
        </w:tc>
        <w:tc>
          <w:tcPr>
            <w:tcW w:w="1559" w:type="dxa"/>
            <w:tcBorders>
              <w:top w:val="single" w:sz="4" w:space="0" w:color="auto"/>
              <w:left w:val="single" w:sz="4" w:space="0" w:color="auto"/>
              <w:bottom w:val="single" w:sz="4" w:space="0" w:color="auto"/>
              <w:right w:val="single" w:sz="4" w:space="0" w:color="auto"/>
            </w:tcBorders>
            <w:hideMark/>
          </w:tcPr>
          <w:p w14:paraId="57DD39E0" w14:textId="77777777" w:rsidR="005C0487" w:rsidRPr="000F0BA0" w:rsidRDefault="005C0487" w:rsidP="00911EFB">
            <w:pPr>
              <w:pStyle w:val="TAL"/>
            </w:pPr>
            <w:r w:rsidRPr="000F0BA0">
              <w:rPr>
                <w:lang w:eastAsia="zh-CN"/>
              </w:rPr>
              <w:t>array(Tai)</w:t>
            </w:r>
          </w:p>
        </w:tc>
        <w:tc>
          <w:tcPr>
            <w:tcW w:w="425" w:type="dxa"/>
            <w:tcBorders>
              <w:top w:val="single" w:sz="4" w:space="0" w:color="auto"/>
              <w:left w:val="single" w:sz="4" w:space="0" w:color="auto"/>
              <w:bottom w:val="single" w:sz="4" w:space="0" w:color="auto"/>
              <w:right w:val="single" w:sz="4" w:space="0" w:color="auto"/>
            </w:tcBorders>
            <w:hideMark/>
          </w:tcPr>
          <w:p w14:paraId="5D021892" w14:textId="77777777" w:rsidR="005C0487" w:rsidRPr="000F0BA0" w:rsidRDefault="005C0487" w:rsidP="00911EFB">
            <w:pPr>
              <w:pStyle w:val="TAC"/>
              <w:rPr>
                <w:lang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34757CD8" w14:textId="77777777" w:rsidR="005C0487" w:rsidRPr="000F0BA0" w:rsidRDefault="005C0487" w:rsidP="00911EFB">
            <w:pPr>
              <w:pStyle w:val="TAL"/>
              <w:rPr>
                <w:lang w:eastAsia="zh-CN"/>
              </w:rPr>
            </w:pPr>
            <w:r w:rsidRPr="000F0BA0">
              <w:t>1..N</w:t>
            </w:r>
          </w:p>
        </w:tc>
        <w:tc>
          <w:tcPr>
            <w:tcW w:w="4359" w:type="dxa"/>
            <w:tcBorders>
              <w:top w:val="single" w:sz="4" w:space="0" w:color="auto"/>
              <w:left w:val="single" w:sz="4" w:space="0" w:color="auto"/>
              <w:bottom w:val="single" w:sz="4" w:space="0" w:color="auto"/>
              <w:right w:val="single" w:sz="4" w:space="0" w:color="auto"/>
            </w:tcBorders>
            <w:hideMark/>
          </w:tcPr>
          <w:p w14:paraId="1A434236" w14:textId="77777777" w:rsidR="005C0487" w:rsidRPr="000F0BA0" w:rsidRDefault="005C0487" w:rsidP="00911EFB">
            <w:pPr>
              <w:pStyle w:val="TAL"/>
              <w:rPr>
                <w:rFonts w:cs="Arial"/>
                <w:szCs w:val="18"/>
                <w:lang w:eastAsia="zh-CN"/>
              </w:rPr>
            </w:pPr>
            <w:r w:rsidRPr="000F0BA0">
              <w:rPr>
                <w:rFonts w:cs="Arial"/>
                <w:szCs w:val="18"/>
                <w:lang w:eastAsia="zh-CN"/>
              </w:rPr>
              <w:t>Indicates the LADN Service Area.</w:t>
            </w:r>
          </w:p>
        </w:tc>
      </w:tr>
    </w:tbl>
    <w:p w14:paraId="1050ECF7" w14:textId="77777777" w:rsidR="005C0487" w:rsidRPr="000F0BA0" w:rsidRDefault="005C0487" w:rsidP="005C0487"/>
    <w:p w14:paraId="09A3A572" w14:textId="3CB99F96" w:rsidR="00916A9C" w:rsidRPr="000F0BA0" w:rsidRDefault="00916A9C" w:rsidP="00916A9C">
      <w:pPr>
        <w:pStyle w:val="Heading5"/>
      </w:pPr>
      <w:bookmarkStart w:id="2863" w:name="_Toc177476783"/>
      <w:r w:rsidRPr="000F0BA0">
        <w:t>6.1.6.2.</w:t>
      </w:r>
      <w:r w:rsidR="00B372F7" w:rsidRPr="000F0BA0">
        <w:t>107</w:t>
      </w:r>
      <w:r w:rsidRPr="000F0BA0">
        <w:tab/>
        <w:t>Type: GptpAllowedInfo</w:t>
      </w:r>
      <w:bookmarkEnd w:id="2863"/>
    </w:p>
    <w:p w14:paraId="660EC73A" w14:textId="27A3FC23" w:rsidR="00916A9C" w:rsidRPr="000F0BA0" w:rsidRDefault="00916A9C" w:rsidP="00916A9C">
      <w:pPr>
        <w:pStyle w:val="TH"/>
      </w:pPr>
      <w:r w:rsidRPr="000F0BA0">
        <w:rPr>
          <w:noProof/>
        </w:rPr>
        <w:t>Table </w:t>
      </w:r>
      <w:r w:rsidRPr="000F0BA0">
        <w:t>6.1.6.2.</w:t>
      </w:r>
      <w:r w:rsidR="00B372F7" w:rsidRPr="000F0BA0">
        <w:t>107</w:t>
      </w:r>
      <w:r w:rsidRPr="000F0BA0">
        <w:t xml:space="preserve">-1: </w:t>
      </w:r>
      <w:r w:rsidRPr="000F0BA0">
        <w:rPr>
          <w:noProof/>
        </w:rPr>
        <w:t>Definition of type GptpAllowed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916A9C" w:rsidRPr="000F0BA0" w14:paraId="722E0B00"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FFDDA7A" w14:textId="77777777" w:rsidR="00916A9C" w:rsidRPr="000F0BA0" w:rsidRDefault="00916A9C" w:rsidP="005333FD">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B3756E" w14:textId="77777777" w:rsidR="00916A9C" w:rsidRPr="000F0BA0" w:rsidRDefault="00916A9C" w:rsidP="005333FD">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7ACC126" w14:textId="77777777" w:rsidR="00916A9C" w:rsidRPr="000F0BA0" w:rsidRDefault="00916A9C" w:rsidP="005333FD">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7A8D86" w14:textId="77777777" w:rsidR="00916A9C" w:rsidRPr="000F0BA0" w:rsidRDefault="00916A9C" w:rsidP="005333FD">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D94026E" w14:textId="77777777" w:rsidR="00916A9C" w:rsidRPr="000F0BA0" w:rsidRDefault="00916A9C" w:rsidP="005333FD">
            <w:pPr>
              <w:pStyle w:val="TAH"/>
              <w:rPr>
                <w:rFonts w:cs="Arial"/>
                <w:szCs w:val="18"/>
              </w:rPr>
            </w:pPr>
            <w:r w:rsidRPr="000F0BA0">
              <w:rPr>
                <w:rFonts w:cs="Arial"/>
                <w:szCs w:val="18"/>
              </w:rPr>
              <w:t>Description</w:t>
            </w:r>
          </w:p>
        </w:tc>
      </w:tr>
      <w:tr w:rsidR="00916A9C" w:rsidRPr="000F0BA0" w14:paraId="1C081853"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B69056B" w14:textId="77777777" w:rsidR="00916A9C" w:rsidRPr="000F0BA0" w:rsidRDefault="00916A9C" w:rsidP="005333FD">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3701D4FB" w14:textId="77777777" w:rsidR="00916A9C" w:rsidRPr="000F0BA0" w:rsidRDefault="00916A9C" w:rsidP="005333FD">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5C546571" w14:textId="77777777" w:rsidR="00916A9C" w:rsidRPr="000F0BA0" w:rsidRDefault="00916A9C" w:rsidP="005333FD">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CC48C19" w14:textId="77777777" w:rsidR="00916A9C" w:rsidRPr="000F0BA0" w:rsidRDefault="00916A9C" w:rsidP="005333FD">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0B3F7214" w14:textId="77777777" w:rsidR="00916A9C" w:rsidRPr="000F0BA0" w:rsidRDefault="00916A9C" w:rsidP="005333FD">
            <w:pPr>
              <w:pStyle w:val="TAL"/>
              <w:rPr>
                <w:rFonts w:cs="Arial"/>
                <w:szCs w:val="18"/>
              </w:rPr>
            </w:pPr>
            <w:r w:rsidRPr="000F0BA0">
              <w:rPr>
                <w:rFonts w:cs="Arial"/>
                <w:szCs w:val="18"/>
              </w:rPr>
              <w:t>DNN</w:t>
            </w:r>
          </w:p>
        </w:tc>
      </w:tr>
      <w:tr w:rsidR="00916A9C" w:rsidRPr="000F0BA0" w14:paraId="7F7E8E17"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7D99DE52" w14:textId="77777777" w:rsidR="00916A9C" w:rsidRPr="000F0BA0" w:rsidRDefault="00916A9C" w:rsidP="005333FD">
            <w:pPr>
              <w:pStyle w:val="TAL"/>
            </w:pPr>
            <w:r w:rsidRPr="000F0BA0">
              <w:t>sNssai</w:t>
            </w:r>
          </w:p>
        </w:tc>
        <w:tc>
          <w:tcPr>
            <w:tcW w:w="1559" w:type="dxa"/>
            <w:tcBorders>
              <w:top w:val="single" w:sz="4" w:space="0" w:color="auto"/>
              <w:left w:val="single" w:sz="4" w:space="0" w:color="auto"/>
              <w:bottom w:val="single" w:sz="4" w:space="0" w:color="auto"/>
              <w:right w:val="single" w:sz="4" w:space="0" w:color="auto"/>
            </w:tcBorders>
          </w:tcPr>
          <w:p w14:paraId="12F2FC82" w14:textId="77777777" w:rsidR="00916A9C" w:rsidRPr="000F0BA0" w:rsidRDefault="00916A9C" w:rsidP="005333FD">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tcPr>
          <w:p w14:paraId="0ECDBF80" w14:textId="77777777" w:rsidR="00916A9C" w:rsidRPr="000F0BA0" w:rsidRDefault="00916A9C" w:rsidP="005333FD">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63854CA" w14:textId="77777777" w:rsidR="00916A9C" w:rsidRPr="000F0BA0" w:rsidRDefault="00916A9C" w:rsidP="005333FD">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3A198135" w14:textId="77777777" w:rsidR="00916A9C" w:rsidRPr="000F0BA0" w:rsidRDefault="00916A9C" w:rsidP="005333FD">
            <w:pPr>
              <w:pStyle w:val="TAL"/>
              <w:rPr>
                <w:rFonts w:cs="Arial"/>
                <w:szCs w:val="18"/>
              </w:rPr>
            </w:pPr>
            <w:r w:rsidRPr="000F0BA0">
              <w:rPr>
                <w:rFonts w:cs="Arial"/>
                <w:szCs w:val="18"/>
              </w:rPr>
              <w:t>S-NSSAI</w:t>
            </w:r>
          </w:p>
        </w:tc>
      </w:tr>
      <w:tr w:rsidR="00916A9C" w:rsidRPr="000F0BA0" w14:paraId="60743D56"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351DFF45" w14:textId="0CC1D829" w:rsidR="00916A9C" w:rsidRPr="000F0BA0" w:rsidRDefault="00916A9C" w:rsidP="005333FD">
            <w:pPr>
              <w:pStyle w:val="TAL"/>
            </w:pPr>
            <w:r w:rsidRPr="000F0BA0">
              <w:t>g</w:t>
            </w:r>
            <w:r w:rsidR="00BD1CEB" w:rsidRPr="000F0BA0">
              <w:t>p</w:t>
            </w:r>
            <w:r w:rsidRPr="000F0BA0">
              <w:t>tpAllowed</w:t>
            </w:r>
          </w:p>
        </w:tc>
        <w:tc>
          <w:tcPr>
            <w:tcW w:w="1559" w:type="dxa"/>
            <w:tcBorders>
              <w:top w:val="single" w:sz="4" w:space="0" w:color="auto"/>
              <w:left w:val="single" w:sz="4" w:space="0" w:color="auto"/>
              <w:bottom w:val="single" w:sz="4" w:space="0" w:color="auto"/>
              <w:right w:val="single" w:sz="4" w:space="0" w:color="auto"/>
            </w:tcBorders>
          </w:tcPr>
          <w:p w14:paraId="5AD6B7BB" w14:textId="77777777" w:rsidR="00916A9C" w:rsidRPr="000F0BA0" w:rsidRDefault="00916A9C" w:rsidP="005333FD">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7A536D94" w14:textId="77777777" w:rsidR="00916A9C" w:rsidRPr="000F0BA0" w:rsidRDefault="00916A9C" w:rsidP="005333FD">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D9FAF23" w14:textId="77777777" w:rsidR="00916A9C" w:rsidRPr="000F0BA0" w:rsidRDefault="00916A9C" w:rsidP="005333FD">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220ED2F8" w14:textId="77777777" w:rsidR="00916A9C" w:rsidRPr="000F0BA0" w:rsidRDefault="00916A9C" w:rsidP="005333FD">
            <w:pPr>
              <w:pStyle w:val="TAL"/>
              <w:rPr>
                <w:rFonts w:cs="Arial"/>
                <w:szCs w:val="18"/>
              </w:rPr>
            </w:pPr>
            <w:r w:rsidRPr="000F0BA0">
              <w:rPr>
                <w:rFonts w:cs="Arial"/>
                <w:szCs w:val="18"/>
              </w:rPr>
              <w:t>This IE shall be present to indicate whether the gptp based time synchronization services is allowed.</w:t>
            </w:r>
          </w:p>
          <w:p w14:paraId="2DC0344F" w14:textId="77777777" w:rsidR="00916A9C" w:rsidRPr="000F0BA0" w:rsidRDefault="00916A9C" w:rsidP="005333FD">
            <w:pPr>
              <w:pStyle w:val="TAL"/>
              <w:rPr>
                <w:rFonts w:cs="Arial"/>
                <w:szCs w:val="18"/>
              </w:rPr>
            </w:pPr>
          </w:p>
          <w:p w14:paraId="41A387BA" w14:textId="77777777" w:rsidR="00916A9C" w:rsidRPr="000F0BA0" w:rsidRDefault="00916A9C" w:rsidP="005333FD">
            <w:pPr>
              <w:pStyle w:val="TAL"/>
              <w:ind w:left="539" w:hanging="255"/>
            </w:pPr>
            <w:r w:rsidRPr="000F0BA0">
              <w:t>-</w:t>
            </w:r>
            <w:r w:rsidRPr="000F0BA0">
              <w:tab/>
              <w:t>true:</w:t>
            </w:r>
            <w:r w:rsidRPr="000F0BA0">
              <w:tab/>
            </w:r>
            <w:r w:rsidRPr="000F0BA0">
              <w:rPr>
                <w:rFonts w:cs="Arial"/>
                <w:szCs w:val="18"/>
              </w:rPr>
              <w:t>the gptp based time synchronization services is allowed</w:t>
            </w:r>
          </w:p>
          <w:p w14:paraId="399AB9EC" w14:textId="77777777" w:rsidR="00916A9C" w:rsidRPr="000F0BA0" w:rsidRDefault="00916A9C" w:rsidP="005333FD">
            <w:pPr>
              <w:pStyle w:val="TAL"/>
              <w:ind w:left="539" w:hanging="255"/>
            </w:pPr>
            <w:r w:rsidRPr="000F0BA0">
              <w:t>-</w:t>
            </w:r>
            <w:r w:rsidRPr="000F0BA0">
              <w:tab/>
              <w:t xml:space="preserve">false: </w:t>
            </w:r>
            <w:r w:rsidRPr="000F0BA0">
              <w:tab/>
            </w:r>
            <w:r w:rsidRPr="000F0BA0">
              <w:rPr>
                <w:rFonts w:cs="Arial"/>
                <w:szCs w:val="18"/>
              </w:rPr>
              <w:t>the gptp based time synchronization services is not allowed</w:t>
            </w:r>
          </w:p>
          <w:p w14:paraId="7FDB53EB" w14:textId="77777777" w:rsidR="00916A9C" w:rsidRPr="000F0BA0" w:rsidRDefault="00916A9C" w:rsidP="005333FD">
            <w:pPr>
              <w:pStyle w:val="TAL"/>
              <w:rPr>
                <w:rFonts w:cs="Arial"/>
                <w:szCs w:val="18"/>
              </w:rPr>
            </w:pPr>
          </w:p>
          <w:p w14:paraId="1C2F5FA0" w14:textId="77777777" w:rsidR="00916A9C" w:rsidRPr="000F0BA0" w:rsidRDefault="00916A9C" w:rsidP="005333FD">
            <w:pPr>
              <w:pStyle w:val="TAL"/>
              <w:rPr>
                <w:rFonts w:cs="Arial"/>
                <w:szCs w:val="18"/>
              </w:rPr>
            </w:pPr>
          </w:p>
        </w:tc>
      </w:tr>
      <w:tr w:rsidR="00916A9C" w:rsidRPr="000F0BA0" w14:paraId="5C26EEDB"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661FFA1" w14:textId="77777777" w:rsidR="00916A9C" w:rsidRPr="000F0BA0" w:rsidRDefault="00916A9C" w:rsidP="005333FD">
            <w:pPr>
              <w:pStyle w:val="TAL"/>
              <w:rPr>
                <w:lang w:val="es-ES" w:eastAsia="zh-CN"/>
              </w:rPr>
            </w:pPr>
            <w:r w:rsidRPr="000F0BA0">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5898B933" w14:textId="77777777" w:rsidR="00916A9C" w:rsidRPr="000F0BA0" w:rsidRDefault="00916A9C" w:rsidP="005333FD">
            <w:pPr>
              <w:pStyle w:val="TAL"/>
            </w:pPr>
            <w:r w:rsidRPr="000F0BA0">
              <w:t>array(Tai)</w:t>
            </w:r>
          </w:p>
        </w:tc>
        <w:tc>
          <w:tcPr>
            <w:tcW w:w="567" w:type="dxa"/>
            <w:tcBorders>
              <w:top w:val="single" w:sz="4" w:space="0" w:color="auto"/>
              <w:left w:val="single" w:sz="4" w:space="0" w:color="auto"/>
              <w:bottom w:val="single" w:sz="4" w:space="0" w:color="auto"/>
              <w:right w:val="single" w:sz="4" w:space="0" w:color="auto"/>
            </w:tcBorders>
          </w:tcPr>
          <w:p w14:paraId="7605C113"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CCF727" w14:textId="77777777" w:rsidR="00916A9C" w:rsidRPr="000F0BA0" w:rsidRDefault="00916A9C" w:rsidP="005333FD">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33279BF" w14:textId="5D0B3606" w:rsidR="00916A9C" w:rsidRPr="000F0BA0" w:rsidRDefault="00916A9C" w:rsidP="005333FD">
            <w:pPr>
              <w:pStyle w:val="TAL"/>
            </w:pPr>
            <w:r w:rsidRPr="000F0BA0">
              <w:t>This IE may be present when the g</w:t>
            </w:r>
            <w:r w:rsidR="00BD1CEB" w:rsidRPr="000F0BA0">
              <w:t>p</w:t>
            </w:r>
            <w:r w:rsidRPr="000F0BA0">
              <w:t>tpAllowed is set to true. When present, it shall contain the Time Synchronization Coverage Area</w:t>
            </w:r>
          </w:p>
          <w:p w14:paraId="3275616A" w14:textId="77777777" w:rsidR="00916A9C" w:rsidRPr="000F0BA0" w:rsidRDefault="00916A9C" w:rsidP="005333FD">
            <w:pPr>
              <w:pStyle w:val="TAL"/>
            </w:pPr>
          </w:p>
        </w:tc>
      </w:tr>
      <w:tr w:rsidR="00916A9C" w:rsidRPr="000F0BA0" w14:paraId="3F48F15D"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5CA62F1C" w14:textId="77777777" w:rsidR="00916A9C" w:rsidRPr="000F0BA0" w:rsidRDefault="00916A9C" w:rsidP="005333FD">
            <w:pPr>
              <w:pStyle w:val="TAL"/>
              <w:rPr>
                <w:lang w:val="es-ES" w:eastAsia="zh-CN"/>
              </w:rPr>
            </w:pPr>
            <w:r w:rsidRPr="000F0BA0">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6E6A200F" w14:textId="77777777" w:rsidR="00916A9C" w:rsidRPr="000F0BA0" w:rsidRDefault="00916A9C" w:rsidP="005333FD">
            <w:pPr>
              <w:pStyle w:val="TAL"/>
            </w:pPr>
            <w:r w:rsidRPr="000F0BA0">
              <w:t>Uinteger</w:t>
            </w:r>
          </w:p>
        </w:tc>
        <w:tc>
          <w:tcPr>
            <w:tcW w:w="567" w:type="dxa"/>
            <w:tcBorders>
              <w:top w:val="single" w:sz="4" w:space="0" w:color="auto"/>
              <w:left w:val="single" w:sz="4" w:space="0" w:color="auto"/>
              <w:bottom w:val="single" w:sz="4" w:space="0" w:color="auto"/>
              <w:right w:val="single" w:sz="4" w:space="0" w:color="auto"/>
            </w:tcBorders>
          </w:tcPr>
          <w:p w14:paraId="785CC5F3"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22E7B4" w14:textId="77777777" w:rsidR="00916A9C" w:rsidRPr="000F0BA0" w:rsidRDefault="00916A9C" w:rsidP="005333FD">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481F9192" w14:textId="29264788" w:rsidR="00916A9C" w:rsidRPr="000F0BA0" w:rsidRDefault="00916A9C" w:rsidP="005333FD">
            <w:pPr>
              <w:pStyle w:val="TAL"/>
            </w:pPr>
            <w:r w:rsidRPr="000F0BA0">
              <w:t>This IE may be present when the g</w:t>
            </w:r>
            <w:r w:rsidR="00BD1CEB" w:rsidRPr="000F0BA0">
              <w:t>p</w:t>
            </w:r>
            <w:r w:rsidRPr="000F0BA0">
              <w:t>tpAllowed is set to true. When present, it shall contain the authorized Uu time synchronization error budget for the time synchronization service in units of nanoseconds.</w:t>
            </w:r>
          </w:p>
          <w:p w14:paraId="7E207C2E" w14:textId="77777777" w:rsidR="00916A9C" w:rsidRPr="000F0BA0" w:rsidRDefault="00916A9C" w:rsidP="005333FD">
            <w:pPr>
              <w:pStyle w:val="TAL"/>
            </w:pPr>
          </w:p>
        </w:tc>
      </w:tr>
      <w:tr w:rsidR="00916A9C" w:rsidRPr="000F0BA0" w14:paraId="6A2572EE"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C6051FA" w14:textId="77777777" w:rsidR="00916A9C" w:rsidRPr="000F0BA0" w:rsidRDefault="00916A9C" w:rsidP="005333FD">
            <w:pPr>
              <w:pStyle w:val="TAL"/>
              <w:rPr>
                <w:lang w:val="es-ES" w:eastAsia="zh-CN"/>
              </w:rPr>
            </w:pPr>
            <w:r w:rsidRPr="000F0BA0">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4635D1D1" w14:textId="77777777" w:rsidR="00916A9C" w:rsidRPr="000F0BA0" w:rsidRDefault="00916A9C" w:rsidP="005333FD">
            <w:pPr>
              <w:pStyle w:val="TAL"/>
            </w:pPr>
            <w:r w:rsidRPr="000F0BA0">
              <w:t>array(TemporalValidity)</w:t>
            </w:r>
          </w:p>
        </w:tc>
        <w:tc>
          <w:tcPr>
            <w:tcW w:w="567" w:type="dxa"/>
            <w:tcBorders>
              <w:top w:val="single" w:sz="4" w:space="0" w:color="auto"/>
              <w:left w:val="single" w:sz="4" w:space="0" w:color="auto"/>
              <w:bottom w:val="single" w:sz="4" w:space="0" w:color="auto"/>
              <w:right w:val="single" w:sz="4" w:space="0" w:color="auto"/>
            </w:tcBorders>
          </w:tcPr>
          <w:p w14:paraId="19BF0B48"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208027" w14:textId="77777777" w:rsidR="00916A9C" w:rsidRPr="000F0BA0" w:rsidRDefault="00916A9C" w:rsidP="005333FD">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66E13E71" w14:textId="4C437314" w:rsidR="00916A9C" w:rsidRPr="000F0BA0" w:rsidRDefault="00916A9C" w:rsidP="005333FD">
            <w:pPr>
              <w:pStyle w:val="TAL"/>
            </w:pPr>
            <w:r w:rsidRPr="000F0BA0">
              <w:t>This IE may be present when the g</w:t>
            </w:r>
            <w:r w:rsidR="00BD1CEB" w:rsidRPr="000F0BA0">
              <w:t>p</w:t>
            </w:r>
            <w:r w:rsidRPr="000F0BA0">
              <w:t>tpAllowed is set to true. When present, it shall contain the</w:t>
            </w:r>
            <w:r w:rsidRPr="000F0BA0">
              <w:rPr>
                <w:lang w:eastAsia="zh-CN"/>
              </w:rPr>
              <w:t xml:space="preserve"> authorized start and stop times</w:t>
            </w:r>
          </w:p>
        </w:tc>
      </w:tr>
      <w:tr w:rsidR="00E92CE7" w14:paraId="63D2D0A5" w14:textId="77777777" w:rsidTr="00E92CE7">
        <w:trPr>
          <w:jc w:val="center"/>
        </w:trPr>
        <w:tc>
          <w:tcPr>
            <w:tcW w:w="1838" w:type="dxa"/>
            <w:tcBorders>
              <w:top w:val="single" w:sz="4" w:space="0" w:color="auto"/>
              <w:left w:val="single" w:sz="4" w:space="0" w:color="auto"/>
              <w:bottom w:val="single" w:sz="4" w:space="0" w:color="auto"/>
              <w:right w:val="single" w:sz="4" w:space="0" w:color="auto"/>
            </w:tcBorders>
          </w:tcPr>
          <w:p w14:paraId="07DF3775" w14:textId="77777777" w:rsidR="00E92CE7" w:rsidRDefault="00E92CE7" w:rsidP="00DA6DCA">
            <w:pPr>
              <w:pStyle w:val="TAL"/>
              <w:rPr>
                <w:lang w:val="es-ES" w:eastAsia="zh-CN"/>
              </w:rPr>
            </w:pPr>
            <w:r w:rsidRPr="00D95B41">
              <w:rPr>
                <w:lang w:val="es-ES" w:eastAsia="zh-CN"/>
              </w:rPr>
              <w:t>acceptableInd</w:t>
            </w:r>
          </w:p>
        </w:tc>
        <w:tc>
          <w:tcPr>
            <w:tcW w:w="1559" w:type="dxa"/>
            <w:tcBorders>
              <w:top w:val="single" w:sz="4" w:space="0" w:color="auto"/>
              <w:left w:val="single" w:sz="4" w:space="0" w:color="auto"/>
              <w:bottom w:val="single" w:sz="4" w:space="0" w:color="auto"/>
              <w:right w:val="single" w:sz="4" w:space="0" w:color="auto"/>
            </w:tcBorders>
          </w:tcPr>
          <w:p w14:paraId="195F4B70" w14:textId="77777777" w:rsidR="00E92CE7" w:rsidRDefault="00E92CE7" w:rsidP="00DA6DCA">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77DDC98C" w14:textId="77777777" w:rsidR="00E92CE7" w:rsidRDefault="00E92CE7" w:rsidP="00DA6DC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89F31A" w14:textId="77777777" w:rsidR="00E92CE7" w:rsidRDefault="00E92CE7" w:rsidP="00DA6DCA">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513FEE02" w14:textId="77777777" w:rsidR="00E92CE7" w:rsidRDefault="00E92CE7" w:rsidP="00DA6DCA">
            <w:pPr>
              <w:pStyle w:val="TAL"/>
            </w:pPr>
            <w:r w:rsidRPr="004C5C0B">
              <w:t>This IE shall be present to indicate whether the clock quality is acceptable to the UE</w:t>
            </w:r>
            <w:r>
              <w:t>.</w:t>
            </w:r>
          </w:p>
          <w:p w14:paraId="1C9A9A18" w14:textId="77777777" w:rsidR="00E92CE7" w:rsidRDefault="00E92CE7" w:rsidP="00DA6DCA">
            <w:pPr>
              <w:pStyle w:val="TAL"/>
            </w:pPr>
          </w:p>
          <w:p w14:paraId="72165C9D" w14:textId="77777777" w:rsidR="00E92CE7" w:rsidRPr="001E48BF" w:rsidRDefault="00E92CE7" w:rsidP="00DA6DCA">
            <w:pPr>
              <w:pStyle w:val="TAL"/>
            </w:pPr>
            <w:r>
              <w:t>-</w:t>
            </w:r>
            <w:r>
              <w:tab/>
              <w:t>true:</w:t>
            </w:r>
            <w:r>
              <w:tab/>
              <w:t>the</w:t>
            </w:r>
            <w:r w:rsidRPr="004C5C0B">
              <w:t xml:space="preserve"> clock quality is acceptable to the UE</w:t>
            </w:r>
          </w:p>
          <w:p w14:paraId="5EEBE154" w14:textId="77777777" w:rsidR="00E92CE7" w:rsidRDefault="00E92CE7" w:rsidP="00DA6DCA">
            <w:pPr>
              <w:pStyle w:val="TAL"/>
            </w:pPr>
            <w:r>
              <w:t>-</w:t>
            </w:r>
            <w:r>
              <w:tab/>
              <w:t xml:space="preserve">false(default) or absent: </w:t>
            </w:r>
            <w:r>
              <w:tab/>
              <w:t xml:space="preserve">the </w:t>
            </w:r>
            <w:r w:rsidRPr="004C5C0B">
              <w:t>clock quality is not acceptable to the UE</w:t>
            </w:r>
          </w:p>
          <w:p w14:paraId="1A303BBE" w14:textId="77777777" w:rsidR="00E92CE7" w:rsidRPr="001E48BF" w:rsidRDefault="00E92CE7" w:rsidP="00DA6DCA">
            <w:pPr>
              <w:pStyle w:val="TAL"/>
            </w:pPr>
          </w:p>
        </w:tc>
      </w:tr>
      <w:tr w:rsidR="00E92CE7" w14:paraId="658E4E27" w14:textId="77777777" w:rsidTr="00E92CE7">
        <w:trPr>
          <w:jc w:val="center"/>
        </w:trPr>
        <w:tc>
          <w:tcPr>
            <w:tcW w:w="1838" w:type="dxa"/>
            <w:tcBorders>
              <w:top w:val="single" w:sz="4" w:space="0" w:color="auto"/>
              <w:left w:val="single" w:sz="4" w:space="0" w:color="auto"/>
              <w:bottom w:val="single" w:sz="4" w:space="0" w:color="auto"/>
              <w:right w:val="single" w:sz="4" w:space="0" w:color="auto"/>
            </w:tcBorders>
          </w:tcPr>
          <w:p w14:paraId="49D8C355" w14:textId="044B5ADA" w:rsidR="00E92CE7" w:rsidRDefault="00E92CE7" w:rsidP="00DA6DCA">
            <w:pPr>
              <w:pStyle w:val="TAL"/>
              <w:rPr>
                <w:lang w:val="es-ES" w:eastAsia="zh-CN"/>
              </w:rPr>
            </w:pPr>
            <w:r>
              <w:rPr>
                <w:rFonts w:hint="eastAsia"/>
                <w:lang w:val="es-ES" w:eastAsia="zh-CN"/>
              </w:rPr>
              <w:t>c</w:t>
            </w:r>
            <w:r>
              <w:rPr>
                <w:lang w:val="es-ES" w:eastAsia="zh-CN"/>
              </w:rPr>
              <w:t>lockQualityAcce</w:t>
            </w:r>
            <w:r w:rsidR="00CD510A">
              <w:rPr>
                <w:lang w:val="es-ES" w:eastAsia="zh-CN"/>
              </w:rPr>
              <w:t>p</w:t>
            </w:r>
            <w:r>
              <w:rPr>
                <w:lang w:val="es-ES" w:eastAsia="zh-CN"/>
              </w:rPr>
              <w:t>tanceCriteria</w:t>
            </w:r>
          </w:p>
        </w:tc>
        <w:tc>
          <w:tcPr>
            <w:tcW w:w="1559" w:type="dxa"/>
            <w:tcBorders>
              <w:top w:val="single" w:sz="4" w:space="0" w:color="auto"/>
              <w:left w:val="single" w:sz="4" w:space="0" w:color="auto"/>
              <w:bottom w:val="single" w:sz="4" w:space="0" w:color="auto"/>
              <w:right w:val="single" w:sz="4" w:space="0" w:color="auto"/>
            </w:tcBorders>
          </w:tcPr>
          <w:p w14:paraId="1BCA5D50" w14:textId="77777777" w:rsidR="00E92CE7" w:rsidRDefault="00E92CE7" w:rsidP="00DA6DCA">
            <w:pPr>
              <w:pStyle w:val="TAL"/>
            </w:pPr>
            <w:r>
              <w:t>ClockQualityAcceptanceCriterion</w:t>
            </w:r>
          </w:p>
        </w:tc>
        <w:tc>
          <w:tcPr>
            <w:tcW w:w="567" w:type="dxa"/>
            <w:tcBorders>
              <w:top w:val="single" w:sz="4" w:space="0" w:color="auto"/>
              <w:left w:val="single" w:sz="4" w:space="0" w:color="auto"/>
              <w:bottom w:val="single" w:sz="4" w:space="0" w:color="auto"/>
              <w:right w:val="single" w:sz="4" w:space="0" w:color="auto"/>
            </w:tcBorders>
          </w:tcPr>
          <w:p w14:paraId="3D6A79D7" w14:textId="77777777" w:rsidR="00E92CE7" w:rsidRDefault="00E92CE7" w:rsidP="00DA6DCA">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8D0F44A" w14:textId="77777777" w:rsidR="00E92CE7" w:rsidRDefault="00E92CE7" w:rsidP="00DA6DCA">
            <w:pPr>
              <w:pStyle w:val="TAL"/>
            </w:pPr>
            <w:r>
              <w:t>0</w:t>
            </w:r>
            <w:r>
              <w:rPr>
                <w:rFonts w:hint="eastAsia"/>
              </w:rPr>
              <w:t>.</w:t>
            </w:r>
            <w:r>
              <w:t>.1</w:t>
            </w:r>
          </w:p>
        </w:tc>
        <w:tc>
          <w:tcPr>
            <w:tcW w:w="4399" w:type="dxa"/>
            <w:tcBorders>
              <w:top w:val="single" w:sz="4" w:space="0" w:color="auto"/>
              <w:left w:val="single" w:sz="4" w:space="0" w:color="auto"/>
              <w:bottom w:val="single" w:sz="4" w:space="0" w:color="auto"/>
              <w:right w:val="single" w:sz="4" w:space="0" w:color="auto"/>
            </w:tcBorders>
          </w:tcPr>
          <w:p w14:paraId="433883CA" w14:textId="77777777" w:rsidR="00E92CE7" w:rsidRDefault="00E92CE7" w:rsidP="00DA6DCA">
            <w:pPr>
              <w:pStyle w:val="TAL"/>
            </w:pPr>
            <w:r>
              <w:t xml:space="preserve">This IE may be present when the </w:t>
            </w:r>
            <w:r w:rsidRPr="004C5C0B">
              <w:t>acceptableInd</w:t>
            </w:r>
            <w:r>
              <w:t xml:space="preserve"> is set to true. When present, it shall contain</w:t>
            </w:r>
            <w:r w:rsidRPr="004C5C0B">
              <w:t xml:space="preserve"> one or more sets of the clock quality acceptance criteria for the UE that the AF may request</w:t>
            </w:r>
          </w:p>
        </w:tc>
      </w:tr>
    </w:tbl>
    <w:p w14:paraId="39B6F44C" w14:textId="77777777" w:rsidR="00916A9C" w:rsidRPr="000F0BA0" w:rsidRDefault="00916A9C" w:rsidP="00916A9C">
      <w:pPr>
        <w:rPr>
          <w:noProof/>
        </w:rPr>
      </w:pPr>
    </w:p>
    <w:p w14:paraId="02B5C718" w14:textId="6FB615C6" w:rsidR="00916A9C" w:rsidRPr="000F0BA0" w:rsidRDefault="00916A9C" w:rsidP="00916A9C">
      <w:pPr>
        <w:pStyle w:val="Heading5"/>
      </w:pPr>
      <w:bookmarkStart w:id="2864" w:name="_Toc177476784"/>
      <w:r w:rsidRPr="000F0BA0">
        <w:t>6.1.6.2.</w:t>
      </w:r>
      <w:r w:rsidR="00B372F7" w:rsidRPr="000F0BA0">
        <w:t>108</w:t>
      </w:r>
      <w:r w:rsidRPr="000F0BA0">
        <w:tab/>
        <w:t xml:space="preserve">Type: </w:t>
      </w:r>
      <w:r w:rsidRPr="000F0BA0">
        <w:rPr>
          <w:lang w:val="es-ES"/>
        </w:rPr>
        <w:t>AstiAllowedInfo</w:t>
      </w:r>
      <w:bookmarkEnd w:id="2864"/>
    </w:p>
    <w:p w14:paraId="12A398C5" w14:textId="59DD2FE8" w:rsidR="00916A9C" w:rsidRPr="000F0BA0" w:rsidRDefault="00916A9C" w:rsidP="00916A9C">
      <w:pPr>
        <w:pStyle w:val="TH"/>
      </w:pPr>
      <w:r w:rsidRPr="000F0BA0">
        <w:rPr>
          <w:noProof/>
        </w:rPr>
        <w:t>Table </w:t>
      </w:r>
      <w:r w:rsidRPr="000F0BA0">
        <w:t>6.1.6.2.</w:t>
      </w:r>
      <w:r w:rsidR="00B372F7" w:rsidRPr="000F0BA0">
        <w:t>108</w:t>
      </w:r>
      <w:r w:rsidRPr="000F0BA0">
        <w:t xml:space="preserve">-1: </w:t>
      </w:r>
      <w:r w:rsidRPr="000F0BA0">
        <w:rPr>
          <w:noProof/>
        </w:rPr>
        <w:t xml:space="preserve">Definition of type </w:t>
      </w:r>
      <w:r w:rsidRPr="000F0BA0">
        <w:rPr>
          <w:lang w:val="es-ES"/>
        </w:rPr>
        <w:t>AstiAllowed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916A9C" w:rsidRPr="000F0BA0" w14:paraId="593575A7"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9288820" w14:textId="77777777" w:rsidR="00916A9C" w:rsidRPr="000F0BA0" w:rsidRDefault="00916A9C" w:rsidP="005333FD">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FAF3D7" w14:textId="77777777" w:rsidR="00916A9C" w:rsidRPr="000F0BA0" w:rsidRDefault="00916A9C" w:rsidP="005333FD">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0694C22" w14:textId="77777777" w:rsidR="00916A9C" w:rsidRPr="000F0BA0" w:rsidRDefault="00916A9C" w:rsidP="005333FD">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29A83B4" w14:textId="77777777" w:rsidR="00916A9C" w:rsidRPr="000F0BA0" w:rsidRDefault="00916A9C" w:rsidP="005333FD">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1CBB5195" w14:textId="77777777" w:rsidR="00916A9C" w:rsidRPr="000F0BA0" w:rsidRDefault="00916A9C" w:rsidP="005333FD">
            <w:pPr>
              <w:pStyle w:val="TAH"/>
              <w:rPr>
                <w:rFonts w:cs="Arial"/>
                <w:szCs w:val="18"/>
              </w:rPr>
            </w:pPr>
            <w:r w:rsidRPr="000F0BA0">
              <w:rPr>
                <w:rFonts w:cs="Arial"/>
                <w:szCs w:val="18"/>
              </w:rPr>
              <w:t>Description</w:t>
            </w:r>
          </w:p>
        </w:tc>
      </w:tr>
      <w:tr w:rsidR="00916A9C" w:rsidRPr="000F0BA0" w14:paraId="2A2B8A2A"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72EF6E2B" w14:textId="77777777" w:rsidR="00916A9C" w:rsidRPr="000F0BA0" w:rsidRDefault="00916A9C" w:rsidP="005333FD">
            <w:pPr>
              <w:pStyle w:val="TAL"/>
              <w:rPr>
                <w:lang w:val="es-ES" w:eastAsia="zh-CN"/>
              </w:rPr>
            </w:pPr>
            <w:r w:rsidRPr="000F0BA0">
              <w:rPr>
                <w:lang w:val="es-ES" w:eastAsia="zh-CN"/>
              </w:rPr>
              <w:t>astiAllowed</w:t>
            </w:r>
          </w:p>
        </w:tc>
        <w:tc>
          <w:tcPr>
            <w:tcW w:w="1559" w:type="dxa"/>
            <w:tcBorders>
              <w:top w:val="single" w:sz="4" w:space="0" w:color="auto"/>
              <w:left w:val="single" w:sz="4" w:space="0" w:color="auto"/>
              <w:bottom w:val="single" w:sz="4" w:space="0" w:color="auto"/>
              <w:right w:val="single" w:sz="4" w:space="0" w:color="auto"/>
            </w:tcBorders>
          </w:tcPr>
          <w:p w14:paraId="6662540A" w14:textId="77777777" w:rsidR="00916A9C" w:rsidRPr="000F0BA0" w:rsidRDefault="00916A9C" w:rsidP="005333FD">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653EFD8A" w14:textId="77777777" w:rsidR="00916A9C" w:rsidRPr="000F0BA0" w:rsidRDefault="00916A9C" w:rsidP="005333FD">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C918547" w14:textId="77777777" w:rsidR="00916A9C" w:rsidRPr="000F0BA0" w:rsidRDefault="00916A9C" w:rsidP="005333FD">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35B2CF15" w14:textId="77777777" w:rsidR="00916A9C" w:rsidRPr="000F0BA0" w:rsidRDefault="00916A9C" w:rsidP="005333FD">
            <w:pPr>
              <w:pStyle w:val="TAL"/>
            </w:pPr>
            <w:r w:rsidRPr="000F0BA0">
              <w:rPr>
                <w:rFonts w:cs="Arial"/>
                <w:szCs w:val="18"/>
              </w:rPr>
              <w:t xml:space="preserve">This IE shall be present to indicate whether the </w:t>
            </w:r>
            <w:r w:rsidRPr="000F0BA0">
              <w:t>ASTI based time synchronization services is allowed.</w:t>
            </w:r>
          </w:p>
          <w:p w14:paraId="27BF2DC0" w14:textId="77777777" w:rsidR="00916A9C" w:rsidRPr="000F0BA0" w:rsidRDefault="00916A9C" w:rsidP="005333FD">
            <w:pPr>
              <w:pStyle w:val="TAL"/>
            </w:pPr>
          </w:p>
          <w:p w14:paraId="6C4ADF69" w14:textId="77777777" w:rsidR="00916A9C" w:rsidRPr="000F0BA0" w:rsidRDefault="00916A9C" w:rsidP="005333FD">
            <w:pPr>
              <w:pStyle w:val="TAL"/>
              <w:ind w:left="539" w:hanging="255"/>
            </w:pPr>
            <w:r w:rsidRPr="000F0BA0">
              <w:t>-</w:t>
            </w:r>
            <w:r w:rsidRPr="000F0BA0">
              <w:tab/>
              <w:t>true:</w:t>
            </w:r>
            <w:r w:rsidRPr="000F0BA0">
              <w:tab/>
            </w:r>
            <w:r w:rsidRPr="000F0BA0">
              <w:rPr>
                <w:rFonts w:cs="Arial"/>
                <w:szCs w:val="18"/>
              </w:rPr>
              <w:t xml:space="preserve">the </w:t>
            </w:r>
            <w:r w:rsidRPr="000F0BA0">
              <w:t>ASTI</w:t>
            </w:r>
            <w:r w:rsidRPr="000F0BA0">
              <w:rPr>
                <w:rFonts w:cs="Arial"/>
                <w:szCs w:val="18"/>
              </w:rPr>
              <w:t xml:space="preserve"> based time synchronization services is allowed</w:t>
            </w:r>
          </w:p>
          <w:p w14:paraId="0F69B5FC" w14:textId="77777777" w:rsidR="00916A9C" w:rsidRPr="000F0BA0" w:rsidRDefault="00916A9C" w:rsidP="005333FD">
            <w:pPr>
              <w:pStyle w:val="TAL"/>
              <w:ind w:left="539" w:hanging="255"/>
            </w:pPr>
            <w:r w:rsidRPr="000F0BA0">
              <w:t>-</w:t>
            </w:r>
            <w:r w:rsidRPr="000F0BA0">
              <w:tab/>
              <w:t xml:space="preserve">false: </w:t>
            </w:r>
            <w:r w:rsidRPr="000F0BA0">
              <w:tab/>
            </w:r>
            <w:r w:rsidRPr="000F0BA0">
              <w:rPr>
                <w:rFonts w:cs="Arial"/>
                <w:szCs w:val="18"/>
              </w:rPr>
              <w:t xml:space="preserve">the </w:t>
            </w:r>
            <w:r w:rsidRPr="000F0BA0">
              <w:t>ASTI</w:t>
            </w:r>
            <w:r w:rsidRPr="000F0BA0">
              <w:rPr>
                <w:rFonts w:cs="Arial"/>
                <w:szCs w:val="18"/>
              </w:rPr>
              <w:t xml:space="preserve"> based time synchronization services is not allowed</w:t>
            </w:r>
          </w:p>
          <w:p w14:paraId="65773B51" w14:textId="77777777" w:rsidR="00916A9C" w:rsidRPr="000F0BA0" w:rsidRDefault="00916A9C" w:rsidP="005333FD">
            <w:pPr>
              <w:pStyle w:val="TAL"/>
              <w:rPr>
                <w:lang w:eastAsia="zh-CN"/>
              </w:rPr>
            </w:pPr>
          </w:p>
        </w:tc>
      </w:tr>
      <w:tr w:rsidR="00916A9C" w:rsidRPr="000F0BA0" w14:paraId="3CA3DF95"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63602AC6" w14:textId="77777777" w:rsidR="00916A9C" w:rsidRPr="000F0BA0" w:rsidRDefault="00916A9C" w:rsidP="005333FD">
            <w:pPr>
              <w:pStyle w:val="TAL"/>
              <w:rPr>
                <w:lang w:val="es-ES" w:eastAsia="zh-CN"/>
              </w:rPr>
            </w:pPr>
            <w:r w:rsidRPr="000F0BA0">
              <w:rPr>
                <w:lang w:val="es-ES" w:eastAsia="zh-CN"/>
              </w:rPr>
              <w:t>coverageArea</w:t>
            </w:r>
          </w:p>
        </w:tc>
        <w:tc>
          <w:tcPr>
            <w:tcW w:w="1559" w:type="dxa"/>
            <w:tcBorders>
              <w:top w:val="single" w:sz="4" w:space="0" w:color="auto"/>
              <w:left w:val="single" w:sz="4" w:space="0" w:color="auto"/>
              <w:bottom w:val="single" w:sz="4" w:space="0" w:color="auto"/>
              <w:right w:val="single" w:sz="4" w:space="0" w:color="auto"/>
            </w:tcBorders>
          </w:tcPr>
          <w:p w14:paraId="7B55CCA3" w14:textId="77777777" w:rsidR="00916A9C" w:rsidRPr="000F0BA0" w:rsidRDefault="00916A9C" w:rsidP="005333FD">
            <w:pPr>
              <w:pStyle w:val="TAL"/>
            </w:pPr>
            <w:r w:rsidRPr="000F0BA0">
              <w:t>array(Tai)</w:t>
            </w:r>
          </w:p>
        </w:tc>
        <w:tc>
          <w:tcPr>
            <w:tcW w:w="567" w:type="dxa"/>
            <w:tcBorders>
              <w:top w:val="single" w:sz="4" w:space="0" w:color="auto"/>
              <w:left w:val="single" w:sz="4" w:space="0" w:color="auto"/>
              <w:bottom w:val="single" w:sz="4" w:space="0" w:color="auto"/>
              <w:right w:val="single" w:sz="4" w:space="0" w:color="auto"/>
            </w:tcBorders>
          </w:tcPr>
          <w:p w14:paraId="259879D6"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86BA84" w14:textId="77777777" w:rsidR="00916A9C" w:rsidRPr="000F0BA0" w:rsidRDefault="00916A9C" w:rsidP="005333FD">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7CAE477F" w14:textId="77777777" w:rsidR="00916A9C" w:rsidRPr="000F0BA0" w:rsidRDefault="00916A9C" w:rsidP="005333FD">
            <w:pPr>
              <w:pStyle w:val="TAL"/>
            </w:pPr>
            <w:r w:rsidRPr="000F0BA0">
              <w:t xml:space="preserve">This IE may be present when the </w:t>
            </w:r>
            <w:r w:rsidRPr="000F0BA0">
              <w:rPr>
                <w:lang w:val="es-ES" w:eastAsia="zh-CN"/>
              </w:rPr>
              <w:t>astiAllowed</w:t>
            </w:r>
            <w:r w:rsidRPr="000F0BA0">
              <w:t xml:space="preserve"> is set to true. When present, it shall contain the Time Synchronization Coverage Area</w:t>
            </w:r>
          </w:p>
          <w:p w14:paraId="44F9C268" w14:textId="77777777" w:rsidR="00916A9C" w:rsidRPr="000F0BA0" w:rsidRDefault="00916A9C" w:rsidP="005333FD">
            <w:pPr>
              <w:pStyle w:val="TAL"/>
            </w:pPr>
          </w:p>
        </w:tc>
      </w:tr>
      <w:tr w:rsidR="00916A9C" w:rsidRPr="000F0BA0" w14:paraId="6B66BC1F"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75C51BC3" w14:textId="77777777" w:rsidR="00916A9C" w:rsidRPr="000F0BA0" w:rsidRDefault="00916A9C" w:rsidP="005333FD">
            <w:pPr>
              <w:pStyle w:val="TAL"/>
              <w:rPr>
                <w:lang w:val="es-ES" w:eastAsia="zh-CN"/>
              </w:rPr>
            </w:pPr>
            <w:r w:rsidRPr="000F0BA0">
              <w:rPr>
                <w:lang w:val="es-ES" w:eastAsia="zh-CN"/>
              </w:rPr>
              <w:t>uUTimeSyncErrBdgt</w:t>
            </w:r>
          </w:p>
        </w:tc>
        <w:tc>
          <w:tcPr>
            <w:tcW w:w="1559" w:type="dxa"/>
            <w:tcBorders>
              <w:top w:val="single" w:sz="4" w:space="0" w:color="auto"/>
              <w:left w:val="single" w:sz="4" w:space="0" w:color="auto"/>
              <w:bottom w:val="single" w:sz="4" w:space="0" w:color="auto"/>
              <w:right w:val="single" w:sz="4" w:space="0" w:color="auto"/>
            </w:tcBorders>
          </w:tcPr>
          <w:p w14:paraId="25C6F05E" w14:textId="77777777" w:rsidR="00916A9C" w:rsidRPr="000F0BA0" w:rsidRDefault="00916A9C" w:rsidP="005333FD">
            <w:pPr>
              <w:pStyle w:val="TAL"/>
            </w:pPr>
            <w:r w:rsidRPr="000F0BA0">
              <w:t>Uinteger</w:t>
            </w:r>
          </w:p>
        </w:tc>
        <w:tc>
          <w:tcPr>
            <w:tcW w:w="567" w:type="dxa"/>
            <w:tcBorders>
              <w:top w:val="single" w:sz="4" w:space="0" w:color="auto"/>
              <w:left w:val="single" w:sz="4" w:space="0" w:color="auto"/>
              <w:bottom w:val="single" w:sz="4" w:space="0" w:color="auto"/>
              <w:right w:val="single" w:sz="4" w:space="0" w:color="auto"/>
            </w:tcBorders>
          </w:tcPr>
          <w:p w14:paraId="5C00089C"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5726EF" w14:textId="77777777" w:rsidR="00916A9C" w:rsidRPr="000F0BA0" w:rsidRDefault="00916A9C" w:rsidP="005333FD">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127D65A2" w14:textId="77777777" w:rsidR="00916A9C" w:rsidRPr="000F0BA0" w:rsidRDefault="00916A9C" w:rsidP="005333FD">
            <w:pPr>
              <w:pStyle w:val="TAL"/>
            </w:pPr>
            <w:r w:rsidRPr="000F0BA0">
              <w:t xml:space="preserve">This IE may be present when the </w:t>
            </w:r>
            <w:r w:rsidRPr="000F0BA0">
              <w:rPr>
                <w:lang w:val="es-ES" w:eastAsia="zh-CN"/>
              </w:rPr>
              <w:t>astiAllowed</w:t>
            </w:r>
            <w:r w:rsidRPr="000F0BA0">
              <w:t xml:space="preserve"> is set to true. When present, it shall contain the authorized Uu time synchronization error budget for the time synchronization service in units of nanoseconds.</w:t>
            </w:r>
          </w:p>
          <w:p w14:paraId="6FB0C447" w14:textId="77777777" w:rsidR="00916A9C" w:rsidRPr="000F0BA0" w:rsidRDefault="00916A9C" w:rsidP="005333FD">
            <w:pPr>
              <w:pStyle w:val="TAL"/>
            </w:pPr>
          </w:p>
        </w:tc>
      </w:tr>
      <w:tr w:rsidR="00916A9C" w:rsidRPr="000F0BA0" w14:paraId="754504BE" w14:textId="77777777" w:rsidTr="005333FD">
        <w:trPr>
          <w:jc w:val="center"/>
        </w:trPr>
        <w:tc>
          <w:tcPr>
            <w:tcW w:w="1838" w:type="dxa"/>
            <w:tcBorders>
              <w:top w:val="single" w:sz="4" w:space="0" w:color="auto"/>
              <w:left w:val="single" w:sz="4" w:space="0" w:color="auto"/>
              <w:bottom w:val="single" w:sz="4" w:space="0" w:color="auto"/>
              <w:right w:val="single" w:sz="4" w:space="0" w:color="auto"/>
            </w:tcBorders>
          </w:tcPr>
          <w:p w14:paraId="5F4BD37E" w14:textId="77777777" w:rsidR="00916A9C" w:rsidRPr="000F0BA0" w:rsidRDefault="00916A9C" w:rsidP="005333FD">
            <w:pPr>
              <w:pStyle w:val="TAL"/>
              <w:rPr>
                <w:lang w:val="es-ES" w:eastAsia="zh-CN"/>
              </w:rPr>
            </w:pPr>
            <w:r w:rsidRPr="000F0BA0">
              <w:rPr>
                <w:lang w:val="es-ES" w:eastAsia="zh-CN"/>
              </w:rPr>
              <w:t>tempVals</w:t>
            </w:r>
          </w:p>
        </w:tc>
        <w:tc>
          <w:tcPr>
            <w:tcW w:w="1559" w:type="dxa"/>
            <w:tcBorders>
              <w:top w:val="single" w:sz="4" w:space="0" w:color="auto"/>
              <w:left w:val="single" w:sz="4" w:space="0" w:color="auto"/>
              <w:bottom w:val="single" w:sz="4" w:space="0" w:color="auto"/>
              <w:right w:val="single" w:sz="4" w:space="0" w:color="auto"/>
            </w:tcBorders>
          </w:tcPr>
          <w:p w14:paraId="7AFD67B4" w14:textId="77777777" w:rsidR="00916A9C" w:rsidRPr="000F0BA0" w:rsidRDefault="00916A9C" w:rsidP="005333FD">
            <w:pPr>
              <w:pStyle w:val="TAL"/>
            </w:pPr>
            <w:r w:rsidRPr="000F0BA0">
              <w:t>array(TemporalValidity)</w:t>
            </w:r>
          </w:p>
        </w:tc>
        <w:tc>
          <w:tcPr>
            <w:tcW w:w="567" w:type="dxa"/>
            <w:tcBorders>
              <w:top w:val="single" w:sz="4" w:space="0" w:color="auto"/>
              <w:left w:val="single" w:sz="4" w:space="0" w:color="auto"/>
              <w:bottom w:val="single" w:sz="4" w:space="0" w:color="auto"/>
              <w:right w:val="single" w:sz="4" w:space="0" w:color="auto"/>
            </w:tcBorders>
          </w:tcPr>
          <w:p w14:paraId="668069E9" w14:textId="77777777" w:rsidR="00916A9C" w:rsidRPr="000F0BA0" w:rsidRDefault="00916A9C" w:rsidP="005333FD">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76C03DB" w14:textId="77777777" w:rsidR="00916A9C" w:rsidRPr="000F0BA0" w:rsidRDefault="00916A9C" w:rsidP="005333FD">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5DCDE32" w14:textId="77777777" w:rsidR="00916A9C" w:rsidRPr="000F0BA0" w:rsidRDefault="00916A9C" w:rsidP="005333FD">
            <w:pPr>
              <w:pStyle w:val="TAL"/>
            </w:pPr>
            <w:r w:rsidRPr="000F0BA0">
              <w:t xml:space="preserve">This IE may be present when the </w:t>
            </w:r>
            <w:r w:rsidRPr="000F0BA0">
              <w:rPr>
                <w:lang w:val="es-ES" w:eastAsia="zh-CN"/>
              </w:rPr>
              <w:t>astiAllowed</w:t>
            </w:r>
            <w:r w:rsidRPr="000F0BA0">
              <w:t xml:space="preserve"> is set to true. When present, it shall contain the</w:t>
            </w:r>
            <w:r w:rsidRPr="000F0BA0">
              <w:rPr>
                <w:lang w:eastAsia="zh-CN"/>
              </w:rPr>
              <w:t xml:space="preserve"> authorized start and stop times</w:t>
            </w:r>
          </w:p>
        </w:tc>
      </w:tr>
      <w:tr w:rsidR="00B762D1" w14:paraId="2A7DAB53" w14:textId="77777777" w:rsidTr="00B762D1">
        <w:trPr>
          <w:jc w:val="center"/>
        </w:trPr>
        <w:tc>
          <w:tcPr>
            <w:tcW w:w="1838" w:type="dxa"/>
            <w:tcBorders>
              <w:top w:val="single" w:sz="4" w:space="0" w:color="auto"/>
              <w:left w:val="single" w:sz="4" w:space="0" w:color="auto"/>
              <w:bottom w:val="single" w:sz="4" w:space="0" w:color="auto"/>
              <w:right w:val="single" w:sz="4" w:space="0" w:color="auto"/>
            </w:tcBorders>
          </w:tcPr>
          <w:p w14:paraId="64ED6482" w14:textId="77777777" w:rsidR="00B762D1" w:rsidRDefault="00B762D1" w:rsidP="00DA6DCA">
            <w:pPr>
              <w:pStyle w:val="TAL"/>
              <w:rPr>
                <w:lang w:val="es-ES" w:eastAsia="zh-CN"/>
              </w:rPr>
            </w:pPr>
            <w:r>
              <w:rPr>
                <w:rFonts w:hint="eastAsia"/>
                <w:lang w:val="es-ES" w:eastAsia="zh-CN"/>
              </w:rPr>
              <w:t>c</w:t>
            </w:r>
            <w:r>
              <w:rPr>
                <w:lang w:val="es-ES" w:eastAsia="zh-CN"/>
              </w:rPr>
              <w:t>lockQualityMetricsInd</w:t>
            </w:r>
          </w:p>
        </w:tc>
        <w:tc>
          <w:tcPr>
            <w:tcW w:w="1559" w:type="dxa"/>
            <w:tcBorders>
              <w:top w:val="single" w:sz="4" w:space="0" w:color="auto"/>
              <w:left w:val="single" w:sz="4" w:space="0" w:color="auto"/>
              <w:bottom w:val="single" w:sz="4" w:space="0" w:color="auto"/>
              <w:right w:val="single" w:sz="4" w:space="0" w:color="auto"/>
            </w:tcBorders>
          </w:tcPr>
          <w:p w14:paraId="0235B356" w14:textId="77777777" w:rsidR="00B762D1" w:rsidRDefault="00B762D1" w:rsidP="00DA6DCA">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612D9121" w14:textId="77777777" w:rsidR="00B762D1" w:rsidRDefault="00B762D1" w:rsidP="00DA6DC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25833F" w14:textId="77777777" w:rsidR="00B762D1" w:rsidRDefault="00B762D1" w:rsidP="00DA6DCA">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3628D3B7" w14:textId="77777777" w:rsidR="00B762D1" w:rsidRDefault="00B762D1" w:rsidP="00DA6DCA">
            <w:pPr>
              <w:pStyle w:val="TAL"/>
            </w:pPr>
            <w:r w:rsidRPr="00B762D1">
              <w:t>This IE shall be present to indicate whether to provide clock quality metric information to the UE</w:t>
            </w:r>
            <w:r>
              <w:t>.</w:t>
            </w:r>
          </w:p>
          <w:p w14:paraId="574EE66D" w14:textId="77777777" w:rsidR="00B762D1" w:rsidRDefault="00B762D1" w:rsidP="00DA6DCA">
            <w:pPr>
              <w:pStyle w:val="TAL"/>
            </w:pPr>
          </w:p>
          <w:p w14:paraId="08EAC05D" w14:textId="77777777" w:rsidR="00B762D1" w:rsidRDefault="00B762D1" w:rsidP="00B762D1">
            <w:pPr>
              <w:pStyle w:val="TAL"/>
            </w:pPr>
            <w:r>
              <w:t>-</w:t>
            </w:r>
            <w:r>
              <w:tab/>
              <w:t>true:</w:t>
            </w:r>
            <w:r>
              <w:tab/>
              <w:t xml:space="preserve">the </w:t>
            </w:r>
            <w:r w:rsidRPr="00B762D1">
              <w:t>clock quality metrics information is provided to the UE</w:t>
            </w:r>
          </w:p>
          <w:p w14:paraId="30E25E51" w14:textId="77777777" w:rsidR="00B762D1" w:rsidRDefault="00B762D1" w:rsidP="00B762D1">
            <w:pPr>
              <w:pStyle w:val="TAL"/>
            </w:pPr>
            <w:r>
              <w:t>-</w:t>
            </w:r>
            <w:r>
              <w:tab/>
              <w:t xml:space="preserve">false(default) or absent: </w:t>
            </w:r>
            <w:r>
              <w:tab/>
              <w:t xml:space="preserve">the </w:t>
            </w:r>
            <w:r w:rsidRPr="00B762D1">
              <w:t>clock quality metrics information is not provided to the UE</w:t>
            </w:r>
          </w:p>
          <w:p w14:paraId="77491B8B" w14:textId="77777777" w:rsidR="00B762D1" w:rsidRPr="00442C88" w:rsidRDefault="00B762D1" w:rsidP="00DA6DCA">
            <w:pPr>
              <w:pStyle w:val="TAL"/>
            </w:pPr>
          </w:p>
        </w:tc>
      </w:tr>
      <w:tr w:rsidR="00B762D1" w14:paraId="08278652" w14:textId="77777777" w:rsidTr="00B762D1">
        <w:trPr>
          <w:jc w:val="center"/>
        </w:trPr>
        <w:tc>
          <w:tcPr>
            <w:tcW w:w="1838" w:type="dxa"/>
            <w:tcBorders>
              <w:top w:val="single" w:sz="4" w:space="0" w:color="auto"/>
              <w:left w:val="single" w:sz="4" w:space="0" w:color="auto"/>
              <w:bottom w:val="single" w:sz="4" w:space="0" w:color="auto"/>
              <w:right w:val="single" w:sz="4" w:space="0" w:color="auto"/>
            </w:tcBorders>
          </w:tcPr>
          <w:p w14:paraId="42B1D69A" w14:textId="77777777" w:rsidR="00B762D1" w:rsidRDefault="00B762D1" w:rsidP="00DA6DCA">
            <w:pPr>
              <w:pStyle w:val="TAL"/>
              <w:rPr>
                <w:lang w:val="es-ES" w:eastAsia="zh-CN"/>
              </w:rPr>
            </w:pPr>
            <w:r w:rsidRPr="00D95B41">
              <w:rPr>
                <w:lang w:val="es-ES" w:eastAsia="zh-CN"/>
              </w:rPr>
              <w:t>acceptableInd</w:t>
            </w:r>
          </w:p>
        </w:tc>
        <w:tc>
          <w:tcPr>
            <w:tcW w:w="1559" w:type="dxa"/>
            <w:tcBorders>
              <w:top w:val="single" w:sz="4" w:space="0" w:color="auto"/>
              <w:left w:val="single" w:sz="4" w:space="0" w:color="auto"/>
              <w:bottom w:val="single" w:sz="4" w:space="0" w:color="auto"/>
              <w:right w:val="single" w:sz="4" w:space="0" w:color="auto"/>
            </w:tcBorders>
          </w:tcPr>
          <w:p w14:paraId="3B82A6EA" w14:textId="77777777" w:rsidR="00B762D1" w:rsidRDefault="00B762D1" w:rsidP="00DA6DCA">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1E4A381A" w14:textId="77777777" w:rsidR="00B762D1" w:rsidRDefault="00B762D1" w:rsidP="00DA6DC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56EFCD" w14:textId="77777777" w:rsidR="00B762D1" w:rsidRDefault="00B762D1" w:rsidP="00DA6DCA">
            <w:pPr>
              <w:pStyle w:val="TAL"/>
            </w:pPr>
            <w:r>
              <w:t>0..1</w:t>
            </w:r>
          </w:p>
        </w:tc>
        <w:tc>
          <w:tcPr>
            <w:tcW w:w="4399" w:type="dxa"/>
            <w:tcBorders>
              <w:top w:val="single" w:sz="4" w:space="0" w:color="auto"/>
              <w:left w:val="single" w:sz="4" w:space="0" w:color="auto"/>
              <w:bottom w:val="single" w:sz="4" w:space="0" w:color="auto"/>
              <w:right w:val="single" w:sz="4" w:space="0" w:color="auto"/>
            </w:tcBorders>
          </w:tcPr>
          <w:p w14:paraId="423A4159" w14:textId="77777777" w:rsidR="00B762D1" w:rsidRDefault="00B762D1" w:rsidP="00DA6DCA">
            <w:pPr>
              <w:pStyle w:val="TAL"/>
            </w:pPr>
            <w:r w:rsidRPr="00B762D1">
              <w:t>This IE shall be present to indicate whether the clock quality is acceptable to the UE</w:t>
            </w:r>
            <w:r>
              <w:t>.</w:t>
            </w:r>
          </w:p>
          <w:p w14:paraId="4FE9BDCF" w14:textId="77777777" w:rsidR="00B762D1" w:rsidRDefault="00B762D1" w:rsidP="00DA6DCA">
            <w:pPr>
              <w:pStyle w:val="TAL"/>
            </w:pPr>
          </w:p>
          <w:p w14:paraId="55239D2B" w14:textId="77777777" w:rsidR="00B762D1" w:rsidRPr="001E48BF" w:rsidRDefault="00B762D1" w:rsidP="00B762D1">
            <w:pPr>
              <w:pStyle w:val="TAL"/>
            </w:pPr>
            <w:r>
              <w:t>-</w:t>
            </w:r>
            <w:r>
              <w:tab/>
              <w:t>true:</w:t>
            </w:r>
            <w:r>
              <w:tab/>
              <w:t>the</w:t>
            </w:r>
            <w:r w:rsidRPr="00B762D1">
              <w:t xml:space="preserve"> clock quality is acceptable to the UE</w:t>
            </w:r>
          </w:p>
          <w:p w14:paraId="525154D5" w14:textId="77777777" w:rsidR="00B762D1" w:rsidRDefault="00B762D1" w:rsidP="00B762D1">
            <w:pPr>
              <w:pStyle w:val="TAL"/>
            </w:pPr>
            <w:r>
              <w:t>-</w:t>
            </w:r>
            <w:r>
              <w:tab/>
              <w:t xml:space="preserve">false(default) or absent: </w:t>
            </w:r>
            <w:r>
              <w:tab/>
              <w:t xml:space="preserve">the </w:t>
            </w:r>
            <w:r w:rsidRPr="00B762D1">
              <w:t>clock quality is not acceptable to the UE</w:t>
            </w:r>
          </w:p>
          <w:p w14:paraId="153063E5" w14:textId="77777777" w:rsidR="00B762D1" w:rsidRPr="001E48BF" w:rsidRDefault="00B762D1" w:rsidP="00DA6DCA">
            <w:pPr>
              <w:pStyle w:val="TAL"/>
            </w:pPr>
          </w:p>
        </w:tc>
      </w:tr>
      <w:tr w:rsidR="00B762D1" w14:paraId="70F268C0" w14:textId="77777777" w:rsidTr="00B762D1">
        <w:trPr>
          <w:jc w:val="center"/>
        </w:trPr>
        <w:tc>
          <w:tcPr>
            <w:tcW w:w="1838" w:type="dxa"/>
            <w:tcBorders>
              <w:top w:val="single" w:sz="4" w:space="0" w:color="auto"/>
              <w:left w:val="single" w:sz="4" w:space="0" w:color="auto"/>
              <w:bottom w:val="single" w:sz="4" w:space="0" w:color="auto"/>
              <w:right w:val="single" w:sz="4" w:space="0" w:color="auto"/>
            </w:tcBorders>
          </w:tcPr>
          <w:p w14:paraId="317FA2EB" w14:textId="18C887F9" w:rsidR="00B762D1" w:rsidRDefault="00B762D1" w:rsidP="00DA6DCA">
            <w:pPr>
              <w:pStyle w:val="TAL"/>
              <w:rPr>
                <w:lang w:val="es-ES" w:eastAsia="zh-CN"/>
              </w:rPr>
            </w:pPr>
            <w:r>
              <w:rPr>
                <w:rFonts w:hint="eastAsia"/>
                <w:lang w:val="es-ES" w:eastAsia="zh-CN"/>
              </w:rPr>
              <w:t>c</w:t>
            </w:r>
            <w:r>
              <w:rPr>
                <w:lang w:val="es-ES" w:eastAsia="zh-CN"/>
              </w:rPr>
              <w:t>lockQualityAcce</w:t>
            </w:r>
            <w:r w:rsidR="00CD510A">
              <w:rPr>
                <w:lang w:val="es-ES" w:eastAsia="zh-CN"/>
              </w:rPr>
              <w:t>p</w:t>
            </w:r>
            <w:r>
              <w:rPr>
                <w:lang w:val="es-ES" w:eastAsia="zh-CN"/>
              </w:rPr>
              <w:t>tanceCriteria</w:t>
            </w:r>
          </w:p>
        </w:tc>
        <w:tc>
          <w:tcPr>
            <w:tcW w:w="1559" w:type="dxa"/>
            <w:tcBorders>
              <w:top w:val="single" w:sz="4" w:space="0" w:color="auto"/>
              <w:left w:val="single" w:sz="4" w:space="0" w:color="auto"/>
              <w:bottom w:val="single" w:sz="4" w:space="0" w:color="auto"/>
              <w:right w:val="single" w:sz="4" w:space="0" w:color="auto"/>
            </w:tcBorders>
          </w:tcPr>
          <w:p w14:paraId="0899F1F5" w14:textId="77777777" w:rsidR="00B762D1" w:rsidRDefault="00B762D1" w:rsidP="00DA6DCA">
            <w:pPr>
              <w:pStyle w:val="TAL"/>
            </w:pPr>
            <w:r>
              <w:t>ClockQualityAcceptanceCriterion</w:t>
            </w:r>
          </w:p>
        </w:tc>
        <w:tc>
          <w:tcPr>
            <w:tcW w:w="567" w:type="dxa"/>
            <w:tcBorders>
              <w:top w:val="single" w:sz="4" w:space="0" w:color="auto"/>
              <w:left w:val="single" w:sz="4" w:space="0" w:color="auto"/>
              <w:bottom w:val="single" w:sz="4" w:space="0" w:color="auto"/>
              <w:right w:val="single" w:sz="4" w:space="0" w:color="auto"/>
            </w:tcBorders>
          </w:tcPr>
          <w:p w14:paraId="14E3FCA7" w14:textId="77777777" w:rsidR="00B762D1" w:rsidRDefault="00B762D1" w:rsidP="00DA6DCA">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605270" w14:textId="77777777" w:rsidR="00B762D1" w:rsidRDefault="00B762D1" w:rsidP="00DA6DCA">
            <w:pPr>
              <w:pStyle w:val="TAL"/>
            </w:pPr>
            <w:r>
              <w:t>0</w:t>
            </w:r>
            <w:r>
              <w:rPr>
                <w:rFonts w:hint="eastAsia"/>
              </w:rPr>
              <w:t>.</w:t>
            </w:r>
            <w:r>
              <w:t>.1</w:t>
            </w:r>
          </w:p>
        </w:tc>
        <w:tc>
          <w:tcPr>
            <w:tcW w:w="4399" w:type="dxa"/>
            <w:tcBorders>
              <w:top w:val="single" w:sz="4" w:space="0" w:color="auto"/>
              <w:left w:val="single" w:sz="4" w:space="0" w:color="auto"/>
              <w:bottom w:val="single" w:sz="4" w:space="0" w:color="auto"/>
              <w:right w:val="single" w:sz="4" w:space="0" w:color="auto"/>
            </w:tcBorders>
          </w:tcPr>
          <w:p w14:paraId="4F4735E7" w14:textId="77777777" w:rsidR="00B762D1" w:rsidRDefault="00B762D1" w:rsidP="00DA6DCA">
            <w:pPr>
              <w:pStyle w:val="TAL"/>
            </w:pPr>
            <w:r>
              <w:t xml:space="preserve">This IE may be present when the </w:t>
            </w:r>
            <w:r w:rsidRPr="00B762D1">
              <w:t>acceptableInd</w:t>
            </w:r>
            <w:r>
              <w:t xml:space="preserve"> is set to true. When present, it shall contain</w:t>
            </w:r>
            <w:r w:rsidRPr="00B762D1">
              <w:t xml:space="preserve"> one or more sets of the clock quality acceptance criteria for the UE that the AF may request</w:t>
            </w:r>
          </w:p>
        </w:tc>
      </w:tr>
    </w:tbl>
    <w:p w14:paraId="4560B2AD" w14:textId="77777777" w:rsidR="000C7174" w:rsidRPr="000F0BA0" w:rsidRDefault="000C7174" w:rsidP="000C7174">
      <w:pPr>
        <w:rPr>
          <w:lang w:val="en-US"/>
        </w:rPr>
      </w:pPr>
    </w:p>
    <w:p w14:paraId="44055C5D" w14:textId="5A933810" w:rsidR="00082857" w:rsidRPr="000F0BA0" w:rsidRDefault="00082857" w:rsidP="00082857">
      <w:pPr>
        <w:pStyle w:val="Heading5"/>
      </w:pPr>
      <w:bookmarkStart w:id="2865" w:name="_Toc177476785"/>
      <w:r w:rsidRPr="000F0BA0">
        <w:t>6.1.6.2.</w:t>
      </w:r>
      <w:r w:rsidR="00104523" w:rsidRPr="000F0BA0">
        <w:t>109</w:t>
      </w:r>
      <w:r w:rsidRPr="000F0BA0">
        <w:tab/>
        <w:t>Type: MbsrLocationInfo</w:t>
      </w:r>
      <w:bookmarkEnd w:id="2865"/>
    </w:p>
    <w:p w14:paraId="1CB53F38" w14:textId="67781D0C" w:rsidR="00082857" w:rsidRPr="000F0BA0" w:rsidRDefault="00082857" w:rsidP="00082857">
      <w:pPr>
        <w:pStyle w:val="TH"/>
      </w:pPr>
      <w:r w:rsidRPr="000F0BA0">
        <w:rPr>
          <w:noProof/>
        </w:rPr>
        <w:t>Table </w:t>
      </w:r>
      <w:r w:rsidRPr="000F0BA0">
        <w:t>6.1.6.2.</w:t>
      </w:r>
      <w:r w:rsidR="00104523" w:rsidRPr="000F0BA0">
        <w:t>109</w:t>
      </w:r>
      <w:r w:rsidRPr="000F0BA0">
        <w:t xml:space="preserve">-1: </w:t>
      </w:r>
      <w:r w:rsidRPr="000F0BA0">
        <w:rPr>
          <w:noProof/>
        </w:rPr>
        <w:t>Definition of type MbsrLocation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5"/>
        <w:gridCol w:w="1692"/>
        <w:gridCol w:w="567"/>
        <w:gridCol w:w="1134"/>
        <w:gridCol w:w="4399"/>
      </w:tblGrid>
      <w:tr w:rsidR="00082857" w:rsidRPr="000F0BA0" w14:paraId="0D2A12BD"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shd w:val="clear" w:color="auto" w:fill="C0C0C0"/>
            <w:hideMark/>
          </w:tcPr>
          <w:p w14:paraId="7046FC3E" w14:textId="77777777" w:rsidR="00082857" w:rsidRPr="000F0BA0" w:rsidRDefault="00082857" w:rsidP="007C376A">
            <w:pPr>
              <w:pStyle w:val="TAH"/>
            </w:pPr>
            <w:r w:rsidRPr="000F0BA0">
              <w:t>Attribute name</w:t>
            </w:r>
          </w:p>
        </w:tc>
        <w:tc>
          <w:tcPr>
            <w:tcW w:w="1692" w:type="dxa"/>
            <w:tcBorders>
              <w:top w:val="single" w:sz="4" w:space="0" w:color="auto"/>
              <w:left w:val="single" w:sz="4" w:space="0" w:color="auto"/>
              <w:bottom w:val="single" w:sz="4" w:space="0" w:color="auto"/>
              <w:right w:val="single" w:sz="4" w:space="0" w:color="auto"/>
            </w:tcBorders>
            <w:shd w:val="clear" w:color="auto" w:fill="C0C0C0"/>
            <w:hideMark/>
          </w:tcPr>
          <w:p w14:paraId="6E47B980" w14:textId="77777777" w:rsidR="00082857" w:rsidRPr="000F0BA0" w:rsidRDefault="00082857" w:rsidP="007C376A">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0A461C1" w14:textId="77777777" w:rsidR="00082857" w:rsidRPr="000F0BA0" w:rsidRDefault="00082857" w:rsidP="007C376A">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470580" w14:textId="77777777" w:rsidR="00082857" w:rsidRPr="000F0BA0" w:rsidRDefault="00082857" w:rsidP="007C376A">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8AAD7EB" w14:textId="77777777" w:rsidR="00082857" w:rsidRPr="000F0BA0" w:rsidRDefault="00082857" w:rsidP="007C376A">
            <w:pPr>
              <w:pStyle w:val="TAH"/>
              <w:rPr>
                <w:rFonts w:cs="Arial"/>
                <w:szCs w:val="18"/>
              </w:rPr>
            </w:pPr>
            <w:r w:rsidRPr="000F0BA0">
              <w:rPr>
                <w:rFonts w:cs="Arial"/>
                <w:szCs w:val="18"/>
              </w:rPr>
              <w:t>Description</w:t>
            </w:r>
          </w:p>
        </w:tc>
      </w:tr>
      <w:tr w:rsidR="00082857" w:rsidRPr="000F0BA0" w14:paraId="415C0501"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tcPr>
          <w:p w14:paraId="221D9143" w14:textId="77777777" w:rsidR="00082857" w:rsidRPr="000F0BA0" w:rsidRDefault="00082857" w:rsidP="007C376A">
            <w:pPr>
              <w:pStyle w:val="TAL"/>
            </w:pPr>
            <w:r w:rsidRPr="000F0BA0">
              <w:rPr>
                <w:lang w:val="es-ES" w:eastAsia="zh-CN"/>
              </w:rPr>
              <w:t>mbsrLocation</w:t>
            </w:r>
          </w:p>
        </w:tc>
        <w:tc>
          <w:tcPr>
            <w:tcW w:w="1692" w:type="dxa"/>
            <w:tcBorders>
              <w:top w:val="single" w:sz="4" w:space="0" w:color="auto"/>
              <w:left w:val="single" w:sz="4" w:space="0" w:color="auto"/>
              <w:bottom w:val="single" w:sz="4" w:space="0" w:color="auto"/>
              <w:right w:val="single" w:sz="4" w:space="0" w:color="auto"/>
            </w:tcBorders>
          </w:tcPr>
          <w:p w14:paraId="635A7E72" w14:textId="77777777" w:rsidR="00082857" w:rsidRPr="000F0BA0" w:rsidRDefault="00082857" w:rsidP="007C376A">
            <w:pPr>
              <w:pStyle w:val="TAL"/>
            </w:pPr>
            <w:r w:rsidRPr="000F0BA0">
              <w:t>array(Tai)</w:t>
            </w:r>
          </w:p>
        </w:tc>
        <w:tc>
          <w:tcPr>
            <w:tcW w:w="567" w:type="dxa"/>
            <w:tcBorders>
              <w:top w:val="single" w:sz="4" w:space="0" w:color="auto"/>
              <w:left w:val="single" w:sz="4" w:space="0" w:color="auto"/>
              <w:bottom w:val="single" w:sz="4" w:space="0" w:color="auto"/>
              <w:right w:val="single" w:sz="4" w:space="0" w:color="auto"/>
            </w:tcBorders>
          </w:tcPr>
          <w:p w14:paraId="21B1C3B7" w14:textId="77777777" w:rsidR="00082857" w:rsidRPr="000F0BA0" w:rsidRDefault="00082857" w:rsidP="007C376A">
            <w:pPr>
              <w:pStyle w:val="TAC"/>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AE1753"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0C1AECF" w14:textId="77777777" w:rsidR="00082857" w:rsidRPr="000F0BA0" w:rsidRDefault="00082857" w:rsidP="007C376A">
            <w:pPr>
              <w:pStyle w:val="TAL"/>
              <w:rPr>
                <w:rFonts w:cs="Arial"/>
                <w:szCs w:val="18"/>
              </w:rPr>
            </w:pPr>
            <w:r w:rsidRPr="000F0BA0">
              <w:t xml:space="preserve">This IE contains the coverage area (i.e., a list of TAIs) for MBSR operation. mbsrLocation shall be present </w:t>
            </w:r>
            <w:r w:rsidRPr="000F0BA0">
              <w:rPr>
                <w:rFonts w:cs="Arial"/>
                <w:szCs w:val="18"/>
              </w:rPr>
              <w:t xml:space="preserve">if and only if </w:t>
            </w:r>
            <w:r w:rsidRPr="000F0BA0">
              <w:rPr>
                <w:lang w:val="es-ES" w:eastAsia="zh-CN"/>
              </w:rPr>
              <w:t>mbsrLocationAreas</w:t>
            </w:r>
            <w:r w:rsidRPr="000F0BA0">
              <w:rPr>
                <w:rFonts w:cs="Arial"/>
                <w:szCs w:val="18"/>
              </w:rPr>
              <w:t xml:space="preserve"> is absent.</w:t>
            </w:r>
          </w:p>
        </w:tc>
      </w:tr>
      <w:tr w:rsidR="00082857" w:rsidRPr="000F0BA0" w14:paraId="2033919B"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tcPr>
          <w:p w14:paraId="0238CDFC" w14:textId="77777777" w:rsidR="00082857" w:rsidRPr="000F0BA0" w:rsidRDefault="00082857" w:rsidP="007C376A">
            <w:pPr>
              <w:pStyle w:val="TAL"/>
            </w:pPr>
            <w:r w:rsidRPr="000F0BA0">
              <w:rPr>
                <w:lang w:val="es-ES" w:eastAsia="zh-CN"/>
              </w:rPr>
              <w:t>mbsrLocationAreas</w:t>
            </w:r>
          </w:p>
        </w:tc>
        <w:tc>
          <w:tcPr>
            <w:tcW w:w="1692" w:type="dxa"/>
            <w:tcBorders>
              <w:top w:val="single" w:sz="4" w:space="0" w:color="auto"/>
              <w:left w:val="single" w:sz="4" w:space="0" w:color="auto"/>
              <w:bottom w:val="single" w:sz="4" w:space="0" w:color="auto"/>
              <w:right w:val="single" w:sz="4" w:space="0" w:color="auto"/>
            </w:tcBorders>
          </w:tcPr>
          <w:p w14:paraId="5842EF1F" w14:textId="77777777" w:rsidR="00082857" w:rsidRPr="000F0BA0" w:rsidRDefault="00082857" w:rsidP="007C376A">
            <w:pPr>
              <w:pStyle w:val="TAL"/>
            </w:pPr>
            <w:r w:rsidRPr="000F0BA0">
              <w:t>array(AreaCode)</w:t>
            </w:r>
          </w:p>
        </w:tc>
        <w:tc>
          <w:tcPr>
            <w:tcW w:w="567" w:type="dxa"/>
            <w:tcBorders>
              <w:top w:val="single" w:sz="4" w:space="0" w:color="auto"/>
              <w:left w:val="single" w:sz="4" w:space="0" w:color="auto"/>
              <w:bottom w:val="single" w:sz="4" w:space="0" w:color="auto"/>
              <w:right w:val="single" w:sz="4" w:space="0" w:color="auto"/>
            </w:tcBorders>
          </w:tcPr>
          <w:p w14:paraId="1ADC6969" w14:textId="77777777" w:rsidR="00082857" w:rsidRPr="000F0BA0" w:rsidRDefault="00082857" w:rsidP="007C376A">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4C48FE7"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53D15195" w14:textId="77777777" w:rsidR="00082857" w:rsidRPr="000F0BA0" w:rsidRDefault="00082857" w:rsidP="007C376A">
            <w:pPr>
              <w:pStyle w:val="TAL"/>
              <w:rPr>
                <w:rFonts w:cs="Arial"/>
                <w:szCs w:val="18"/>
              </w:rPr>
            </w:pPr>
            <w:r w:rsidRPr="000F0BA0">
              <w:rPr>
                <w:rFonts w:cs="Arial"/>
                <w:szCs w:val="18"/>
              </w:rPr>
              <w:t xml:space="preserve">This IE contrains </w:t>
            </w:r>
            <w:r w:rsidRPr="000F0BA0">
              <w:t xml:space="preserve">the coverage area (i.e., Area Codes that can be interpreted by AMF into TAIs) for MBSR operation. </w:t>
            </w:r>
            <w:r w:rsidRPr="000F0BA0">
              <w:rPr>
                <w:lang w:val="es-ES" w:eastAsia="zh-CN"/>
              </w:rPr>
              <w:t>mbsrLocationAreas</w:t>
            </w:r>
            <w:r w:rsidRPr="000F0BA0">
              <w:t xml:space="preserve"> shall be present </w:t>
            </w:r>
            <w:r w:rsidRPr="000F0BA0">
              <w:rPr>
                <w:rFonts w:cs="Arial"/>
                <w:szCs w:val="18"/>
              </w:rPr>
              <w:t xml:space="preserve">if and only if </w:t>
            </w:r>
            <w:r w:rsidRPr="000F0BA0">
              <w:t>mbsrLocation</w:t>
            </w:r>
            <w:r w:rsidRPr="000F0BA0">
              <w:rPr>
                <w:rFonts w:cs="Arial"/>
                <w:szCs w:val="18"/>
              </w:rPr>
              <w:t xml:space="preserve"> is absent.</w:t>
            </w:r>
          </w:p>
        </w:tc>
      </w:tr>
    </w:tbl>
    <w:p w14:paraId="75659DEE" w14:textId="77777777" w:rsidR="00082857" w:rsidRPr="000F0BA0" w:rsidRDefault="00082857" w:rsidP="00082857"/>
    <w:p w14:paraId="3AF431AE" w14:textId="7036481B" w:rsidR="00082857" w:rsidRPr="000F0BA0" w:rsidRDefault="00082857" w:rsidP="00082857">
      <w:pPr>
        <w:pStyle w:val="Heading5"/>
      </w:pPr>
      <w:bookmarkStart w:id="2866" w:name="_Toc177476786"/>
      <w:r w:rsidRPr="000F0BA0">
        <w:t>6.1.6.2.</w:t>
      </w:r>
      <w:r w:rsidR="00104523" w:rsidRPr="000F0BA0">
        <w:t>110</w:t>
      </w:r>
      <w:r w:rsidRPr="000F0BA0">
        <w:tab/>
        <w:t>Type: MbsrTimeInfo</w:t>
      </w:r>
      <w:bookmarkEnd w:id="2866"/>
    </w:p>
    <w:p w14:paraId="4522B57B" w14:textId="38AB1A7E" w:rsidR="00082857" w:rsidRPr="000F0BA0" w:rsidRDefault="00082857" w:rsidP="00082857">
      <w:pPr>
        <w:pStyle w:val="TH"/>
      </w:pPr>
      <w:r w:rsidRPr="000F0BA0">
        <w:rPr>
          <w:noProof/>
        </w:rPr>
        <w:t>Table </w:t>
      </w:r>
      <w:r w:rsidRPr="000F0BA0">
        <w:t>6.1.6.2.</w:t>
      </w:r>
      <w:r w:rsidR="00104523" w:rsidRPr="000F0BA0">
        <w:t>110</w:t>
      </w:r>
      <w:r w:rsidRPr="000F0BA0">
        <w:t xml:space="preserve">-1: </w:t>
      </w:r>
      <w:r w:rsidRPr="000F0BA0">
        <w:rPr>
          <w:noProof/>
        </w:rPr>
        <w:t>Definition of type MbsrTime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5"/>
        <w:gridCol w:w="1710"/>
        <w:gridCol w:w="549"/>
        <w:gridCol w:w="1134"/>
        <w:gridCol w:w="4399"/>
      </w:tblGrid>
      <w:tr w:rsidR="00082857" w:rsidRPr="000F0BA0" w14:paraId="5436B9E9"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shd w:val="clear" w:color="auto" w:fill="C0C0C0"/>
            <w:hideMark/>
          </w:tcPr>
          <w:p w14:paraId="5F98FE48" w14:textId="77777777" w:rsidR="00082857" w:rsidRPr="000F0BA0" w:rsidRDefault="00082857" w:rsidP="007C376A">
            <w:pPr>
              <w:pStyle w:val="TAH"/>
            </w:pPr>
            <w:r w:rsidRPr="000F0BA0">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0B5FFEC1" w14:textId="77777777" w:rsidR="00082857" w:rsidRPr="000F0BA0" w:rsidRDefault="00082857" w:rsidP="007C376A">
            <w:pPr>
              <w:pStyle w:val="TAH"/>
            </w:pPr>
            <w:r w:rsidRPr="000F0BA0">
              <w:t>Data type</w:t>
            </w:r>
          </w:p>
        </w:tc>
        <w:tc>
          <w:tcPr>
            <w:tcW w:w="549" w:type="dxa"/>
            <w:tcBorders>
              <w:top w:val="single" w:sz="4" w:space="0" w:color="auto"/>
              <w:left w:val="single" w:sz="4" w:space="0" w:color="auto"/>
              <w:bottom w:val="single" w:sz="4" w:space="0" w:color="auto"/>
              <w:right w:val="single" w:sz="4" w:space="0" w:color="auto"/>
            </w:tcBorders>
            <w:shd w:val="clear" w:color="auto" w:fill="C0C0C0"/>
            <w:hideMark/>
          </w:tcPr>
          <w:p w14:paraId="7CBCE97B" w14:textId="77777777" w:rsidR="00082857" w:rsidRPr="000F0BA0" w:rsidRDefault="00082857" w:rsidP="007C376A">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6561CCD" w14:textId="77777777" w:rsidR="00082857" w:rsidRPr="000F0BA0" w:rsidRDefault="00082857" w:rsidP="007C376A">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609BCDE5" w14:textId="77777777" w:rsidR="00082857" w:rsidRPr="000F0BA0" w:rsidRDefault="00082857" w:rsidP="007C376A">
            <w:pPr>
              <w:pStyle w:val="TAH"/>
              <w:rPr>
                <w:rFonts w:cs="Arial"/>
                <w:szCs w:val="18"/>
              </w:rPr>
            </w:pPr>
            <w:r w:rsidRPr="000F0BA0">
              <w:rPr>
                <w:rFonts w:cs="Arial"/>
                <w:szCs w:val="18"/>
              </w:rPr>
              <w:t>Description</w:t>
            </w:r>
          </w:p>
        </w:tc>
      </w:tr>
      <w:tr w:rsidR="00082857" w:rsidRPr="000F0BA0" w14:paraId="4642C5A1"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tcPr>
          <w:p w14:paraId="5286F2D0" w14:textId="77777777" w:rsidR="00082857" w:rsidRPr="000F0BA0" w:rsidRDefault="00082857" w:rsidP="007C376A">
            <w:pPr>
              <w:pStyle w:val="TAL"/>
            </w:pPr>
            <w:r w:rsidRPr="000F0BA0">
              <w:t>mbsrTimeWindow</w:t>
            </w:r>
          </w:p>
        </w:tc>
        <w:tc>
          <w:tcPr>
            <w:tcW w:w="1710" w:type="dxa"/>
            <w:tcBorders>
              <w:top w:val="single" w:sz="4" w:space="0" w:color="auto"/>
              <w:left w:val="single" w:sz="4" w:space="0" w:color="auto"/>
              <w:bottom w:val="single" w:sz="4" w:space="0" w:color="auto"/>
              <w:right w:val="single" w:sz="4" w:space="0" w:color="auto"/>
            </w:tcBorders>
          </w:tcPr>
          <w:p w14:paraId="1E1E073B" w14:textId="77777777" w:rsidR="00082857" w:rsidRPr="000F0BA0" w:rsidRDefault="00082857" w:rsidP="007C376A">
            <w:pPr>
              <w:pStyle w:val="TAL"/>
            </w:pPr>
            <w:r w:rsidRPr="000F0BA0">
              <w:rPr>
                <w:lang w:eastAsia="zh-CN"/>
              </w:rPr>
              <w:t>array(V</w:t>
            </w:r>
            <w:r w:rsidRPr="000F0BA0">
              <w:t>alidTimePeriod</w:t>
            </w:r>
            <w:r w:rsidRPr="000F0BA0">
              <w:rPr>
                <w:lang w:eastAsia="zh-CN"/>
              </w:rPr>
              <w:t>)</w:t>
            </w:r>
          </w:p>
        </w:tc>
        <w:tc>
          <w:tcPr>
            <w:tcW w:w="549" w:type="dxa"/>
            <w:tcBorders>
              <w:top w:val="single" w:sz="4" w:space="0" w:color="auto"/>
              <w:left w:val="single" w:sz="4" w:space="0" w:color="auto"/>
              <w:bottom w:val="single" w:sz="4" w:space="0" w:color="auto"/>
              <w:right w:val="single" w:sz="4" w:space="0" w:color="auto"/>
            </w:tcBorders>
          </w:tcPr>
          <w:p w14:paraId="01082AF8" w14:textId="77777777" w:rsidR="00082857" w:rsidRPr="000F0BA0" w:rsidRDefault="00082857" w:rsidP="007C376A">
            <w:pPr>
              <w:pStyle w:val="TAC"/>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6518FA"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0E7C0119" w14:textId="77777777" w:rsidR="00082857" w:rsidRPr="000F0BA0" w:rsidRDefault="00082857" w:rsidP="007C376A">
            <w:pPr>
              <w:pStyle w:val="TAL"/>
              <w:rPr>
                <w:rFonts w:cs="Arial"/>
                <w:szCs w:val="18"/>
              </w:rPr>
            </w:pPr>
            <w:r w:rsidRPr="000F0BA0">
              <w:t>When present, this IE indicates the starting time and ending time for MBSR operation.</w:t>
            </w:r>
          </w:p>
        </w:tc>
      </w:tr>
      <w:tr w:rsidR="00082857" w:rsidRPr="000F0BA0" w14:paraId="62BA9D0F" w14:textId="77777777" w:rsidTr="007C376A">
        <w:trPr>
          <w:jc w:val="center"/>
        </w:trPr>
        <w:tc>
          <w:tcPr>
            <w:tcW w:w="1705" w:type="dxa"/>
            <w:tcBorders>
              <w:top w:val="single" w:sz="4" w:space="0" w:color="auto"/>
              <w:left w:val="single" w:sz="4" w:space="0" w:color="auto"/>
              <w:bottom w:val="single" w:sz="4" w:space="0" w:color="auto"/>
              <w:right w:val="single" w:sz="4" w:space="0" w:color="auto"/>
            </w:tcBorders>
          </w:tcPr>
          <w:p w14:paraId="0AA493C3" w14:textId="77777777" w:rsidR="00082857" w:rsidRPr="000F0BA0" w:rsidRDefault="00082857" w:rsidP="007C376A">
            <w:pPr>
              <w:pStyle w:val="TAL"/>
            </w:pPr>
            <w:r w:rsidRPr="000F0BA0">
              <w:t>mbsrRecurTime</w:t>
            </w:r>
          </w:p>
        </w:tc>
        <w:tc>
          <w:tcPr>
            <w:tcW w:w="1710" w:type="dxa"/>
            <w:tcBorders>
              <w:top w:val="single" w:sz="4" w:space="0" w:color="auto"/>
              <w:left w:val="single" w:sz="4" w:space="0" w:color="auto"/>
              <w:bottom w:val="single" w:sz="4" w:space="0" w:color="auto"/>
              <w:right w:val="single" w:sz="4" w:space="0" w:color="auto"/>
            </w:tcBorders>
          </w:tcPr>
          <w:p w14:paraId="66C54899" w14:textId="77777777" w:rsidR="00082857" w:rsidRPr="000F0BA0" w:rsidRDefault="00082857" w:rsidP="007C376A">
            <w:pPr>
              <w:pStyle w:val="TAL"/>
            </w:pPr>
            <w:r w:rsidRPr="000F0BA0">
              <w:t>array(RecurTime)</w:t>
            </w:r>
          </w:p>
        </w:tc>
        <w:tc>
          <w:tcPr>
            <w:tcW w:w="549" w:type="dxa"/>
            <w:tcBorders>
              <w:top w:val="single" w:sz="4" w:space="0" w:color="auto"/>
              <w:left w:val="single" w:sz="4" w:space="0" w:color="auto"/>
              <w:bottom w:val="single" w:sz="4" w:space="0" w:color="auto"/>
              <w:right w:val="single" w:sz="4" w:space="0" w:color="auto"/>
            </w:tcBorders>
          </w:tcPr>
          <w:p w14:paraId="397F0E98" w14:textId="77777777" w:rsidR="00082857" w:rsidRPr="000F0BA0" w:rsidRDefault="00082857" w:rsidP="007C376A">
            <w:pPr>
              <w:pStyle w:val="TAC"/>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5F9E1B"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1415730" w14:textId="77777777" w:rsidR="00082857" w:rsidRPr="000F0BA0" w:rsidRDefault="00082857" w:rsidP="007C376A">
            <w:pPr>
              <w:pStyle w:val="TAL"/>
            </w:pPr>
            <w:r w:rsidRPr="000F0BA0">
              <w:t>When present, this IE indicates the recurring time period for MBSR operation.</w:t>
            </w:r>
          </w:p>
        </w:tc>
      </w:tr>
    </w:tbl>
    <w:p w14:paraId="2C283360" w14:textId="77777777" w:rsidR="00082857" w:rsidRPr="000F0BA0" w:rsidRDefault="00082857" w:rsidP="00082857"/>
    <w:p w14:paraId="6186CE1F" w14:textId="1C5AD53B" w:rsidR="00082857" w:rsidRPr="000F0BA0" w:rsidRDefault="00082857" w:rsidP="00082857">
      <w:pPr>
        <w:pStyle w:val="Heading5"/>
      </w:pPr>
      <w:bookmarkStart w:id="2867" w:name="_Toc177476787"/>
      <w:r w:rsidRPr="000F0BA0">
        <w:t>6.1.6.2.</w:t>
      </w:r>
      <w:r w:rsidR="00104523" w:rsidRPr="000F0BA0">
        <w:t>111</w:t>
      </w:r>
      <w:r w:rsidRPr="000F0BA0">
        <w:tab/>
        <w:t>Type: RecurTime</w:t>
      </w:r>
      <w:bookmarkEnd w:id="2867"/>
    </w:p>
    <w:p w14:paraId="0B9E6391" w14:textId="2A6065D5" w:rsidR="00082857" w:rsidRPr="000F0BA0" w:rsidRDefault="00082857" w:rsidP="00082857">
      <w:pPr>
        <w:pStyle w:val="TH"/>
      </w:pPr>
      <w:r w:rsidRPr="000F0BA0">
        <w:rPr>
          <w:noProof/>
        </w:rPr>
        <w:t>Table </w:t>
      </w:r>
      <w:r w:rsidRPr="000F0BA0">
        <w:t>6.1.6.2.</w:t>
      </w:r>
      <w:r w:rsidR="00104523" w:rsidRPr="000F0BA0">
        <w:t>111</w:t>
      </w:r>
      <w:r w:rsidRPr="000F0BA0">
        <w:t xml:space="preserve">-1: </w:t>
      </w:r>
      <w:r w:rsidRPr="000F0BA0">
        <w:rPr>
          <w:noProof/>
        </w:rPr>
        <w:t>Definition of type RecurTime</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082857" w:rsidRPr="000F0BA0" w14:paraId="1ADBBF7D"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65E5F28" w14:textId="77777777" w:rsidR="00082857" w:rsidRPr="000F0BA0" w:rsidRDefault="00082857" w:rsidP="007C376A">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75652F" w14:textId="77777777" w:rsidR="00082857" w:rsidRPr="000F0BA0" w:rsidRDefault="00082857" w:rsidP="007C376A">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BB7AC3F" w14:textId="77777777" w:rsidR="00082857" w:rsidRPr="000F0BA0" w:rsidRDefault="00082857" w:rsidP="007C376A">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579D36" w14:textId="77777777" w:rsidR="00082857" w:rsidRPr="000F0BA0" w:rsidRDefault="00082857" w:rsidP="007C376A">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6C3726E3" w14:textId="77777777" w:rsidR="00082857" w:rsidRPr="000F0BA0" w:rsidRDefault="00082857" w:rsidP="007C376A">
            <w:pPr>
              <w:pStyle w:val="TAH"/>
              <w:rPr>
                <w:rFonts w:cs="Arial"/>
                <w:szCs w:val="18"/>
              </w:rPr>
            </w:pPr>
            <w:r w:rsidRPr="000F0BA0">
              <w:rPr>
                <w:rFonts w:cs="Arial"/>
                <w:szCs w:val="18"/>
              </w:rPr>
              <w:t>Description</w:t>
            </w:r>
          </w:p>
        </w:tc>
      </w:tr>
      <w:tr w:rsidR="00082857" w:rsidRPr="000F0BA0" w14:paraId="45D1B09B"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7B4DDCF9" w14:textId="77777777" w:rsidR="00082857" w:rsidRPr="000F0BA0" w:rsidRDefault="00082857" w:rsidP="007C376A">
            <w:pPr>
              <w:pStyle w:val="TAL"/>
            </w:pPr>
            <w:r w:rsidRPr="000F0BA0">
              <w:t>recurTimeWindow</w:t>
            </w:r>
          </w:p>
        </w:tc>
        <w:tc>
          <w:tcPr>
            <w:tcW w:w="1559" w:type="dxa"/>
            <w:tcBorders>
              <w:top w:val="single" w:sz="4" w:space="0" w:color="auto"/>
              <w:left w:val="single" w:sz="4" w:space="0" w:color="auto"/>
              <w:bottom w:val="single" w:sz="4" w:space="0" w:color="auto"/>
              <w:right w:val="single" w:sz="4" w:space="0" w:color="auto"/>
            </w:tcBorders>
          </w:tcPr>
          <w:p w14:paraId="75232FFE" w14:textId="77777777" w:rsidR="00082857" w:rsidRPr="000F0BA0" w:rsidRDefault="00082857" w:rsidP="007C376A">
            <w:pPr>
              <w:pStyle w:val="TAL"/>
            </w:pPr>
            <w:r w:rsidRPr="000F0BA0">
              <w:rPr>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61F52712" w14:textId="77777777" w:rsidR="00082857" w:rsidRPr="000F0BA0" w:rsidRDefault="00082857" w:rsidP="007C376A">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4E8CADD" w14:textId="77777777" w:rsidR="00082857" w:rsidRPr="000F0BA0" w:rsidRDefault="00082857" w:rsidP="007C376A">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41BB3449" w14:textId="77777777" w:rsidR="00082857" w:rsidRPr="000F0BA0" w:rsidRDefault="00082857" w:rsidP="007C376A">
            <w:pPr>
              <w:pStyle w:val="TAL"/>
            </w:pPr>
            <w:r w:rsidRPr="000F0BA0">
              <w:t>When present, this IE indicates the recurrence starting time and ending time.</w:t>
            </w:r>
          </w:p>
        </w:tc>
      </w:tr>
      <w:tr w:rsidR="00082857" w:rsidRPr="000F0BA0" w14:paraId="2D3533BC"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18710D37" w14:textId="77777777" w:rsidR="00082857" w:rsidRPr="000F0BA0" w:rsidRDefault="00082857" w:rsidP="007C376A">
            <w:pPr>
              <w:pStyle w:val="TAL"/>
            </w:pPr>
            <w:r w:rsidRPr="000F0BA0">
              <w:t>recurType</w:t>
            </w:r>
          </w:p>
        </w:tc>
        <w:tc>
          <w:tcPr>
            <w:tcW w:w="1559" w:type="dxa"/>
            <w:tcBorders>
              <w:top w:val="single" w:sz="4" w:space="0" w:color="auto"/>
              <w:left w:val="single" w:sz="4" w:space="0" w:color="auto"/>
              <w:bottom w:val="single" w:sz="4" w:space="0" w:color="auto"/>
              <w:right w:val="single" w:sz="4" w:space="0" w:color="auto"/>
            </w:tcBorders>
          </w:tcPr>
          <w:p w14:paraId="4414C7D4" w14:textId="77777777" w:rsidR="00082857" w:rsidRPr="000F0BA0" w:rsidRDefault="00082857" w:rsidP="007C376A">
            <w:pPr>
              <w:pStyle w:val="TAL"/>
            </w:pPr>
            <w:r w:rsidRPr="000F0BA0">
              <w:t>RecurType</w:t>
            </w:r>
          </w:p>
        </w:tc>
        <w:tc>
          <w:tcPr>
            <w:tcW w:w="567" w:type="dxa"/>
            <w:tcBorders>
              <w:top w:val="single" w:sz="4" w:space="0" w:color="auto"/>
              <w:left w:val="single" w:sz="4" w:space="0" w:color="auto"/>
              <w:bottom w:val="single" w:sz="4" w:space="0" w:color="auto"/>
              <w:right w:val="single" w:sz="4" w:space="0" w:color="auto"/>
            </w:tcBorders>
          </w:tcPr>
          <w:p w14:paraId="6C42E97A" w14:textId="77777777" w:rsidR="00082857" w:rsidRPr="000F0BA0" w:rsidRDefault="00082857" w:rsidP="007C376A">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E03E8E0" w14:textId="77777777" w:rsidR="00082857" w:rsidRPr="000F0BA0" w:rsidRDefault="00082857" w:rsidP="007C376A">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5709C772" w14:textId="77777777" w:rsidR="00082857" w:rsidRPr="000F0BA0" w:rsidRDefault="00082857" w:rsidP="007C376A">
            <w:pPr>
              <w:pStyle w:val="TAL"/>
            </w:pPr>
            <w:r w:rsidRPr="000F0BA0">
              <w:t>When present, this IE indicates the recurrence applicable to a recur time window.</w:t>
            </w:r>
          </w:p>
        </w:tc>
      </w:tr>
      <w:tr w:rsidR="00082857" w:rsidRPr="000F0BA0" w14:paraId="10B5EE2B"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6D0E8C89" w14:textId="77777777" w:rsidR="00082857" w:rsidRPr="000F0BA0" w:rsidRDefault="00082857" w:rsidP="007C376A">
            <w:pPr>
              <w:pStyle w:val="TAL"/>
            </w:pPr>
            <w:r w:rsidRPr="000F0BA0">
              <w:t>recurMonth</w:t>
            </w:r>
          </w:p>
        </w:tc>
        <w:tc>
          <w:tcPr>
            <w:tcW w:w="1559" w:type="dxa"/>
            <w:tcBorders>
              <w:top w:val="single" w:sz="4" w:space="0" w:color="auto"/>
              <w:left w:val="single" w:sz="4" w:space="0" w:color="auto"/>
              <w:bottom w:val="single" w:sz="4" w:space="0" w:color="auto"/>
              <w:right w:val="single" w:sz="4" w:space="0" w:color="auto"/>
            </w:tcBorders>
          </w:tcPr>
          <w:p w14:paraId="62324A6B" w14:textId="77777777" w:rsidR="00082857" w:rsidRPr="000F0BA0" w:rsidRDefault="00082857" w:rsidP="007C376A">
            <w:pPr>
              <w:pStyle w:val="TAL"/>
            </w:pPr>
            <w:r w:rsidRPr="000F0BA0">
              <w:t>array(MonthOfYear)</w:t>
            </w:r>
          </w:p>
        </w:tc>
        <w:tc>
          <w:tcPr>
            <w:tcW w:w="567" w:type="dxa"/>
            <w:tcBorders>
              <w:top w:val="single" w:sz="4" w:space="0" w:color="auto"/>
              <w:left w:val="single" w:sz="4" w:space="0" w:color="auto"/>
              <w:bottom w:val="single" w:sz="4" w:space="0" w:color="auto"/>
              <w:right w:val="single" w:sz="4" w:space="0" w:color="auto"/>
            </w:tcBorders>
          </w:tcPr>
          <w:p w14:paraId="3E5DE561" w14:textId="77777777" w:rsidR="00082857" w:rsidRPr="000F0BA0" w:rsidRDefault="00082857" w:rsidP="007C376A">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3359367"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2964B61A" w14:textId="77777777" w:rsidR="00082857" w:rsidRPr="000F0BA0" w:rsidRDefault="00082857" w:rsidP="007C376A">
            <w:pPr>
              <w:pStyle w:val="TAL"/>
            </w:pPr>
            <w:r w:rsidRPr="000F0BA0">
              <w:t>When present, this IE indicates the month in which recurrence occurs.</w:t>
            </w:r>
          </w:p>
          <w:p w14:paraId="17AADB90" w14:textId="77777777" w:rsidR="00082857" w:rsidRPr="000F0BA0" w:rsidRDefault="00082857" w:rsidP="007C376A">
            <w:pPr>
              <w:pStyle w:val="TAL"/>
            </w:pPr>
            <w:r w:rsidRPr="000F0BA0">
              <w:t>This IE shall be included only if the recurType is "YEARLY".</w:t>
            </w:r>
          </w:p>
        </w:tc>
      </w:tr>
      <w:tr w:rsidR="00082857" w:rsidRPr="000F0BA0" w14:paraId="103DE1FD"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2E7EACB5" w14:textId="77777777" w:rsidR="00082857" w:rsidRPr="000F0BA0" w:rsidRDefault="00082857" w:rsidP="007C376A">
            <w:pPr>
              <w:pStyle w:val="TAL"/>
            </w:pPr>
            <w:r w:rsidRPr="000F0BA0">
              <w:t>recurWeek</w:t>
            </w:r>
          </w:p>
        </w:tc>
        <w:tc>
          <w:tcPr>
            <w:tcW w:w="1559" w:type="dxa"/>
            <w:tcBorders>
              <w:top w:val="single" w:sz="4" w:space="0" w:color="auto"/>
              <w:left w:val="single" w:sz="4" w:space="0" w:color="auto"/>
              <w:bottom w:val="single" w:sz="4" w:space="0" w:color="auto"/>
              <w:right w:val="single" w:sz="4" w:space="0" w:color="auto"/>
            </w:tcBorders>
          </w:tcPr>
          <w:p w14:paraId="4CB4615D" w14:textId="77777777" w:rsidR="00082857" w:rsidRPr="000F0BA0" w:rsidRDefault="00082857" w:rsidP="007C376A">
            <w:pPr>
              <w:pStyle w:val="TAL"/>
            </w:pPr>
            <w:r w:rsidRPr="000F0BA0">
              <w:t>array(integer)</w:t>
            </w:r>
          </w:p>
        </w:tc>
        <w:tc>
          <w:tcPr>
            <w:tcW w:w="567" w:type="dxa"/>
            <w:tcBorders>
              <w:top w:val="single" w:sz="4" w:space="0" w:color="auto"/>
              <w:left w:val="single" w:sz="4" w:space="0" w:color="auto"/>
              <w:bottom w:val="single" w:sz="4" w:space="0" w:color="auto"/>
              <w:right w:val="single" w:sz="4" w:space="0" w:color="auto"/>
            </w:tcBorders>
          </w:tcPr>
          <w:p w14:paraId="3F07FCCF" w14:textId="77777777" w:rsidR="00082857" w:rsidRPr="000F0BA0" w:rsidRDefault="00082857" w:rsidP="007C376A">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07A6ABD"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635DB0D2" w14:textId="77777777" w:rsidR="00082857" w:rsidRPr="000F0BA0" w:rsidRDefault="00082857" w:rsidP="007C376A">
            <w:pPr>
              <w:pStyle w:val="TAL"/>
            </w:pPr>
            <w:r w:rsidRPr="000F0BA0">
              <w:t xml:space="preserve">When present, this IE indicates the number of the week in which recurrence occurs. </w:t>
            </w:r>
          </w:p>
          <w:p w14:paraId="1C55522A" w14:textId="77777777" w:rsidR="00082857" w:rsidRPr="000F0BA0" w:rsidRDefault="00082857" w:rsidP="007C376A">
            <w:pPr>
              <w:pStyle w:val="TAL"/>
            </w:pPr>
            <w:r w:rsidRPr="000F0BA0">
              <w:t>This IE shall be included only if the recurType is "MONTHLY_BY_DAY"</w:t>
            </w:r>
          </w:p>
        </w:tc>
      </w:tr>
      <w:tr w:rsidR="00082857" w:rsidRPr="000F0BA0" w14:paraId="09964BEB"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31135A63" w14:textId="77777777" w:rsidR="00082857" w:rsidRPr="000F0BA0" w:rsidRDefault="00082857" w:rsidP="007C376A">
            <w:pPr>
              <w:pStyle w:val="TAL"/>
            </w:pPr>
            <w:r w:rsidRPr="000F0BA0">
              <w:t>recurDay</w:t>
            </w:r>
          </w:p>
        </w:tc>
        <w:tc>
          <w:tcPr>
            <w:tcW w:w="1559" w:type="dxa"/>
            <w:tcBorders>
              <w:top w:val="single" w:sz="4" w:space="0" w:color="auto"/>
              <w:left w:val="single" w:sz="4" w:space="0" w:color="auto"/>
              <w:bottom w:val="single" w:sz="4" w:space="0" w:color="auto"/>
              <w:right w:val="single" w:sz="4" w:space="0" w:color="auto"/>
            </w:tcBorders>
          </w:tcPr>
          <w:p w14:paraId="4E7F59A3" w14:textId="77777777" w:rsidR="00082857" w:rsidRPr="000F0BA0" w:rsidRDefault="00082857" w:rsidP="007C376A">
            <w:pPr>
              <w:pStyle w:val="TAL"/>
            </w:pPr>
            <w:r w:rsidRPr="000F0BA0">
              <w:t>array(DayOfWeek)</w:t>
            </w:r>
          </w:p>
        </w:tc>
        <w:tc>
          <w:tcPr>
            <w:tcW w:w="567" w:type="dxa"/>
            <w:tcBorders>
              <w:top w:val="single" w:sz="4" w:space="0" w:color="auto"/>
              <w:left w:val="single" w:sz="4" w:space="0" w:color="auto"/>
              <w:bottom w:val="single" w:sz="4" w:space="0" w:color="auto"/>
              <w:right w:val="single" w:sz="4" w:space="0" w:color="auto"/>
            </w:tcBorders>
          </w:tcPr>
          <w:p w14:paraId="069E9B9C" w14:textId="77777777" w:rsidR="00082857" w:rsidRPr="000F0BA0" w:rsidRDefault="00082857" w:rsidP="007C376A">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DC4578A"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405EEE86" w14:textId="77777777" w:rsidR="00082857" w:rsidRPr="000F0BA0" w:rsidRDefault="00082857" w:rsidP="007C376A">
            <w:pPr>
              <w:pStyle w:val="TAL"/>
            </w:pPr>
            <w:r w:rsidRPr="000F0BA0">
              <w:t>When present, this IE indicates the day of week in which recurrence occurs.</w:t>
            </w:r>
          </w:p>
          <w:p w14:paraId="14F156A9" w14:textId="77777777" w:rsidR="00082857" w:rsidRPr="000F0BA0" w:rsidRDefault="00082857" w:rsidP="007C376A">
            <w:pPr>
              <w:pStyle w:val="TAL"/>
              <w:rPr>
                <w:rFonts w:cs="Arial"/>
                <w:szCs w:val="18"/>
              </w:rPr>
            </w:pPr>
            <w:r w:rsidRPr="000F0BA0">
              <w:t>This IE shall be included only if the recurType is "WEEKLY" and "MONTHLY_BY_DAY".</w:t>
            </w:r>
          </w:p>
        </w:tc>
      </w:tr>
      <w:tr w:rsidR="00082857" w:rsidRPr="000F0BA0" w14:paraId="38C62379" w14:textId="77777777" w:rsidTr="007C376A">
        <w:trPr>
          <w:jc w:val="center"/>
        </w:trPr>
        <w:tc>
          <w:tcPr>
            <w:tcW w:w="1838" w:type="dxa"/>
            <w:tcBorders>
              <w:top w:val="single" w:sz="4" w:space="0" w:color="auto"/>
              <w:left w:val="single" w:sz="4" w:space="0" w:color="auto"/>
              <w:bottom w:val="single" w:sz="4" w:space="0" w:color="auto"/>
              <w:right w:val="single" w:sz="4" w:space="0" w:color="auto"/>
            </w:tcBorders>
          </w:tcPr>
          <w:p w14:paraId="65EB2486" w14:textId="77777777" w:rsidR="00082857" w:rsidRPr="000F0BA0" w:rsidRDefault="00082857" w:rsidP="007C376A">
            <w:pPr>
              <w:pStyle w:val="TAL"/>
            </w:pPr>
            <w:r w:rsidRPr="000F0BA0">
              <w:t>recurDate</w:t>
            </w:r>
          </w:p>
        </w:tc>
        <w:tc>
          <w:tcPr>
            <w:tcW w:w="1559" w:type="dxa"/>
            <w:tcBorders>
              <w:top w:val="single" w:sz="4" w:space="0" w:color="auto"/>
              <w:left w:val="single" w:sz="4" w:space="0" w:color="auto"/>
              <w:bottom w:val="single" w:sz="4" w:space="0" w:color="auto"/>
              <w:right w:val="single" w:sz="4" w:space="0" w:color="auto"/>
            </w:tcBorders>
          </w:tcPr>
          <w:p w14:paraId="08E524B1" w14:textId="77777777" w:rsidR="00082857" w:rsidRPr="000F0BA0" w:rsidRDefault="00082857" w:rsidP="007C376A">
            <w:pPr>
              <w:pStyle w:val="TAL"/>
            </w:pPr>
            <w:r w:rsidRPr="000F0BA0">
              <w:t>array(DateTime)</w:t>
            </w:r>
          </w:p>
        </w:tc>
        <w:tc>
          <w:tcPr>
            <w:tcW w:w="567" w:type="dxa"/>
            <w:tcBorders>
              <w:top w:val="single" w:sz="4" w:space="0" w:color="auto"/>
              <w:left w:val="single" w:sz="4" w:space="0" w:color="auto"/>
              <w:bottom w:val="single" w:sz="4" w:space="0" w:color="auto"/>
              <w:right w:val="single" w:sz="4" w:space="0" w:color="auto"/>
            </w:tcBorders>
          </w:tcPr>
          <w:p w14:paraId="59BD3F04" w14:textId="77777777" w:rsidR="00082857" w:rsidRPr="000F0BA0" w:rsidRDefault="00082857" w:rsidP="007C376A">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C275671" w14:textId="77777777" w:rsidR="00082857" w:rsidRPr="000F0BA0" w:rsidRDefault="00082857" w:rsidP="007C376A">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1C2C0CA9" w14:textId="77777777" w:rsidR="00082857" w:rsidRPr="000F0BA0" w:rsidRDefault="00082857" w:rsidP="007C376A">
            <w:pPr>
              <w:pStyle w:val="TAL"/>
            </w:pPr>
            <w:r w:rsidRPr="000F0BA0">
              <w:t>When present, this IE indicates the date in which recurrence occurs.</w:t>
            </w:r>
          </w:p>
          <w:p w14:paraId="60EE808A" w14:textId="77777777" w:rsidR="00082857" w:rsidRPr="000F0BA0" w:rsidRDefault="00082857" w:rsidP="007C376A">
            <w:pPr>
              <w:pStyle w:val="TAL"/>
            </w:pPr>
            <w:r w:rsidRPr="000F0BA0">
              <w:t>This IE shall be included only if the recurType is "MONTHLY_BY_DATE" and "YEARLY"</w:t>
            </w:r>
          </w:p>
        </w:tc>
      </w:tr>
    </w:tbl>
    <w:p w14:paraId="244B9DAB" w14:textId="77777777" w:rsidR="00082857" w:rsidRPr="000F0BA0" w:rsidRDefault="00082857" w:rsidP="00082857"/>
    <w:p w14:paraId="43D6D4DC" w14:textId="2DA7F74B" w:rsidR="00525BC7" w:rsidRPr="000F0BA0" w:rsidRDefault="00525BC7" w:rsidP="00525BC7">
      <w:pPr>
        <w:pStyle w:val="Heading5"/>
      </w:pPr>
      <w:bookmarkStart w:id="2868" w:name="_Toc177476788"/>
      <w:r w:rsidRPr="000F0BA0">
        <w:t>6.1.6.2.</w:t>
      </w:r>
      <w:r w:rsidR="00AF3DFC">
        <w:t>112</w:t>
      </w:r>
      <w:r w:rsidRPr="000F0BA0">
        <w:tab/>
        <w:t xml:space="preserve">Type: </w:t>
      </w:r>
      <w:r>
        <w:t>RangingSl</w:t>
      </w:r>
      <w:r w:rsidRPr="000F0BA0">
        <w:t>PrivacyData</w:t>
      </w:r>
      <w:bookmarkEnd w:id="2868"/>
    </w:p>
    <w:p w14:paraId="23B0DCCE" w14:textId="26633A45" w:rsidR="00525BC7" w:rsidRPr="000F0BA0" w:rsidRDefault="00525BC7" w:rsidP="00525BC7">
      <w:pPr>
        <w:pStyle w:val="TH"/>
      </w:pPr>
      <w:r w:rsidRPr="000F0BA0">
        <w:rPr>
          <w:noProof/>
        </w:rPr>
        <w:t>Table </w:t>
      </w:r>
      <w:r w:rsidRPr="000F0BA0">
        <w:t>6.1.6.2.</w:t>
      </w:r>
      <w:r w:rsidR="00AF3DFC">
        <w:t>112</w:t>
      </w:r>
      <w:r w:rsidRPr="000F0BA0">
        <w:t xml:space="preserve">-1: </w:t>
      </w:r>
      <w:r w:rsidRPr="000F0BA0">
        <w:rPr>
          <w:noProof/>
        </w:rPr>
        <w:t xml:space="preserve">Definition of type </w:t>
      </w:r>
      <w:r>
        <w:rPr>
          <w:noProof/>
        </w:rPr>
        <w:t>RangingSl</w:t>
      </w:r>
      <w:r w:rsidRPr="000F0BA0">
        <w:rPr>
          <w:noProof/>
        </w:rPr>
        <w:t>PrivacyData</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2"/>
        <w:gridCol w:w="1554"/>
        <w:gridCol w:w="565"/>
        <w:gridCol w:w="1130"/>
        <w:gridCol w:w="4383"/>
      </w:tblGrid>
      <w:tr w:rsidR="00525BC7" w:rsidRPr="000F0BA0" w14:paraId="79B3E6CE" w14:textId="77777777" w:rsidTr="004C5429">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hideMark/>
          </w:tcPr>
          <w:p w14:paraId="53139F5B" w14:textId="77777777" w:rsidR="00525BC7" w:rsidRPr="000F0BA0" w:rsidRDefault="00525BC7" w:rsidP="004C5429">
            <w:pPr>
              <w:pStyle w:val="TAH"/>
            </w:pPr>
            <w:r w:rsidRPr="000F0BA0">
              <w:t>Attribute name</w:t>
            </w:r>
          </w:p>
        </w:tc>
        <w:tc>
          <w:tcPr>
            <w:tcW w:w="1554" w:type="dxa"/>
            <w:tcBorders>
              <w:top w:val="single" w:sz="4" w:space="0" w:color="auto"/>
              <w:left w:val="single" w:sz="4" w:space="0" w:color="auto"/>
              <w:bottom w:val="single" w:sz="4" w:space="0" w:color="auto"/>
              <w:right w:val="single" w:sz="4" w:space="0" w:color="auto"/>
            </w:tcBorders>
            <w:shd w:val="clear" w:color="auto" w:fill="C0C0C0"/>
            <w:hideMark/>
          </w:tcPr>
          <w:p w14:paraId="32D53BB4" w14:textId="77777777" w:rsidR="00525BC7" w:rsidRPr="000F0BA0" w:rsidRDefault="00525BC7" w:rsidP="004C5429">
            <w:pPr>
              <w:pStyle w:val="TAH"/>
            </w:pPr>
            <w:r w:rsidRPr="000F0BA0">
              <w:t>Data type</w:t>
            </w:r>
          </w:p>
        </w:tc>
        <w:tc>
          <w:tcPr>
            <w:tcW w:w="565" w:type="dxa"/>
            <w:tcBorders>
              <w:top w:val="single" w:sz="4" w:space="0" w:color="auto"/>
              <w:left w:val="single" w:sz="4" w:space="0" w:color="auto"/>
              <w:bottom w:val="single" w:sz="4" w:space="0" w:color="auto"/>
              <w:right w:val="single" w:sz="4" w:space="0" w:color="auto"/>
            </w:tcBorders>
            <w:shd w:val="clear" w:color="auto" w:fill="C0C0C0"/>
            <w:hideMark/>
          </w:tcPr>
          <w:p w14:paraId="39603378" w14:textId="77777777" w:rsidR="00525BC7" w:rsidRPr="000F0BA0" w:rsidRDefault="00525BC7" w:rsidP="004C5429">
            <w:pPr>
              <w:pStyle w:val="TAH"/>
            </w:pPr>
            <w:r w:rsidRPr="000F0BA0">
              <w:t>P</w:t>
            </w:r>
          </w:p>
        </w:tc>
        <w:tc>
          <w:tcPr>
            <w:tcW w:w="1130" w:type="dxa"/>
            <w:tcBorders>
              <w:top w:val="single" w:sz="4" w:space="0" w:color="auto"/>
              <w:left w:val="single" w:sz="4" w:space="0" w:color="auto"/>
              <w:bottom w:val="single" w:sz="4" w:space="0" w:color="auto"/>
              <w:right w:val="single" w:sz="4" w:space="0" w:color="auto"/>
            </w:tcBorders>
            <w:shd w:val="clear" w:color="auto" w:fill="C0C0C0"/>
          </w:tcPr>
          <w:p w14:paraId="3AA35C95" w14:textId="77777777" w:rsidR="00525BC7" w:rsidRPr="000F0BA0" w:rsidRDefault="00525BC7" w:rsidP="004C5429">
            <w:pPr>
              <w:pStyle w:val="TAH"/>
              <w:jc w:val="left"/>
            </w:pPr>
            <w:r w:rsidRPr="000F0BA0">
              <w:t>Cardinality</w:t>
            </w:r>
          </w:p>
        </w:tc>
        <w:tc>
          <w:tcPr>
            <w:tcW w:w="4383" w:type="dxa"/>
            <w:tcBorders>
              <w:top w:val="single" w:sz="4" w:space="0" w:color="auto"/>
              <w:left w:val="single" w:sz="4" w:space="0" w:color="auto"/>
              <w:bottom w:val="single" w:sz="4" w:space="0" w:color="auto"/>
              <w:right w:val="single" w:sz="4" w:space="0" w:color="auto"/>
            </w:tcBorders>
            <w:shd w:val="clear" w:color="auto" w:fill="C0C0C0"/>
            <w:hideMark/>
          </w:tcPr>
          <w:p w14:paraId="28239FBD"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30EBDDC9" w14:textId="77777777" w:rsidTr="004C5429">
        <w:trPr>
          <w:jc w:val="center"/>
        </w:trPr>
        <w:tc>
          <w:tcPr>
            <w:tcW w:w="1832" w:type="dxa"/>
            <w:tcBorders>
              <w:top w:val="single" w:sz="4" w:space="0" w:color="auto"/>
              <w:left w:val="single" w:sz="4" w:space="0" w:color="auto"/>
              <w:bottom w:val="single" w:sz="4" w:space="0" w:color="auto"/>
              <w:right w:val="single" w:sz="4" w:space="0" w:color="auto"/>
            </w:tcBorders>
          </w:tcPr>
          <w:p w14:paraId="05AA622D" w14:textId="77777777" w:rsidR="00525BC7" w:rsidRPr="000F0BA0" w:rsidRDefault="00525BC7" w:rsidP="004C5429">
            <w:pPr>
              <w:pStyle w:val="TAL"/>
            </w:pPr>
            <w:r>
              <w:t>rsl</w:t>
            </w:r>
            <w:r w:rsidRPr="000F0BA0">
              <w:t>pi</w:t>
            </w:r>
          </w:p>
        </w:tc>
        <w:tc>
          <w:tcPr>
            <w:tcW w:w="1554" w:type="dxa"/>
            <w:tcBorders>
              <w:top w:val="single" w:sz="4" w:space="0" w:color="auto"/>
              <w:left w:val="single" w:sz="4" w:space="0" w:color="auto"/>
              <w:bottom w:val="single" w:sz="4" w:space="0" w:color="auto"/>
              <w:right w:val="single" w:sz="4" w:space="0" w:color="auto"/>
            </w:tcBorders>
          </w:tcPr>
          <w:p w14:paraId="74851D34" w14:textId="77777777" w:rsidR="00525BC7" w:rsidRPr="000F0BA0" w:rsidRDefault="00525BC7" w:rsidP="004C5429">
            <w:pPr>
              <w:pStyle w:val="TAL"/>
            </w:pPr>
            <w:r>
              <w:t>Rsl</w:t>
            </w:r>
            <w:r w:rsidRPr="000F0BA0">
              <w:t>pi</w:t>
            </w:r>
          </w:p>
        </w:tc>
        <w:tc>
          <w:tcPr>
            <w:tcW w:w="565" w:type="dxa"/>
            <w:tcBorders>
              <w:top w:val="single" w:sz="4" w:space="0" w:color="auto"/>
              <w:left w:val="single" w:sz="4" w:space="0" w:color="auto"/>
              <w:bottom w:val="single" w:sz="4" w:space="0" w:color="auto"/>
              <w:right w:val="single" w:sz="4" w:space="0" w:color="auto"/>
            </w:tcBorders>
          </w:tcPr>
          <w:p w14:paraId="31BE5152" w14:textId="77777777" w:rsidR="00525BC7" w:rsidRPr="000F0BA0" w:rsidRDefault="00525BC7" w:rsidP="004C5429">
            <w:pPr>
              <w:pStyle w:val="TAC"/>
            </w:pPr>
            <w:r w:rsidRPr="000F0BA0">
              <w:t>O</w:t>
            </w:r>
          </w:p>
        </w:tc>
        <w:tc>
          <w:tcPr>
            <w:tcW w:w="1130" w:type="dxa"/>
            <w:tcBorders>
              <w:top w:val="single" w:sz="4" w:space="0" w:color="auto"/>
              <w:left w:val="single" w:sz="4" w:space="0" w:color="auto"/>
              <w:bottom w:val="single" w:sz="4" w:space="0" w:color="auto"/>
              <w:right w:val="single" w:sz="4" w:space="0" w:color="auto"/>
            </w:tcBorders>
          </w:tcPr>
          <w:p w14:paraId="6D429353" w14:textId="77777777" w:rsidR="00525BC7" w:rsidRPr="000F0BA0" w:rsidRDefault="00525BC7" w:rsidP="004C5429">
            <w:pPr>
              <w:pStyle w:val="TAL"/>
            </w:pPr>
            <w:r w:rsidRPr="000F0BA0">
              <w:t>0..1</w:t>
            </w:r>
          </w:p>
        </w:tc>
        <w:tc>
          <w:tcPr>
            <w:tcW w:w="4383" w:type="dxa"/>
            <w:tcBorders>
              <w:top w:val="single" w:sz="4" w:space="0" w:color="auto"/>
              <w:left w:val="single" w:sz="4" w:space="0" w:color="auto"/>
              <w:bottom w:val="single" w:sz="4" w:space="0" w:color="auto"/>
              <w:right w:val="single" w:sz="4" w:space="0" w:color="auto"/>
            </w:tcBorders>
          </w:tcPr>
          <w:p w14:paraId="2E1ABD81" w14:textId="77777777" w:rsidR="00525BC7" w:rsidRPr="000F0BA0" w:rsidRDefault="00525BC7" w:rsidP="004C5429">
            <w:pPr>
              <w:pStyle w:val="TAL"/>
              <w:rPr>
                <w:lang w:eastAsia="zh-CN"/>
              </w:rPr>
            </w:pPr>
            <w:r w:rsidRPr="000F0BA0">
              <w:rPr>
                <w:rFonts w:hint="eastAsia"/>
                <w:lang w:eastAsia="zh-CN"/>
              </w:rPr>
              <w:t xml:space="preserve">If present, </w:t>
            </w:r>
            <w:r w:rsidRPr="000F0BA0">
              <w:rPr>
                <w:lang w:eastAsia="zh-CN"/>
              </w:rPr>
              <w:t xml:space="preserve">indicates the </w:t>
            </w:r>
            <w:r w:rsidRPr="006C02BE">
              <w:rPr>
                <w:lang w:eastAsia="zh-CN"/>
              </w:rPr>
              <w:t xml:space="preserve">Ranging and Sidelink Positioning </w:t>
            </w:r>
            <w:r w:rsidRPr="000F0BA0">
              <w:rPr>
                <w:lang w:eastAsia="zh-CN"/>
              </w:rPr>
              <w:t>Privacy Indication</w:t>
            </w:r>
          </w:p>
          <w:p w14:paraId="52E4DC7F" w14:textId="77777777" w:rsidR="00525BC7" w:rsidRPr="000F0BA0" w:rsidRDefault="00525BC7" w:rsidP="004C5429">
            <w:pPr>
              <w:pStyle w:val="TAL"/>
              <w:rPr>
                <w:rFonts w:cs="Arial"/>
                <w:szCs w:val="18"/>
              </w:rPr>
            </w:pPr>
            <w:r w:rsidRPr="000F0BA0">
              <w:t xml:space="preserve">If absent, indicates that </w:t>
            </w:r>
            <w:r>
              <w:rPr>
                <w:lang w:eastAsia="zh-CN"/>
              </w:rPr>
              <w:t>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 xml:space="preserve">service </w:t>
            </w:r>
            <w:r w:rsidRPr="000F0BA0">
              <w:rPr>
                <w:lang w:eastAsia="zh-CN"/>
              </w:rPr>
              <w:t>for UE is allowed.</w:t>
            </w:r>
          </w:p>
        </w:tc>
      </w:tr>
      <w:tr w:rsidR="00525BC7" w:rsidRPr="000F0BA0" w14:paraId="3731A640" w14:textId="77777777" w:rsidTr="004C5429">
        <w:trPr>
          <w:jc w:val="center"/>
        </w:trPr>
        <w:tc>
          <w:tcPr>
            <w:tcW w:w="1832" w:type="dxa"/>
            <w:tcBorders>
              <w:top w:val="single" w:sz="4" w:space="0" w:color="auto"/>
              <w:left w:val="single" w:sz="4" w:space="0" w:color="auto"/>
              <w:bottom w:val="single" w:sz="4" w:space="0" w:color="auto"/>
              <w:right w:val="single" w:sz="4" w:space="0" w:color="auto"/>
            </w:tcBorders>
          </w:tcPr>
          <w:p w14:paraId="63A84634" w14:textId="77777777" w:rsidR="00525BC7" w:rsidRPr="000F0BA0" w:rsidRDefault="00525BC7" w:rsidP="004C5429">
            <w:pPr>
              <w:pStyle w:val="TAL"/>
            </w:pPr>
            <w:r>
              <w:t>rangingSlU</w:t>
            </w:r>
            <w:r w:rsidRPr="000F0BA0">
              <w:t>nrelatedClass</w:t>
            </w:r>
          </w:p>
        </w:tc>
        <w:tc>
          <w:tcPr>
            <w:tcW w:w="1554" w:type="dxa"/>
            <w:tcBorders>
              <w:top w:val="single" w:sz="4" w:space="0" w:color="auto"/>
              <w:left w:val="single" w:sz="4" w:space="0" w:color="auto"/>
              <w:bottom w:val="single" w:sz="4" w:space="0" w:color="auto"/>
              <w:right w:val="single" w:sz="4" w:space="0" w:color="auto"/>
            </w:tcBorders>
          </w:tcPr>
          <w:p w14:paraId="499A1F18" w14:textId="77777777" w:rsidR="00525BC7" w:rsidRPr="000F0BA0" w:rsidRDefault="00525BC7" w:rsidP="004C5429">
            <w:pPr>
              <w:pStyle w:val="TAL"/>
            </w:pPr>
            <w:r>
              <w:t>RangingSl</w:t>
            </w:r>
            <w:r w:rsidRPr="000F0BA0">
              <w:t>UnrelatedClass</w:t>
            </w:r>
          </w:p>
        </w:tc>
        <w:tc>
          <w:tcPr>
            <w:tcW w:w="565" w:type="dxa"/>
            <w:tcBorders>
              <w:top w:val="single" w:sz="4" w:space="0" w:color="auto"/>
              <w:left w:val="single" w:sz="4" w:space="0" w:color="auto"/>
              <w:bottom w:val="single" w:sz="4" w:space="0" w:color="auto"/>
              <w:right w:val="single" w:sz="4" w:space="0" w:color="auto"/>
            </w:tcBorders>
          </w:tcPr>
          <w:p w14:paraId="38A7AC44" w14:textId="77777777" w:rsidR="00525BC7" w:rsidRPr="000F0BA0" w:rsidRDefault="00525BC7" w:rsidP="004C5429">
            <w:pPr>
              <w:pStyle w:val="TAC"/>
            </w:pPr>
            <w:r w:rsidRPr="000F0BA0">
              <w:t>O</w:t>
            </w:r>
          </w:p>
        </w:tc>
        <w:tc>
          <w:tcPr>
            <w:tcW w:w="1130" w:type="dxa"/>
            <w:tcBorders>
              <w:top w:val="single" w:sz="4" w:space="0" w:color="auto"/>
              <w:left w:val="single" w:sz="4" w:space="0" w:color="auto"/>
              <w:bottom w:val="single" w:sz="4" w:space="0" w:color="auto"/>
              <w:right w:val="single" w:sz="4" w:space="0" w:color="auto"/>
            </w:tcBorders>
          </w:tcPr>
          <w:p w14:paraId="138890A9" w14:textId="77777777" w:rsidR="00525BC7" w:rsidRPr="000F0BA0" w:rsidRDefault="00525BC7" w:rsidP="004C5429">
            <w:pPr>
              <w:pStyle w:val="TAL"/>
            </w:pPr>
            <w:r w:rsidRPr="000F0BA0">
              <w:t>0..1</w:t>
            </w:r>
          </w:p>
        </w:tc>
        <w:tc>
          <w:tcPr>
            <w:tcW w:w="4383" w:type="dxa"/>
            <w:tcBorders>
              <w:top w:val="single" w:sz="4" w:space="0" w:color="auto"/>
              <w:left w:val="single" w:sz="4" w:space="0" w:color="auto"/>
              <w:bottom w:val="single" w:sz="4" w:space="0" w:color="auto"/>
              <w:right w:val="single" w:sz="4" w:space="0" w:color="auto"/>
            </w:tcBorders>
          </w:tcPr>
          <w:p w14:paraId="792262B5" w14:textId="77777777" w:rsidR="00525BC7" w:rsidRPr="000F0BA0" w:rsidRDefault="00525BC7" w:rsidP="004C5429">
            <w:pPr>
              <w:pStyle w:val="TAL"/>
              <w:rPr>
                <w:rFonts w:cs="Arial"/>
                <w:szCs w:val="18"/>
                <w:lang w:eastAsia="zh-CN"/>
              </w:rPr>
            </w:pPr>
            <w:r w:rsidRPr="000F0BA0">
              <w:rPr>
                <w:rFonts w:cs="Arial" w:hint="eastAsia"/>
                <w:szCs w:val="18"/>
                <w:lang w:eastAsia="zh-CN"/>
              </w:rPr>
              <w:t xml:space="preserve">Indicates </w:t>
            </w:r>
            <w:r w:rsidRPr="000F0BA0">
              <w:rPr>
                <w:rFonts w:cs="Arial"/>
                <w:szCs w:val="18"/>
                <w:lang w:eastAsia="zh-CN"/>
              </w:rPr>
              <w:t>Call/Session unrelated Classes 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 for</w:t>
            </w:r>
            <w:r w:rsidRPr="000F0BA0">
              <w:rPr>
                <w:rFonts w:cs="Arial"/>
                <w:szCs w:val="18"/>
                <w:lang w:eastAsia="zh-CN"/>
              </w:rPr>
              <w:t xml:space="preserve"> the user.</w:t>
            </w:r>
          </w:p>
        </w:tc>
      </w:tr>
      <w:tr w:rsidR="00525BC7" w:rsidRPr="000F0BA0" w14:paraId="5CBCD88C" w14:textId="77777777" w:rsidTr="004C5429">
        <w:trPr>
          <w:jc w:val="center"/>
        </w:trPr>
        <w:tc>
          <w:tcPr>
            <w:tcW w:w="1832" w:type="dxa"/>
            <w:tcBorders>
              <w:top w:val="single" w:sz="4" w:space="0" w:color="auto"/>
              <w:left w:val="single" w:sz="4" w:space="0" w:color="auto"/>
              <w:bottom w:val="single" w:sz="4" w:space="0" w:color="auto"/>
              <w:right w:val="single" w:sz="4" w:space="0" w:color="auto"/>
            </w:tcBorders>
          </w:tcPr>
          <w:p w14:paraId="06C3BFB1" w14:textId="77777777" w:rsidR="00525BC7" w:rsidRPr="000F0BA0" w:rsidRDefault="00525BC7" w:rsidP="004C5429">
            <w:pPr>
              <w:pStyle w:val="TAL"/>
            </w:pPr>
            <w:r>
              <w:t>rangingSlP</w:t>
            </w:r>
            <w:r w:rsidRPr="000F0BA0">
              <w:t>lmnOperatorClasses</w:t>
            </w:r>
          </w:p>
        </w:tc>
        <w:tc>
          <w:tcPr>
            <w:tcW w:w="1554" w:type="dxa"/>
            <w:tcBorders>
              <w:top w:val="single" w:sz="4" w:space="0" w:color="auto"/>
              <w:left w:val="single" w:sz="4" w:space="0" w:color="auto"/>
              <w:bottom w:val="single" w:sz="4" w:space="0" w:color="auto"/>
              <w:right w:val="single" w:sz="4" w:space="0" w:color="auto"/>
            </w:tcBorders>
          </w:tcPr>
          <w:p w14:paraId="1E9DA5FF" w14:textId="77777777" w:rsidR="00525BC7" w:rsidRPr="000F0BA0" w:rsidRDefault="00525BC7" w:rsidP="004C5429">
            <w:pPr>
              <w:pStyle w:val="TAL"/>
            </w:pPr>
            <w:r w:rsidRPr="000F0BA0">
              <w:t>array(</w:t>
            </w:r>
            <w:r w:rsidRPr="00D675CA">
              <w:t xml:space="preserve">RangingSl </w:t>
            </w:r>
            <w:r w:rsidRPr="000F0BA0">
              <w:t>PlmnOperatorClass)</w:t>
            </w:r>
          </w:p>
        </w:tc>
        <w:tc>
          <w:tcPr>
            <w:tcW w:w="565" w:type="dxa"/>
            <w:tcBorders>
              <w:top w:val="single" w:sz="4" w:space="0" w:color="auto"/>
              <w:left w:val="single" w:sz="4" w:space="0" w:color="auto"/>
              <w:bottom w:val="single" w:sz="4" w:space="0" w:color="auto"/>
              <w:right w:val="single" w:sz="4" w:space="0" w:color="auto"/>
            </w:tcBorders>
          </w:tcPr>
          <w:p w14:paraId="20F5E00F" w14:textId="77777777" w:rsidR="00525BC7" w:rsidRPr="000F0BA0" w:rsidRDefault="00525BC7" w:rsidP="004C5429">
            <w:pPr>
              <w:pStyle w:val="TAC"/>
            </w:pPr>
            <w:r w:rsidRPr="000F0BA0">
              <w:t>O</w:t>
            </w:r>
          </w:p>
        </w:tc>
        <w:tc>
          <w:tcPr>
            <w:tcW w:w="1130" w:type="dxa"/>
            <w:tcBorders>
              <w:top w:val="single" w:sz="4" w:space="0" w:color="auto"/>
              <w:left w:val="single" w:sz="4" w:space="0" w:color="auto"/>
              <w:bottom w:val="single" w:sz="4" w:space="0" w:color="auto"/>
              <w:right w:val="single" w:sz="4" w:space="0" w:color="auto"/>
            </w:tcBorders>
          </w:tcPr>
          <w:p w14:paraId="13A170AD" w14:textId="77777777" w:rsidR="00525BC7" w:rsidRPr="000F0BA0" w:rsidRDefault="00525BC7" w:rsidP="004C5429">
            <w:pPr>
              <w:pStyle w:val="TAL"/>
            </w:pPr>
            <w:r w:rsidRPr="000F0BA0">
              <w:t>1..N</w:t>
            </w:r>
          </w:p>
        </w:tc>
        <w:tc>
          <w:tcPr>
            <w:tcW w:w="4383" w:type="dxa"/>
            <w:tcBorders>
              <w:top w:val="single" w:sz="4" w:space="0" w:color="auto"/>
              <w:left w:val="single" w:sz="4" w:space="0" w:color="auto"/>
              <w:bottom w:val="single" w:sz="4" w:space="0" w:color="auto"/>
              <w:right w:val="single" w:sz="4" w:space="0" w:color="auto"/>
            </w:tcBorders>
          </w:tcPr>
          <w:p w14:paraId="336C4C6E" w14:textId="77777777" w:rsidR="00525BC7" w:rsidRPr="000F0BA0" w:rsidRDefault="00525BC7" w:rsidP="004C5429">
            <w:pPr>
              <w:pStyle w:val="TAL"/>
              <w:rPr>
                <w:rFonts w:cs="Arial"/>
                <w:szCs w:val="18"/>
              </w:rPr>
            </w:pPr>
            <w:r w:rsidRPr="000F0BA0">
              <w:rPr>
                <w:rFonts w:cs="Arial" w:hint="eastAsia"/>
                <w:szCs w:val="18"/>
                <w:lang w:eastAsia="zh-CN"/>
              </w:rPr>
              <w:t xml:space="preserve">Indicates </w:t>
            </w:r>
            <w:r w:rsidRPr="000F0BA0">
              <w:rPr>
                <w:rFonts w:cs="Arial"/>
                <w:szCs w:val="18"/>
                <w:lang w:eastAsia="zh-CN"/>
              </w:rPr>
              <w:t>PLMN Operator Class 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 for</w:t>
            </w:r>
            <w:r w:rsidRPr="000F0BA0">
              <w:rPr>
                <w:rFonts w:cs="Arial"/>
                <w:szCs w:val="18"/>
                <w:lang w:eastAsia="zh-CN"/>
              </w:rPr>
              <w:t xml:space="preserve"> the user.</w:t>
            </w:r>
          </w:p>
        </w:tc>
      </w:tr>
      <w:tr w:rsidR="00525BC7" w:rsidRPr="000F0BA0" w14:paraId="33ED414A" w14:textId="77777777" w:rsidTr="004C5429">
        <w:trPr>
          <w:jc w:val="center"/>
        </w:trPr>
        <w:tc>
          <w:tcPr>
            <w:tcW w:w="1832" w:type="dxa"/>
            <w:tcBorders>
              <w:top w:val="single" w:sz="4" w:space="0" w:color="auto"/>
              <w:left w:val="single" w:sz="4" w:space="0" w:color="auto"/>
              <w:bottom w:val="single" w:sz="4" w:space="0" w:color="auto"/>
              <w:right w:val="single" w:sz="4" w:space="0" w:color="auto"/>
            </w:tcBorders>
          </w:tcPr>
          <w:p w14:paraId="53CC62BA" w14:textId="77777777" w:rsidR="00525BC7" w:rsidRPr="000F0BA0" w:rsidRDefault="00525BC7" w:rsidP="004C5429">
            <w:r w:rsidRPr="00DE29C1">
              <w:rPr>
                <w:rFonts w:ascii="Arial" w:hAnsi="Arial"/>
                <w:sz w:val="18"/>
              </w:rPr>
              <w:t>rangingSlEvtRptExpectedArea</w:t>
            </w:r>
          </w:p>
        </w:tc>
        <w:tc>
          <w:tcPr>
            <w:tcW w:w="1554" w:type="dxa"/>
            <w:tcBorders>
              <w:top w:val="single" w:sz="4" w:space="0" w:color="auto"/>
              <w:left w:val="single" w:sz="4" w:space="0" w:color="auto"/>
              <w:bottom w:val="single" w:sz="4" w:space="0" w:color="auto"/>
              <w:right w:val="single" w:sz="4" w:space="0" w:color="auto"/>
            </w:tcBorders>
          </w:tcPr>
          <w:p w14:paraId="62F45AAD" w14:textId="77777777" w:rsidR="00525BC7" w:rsidRPr="000F0BA0" w:rsidRDefault="00525BC7" w:rsidP="004C5429">
            <w:pPr>
              <w:pStyle w:val="TAL"/>
            </w:pPr>
            <w:r w:rsidRPr="000F0BA0">
              <w:t>GeographicArea</w:t>
            </w:r>
          </w:p>
        </w:tc>
        <w:tc>
          <w:tcPr>
            <w:tcW w:w="565" w:type="dxa"/>
            <w:tcBorders>
              <w:top w:val="single" w:sz="4" w:space="0" w:color="auto"/>
              <w:left w:val="single" w:sz="4" w:space="0" w:color="auto"/>
              <w:bottom w:val="single" w:sz="4" w:space="0" w:color="auto"/>
              <w:right w:val="single" w:sz="4" w:space="0" w:color="auto"/>
            </w:tcBorders>
          </w:tcPr>
          <w:p w14:paraId="53478845" w14:textId="77777777" w:rsidR="00525BC7" w:rsidRPr="000F0BA0" w:rsidRDefault="00525BC7" w:rsidP="004C5429">
            <w:pPr>
              <w:pStyle w:val="TAC"/>
            </w:pPr>
            <w:r w:rsidRPr="000F0BA0">
              <w:rPr>
                <w:rFonts w:hint="eastAsia"/>
              </w:rPr>
              <w:t>O</w:t>
            </w:r>
          </w:p>
        </w:tc>
        <w:tc>
          <w:tcPr>
            <w:tcW w:w="1130" w:type="dxa"/>
            <w:tcBorders>
              <w:top w:val="single" w:sz="4" w:space="0" w:color="auto"/>
              <w:left w:val="single" w:sz="4" w:space="0" w:color="auto"/>
              <w:bottom w:val="single" w:sz="4" w:space="0" w:color="auto"/>
              <w:right w:val="single" w:sz="4" w:space="0" w:color="auto"/>
            </w:tcBorders>
          </w:tcPr>
          <w:p w14:paraId="7A43AEB5" w14:textId="77777777" w:rsidR="00525BC7" w:rsidRPr="000F0BA0" w:rsidRDefault="00525BC7" w:rsidP="004C5429">
            <w:pPr>
              <w:pStyle w:val="TAL"/>
            </w:pPr>
            <w:r w:rsidRPr="000F0BA0">
              <w:t>0..1</w:t>
            </w:r>
          </w:p>
        </w:tc>
        <w:tc>
          <w:tcPr>
            <w:tcW w:w="4383" w:type="dxa"/>
            <w:tcBorders>
              <w:top w:val="single" w:sz="4" w:space="0" w:color="auto"/>
              <w:left w:val="single" w:sz="4" w:space="0" w:color="auto"/>
              <w:bottom w:val="single" w:sz="4" w:space="0" w:color="auto"/>
              <w:right w:val="single" w:sz="4" w:space="0" w:color="auto"/>
            </w:tcBorders>
          </w:tcPr>
          <w:p w14:paraId="11924853" w14:textId="77777777" w:rsidR="00525BC7" w:rsidRPr="000F0BA0" w:rsidRDefault="00525BC7" w:rsidP="004C5429">
            <w:pPr>
              <w:pStyle w:val="TAL"/>
              <w:rPr>
                <w:rFonts w:cs="Arial"/>
                <w:szCs w:val="18"/>
                <w:lang w:eastAsia="zh-CN"/>
              </w:rPr>
            </w:pPr>
            <w:r w:rsidRPr="000F0BA0">
              <w:rPr>
                <w:rFonts w:cs="Arial" w:hint="eastAsia"/>
                <w:szCs w:val="18"/>
                <w:lang w:eastAsia="zh-CN"/>
              </w:rPr>
              <w:t>Indicates</w:t>
            </w:r>
            <w:r w:rsidRPr="000F0BA0">
              <w:rPr>
                <w:rFonts w:cs="Arial"/>
                <w:szCs w:val="18"/>
                <w:lang w:eastAsia="zh-CN"/>
              </w:rPr>
              <w:t xml:space="preserve"> the event report expected area 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w:t>
            </w:r>
            <w:r w:rsidRPr="000F0BA0">
              <w:rPr>
                <w:rFonts w:cs="Arial"/>
                <w:szCs w:val="18"/>
                <w:lang w:eastAsia="zh-CN"/>
              </w:rPr>
              <w:t>.</w:t>
            </w:r>
          </w:p>
        </w:tc>
      </w:tr>
    </w:tbl>
    <w:p w14:paraId="2FEE8302" w14:textId="77777777" w:rsidR="00525BC7" w:rsidRDefault="00525BC7" w:rsidP="00525BC7">
      <w:pPr>
        <w:rPr>
          <w:noProof/>
          <w:lang w:eastAsia="zh-CN"/>
        </w:rPr>
      </w:pPr>
    </w:p>
    <w:p w14:paraId="3472D80F" w14:textId="79FDFAFE" w:rsidR="00525BC7" w:rsidRPr="000F0BA0" w:rsidRDefault="00525BC7" w:rsidP="00525BC7">
      <w:pPr>
        <w:pStyle w:val="Heading5"/>
      </w:pPr>
      <w:bookmarkStart w:id="2869" w:name="_Toc177476789"/>
      <w:r w:rsidRPr="000F0BA0">
        <w:t>6.1.6.2.</w:t>
      </w:r>
      <w:r w:rsidR="00AF3DFC">
        <w:t>113</w:t>
      </w:r>
      <w:r w:rsidRPr="000F0BA0">
        <w:tab/>
        <w:t xml:space="preserve">Type: </w:t>
      </w:r>
      <w:r>
        <w:t>Rsl</w:t>
      </w:r>
      <w:r w:rsidRPr="000F0BA0">
        <w:t>p</w:t>
      </w:r>
      <w:r w:rsidR="00DD1542">
        <w:t>p</w:t>
      </w:r>
      <w:r w:rsidRPr="000F0BA0">
        <w:t>i</w:t>
      </w:r>
      <w:bookmarkEnd w:id="2869"/>
    </w:p>
    <w:p w14:paraId="34D77EEF" w14:textId="0EC2B302" w:rsidR="00525BC7" w:rsidRPr="000F0BA0" w:rsidRDefault="00525BC7" w:rsidP="00525BC7">
      <w:pPr>
        <w:pStyle w:val="TH"/>
      </w:pPr>
      <w:r w:rsidRPr="000F0BA0">
        <w:rPr>
          <w:noProof/>
        </w:rPr>
        <w:t>Table </w:t>
      </w:r>
      <w:r w:rsidRPr="000F0BA0">
        <w:t>6.1.6.2.</w:t>
      </w:r>
      <w:r w:rsidR="00AF3DFC">
        <w:t>113</w:t>
      </w:r>
      <w:r w:rsidRPr="000F0BA0">
        <w:t xml:space="preserve">-1: </w:t>
      </w:r>
      <w:r w:rsidRPr="000F0BA0">
        <w:rPr>
          <w:noProof/>
        </w:rPr>
        <w:t xml:space="preserve">Definition of type </w:t>
      </w:r>
      <w:r>
        <w:t>Rsl</w:t>
      </w:r>
      <w:r w:rsidR="00DD1542">
        <w:t>p</w:t>
      </w:r>
      <w:r w:rsidRPr="000F0BA0">
        <w:t>pi</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25BC7" w:rsidRPr="000F0BA0" w14:paraId="238272A2"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A2D553D" w14:textId="77777777" w:rsidR="00525BC7" w:rsidRPr="000F0BA0" w:rsidRDefault="00525BC7" w:rsidP="004C5429">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2BEAC3"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7DA205E"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61894B5"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580DC66F"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0C3E67FF"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tcPr>
          <w:p w14:paraId="5E747050" w14:textId="77777777" w:rsidR="00525BC7" w:rsidRPr="000F0BA0" w:rsidRDefault="00525BC7" w:rsidP="004C5429">
            <w:pPr>
              <w:pStyle w:val="TAL"/>
            </w:pPr>
            <w:r>
              <w:t>rangingSl</w:t>
            </w:r>
            <w:r w:rsidRPr="000F0BA0">
              <w:t>PrivacyInd</w:t>
            </w:r>
          </w:p>
        </w:tc>
        <w:tc>
          <w:tcPr>
            <w:tcW w:w="1559" w:type="dxa"/>
            <w:tcBorders>
              <w:top w:val="single" w:sz="4" w:space="0" w:color="auto"/>
              <w:left w:val="single" w:sz="4" w:space="0" w:color="auto"/>
              <w:bottom w:val="single" w:sz="4" w:space="0" w:color="auto"/>
              <w:right w:val="single" w:sz="4" w:space="0" w:color="auto"/>
            </w:tcBorders>
          </w:tcPr>
          <w:p w14:paraId="3405A77F" w14:textId="77777777" w:rsidR="00525BC7" w:rsidRPr="000F0BA0" w:rsidRDefault="00525BC7" w:rsidP="004C5429">
            <w:pPr>
              <w:pStyle w:val="TAL"/>
            </w:pPr>
            <w:r w:rsidRPr="0011316A">
              <w:t>RangingSl</w:t>
            </w:r>
            <w:r w:rsidRPr="000F0BA0">
              <w:t>PrivacyInd</w:t>
            </w:r>
          </w:p>
        </w:tc>
        <w:tc>
          <w:tcPr>
            <w:tcW w:w="567" w:type="dxa"/>
            <w:tcBorders>
              <w:top w:val="single" w:sz="4" w:space="0" w:color="auto"/>
              <w:left w:val="single" w:sz="4" w:space="0" w:color="auto"/>
              <w:bottom w:val="single" w:sz="4" w:space="0" w:color="auto"/>
              <w:right w:val="single" w:sz="4" w:space="0" w:color="auto"/>
            </w:tcBorders>
          </w:tcPr>
          <w:p w14:paraId="57F78555" w14:textId="77777777" w:rsidR="00525BC7" w:rsidRPr="000F0BA0" w:rsidRDefault="00525BC7" w:rsidP="004C5429">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DC2F1AF" w14:textId="77777777" w:rsidR="00525BC7" w:rsidRPr="000F0BA0" w:rsidRDefault="00525BC7" w:rsidP="004C5429">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4ABE9E51" w14:textId="77777777" w:rsidR="00525BC7" w:rsidRPr="000F0BA0" w:rsidRDefault="00525BC7" w:rsidP="004C5429">
            <w:pPr>
              <w:pStyle w:val="TAL"/>
            </w:pPr>
            <w:r w:rsidRPr="000F0BA0">
              <w:t>Indication of one of the following mutually exclusive global settings:</w:t>
            </w:r>
          </w:p>
          <w:p w14:paraId="0DCC57CE" w14:textId="77777777" w:rsidR="00525BC7" w:rsidRPr="000F0BA0" w:rsidRDefault="00525BC7" w:rsidP="004C5429">
            <w:pPr>
              <w:pStyle w:val="TAL"/>
              <w:ind w:left="523" w:hanging="240"/>
            </w:pPr>
            <w:r w:rsidRPr="000F0BA0">
              <w:t>-</w:t>
            </w:r>
            <w:r w:rsidRPr="000F0BA0">
              <w:tab/>
            </w:r>
            <w:r w:rsidRPr="00E24672">
              <w:rPr>
                <w:lang w:eastAsia="zh-CN"/>
              </w:rPr>
              <w:t>Ranging and Sidelink Positioning</w:t>
            </w:r>
            <w:r>
              <w:rPr>
                <w:lang w:eastAsia="zh-CN"/>
              </w:rPr>
              <w:t xml:space="preserve"> </w:t>
            </w:r>
            <w:r w:rsidRPr="000F0BA0">
              <w:rPr>
                <w:lang w:eastAsia="zh-CN"/>
              </w:rPr>
              <w:t>is disallowed</w:t>
            </w:r>
          </w:p>
          <w:p w14:paraId="73512D29" w14:textId="77777777" w:rsidR="00525BC7" w:rsidRPr="000F0BA0" w:rsidRDefault="00525BC7" w:rsidP="004C5429">
            <w:pPr>
              <w:pStyle w:val="TAL"/>
              <w:ind w:left="523" w:hanging="240"/>
            </w:pPr>
            <w:r w:rsidRPr="000F0BA0">
              <w:t>-</w:t>
            </w:r>
            <w:r w:rsidRPr="000F0BA0">
              <w:tab/>
            </w:r>
            <w:r w:rsidRPr="00E24672">
              <w:rPr>
                <w:lang w:eastAsia="zh-CN"/>
              </w:rPr>
              <w:t>Ranging and Sidelink Positioning</w:t>
            </w:r>
            <w:r>
              <w:rPr>
                <w:lang w:eastAsia="zh-CN"/>
              </w:rPr>
              <w:t xml:space="preserve"> </w:t>
            </w:r>
            <w:r w:rsidRPr="000F0BA0">
              <w:rPr>
                <w:lang w:eastAsia="zh-CN"/>
              </w:rPr>
              <w:t>is allowed</w:t>
            </w:r>
          </w:p>
        </w:tc>
      </w:tr>
      <w:tr w:rsidR="00525BC7" w:rsidRPr="000F0BA0" w14:paraId="3269F824"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tcPr>
          <w:p w14:paraId="51285CE7" w14:textId="77777777" w:rsidR="00525BC7" w:rsidRPr="000F0BA0" w:rsidRDefault="00525BC7" w:rsidP="004C5429">
            <w:pPr>
              <w:pStyle w:val="TAL"/>
            </w:pPr>
            <w:r w:rsidRPr="000F0BA0">
              <w:t>validTimePeriod</w:t>
            </w:r>
          </w:p>
        </w:tc>
        <w:tc>
          <w:tcPr>
            <w:tcW w:w="1559" w:type="dxa"/>
            <w:tcBorders>
              <w:top w:val="single" w:sz="4" w:space="0" w:color="auto"/>
              <w:left w:val="single" w:sz="4" w:space="0" w:color="auto"/>
              <w:bottom w:val="single" w:sz="4" w:space="0" w:color="auto"/>
              <w:right w:val="single" w:sz="4" w:space="0" w:color="auto"/>
            </w:tcBorders>
          </w:tcPr>
          <w:p w14:paraId="1480FDC3" w14:textId="77777777" w:rsidR="00525BC7" w:rsidRPr="000F0BA0" w:rsidRDefault="00525BC7" w:rsidP="004C5429">
            <w:pPr>
              <w:pStyle w:val="TAL"/>
            </w:pPr>
            <w:r w:rsidRPr="000F0BA0">
              <w:t>ValidTimePeriod</w:t>
            </w:r>
          </w:p>
        </w:tc>
        <w:tc>
          <w:tcPr>
            <w:tcW w:w="567" w:type="dxa"/>
            <w:tcBorders>
              <w:top w:val="single" w:sz="4" w:space="0" w:color="auto"/>
              <w:left w:val="single" w:sz="4" w:space="0" w:color="auto"/>
              <w:bottom w:val="single" w:sz="4" w:space="0" w:color="auto"/>
              <w:right w:val="single" w:sz="4" w:space="0" w:color="auto"/>
            </w:tcBorders>
          </w:tcPr>
          <w:p w14:paraId="3393CE46" w14:textId="77777777" w:rsidR="00525BC7" w:rsidRPr="000F0BA0" w:rsidRDefault="00525BC7" w:rsidP="004C542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85D2241" w14:textId="77777777" w:rsidR="00525BC7" w:rsidRPr="000F0BA0" w:rsidRDefault="00525BC7" w:rsidP="004C5429">
            <w:pPr>
              <w:pStyle w:val="TAL"/>
            </w:pPr>
            <w:r w:rsidRPr="000F0BA0">
              <w:t>0..1</w:t>
            </w:r>
          </w:p>
        </w:tc>
        <w:tc>
          <w:tcPr>
            <w:tcW w:w="4399" w:type="dxa"/>
            <w:tcBorders>
              <w:top w:val="single" w:sz="4" w:space="0" w:color="auto"/>
              <w:left w:val="single" w:sz="4" w:space="0" w:color="auto"/>
              <w:bottom w:val="single" w:sz="4" w:space="0" w:color="auto"/>
              <w:right w:val="single" w:sz="4" w:space="0" w:color="auto"/>
            </w:tcBorders>
          </w:tcPr>
          <w:p w14:paraId="37F7F4C0" w14:textId="77777777" w:rsidR="00525BC7" w:rsidRPr="000F0BA0" w:rsidRDefault="00525BC7" w:rsidP="004C5429">
            <w:pPr>
              <w:pStyle w:val="TAL"/>
            </w:pPr>
            <w:r w:rsidRPr="000F0BA0">
              <w:rPr>
                <w:rFonts w:cs="Arial"/>
                <w:szCs w:val="18"/>
                <w:lang w:eastAsia="zh-CN"/>
              </w:rPr>
              <w:t>I</w:t>
            </w:r>
            <w:r w:rsidRPr="000F0BA0">
              <w:t xml:space="preserve">f present, indicate Time period during which the </w:t>
            </w:r>
            <w:r w:rsidRPr="006C02BE">
              <w:rPr>
                <w:lang w:eastAsia="zh-CN"/>
              </w:rPr>
              <w:t xml:space="preserve">Ranging and Sidelink Positioning </w:t>
            </w:r>
            <w:r w:rsidRPr="000F0BA0">
              <w:rPr>
                <w:lang w:eastAsia="zh-CN"/>
              </w:rPr>
              <w:t>Privacy Indication</w:t>
            </w:r>
            <w:r w:rsidRPr="000F0BA0">
              <w:t xml:space="preserve"> is valid.</w:t>
            </w:r>
          </w:p>
          <w:p w14:paraId="3E753B1F" w14:textId="77777777" w:rsidR="00525BC7" w:rsidRPr="000F0BA0" w:rsidRDefault="00525BC7" w:rsidP="004C5429">
            <w:pPr>
              <w:pStyle w:val="TAL"/>
              <w:rPr>
                <w:rFonts w:cs="Arial"/>
                <w:szCs w:val="18"/>
                <w:lang w:eastAsia="zh-CN"/>
              </w:rPr>
            </w:pPr>
            <w:r w:rsidRPr="000F0BA0">
              <w:t>If absent, indicates there is no time limitation.</w:t>
            </w:r>
          </w:p>
        </w:tc>
      </w:tr>
    </w:tbl>
    <w:p w14:paraId="26615BCA" w14:textId="77777777" w:rsidR="00525BC7" w:rsidRDefault="00525BC7" w:rsidP="00525BC7">
      <w:pPr>
        <w:rPr>
          <w:noProof/>
          <w:lang w:eastAsia="zh-CN"/>
        </w:rPr>
      </w:pPr>
    </w:p>
    <w:p w14:paraId="4719574F" w14:textId="304442C4" w:rsidR="00525BC7" w:rsidRPr="000F0BA0" w:rsidRDefault="00525BC7" w:rsidP="00525BC7">
      <w:pPr>
        <w:pStyle w:val="Heading5"/>
      </w:pPr>
      <w:bookmarkStart w:id="2870" w:name="_Toc177476790"/>
      <w:r w:rsidRPr="000F0BA0">
        <w:t>6.1.6.2.</w:t>
      </w:r>
      <w:r w:rsidR="00AF3DFC">
        <w:t>114</w:t>
      </w:r>
      <w:r w:rsidRPr="000F0BA0">
        <w:tab/>
        <w:t xml:space="preserve">Type: </w:t>
      </w:r>
      <w:r>
        <w:t>RangingSl</w:t>
      </w:r>
      <w:r w:rsidRPr="000F0BA0">
        <w:t>UnrelatedClass</w:t>
      </w:r>
      <w:bookmarkEnd w:id="2870"/>
    </w:p>
    <w:p w14:paraId="32373DE7" w14:textId="316B9BAE" w:rsidR="00525BC7" w:rsidRPr="000F0BA0" w:rsidRDefault="00525BC7" w:rsidP="00525BC7">
      <w:pPr>
        <w:pStyle w:val="TH"/>
      </w:pPr>
      <w:r w:rsidRPr="000F0BA0">
        <w:rPr>
          <w:noProof/>
        </w:rPr>
        <w:t>Table </w:t>
      </w:r>
      <w:r w:rsidRPr="000F0BA0">
        <w:t>6.1.6.2.</w:t>
      </w:r>
      <w:r w:rsidR="00AF3DFC">
        <w:t>114</w:t>
      </w:r>
      <w:r w:rsidRPr="000F0BA0">
        <w:t xml:space="preserve">-1: </w:t>
      </w:r>
      <w:r w:rsidRPr="000F0BA0">
        <w:rPr>
          <w:noProof/>
        </w:rPr>
        <w:t xml:space="preserve">Definition of type </w:t>
      </w:r>
      <w:r>
        <w:t>RangingSl</w:t>
      </w:r>
      <w:r w:rsidRPr="000F0BA0">
        <w:t>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525BC7" w:rsidRPr="000F0BA0" w14:paraId="368AEC9D" w14:textId="77777777" w:rsidTr="004C5429">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C4E9658" w14:textId="77777777" w:rsidR="00525BC7" w:rsidRPr="000F0BA0" w:rsidRDefault="00525BC7" w:rsidP="004C5429">
            <w:pPr>
              <w:pStyle w:val="TAH"/>
            </w:pPr>
            <w:r w:rsidRPr="000F0BA0">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DEA7620" w14:textId="77777777" w:rsidR="00525BC7" w:rsidRPr="000F0BA0" w:rsidRDefault="00525BC7" w:rsidP="004C5429">
            <w:pPr>
              <w:pStyle w:val="TAH"/>
            </w:pPr>
            <w:r w:rsidRPr="000F0BA0">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6C28064" w14:textId="77777777" w:rsidR="00525BC7" w:rsidRPr="000F0BA0" w:rsidRDefault="00525BC7" w:rsidP="004C5429">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4EC46334" w14:textId="77777777" w:rsidR="00525BC7" w:rsidRPr="000F0BA0" w:rsidRDefault="00525BC7" w:rsidP="004C5429">
            <w:pPr>
              <w:pStyle w:val="TAH"/>
              <w:jc w:val="left"/>
            </w:pPr>
            <w:r w:rsidRPr="000F0BA0">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F1EAACA"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59506E4A"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0AA405BA" w14:textId="77777777" w:rsidR="00525BC7" w:rsidRPr="000F0BA0" w:rsidRDefault="00525BC7" w:rsidP="004C5429">
            <w:pPr>
              <w:pStyle w:val="TAL"/>
              <w:rPr>
                <w:lang w:eastAsia="zh-CN"/>
              </w:rPr>
            </w:pPr>
            <w:r w:rsidRPr="00596AF4">
              <w:rPr>
                <w:lang w:eastAsia="zh-CN"/>
              </w:rPr>
              <w:t>rangingSl</w:t>
            </w:r>
            <w:r>
              <w:rPr>
                <w:lang w:eastAsia="zh-CN"/>
              </w:rPr>
              <w:t>D</w:t>
            </w:r>
            <w:r w:rsidRPr="000F0BA0">
              <w:rPr>
                <w:lang w:eastAsia="zh-CN"/>
              </w:rPr>
              <w:t>efault</w:t>
            </w:r>
            <w:r w:rsidRPr="000F0BA0">
              <w:rPr>
                <w:rFonts w:hint="eastAsia"/>
                <w:lang w:eastAsia="zh-CN"/>
              </w:rPr>
              <w:t>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517C5702" w14:textId="77777777" w:rsidR="00525BC7" w:rsidRPr="000F0BA0" w:rsidRDefault="00525BC7" w:rsidP="004C5429">
            <w:pPr>
              <w:pStyle w:val="TAL"/>
              <w:rPr>
                <w:lang w:eastAsia="zh-CN"/>
              </w:rPr>
            </w:pPr>
            <w:r>
              <w:t>RangingSl</w:t>
            </w:r>
            <w:r w:rsidRPr="000F0BA0">
              <w:rPr>
                <w:lang w:eastAsia="zh-CN"/>
              </w:rPr>
              <w:t>Default</w:t>
            </w:r>
            <w:r w:rsidRPr="000F0BA0">
              <w:rPr>
                <w:rFonts w:hint="eastAsia"/>
                <w:lang w:eastAsia="zh-CN"/>
              </w:rPr>
              <w:t>UnrelatedClass</w:t>
            </w:r>
          </w:p>
        </w:tc>
        <w:tc>
          <w:tcPr>
            <w:tcW w:w="567" w:type="dxa"/>
            <w:gridSpan w:val="2"/>
            <w:tcBorders>
              <w:top w:val="single" w:sz="4" w:space="0" w:color="auto"/>
              <w:left w:val="single" w:sz="4" w:space="0" w:color="auto"/>
              <w:bottom w:val="single" w:sz="4" w:space="0" w:color="auto"/>
              <w:right w:val="single" w:sz="4" w:space="0" w:color="auto"/>
            </w:tcBorders>
          </w:tcPr>
          <w:p w14:paraId="2A22C889" w14:textId="77777777" w:rsidR="00525BC7" w:rsidRPr="000F0BA0" w:rsidRDefault="00525BC7" w:rsidP="004C5429">
            <w:pPr>
              <w:pStyle w:val="TAL"/>
              <w:jc w:val="center"/>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1373FD53" w14:textId="77777777" w:rsidR="00525BC7" w:rsidRPr="000F0BA0" w:rsidRDefault="00525BC7" w:rsidP="004C5429">
            <w:pPr>
              <w:pStyle w:val="TAL"/>
              <w:rPr>
                <w:lang w:eastAsia="zh-CN"/>
              </w:rPr>
            </w:pPr>
            <w:r w:rsidRPr="000F0BA0">
              <w:rPr>
                <w:rFonts w:hint="eastAsia"/>
                <w:lang w:eastAsia="zh-CN"/>
              </w:rPr>
              <w:t>1</w:t>
            </w:r>
          </w:p>
        </w:tc>
        <w:tc>
          <w:tcPr>
            <w:tcW w:w="4399" w:type="dxa"/>
            <w:gridSpan w:val="2"/>
            <w:tcBorders>
              <w:top w:val="single" w:sz="4" w:space="0" w:color="auto"/>
              <w:left w:val="single" w:sz="4" w:space="0" w:color="auto"/>
              <w:bottom w:val="single" w:sz="4" w:space="0" w:color="auto"/>
              <w:right w:val="single" w:sz="4" w:space="0" w:color="auto"/>
            </w:tcBorders>
          </w:tcPr>
          <w:p w14:paraId="63CA0C8D" w14:textId="77777777" w:rsidR="00525BC7" w:rsidRPr="000F0BA0" w:rsidRDefault="00525BC7" w:rsidP="004C5429">
            <w:pPr>
              <w:pStyle w:val="TAL"/>
              <w:rPr>
                <w:lang w:eastAsia="zh-CN"/>
              </w:rPr>
            </w:pPr>
            <w:r w:rsidRPr="000F0BA0">
              <w:t xml:space="preserve">The default Call/Session unrelated Class subscription </w:t>
            </w:r>
            <w:r w:rsidRPr="000F0BA0">
              <w:rPr>
                <w:rFonts w:cs="Arial"/>
                <w:szCs w:val="18"/>
                <w:lang w:eastAsia="zh-CN"/>
              </w:rPr>
              <w:t>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w:t>
            </w:r>
            <w:r w:rsidRPr="000F0BA0">
              <w:t xml:space="preserve"> for unidentified value added LCS clients or AFs.</w:t>
            </w:r>
          </w:p>
        </w:tc>
      </w:tr>
      <w:tr w:rsidR="00525BC7" w:rsidRPr="000F0BA0" w14:paraId="352588E5"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7DA3EA64" w14:textId="77777777" w:rsidR="00525BC7" w:rsidRPr="000F0BA0" w:rsidRDefault="00525BC7" w:rsidP="004C5429">
            <w:pPr>
              <w:pStyle w:val="TAL"/>
              <w:rPr>
                <w:lang w:eastAsia="zh-CN"/>
              </w:rPr>
            </w:pPr>
            <w:r w:rsidRPr="00596AF4">
              <w:rPr>
                <w:lang w:eastAsia="zh-CN"/>
              </w:rPr>
              <w:t>rangingSl</w:t>
            </w:r>
            <w:r>
              <w:rPr>
                <w:lang w:eastAsia="zh-CN"/>
              </w:rPr>
              <w:t>E</w:t>
            </w:r>
            <w:r w:rsidRPr="000F0BA0">
              <w:rPr>
                <w:rFonts w:hint="eastAsia"/>
                <w:lang w:eastAsia="zh-CN"/>
              </w:rPr>
              <w:t>xternalUnrelatedClass</w:t>
            </w:r>
          </w:p>
        </w:tc>
        <w:tc>
          <w:tcPr>
            <w:tcW w:w="1701" w:type="dxa"/>
            <w:gridSpan w:val="2"/>
            <w:tcBorders>
              <w:top w:val="single" w:sz="4" w:space="0" w:color="auto"/>
              <w:left w:val="single" w:sz="4" w:space="0" w:color="auto"/>
              <w:bottom w:val="single" w:sz="4" w:space="0" w:color="auto"/>
              <w:right w:val="single" w:sz="4" w:space="0" w:color="auto"/>
            </w:tcBorders>
          </w:tcPr>
          <w:p w14:paraId="1463F28B" w14:textId="77777777" w:rsidR="00525BC7" w:rsidRPr="000F0BA0" w:rsidRDefault="00525BC7" w:rsidP="004C5429">
            <w:pPr>
              <w:pStyle w:val="TAL"/>
            </w:pPr>
            <w:r>
              <w:t>RangingSl</w:t>
            </w:r>
            <w:r w:rsidRPr="000F0BA0">
              <w:rPr>
                <w:rFonts w:hint="eastAsia"/>
                <w:lang w:eastAsia="zh-CN"/>
              </w:rPr>
              <w:t>ExternalUnrelatedClass</w:t>
            </w:r>
          </w:p>
        </w:tc>
        <w:tc>
          <w:tcPr>
            <w:tcW w:w="567" w:type="dxa"/>
            <w:gridSpan w:val="2"/>
            <w:tcBorders>
              <w:top w:val="single" w:sz="4" w:space="0" w:color="auto"/>
              <w:left w:val="single" w:sz="4" w:space="0" w:color="auto"/>
              <w:bottom w:val="single" w:sz="4" w:space="0" w:color="auto"/>
              <w:right w:val="single" w:sz="4" w:space="0" w:color="auto"/>
            </w:tcBorders>
          </w:tcPr>
          <w:p w14:paraId="595C8DD8"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4EBA7F05" w14:textId="77777777" w:rsidR="00525BC7" w:rsidRPr="000F0BA0" w:rsidRDefault="00525BC7" w:rsidP="004C5429">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63A7BDB4" w14:textId="77777777" w:rsidR="00525BC7" w:rsidRPr="000F0BA0" w:rsidRDefault="00525BC7" w:rsidP="004C5429">
            <w:pPr>
              <w:pStyle w:val="TAL"/>
            </w:pPr>
            <w:r w:rsidRPr="000F0BA0">
              <w:rPr>
                <w:lang w:eastAsia="zh-CN"/>
              </w:rPr>
              <w:t xml:space="preserve">The </w:t>
            </w:r>
            <w:r w:rsidRPr="000F0BA0">
              <w:t xml:space="preserve">Call/Session unrelated Class </w:t>
            </w:r>
            <w:r w:rsidRPr="000F0BA0">
              <w:rPr>
                <w:lang w:eastAsia="zh-CN"/>
              </w:rPr>
              <w:t xml:space="preserve">subscriptions for </w:t>
            </w:r>
            <w:r w:rsidRPr="000F0BA0">
              <w:rPr>
                <w:rFonts w:cs="Arial"/>
                <w:szCs w:val="18"/>
                <w:lang w:eastAsia="zh-CN"/>
              </w:rPr>
              <w:t>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w:t>
            </w:r>
            <w:r w:rsidRPr="000F0BA0">
              <w:rPr>
                <w:lang w:eastAsia="zh-CN"/>
              </w:rPr>
              <w:t xml:space="preserve"> identified value added LCS Clients</w:t>
            </w:r>
            <w:r>
              <w:rPr>
                <w:lang w:eastAsia="zh-CN"/>
              </w:rPr>
              <w:t xml:space="preserve"> or</w:t>
            </w:r>
            <w:r w:rsidRPr="000F0BA0">
              <w:rPr>
                <w:lang w:eastAsia="zh-CN"/>
              </w:rPr>
              <w:t xml:space="preserve"> AFs.</w:t>
            </w:r>
          </w:p>
        </w:tc>
      </w:tr>
      <w:tr w:rsidR="00525BC7" w:rsidRPr="000F0BA0" w14:paraId="27645442"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7C017F3F" w14:textId="77777777" w:rsidR="00525BC7" w:rsidRPr="000F0BA0" w:rsidRDefault="00525BC7" w:rsidP="004C5429">
            <w:pPr>
              <w:pStyle w:val="TAL"/>
              <w:rPr>
                <w:lang w:eastAsia="zh-CN"/>
              </w:rPr>
            </w:pPr>
            <w:r w:rsidRPr="00596AF4">
              <w:rPr>
                <w:lang w:eastAsia="zh-CN"/>
              </w:rPr>
              <w:t>rangingSl</w:t>
            </w:r>
            <w:r>
              <w:rPr>
                <w:lang w:eastAsia="zh-CN"/>
              </w:rPr>
              <w:t>AppID</w:t>
            </w:r>
            <w:r w:rsidRPr="000F0BA0">
              <w:rPr>
                <w:rFonts w:hint="eastAsia"/>
                <w:lang w:eastAsia="zh-CN"/>
              </w:rPr>
              <w:t>UnrelatedClasses</w:t>
            </w:r>
          </w:p>
        </w:tc>
        <w:tc>
          <w:tcPr>
            <w:tcW w:w="1701" w:type="dxa"/>
            <w:gridSpan w:val="2"/>
            <w:tcBorders>
              <w:top w:val="single" w:sz="4" w:space="0" w:color="auto"/>
              <w:left w:val="single" w:sz="4" w:space="0" w:color="auto"/>
              <w:bottom w:val="single" w:sz="4" w:space="0" w:color="auto"/>
              <w:right w:val="single" w:sz="4" w:space="0" w:color="auto"/>
            </w:tcBorders>
          </w:tcPr>
          <w:p w14:paraId="607B8DB8" w14:textId="77777777" w:rsidR="00525BC7" w:rsidRPr="000F0BA0" w:rsidRDefault="00525BC7" w:rsidP="004C5429">
            <w:pPr>
              <w:pStyle w:val="TAL"/>
            </w:pPr>
            <w:r w:rsidRPr="000F0BA0">
              <w:rPr>
                <w:rFonts w:hint="eastAsia"/>
                <w:lang w:eastAsia="zh-CN"/>
              </w:rPr>
              <w:t>array(</w:t>
            </w:r>
            <w:r>
              <w:t>RangingSl</w:t>
            </w:r>
            <w:r>
              <w:rPr>
                <w:lang w:eastAsia="zh-CN"/>
              </w:rPr>
              <w:t>AppID</w:t>
            </w:r>
            <w:r w:rsidRPr="000F0BA0">
              <w:rPr>
                <w:rFonts w:hint="eastAsia"/>
                <w:lang w:eastAsia="zh-CN"/>
              </w:rPr>
              <w:t>UnrelatedClass)</w:t>
            </w:r>
          </w:p>
        </w:tc>
        <w:tc>
          <w:tcPr>
            <w:tcW w:w="567" w:type="dxa"/>
            <w:gridSpan w:val="2"/>
            <w:tcBorders>
              <w:top w:val="single" w:sz="4" w:space="0" w:color="auto"/>
              <w:left w:val="single" w:sz="4" w:space="0" w:color="auto"/>
              <w:bottom w:val="single" w:sz="4" w:space="0" w:color="auto"/>
              <w:right w:val="single" w:sz="4" w:space="0" w:color="auto"/>
            </w:tcBorders>
          </w:tcPr>
          <w:p w14:paraId="7EF8B32B"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25FE64F8" w14:textId="77777777" w:rsidR="00525BC7" w:rsidRPr="000F0BA0" w:rsidRDefault="00525BC7" w:rsidP="004C5429">
            <w:pPr>
              <w:pStyle w:val="TAL"/>
              <w:rPr>
                <w:lang w:eastAsia="zh-CN"/>
              </w:rPr>
            </w:pPr>
            <w:r w:rsidRPr="000F0BA0">
              <w:rPr>
                <w:rFonts w:hint="eastAsia"/>
                <w:lang w:eastAsia="zh-CN"/>
              </w:rPr>
              <w:t>1..</w:t>
            </w:r>
            <w:r>
              <w:rPr>
                <w:lang w:eastAsia="zh-CN"/>
              </w:rPr>
              <w:t xml:space="preserve">N </w:t>
            </w:r>
            <w:r w:rsidRPr="000F0BA0">
              <w:rPr>
                <w:rFonts w:hint="eastAsia"/>
                <w:lang w:eastAsia="zh-CN"/>
              </w:rPr>
              <w:t>(</w:t>
            </w:r>
            <w:r w:rsidRPr="000F0BA0">
              <w:rPr>
                <w:rFonts w:cs="Arial"/>
                <w:szCs w:val="18"/>
              </w:rPr>
              <w:t>NOTE </w:t>
            </w:r>
            <w:r w:rsidRPr="000F0BA0">
              <w:rPr>
                <w:rFonts w:cs="Arial" w:hint="eastAsia"/>
                <w:szCs w:val="18"/>
                <w:lang w:eastAsia="zh-CN"/>
              </w:rPr>
              <w:t>2</w:t>
            </w:r>
            <w:r w:rsidRPr="000F0BA0">
              <w:rPr>
                <w:rFonts w:hint="eastAsia"/>
                <w:lang w:eastAsia="zh-CN"/>
              </w:rPr>
              <w:t>)</w:t>
            </w:r>
          </w:p>
        </w:tc>
        <w:tc>
          <w:tcPr>
            <w:tcW w:w="4399" w:type="dxa"/>
            <w:gridSpan w:val="2"/>
            <w:tcBorders>
              <w:top w:val="single" w:sz="4" w:space="0" w:color="auto"/>
              <w:left w:val="single" w:sz="4" w:space="0" w:color="auto"/>
              <w:bottom w:val="single" w:sz="4" w:space="0" w:color="auto"/>
              <w:right w:val="single" w:sz="4" w:space="0" w:color="auto"/>
            </w:tcBorders>
          </w:tcPr>
          <w:p w14:paraId="2B744ABF" w14:textId="77777777" w:rsidR="00525BC7" w:rsidRPr="000F0BA0" w:rsidRDefault="00525BC7" w:rsidP="004C5429">
            <w:pPr>
              <w:pStyle w:val="TAL"/>
              <w:rPr>
                <w:lang w:eastAsia="zh-CN"/>
              </w:rPr>
            </w:pPr>
            <w:r w:rsidRPr="000F0BA0">
              <w:rPr>
                <w:lang w:eastAsia="zh-CN"/>
              </w:rPr>
              <w:t xml:space="preserve">The </w:t>
            </w:r>
            <w:r w:rsidRPr="000F0BA0">
              <w:t xml:space="preserve">Call/Session unrelated Class </w:t>
            </w:r>
            <w:r w:rsidRPr="000F0BA0">
              <w:rPr>
                <w:lang w:eastAsia="zh-CN"/>
              </w:rPr>
              <w:t>subscriptions</w:t>
            </w:r>
            <w:r w:rsidRPr="000F0BA0">
              <w:rPr>
                <w:rFonts w:cs="Arial"/>
                <w:szCs w:val="18"/>
                <w:lang w:eastAsia="zh-CN"/>
              </w:rPr>
              <w:t xml:space="preserve"> 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w:t>
            </w:r>
            <w:r w:rsidRPr="000F0BA0">
              <w:rPr>
                <w:lang w:eastAsia="zh-CN"/>
              </w:rPr>
              <w:t xml:space="preserve"> for identified service types</w:t>
            </w:r>
            <w:r w:rsidRPr="000F0BA0">
              <w:t xml:space="preserve"> for UE</w:t>
            </w:r>
            <w:r w:rsidRPr="000F0BA0">
              <w:rPr>
                <w:rFonts w:hint="eastAsia"/>
                <w:lang w:eastAsia="zh-CN"/>
              </w:rPr>
              <w:t>.</w:t>
            </w:r>
            <w:r w:rsidRPr="000F0BA0">
              <w:rPr>
                <w:lang w:eastAsia="zh-CN"/>
              </w:rPr>
              <w:t xml:space="preserve"> </w:t>
            </w:r>
            <w:r w:rsidRPr="000F0BA0">
              <w:rPr>
                <w:rFonts w:hint="eastAsia"/>
                <w:lang w:eastAsia="zh-CN"/>
              </w:rPr>
              <w:t>(</w:t>
            </w:r>
            <w:r w:rsidRPr="000F0BA0">
              <w:rPr>
                <w:rFonts w:cs="Arial"/>
                <w:szCs w:val="18"/>
              </w:rPr>
              <w:t>NOTE </w:t>
            </w:r>
            <w:r w:rsidRPr="000F0BA0">
              <w:rPr>
                <w:rFonts w:cs="Arial" w:hint="eastAsia"/>
                <w:szCs w:val="18"/>
                <w:lang w:eastAsia="zh-CN"/>
              </w:rPr>
              <w:t>1</w:t>
            </w:r>
            <w:r w:rsidRPr="000F0BA0">
              <w:rPr>
                <w:rFonts w:hint="eastAsia"/>
                <w:lang w:eastAsia="zh-CN"/>
              </w:rPr>
              <w:t>)</w:t>
            </w:r>
          </w:p>
        </w:tc>
      </w:tr>
      <w:tr w:rsidR="00525BC7" w:rsidRPr="000F0BA0" w14:paraId="387D30E0" w14:textId="77777777" w:rsidTr="004C5429">
        <w:trPr>
          <w:gridAfter w:val="1"/>
          <w:wAfter w:w="33" w:type="dxa"/>
          <w:jc w:val="center"/>
        </w:trPr>
        <w:tc>
          <w:tcPr>
            <w:tcW w:w="9497" w:type="dxa"/>
            <w:gridSpan w:val="10"/>
            <w:tcBorders>
              <w:top w:val="single" w:sz="4" w:space="0" w:color="auto"/>
              <w:left w:val="single" w:sz="4" w:space="0" w:color="auto"/>
              <w:bottom w:val="single" w:sz="4" w:space="0" w:color="auto"/>
              <w:right w:val="single" w:sz="4" w:space="0" w:color="auto"/>
            </w:tcBorders>
          </w:tcPr>
          <w:p w14:paraId="4F013DC5" w14:textId="77777777" w:rsidR="00525BC7" w:rsidRPr="000F0BA0" w:rsidRDefault="00525BC7" w:rsidP="004C5429">
            <w:pPr>
              <w:pStyle w:val="TAN"/>
              <w:rPr>
                <w:lang w:eastAsia="zh-CN"/>
              </w:rPr>
            </w:pPr>
            <w:r w:rsidRPr="000F0BA0">
              <w:rPr>
                <w:rFonts w:cs="Arial"/>
                <w:szCs w:val="18"/>
              </w:rPr>
              <w:t>NOTE </w:t>
            </w:r>
            <w:r w:rsidRPr="000F0BA0">
              <w:rPr>
                <w:rFonts w:cs="Arial" w:hint="eastAsia"/>
                <w:szCs w:val="18"/>
                <w:lang w:eastAsia="zh-CN"/>
              </w:rPr>
              <w:t>1</w:t>
            </w:r>
            <w:r w:rsidRPr="000F0BA0">
              <w:t>:</w:t>
            </w:r>
            <w:r w:rsidRPr="000F0BA0">
              <w:tab/>
            </w:r>
            <w:r w:rsidRPr="000F0BA0">
              <w:rPr>
                <w:rFonts w:hint="eastAsia"/>
                <w:lang w:eastAsia="zh-CN"/>
              </w:rPr>
              <w:t xml:space="preserve">It is possible that there are </w:t>
            </w:r>
            <w:r w:rsidRPr="000F0BA0">
              <w:rPr>
                <w:lang w:eastAsia="zh-CN"/>
              </w:rPr>
              <w:t>multiple</w:t>
            </w:r>
            <w:r w:rsidRPr="000F0BA0">
              <w:rPr>
                <w:rFonts w:hint="eastAsia"/>
                <w:lang w:eastAsia="zh-CN"/>
              </w:rPr>
              <w:t xml:space="preserve"> </w:t>
            </w:r>
            <w:r w:rsidRPr="00596AF4">
              <w:rPr>
                <w:lang w:eastAsia="zh-CN"/>
              </w:rPr>
              <w:t>rangingSl</w:t>
            </w:r>
            <w:r>
              <w:rPr>
                <w:lang w:eastAsia="zh-CN"/>
              </w:rPr>
              <w:t>AppID</w:t>
            </w:r>
            <w:r w:rsidRPr="000F0BA0">
              <w:rPr>
                <w:rFonts w:hint="eastAsia"/>
                <w:lang w:eastAsia="zh-CN"/>
              </w:rPr>
              <w:t xml:space="preserve">UnrelatedClasses, whose maximum number is decied by total number of </w:t>
            </w:r>
            <w:r w:rsidRPr="00E24672">
              <w:rPr>
                <w:lang w:eastAsia="zh-CN"/>
              </w:rPr>
              <w:t>Ranging and Sidelink Positioning</w:t>
            </w:r>
            <w:r w:rsidRPr="00D74239">
              <w:t xml:space="preserve"> Application Identifier</w:t>
            </w:r>
            <w:r>
              <w:t>s within the</w:t>
            </w:r>
            <w:r w:rsidRPr="00D74239">
              <w:t xml:space="preserve"> </w:t>
            </w:r>
            <w:r w:rsidRPr="00E24672">
              <w:rPr>
                <w:lang w:eastAsia="zh-CN"/>
              </w:rPr>
              <w:t>Sidelink Positioning</w:t>
            </w:r>
            <w:r w:rsidRPr="00D74239">
              <w:t xml:space="preserve"> Application Identifier</w:t>
            </w:r>
            <w:r>
              <w:t xml:space="preserve"> list</w:t>
            </w:r>
            <w:r w:rsidRPr="000F0BA0">
              <w:rPr>
                <w:rFonts w:hint="eastAsia"/>
                <w:lang w:eastAsia="zh-CN"/>
              </w:rPr>
              <w:t>,</w:t>
            </w:r>
          </w:p>
          <w:p w14:paraId="7DAB8794" w14:textId="77777777" w:rsidR="00525BC7" w:rsidRPr="000F0BA0" w:rsidRDefault="00525BC7" w:rsidP="004C5429">
            <w:pPr>
              <w:pStyle w:val="TAN"/>
              <w:rPr>
                <w:lang w:eastAsia="zh-CN"/>
              </w:rPr>
            </w:pPr>
            <w:r w:rsidRPr="000F0BA0">
              <w:rPr>
                <w:rFonts w:cs="Arial"/>
                <w:szCs w:val="18"/>
              </w:rPr>
              <w:t>NOTE </w:t>
            </w:r>
            <w:r w:rsidRPr="000F0BA0">
              <w:rPr>
                <w:rFonts w:cs="Arial" w:hint="eastAsia"/>
                <w:szCs w:val="18"/>
                <w:lang w:eastAsia="zh-CN"/>
              </w:rPr>
              <w:t>2</w:t>
            </w:r>
            <w:r w:rsidRPr="000F0BA0">
              <w:t>:</w:t>
            </w:r>
            <w:r w:rsidRPr="000F0BA0">
              <w:tab/>
            </w:r>
            <w:r>
              <w:t>N</w:t>
            </w:r>
            <w:r w:rsidRPr="000F0BA0">
              <w:rPr>
                <w:rFonts w:hint="eastAsia"/>
                <w:lang w:eastAsia="zh-CN"/>
              </w:rPr>
              <w:t xml:space="preserve"> indicates the total number of </w:t>
            </w:r>
            <w:r w:rsidRPr="00E24672">
              <w:rPr>
                <w:lang w:eastAsia="zh-CN"/>
              </w:rPr>
              <w:t>Ranging and Sidelink Positioning</w:t>
            </w:r>
            <w:r w:rsidRPr="00D74239">
              <w:t xml:space="preserve"> Application Identifier</w:t>
            </w:r>
            <w:r>
              <w:t xml:space="preserve">s </w:t>
            </w:r>
            <w:r w:rsidRPr="000F0BA0">
              <w:rPr>
                <w:rFonts w:hint="eastAsia"/>
                <w:lang w:eastAsia="zh-CN"/>
              </w:rPr>
              <w:t>defined</w:t>
            </w:r>
            <w:r>
              <w:t xml:space="preserve"> within the</w:t>
            </w:r>
            <w:r w:rsidRPr="00D74239">
              <w:t xml:space="preserve"> </w:t>
            </w:r>
            <w:r w:rsidRPr="00E24672">
              <w:rPr>
                <w:lang w:eastAsia="zh-CN"/>
              </w:rPr>
              <w:t>Sidelink Positioning</w:t>
            </w:r>
            <w:r w:rsidRPr="00D74239">
              <w:t xml:space="preserve"> Application Identifier</w:t>
            </w:r>
            <w:r>
              <w:t xml:space="preserve"> </w:t>
            </w:r>
            <w:r w:rsidRPr="00D74239">
              <w:t>list</w:t>
            </w:r>
            <w:r w:rsidRPr="000F0BA0">
              <w:rPr>
                <w:rFonts w:hint="eastAsia"/>
                <w:lang w:eastAsia="zh-CN"/>
              </w:rPr>
              <w:t xml:space="preserve">. </w:t>
            </w:r>
          </w:p>
        </w:tc>
      </w:tr>
    </w:tbl>
    <w:p w14:paraId="35C8E1CF" w14:textId="77777777" w:rsidR="00525BC7" w:rsidRDefault="00525BC7" w:rsidP="00525BC7">
      <w:pPr>
        <w:rPr>
          <w:noProof/>
          <w:lang w:eastAsia="zh-CN"/>
        </w:rPr>
      </w:pPr>
    </w:p>
    <w:p w14:paraId="096B9888" w14:textId="5A6B4836" w:rsidR="00525BC7" w:rsidRPr="000F0BA0" w:rsidRDefault="00525BC7" w:rsidP="00525BC7">
      <w:pPr>
        <w:pStyle w:val="Heading5"/>
      </w:pPr>
      <w:bookmarkStart w:id="2871" w:name="_Toc177476791"/>
      <w:r w:rsidRPr="000F0BA0">
        <w:t>6.1.6.2.</w:t>
      </w:r>
      <w:r w:rsidR="00AF3DFC">
        <w:t>115</w:t>
      </w:r>
      <w:r w:rsidRPr="000F0BA0">
        <w:tab/>
        <w:t xml:space="preserve">Type: </w:t>
      </w:r>
      <w:r w:rsidRPr="00D675CA">
        <w:t>RangingSl</w:t>
      </w:r>
      <w:r w:rsidRPr="000F0BA0">
        <w:t>PlmnOperatorClass</w:t>
      </w:r>
      <w:bookmarkEnd w:id="2871"/>
    </w:p>
    <w:p w14:paraId="7FC74B3B" w14:textId="1429AC3B" w:rsidR="00525BC7" w:rsidRPr="000F0BA0" w:rsidRDefault="00525BC7" w:rsidP="00525BC7">
      <w:pPr>
        <w:pStyle w:val="TH"/>
      </w:pPr>
      <w:r w:rsidRPr="000F0BA0">
        <w:rPr>
          <w:noProof/>
        </w:rPr>
        <w:t>Table </w:t>
      </w:r>
      <w:r w:rsidRPr="000F0BA0">
        <w:t>6.1.6.2.</w:t>
      </w:r>
      <w:r w:rsidR="00AF3DFC">
        <w:t>115</w:t>
      </w:r>
      <w:r w:rsidRPr="000F0BA0">
        <w:t xml:space="preserve">-1: </w:t>
      </w:r>
      <w:r w:rsidRPr="000F0BA0">
        <w:rPr>
          <w:noProof/>
        </w:rPr>
        <w:t xml:space="preserve">Definition of type </w:t>
      </w:r>
      <w:r w:rsidRPr="00D675CA">
        <w:rPr>
          <w:noProof/>
        </w:rPr>
        <w:t>RangingSl</w:t>
      </w:r>
      <w:r w:rsidRPr="000F0BA0">
        <w:t>PlmnOperator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4399"/>
      </w:tblGrid>
      <w:tr w:rsidR="00525BC7" w:rsidRPr="000F0BA0" w14:paraId="0A62A6EC"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B9E0E9F" w14:textId="77777777" w:rsidR="00525BC7" w:rsidRPr="000F0BA0" w:rsidRDefault="00525BC7" w:rsidP="004C5429">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A3AABA"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6D9678E"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667F16"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0265A49"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6CFEF1C2"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tcPr>
          <w:p w14:paraId="05AA5DB7" w14:textId="77777777" w:rsidR="00525BC7" w:rsidRPr="000F0BA0" w:rsidRDefault="00525BC7" w:rsidP="004C5429">
            <w:pPr>
              <w:pStyle w:val="TAL"/>
            </w:pPr>
            <w:r>
              <w:rPr>
                <w:lang w:eastAsia="zh-CN"/>
              </w:rPr>
              <w:t>rangingSlL</w:t>
            </w:r>
            <w:r w:rsidRPr="000F0BA0">
              <w:rPr>
                <w:lang w:eastAsia="zh-CN"/>
              </w:rPr>
              <w:t>csClientClass</w:t>
            </w:r>
          </w:p>
        </w:tc>
        <w:tc>
          <w:tcPr>
            <w:tcW w:w="1559" w:type="dxa"/>
            <w:tcBorders>
              <w:top w:val="single" w:sz="4" w:space="0" w:color="auto"/>
              <w:left w:val="single" w:sz="4" w:space="0" w:color="auto"/>
              <w:bottom w:val="single" w:sz="4" w:space="0" w:color="auto"/>
              <w:right w:val="single" w:sz="4" w:space="0" w:color="auto"/>
            </w:tcBorders>
          </w:tcPr>
          <w:p w14:paraId="73D9EEDF" w14:textId="77777777" w:rsidR="00525BC7" w:rsidRPr="000F0BA0" w:rsidRDefault="00525BC7" w:rsidP="004C5429">
            <w:pPr>
              <w:pStyle w:val="TAL"/>
              <w:rPr>
                <w:lang w:eastAsia="zh-CN"/>
              </w:rPr>
            </w:pPr>
            <w:r w:rsidRPr="000F0BA0">
              <w:rPr>
                <w:lang w:eastAsia="zh-CN"/>
              </w:rPr>
              <w:t>LcsClientClass</w:t>
            </w:r>
          </w:p>
        </w:tc>
        <w:tc>
          <w:tcPr>
            <w:tcW w:w="567" w:type="dxa"/>
            <w:tcBorders>
              <w:top w:val="single" w:sz="4" w:space="0" w:color="auto"/>
              <w:left w:val="single" w:sz="4" w:space="0" w:color="auto"/>
              <w:bottom w:val="single" w:sz="4" w:space="0" w:color="auto"/>
              <w:right w:val="single" w:sz="4" w:space="0" w:color="auto"/>
            </w:tcBorders>
          </w:tcPr>
          <w:p w14:paraId="0AADE676" w14:textId="77777777" w:rsidR="00525BC7" w:rsidRPr="000F0BA0" w:rsidRDefault="00525BC7" w:rsidP="004C5429">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C6F03AD" w14:textId="77777777" w:rsidR="00525BC7" w:rsidRPr="000F0BA0" w:rsidRDefault="00525BC7" w:rsidP="004C5429">
            <w:pPr>
              <w:pStyle w:val="TAL"/>
            </w:pPr>
            <w:r w:rsidRPr="000F0BA0">
              <w:t>1</w:t>
            </w:r>
          </w:p>
        </w:tc>
        <w:tc>
          <w:tcPr>
            <w:tcW w:w="4399" w:type="dxa"/>
            <w:tcBorders>
              <w:top w:val="single" w:sz="4" w:space="0" w:color="auto"/>
              <w:left w:val="single" w:sz="4" w:space="0" w:color="auto"/>
              <w:bottom w:val="single" w:sz="4" w:space="0" w:color="auto"/>
              <w:right w:val="single" w:sz="4" w:space="0" w:color="auto"/>
            </w:tcBorders>
          </w:tcPr>
          <w:p w14:paraId="59ECD046" w14:textId="77777777" w:rsidR="00525BC7" w:rsidRPr="000F0BA0" w:rsidRDefault="00525BC7" w:rsidP="004C5429">
            <w:pPr>
              <w:pStyle w:val="TAL"/>
            </w:pPr>
            <w:r w:rsidRPr="000F0BA0">
              <w:rPr>
                <w:rFonts w:hint="eastAsia"/>
              </w:rPr>
              <w:t xml:space="preserve">Indicated the </w:t>
            </w:r>
            <w:r w:rsidRPr="000F0BA0">
              <w:t xml:space="preserve">PLMN operator class of LCS client that are allowed to </w:t>
            </w:r>
            <w:r>
              <w:t xml:space="preserve">apply the </w:t>
            </w:r>
            <w:r>
              <w:rPr>
                <w:lang w:eastAsia="zh-CN"/>
              </w:rPr>
              <w:t>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r>
              <w:rPr>
                <w:lang w:eastAsia="zh-CN"/>
              </w:rPr>
              <w:t>service to</w:t>
            </w:r>
            <w:r w:rsidRPr="000F0BA0">
              <w:t xml:space="preserve"> the particular UE.</w:t>
            </w:r>
          </w:p>
        </w:tc>
      </w:tr>
      <w:tr w:rsidR="00525BC7" w:rsidRPr="000F0BA0" w14:paraId="6C137258" w14:textId="77777777" w:rsidTr="004C5429">
        <w:trPr>
          <w:jc w:val="center"/>
        </w:trPr>
        <w:tc>
          <w:tcPr>
            <w:tcW w:w="1838" w:type="dxa"/>
            <w:tcBorders>
              <w:top w:val="single" w:sz="4" w:space="0" w:color="auto"/>
              <w:left w:val="single" w:sz="4" w:space="0" w:color="auto"/>
              <w:bottom w:val="single" w:sz="4" w:space="0" w:color="auto"/>
              <w:right w:val="single" w:sz="4" w:space="0" w:color="auto"/>
            </w:tcBorders>
          </w:tcPr>
          <w:p w14:paraId="0B8D81A3" w14:textId="77777777" w:rsidR="00525BC7" w:rsidRPr="000F0BA0" w:rsidRDefault="00525BC7" w:rsidP="004C5429">
            <w:pPr>
              <w:pStyle w:val="TAL"/>
            </w:pPr>
            <w:r w:rsidRPr="000F0BA0">
              <w:t>lcsClientIds</w:t>
            </w:r>
          </w:p>
        </w:tc>
        <w:tc>
          <w:tcPr>
            <w:tcW w:w="1559" w:type="dxa"/>
            <w:tcBorders>
              <w:top w:val="single" w:sz="4" w:space="0" w:color="auto"/>
              <w:left w:val="single" w:sz="4" w:space="0" w:color="auto"/>
              <w:bottom w:val="single" w:sz="4" w:space="0" w:color="auto"/>
              <w:right w:val="single" w:sz="4" w:space="0" w:color="auto"/>
            </w:tcBorders>
          </w:tcPr>
          <w:p w14:paraId="4EB2FBE4" w14:textId="77777777" w:rsidR="00525BC7" w:rsidRPr="000F0BA0" w:rsidRDefault="00525BC7" w:rsidP="004C5429">
            <w:pPr>
              <w:pStyle w:val="TAL"/>
              <w:rPr>
                <w:lang w:eastAsia="zh-CN"/>
              </w:rPr>
            </w:pPr>
            <w:r w:rsidRPr="000F0BA0">
              <w:t>array(LcsClientId)</w:t>
            </w:r>
          </w:p>
        </w:tc>
        <w:tc>
          <w:tcPr>
            <w:tcW w:w="567" w:type="dxa"/>
            <w:tcBorders>
              <w:top w:val="single" w:sz="4" w:space="0" w:color="auto"/>
              <w:left w:val="single" w:sz="4" w:space="0" w:color="auto"/>
              <w:bottom w:val="single" w:sz="4" w:space="0" w:color="auto"/>
              <w:right w:val="single" w:sz="4" w:space="0" w:color="auto"/>
            </w:tcBorders>
          </w:tcPr>
          <w:p w14:paraId="43764414" w14:textId="77777777" w:rsidR="00525BC7" w:rsidRPr="000F0BA0" w:rsidRDefault="00525BC7" w:rsidP="004C5429">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B1E7C79" w14:textId="77777777" w:rsidR="00525BC7" w:rsidRPr="000F0BA0" w:rsidRDefault="00525BC7" w:rsidP="004C5429">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4B99F331" w14:textId="77777777" w:rsidR="00525BC7" w:rsidRPr="000F0BA0" w:rsidRDefault="00525BC7" w:rsidP="004C5429">
            <w:pPr>
              <w:pStyle w:val="TAL"/>
            </w:pPr>
            <w:r w:rsidRPr="000F0BA0">
              <w:t xml:space="preserve">List of LCS clients </w:t>
            </w:r>
            <w:r w:rsidRPr="000F0BA0">
              <w:rPr>
                <w:rFonts w:hint="eastAsia"/>
                <w:lang w:eastAsia="zh-CN"/>
              </w:rPr>
              <w:t>for the corresponding LCS Client Class</w:t>
            </w:r>
          </w:p>
        </w:tc>
      </w:tr>
    </w:tbl>
    <w:p w14:paraId="4116881D" w14:textId="77777777" w:rsidR="00525BC7" w:rsidRDefault="00525BC7" w:rsidP="00525BC7">
      <w:pPr>
        <w:rPr>
          <w:noProof/>
          <w:lang w:eastAsia="zh-CN"/>
        </w:rPr>
      </w:pPr>
    </w:p>
    <w:p w14:paraId="68FDFDDA" w14:textId="35DBF767" w:rsidR="00525BC7" w:rsidRPr="000F0BA0" w:rsidRDefault="00525BC7" w:rsidP="00525BC7">
      <w:pPr>
        <w:pStyle w:val="Heading5"/>
      </w:pPr>
      <w:bookmarkStart w:id="2872" w:name="_Toc177476792"/>
      <w:r w:rsidRPr="000F0BA0">
        <w:t>6.1.6.2.</w:t>
      </w:r>
      <w:r w:rsidR="00AF3DFC">
        <w:t>116</w:t>
      </w:r>
      <w:r w:rsidRPr="000F0BA0">
        <w:tab/>
        <w:t xml:space="preserve">Type: </w:t>
      </w:r>
      <w:r w:rsidRPr="007D248C">
        <w:t>RangingSl</w:t>
      </w:r>
      <w:r w:rsidRPr="000F0BA0">
        <w:t>Default</w:t>
      </w:r>
      <w:r w:rsidRPr="000F0BA0">
        <w:rPr>
          <w:rFonts w:hint="eastAsia"/>
          <w:lang w:eastAsia="zh-CN"/>
        </w:rPr>
        <w:t>UnrelatedClass</w:t>
      </w:r>
      <w:bookmarkEnd w:id="2872"/>
    </w:p>
    <w:p w14:paraId="7300869C" w14:textId="310ECDFF" w:rsidR="00525BC7" w:rsidRPr="000F0BA0" w:rsidRDefault="00525BC7" w:rsidP="00525BC7">
      <w:pPr>
        <w:pStyle w:val="TH"/>
      </w:pPr>
      <w:r w:rsidRPr="000F0BA0">
        <w:t>Table 6.1.6.2.</w:t>
      </w:r>
      <w:r w:rsidR="00AF3DFC">
        <w:t>116</w:t>
      </w:r>
      <w:r w:rsidRPr="000F0BA0">
        <w:t xml:space="preserve">-1: Definition of type </w:t>
      </w:r>
      <w:r w:rsidRPr="007D248C">
        <w:t>RangingSl</w:t>
      </w:r>
      <w:r w:rsidRPr="000F0BA0">
        <w:t>Default</w:t>
      </w:r>
      <w:r w:rsidRPr="000F0BA0">
        <w:rPr>
          <w:rFonts w:hint="eastAsia"/>
          <w:lang w:eastAsia="zh-CN"/>
        </w:rPr>
        <w:t>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25BC7" w:rsidRPr="000F0BA0" w14:paraId="5D88C106"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638F685" w14:textId="77777777" w:rsidR="00525BC7" w:rsidRPr="000F0BA0" w:rsidRDefault="00525BC7" w:rsidP="004C5429">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256433B"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25DEC1A"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83767BB"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709349F2"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31D23E67"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6261E39C" w14:textId="77777777" w:rsidR="00525BC7" w:rsidRPr="000F0BA0" w:rsidRDefault="00525BC7" w:rsidP="004C5429">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6065CF1B" w14:textId="77777777" w:rsidR="00525BC7" w:rsidRPr="000F0BA0" w:rsidRDefault="00525BC7" w:rsidP="004C5429">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3CC72D2E"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01D068B" w14:textId="77777777" w:rsidR="00525BC7" w:rsidRPr="000F0BA0" w:rsidRDefault="00525BC7" w:rsidP="004C5429">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490CB41" w14:textId="77777777" w:rsidR="00525BC7" w:rsidRPr="000F0BA0" w:rsidRDefault="00525BC7" w:rsidP="004C5429">
            <w:pPr>
              <w:pStyle w:val="TAL"/>
              <w:rPr>
                <w:lang w:eastAsia="zh-CN"/>
              </w:rPr>
            </w:pPr>
            <w:r w:rsidRPr="000F0BA0">
              <w:t xml:space="preserve">Indicates Geographical area where </w:t>
            </w:r>
            <w:r w:rsidRPr="00E440BD">
              <w:t>ranging and sidelink positioning</w:t>
            </w:r>
            <w:r w:rsidRPr="000F0BA0">
              <w:t>is allowed.</w:t>
            </w:r>
          </w:p>
        </w:tc>
      </w:tr>
      <w:tr w:rsidR="00525BC7" w:rsidRPr="000F0BA0" w14:paraId="08373C9C"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69B0BB53" w14:textId="77777777" w:rsidR="00525BC7" w:rsidRPr="000F0BA0" w:rsidRDefault="00525BC7" w:rsidP="004C5429">
            <w:pPr>
              <w:pStyle w:val="TAL"/>
              <w:rPr>
                <w:lang w:eastAsia="zh-CN"/>
              </w:rPr>
            </w:pPr>
            <w:r>
              <w:t>rangingSlP</w:t>
            </w:r>
            <w:r w:rsidRPr="000F0BA0">
              <w:t>rivacyCheckRelatedAction</w:t>
            </w:r>
          </w:p>
        </w:tc>
        <w:tc>
          <w:tcPr>
            <w:tcW w:w="1701" w:type="dxa"/>
            <w:tcBorders>
              <w:top w:val="single" w:sz="4" w:space="0" w:color="auto"/>
              <w:left w:val="single" w:sz="4" w:space="0" w:color="auto"/>
              <w:bottom w:val="single" w:sz="4" w:space="0" w:color="auto"/>
              <w:right w:val="single" w:sz="4" w:space="0" w:color="auto"/>
            </w:tcBorders>
          </w:tcPr>
          <w:p w14:paraId="3C0F4B0D" w14:textId="77777777" w:rsidR="00525BC7" w:rsidRPr="000F0BA0" w:rsidRDefault="00525BC7" w:rsidP="004C5429">
            <w:pPr>
              <w:pStyle w:val="TAL"/>
              <w:rPr>
                <w:lang w:eastAsia="zh-CN"/>
              </w:rPr>
            </w:pPr>
            <w:r w:rsidRPr="00D675CA">
              <w:t>RangingSl</w:t>
            </w: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31BEFAC7"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6A781F5"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6331496D" w14:textId="77777777" w:rsidR="00525BC7" w:rsidRPr="000F0BA0" w:rsidRDefault="00525BC7" w:rsidP="004C5429">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r>
              <w:t xml:space="preserve"> for </w:t>
            </w:r>
            <w:r w:rsidRPr="006072FB">
              <w:t>ranging and sidelink positioning</w:t>
            </w:r>
            <w:r w:rsidRPr="000F0BA0">
              <w:t>.</w:t>
            </w:r>
          </w:p>
          <w:p w14:paraId="74DAC7FD" w14:textId="77777777" w:rsidR="00525BC7" w:rsidRPr="000F0BA0" w:rsidRDefault="00525BC7" w:rsidP="004C5429">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25BC7" w:rsidRPr="000F0BA0" w14:paraId="64F11A6E"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4A1CDE59" w14:textId="77777777" w:rsidR="00525BC7" w:rsidRPr="000F0BA0" w:rsidRDefault="00525BC7" w:rsidP="004C5429">
            <w:pPr>
              <w:pStyle w:val="TAL"/>
              <w:rPr>
                <w:lang w:eastAsia="zh-CN"/>
              </w:rPr>
            </w:pPr>
            <w:r w:rsidRPr="000F0BA0">
              <w:rPr>
                <w:rFonts w:hint="eastAsia"/>
                <w:lang w:eastAsia="zh-CN"/>
              </w:rPr>
              <w:t>codeWordInd</w:t>
            </w:r>
          </w:p>
        </w:tc>
        <w:tc>
          <w:tcPr>
            <w:tcW w:w="1701" w:type="dxa"/>
            <w:tcBorders>
              <w:top w:val="single" w:sz="4" w:space="0" w:color="auto"/>
              <w:left w:val="single" w:sz="4" w:space="0" w:color="auto"/>
              <w:bottom w:val="single" w:sz="4" w:space="0" w:color="auto"/>
              <w:right w:val="single" w:sz="4" w:space="0" w:color="auto"/>
            </w:tcBorders>
          </w:tcPr>
          <w:p w14:paraId="508AE694" w14:textId="77777777" w:rsidR="00525BC7" w:rsidRPr="000F0BA0" w:rsidRDefault="00525BC7" w:rsidP="004C5429">
            <w:pPr>
              <w:pStyle w:val="TAL"/>
              <w:rPr>
                <w:lang w:eastAsia="zh-CN"/>
              </w:rPr>
            </w:pPr>
            <w:r w:rsidRPr="000F0BA0">
              <w:rPr>
                <w:rFonts w:hint="eastAsia"/>
                <w:lang w:eastAsia="zh-CN"/>
              </w:rPr>
              <w:t>CodeWordInd</w:t>
            </w:r>
          </w:p>
        </w:tc>
        <w:tc>
          <w:tcPr>
            <w:tcW w:w="567" w:type="dxa"/>
            <w:tcBorders>
              <w:top w:val="single" w:sz="4" w:space="0" w:color="auto"/>
              <w:left w:val="single" w:sz="4" w:space="0" w:color="auto"/>
              <w:bottom w:val="single" w:sz="4" w:space="0" w:color="auto"/>
              <w:right w:val="single" w:sz="4" w:space="0" w:color="auto"/>
            </w:tcBorders>
          </w:tcPr>
          <w:p w14:paraId="7BBCAB55"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05C77B"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48C266DD" w14:textId="77777777" w:rsidR="00525BC7" w:rsidRPr="000F0BA0" w:rsidRDefault="00525BC7" w:rsidP="004C5429">
            <w:pPr>
              <w:pStyle w:val="TAL"/>
            </w:pPr>
            <w:r w:rsidRPr="000F0BA0">
              <w:t>Indication that codeword shall be checked in UE or one or more codeword values to be checked in GMLC</w:t>
            </w:r>
          </w:p>
        </w:tc>
      </w:tr>
      <w:tr w:rsidR="00525BC7" w:rsidRPr="000F0BA0" w14:paraId="4434751F" w14:textId="77777777" w:rsidTr="004C5429">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108FC841" w14:textId="77777777" w:rsidR="00525BC7" w:rsidRPr="000F0BA0" w:rsidRDefault="00525BC7" w:rsidP="004C5429">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7702145E" w14:textId="77777777" w:rsidR="00525BC7" w:rsidRPr="000F0BA0" w:rsidRDefault="00525BC7" w:rsidP="004C5429">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25D4412D"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D52BE5"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3F01D425" w14:textId="77777777" w:rsidR="00525BC7" w:rsidRPr="000F0BA0" w:rsidRDefault="00525BC7" w:rsidP="004C5429">
            <w:pPr>
              <w:pStyle w:val="TAL"/>
            </w:pPr>
            <w:r w:rsidRPr="000F0BA0">
              <w:t>Time period when positioning is allowed</w:t>
            </w:r>
          </w:p>
        </w:tc>
      </w:tr>
      <w:tr w:rsidR="00525BC7" w:rsidRPr="000F0BA0" w14:paraId="67338EE9" w14:textId="77777777" w:rsidTr="004C5429">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2B7DEC65" w14:textId="77777777" w:rsidR="00525BC7" w:rsidRPr="000F0BA0" w:rsidRDefault="00525BC7" w:rsidP="004C5429">
            <w:pPr>
              <w:pStyle w:val="TAL"/>
            </w:pPr>
            <w:r w:rsidRPr="000F0BA0">
              <w:t>codeWordList</w:t>
            </w:r>
          </w:p>
        </w:tc>
        <w:tc>
          <w:tcPr>
            <w:tcW w:w="1701" w:type="dxa"/>
            <w:tcBorders>
              <w:top w:val="single" w:sz="4" w:space="0" w:color="auto"/>
              <w:left w:val="single" w:sz="4" w:space="0" w:color="auto"/>
              <w:bottom w:val="single" w:sz="4" w:space="0" w:color="auto"/>
              <w:right w:val="single" w:sz="4" w:space="0" w:color="auto"/>
            </w:tcBorders>
          </w:tcPr>
          <w:p w14:paraId="18E2B922" w14:textId="77777777" w:rsidR="00525BC7" w:rsidRPr="000F0BA0" w:rsidRDefault="00525BC7" w:rsidP="004C5429">
            <w:pPr>
              <w:pStyle w:val="TAL"/>
              <w:rPr>
                <w:lang w:eastAsia="zh-CN"/>
              </w:rPr>
            </w:pPr>
            <w:r w:rsidRPr="000F0BA0">
              <w:rPr>
                <w:lang w:eastAsia="zh-CN"/>
              </w:rPr>
              <w:t>array(CodeWord)</w:t>
            </w:r>
          </w:p>
        </w:tc>
        <w:tc>
          <w:tcPr>
            <w:tcW w:w="567" w:type="dxa"/>
            <w:tcBorders>
              <w:top w:val="single" w:sz="4" w:space="0" w:color="auto"/>
              <w:left w:val="single" w:sz="4" w:space="0" w:color="auto"/>
              <w:bottom w:val="single" w:sz="4" w:space="0" w:color="auto"/>
              <w:right w:val="single" w:sz="4" w:space="0" w:color="auto"/>
            </w:tcBorders>
          </w:tcPr>
          <w:p w14:paraId="4CE50A0B" w14:textId="77777777" w:rsidR="00525BC7" w:rsidRPr="000F0BA0" w:rsidRDefault="00525BC7" w:rsidP="004C5429">
            <w:pPr>
              <w:pStyle w:val="TAL"/>
              <w:jc w:val="center"/>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BF26C9" w14:textId="77777777" w:rsidR="00525BC7" w:rsidRPr="000F0BA0" w:rsidRDefault="00525BC7" w:rsidP="004C5429">
            <w:pPr>
              <w:pStyle w:val="TAL"/>
              <w:rPr>
                <w:lang w:eastAsia="zh-CN"/>
              </w:rPr>
            </w:pPr>
            <w:r w:rsidRPr="000F0BA0">
              <w:rPr>
                <w:lang w:eastAsia="zh-CN"/>
              </w:rPr>
              <w:t>1..N</w:t>
            </w:r>
          </w:p>
        </w:tc>
        <w:tc>
          <w:tcPr>
            <w:tcW w:w="4399" w:type="dxa"/>
            <w:tcBorders>
              <w:top w:val="single" w:sz="4" w:space="0" w:color="auto"/>
              <w:left w:val="single" w:sz="4" w:space="0" w:color="auto"/>
              <w:bottom w:val="single" w:sz="4" w:space="0" w:color="auto"/>
              <w:right w:val="single" w:sz="4" w:space="0" w:color="auto"/>
            </w:tcBorders>
          </w:tcPr>
          <w:p w14:paraId="053F97E2" w14:textId="77777777" w:rsidR="00525BC7" w:rsidRPr="000F0BA0" w:rsidRDefault="00525BC7" w:rsidP="004C5429">
            <w:pPr>
              <w:pStyle w:val="TAL"/>
              <w:rPr>
                <w:lang w:eastAsia="zh-CN"/>
              </w:rPr>
            </w:pPr>
            <w:r w:rsidRPr="000F0BA0">
              <w:t xml:space="preserve">This IE shall be present when </w:t>
            </w:r>
            <w:r w:rsidRPr="000F0BA0">
              <w:rPr>
                <w:lang w:eastAsia="zh-CN"/>
              </w:rPr>
              <w:t>codeWordInd is present with value "CODEWORD_CHECK</w:t>
            </w:r>
            <w:r w:rsidRPr="000F0BA0">
              <w:t>_</w:t>
            </w:r>
            <w:r w:rsidRPr="000F0BA0">
              <w:rPr>
                <w:lang w:eastAsia="zh-CN"/>
              </w:rPr>
              <w:t>IN_GMLC".</w:t>
            </w:r>
          </w:p>
          <w:p w14:paraId="73B268AE" w14:textId="77777777" w:rsidR="00525BC7" w:rsidRPr="000F0BA0" w:rsidRDefault="00525BC7" w:rsidP="004C5429">
            <w:pPr>
              <w:pStyle w:val="TAL"/>
              <w:rPr>
                <w:lang w:eastAsia="zh-CN"/>
              </w:rPr>
            </w:pPr>
          </w:p>
          <w:p w14:paraId="1E66C22A" w14:textId="77777777" w:rsidR="00525BC7" w:rsidRPr="000F0BA0" w:rsidRDefault="00525BC7" w:rsidP="004C5429">
            <w:pPr>
              <w:pStyle w:val="TAL"/>
            </w:pPr>
            <w:r w:rsidRPr="000F0BA0">
              <w:rPr>
                <w:lang w:eastAsia="zh-CN"/>
              </w:rPr>
              <w:t>When present, this IE shall contain one or more CodeWords used by GMLC for verification.</w:t>
            </w:r>
          </w:p>
        </w:tc>
      </w:tr>
      <w:tr w:rsidR="00525BC7" w:rsidRPr="000F0BA0" w14:paraId="1F0F941F" w14:textId="77777777" w:rsidTr="004C5429">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3FFE6FB0" w14:textId="77777777" w:rsidR="00525BC7" w:rsidRPr="000F0BA0" w:rsidRDefault="00525BC7" w:rsidP="004C5429">
            <w:pPr>
              <w:pStyle w:val="TAN"/>
            </w:pPr>
            <w:r w:rsidRPr="000F0BA0">
              <w:rPr>
                <w:rFonts w:cs="Arial"/>
                <w:szCs w:val="18"/>
              </w:rPr>
              <w:t>NOTE</w:t>
            </w:r>
            <w:r w:rsidRPr="000F0BA0">
              <w:t>:</w:t>
            </w:r>
            <w:r w:rsidRPr="000F0BA0">
              <w:tab/>
              <w:t>"</w:t>
            </w:r>
            <w:r>
              <w:t>RANGINGSL</w:t>
            </w:r>
            <w:r w:rsidRPr="000F0BA0">
              <w:t>_NOT_ALLOWED"</w:t>
            </w:r>
            <w:r w:rsidRPr="000F0BA0">
              <w:rPr>
                <w:rFonts w:hint="eastAsia"/>
              </w:rPr>
              <w:t xml:space="preserve"> is default value</w:t>
            </w:r>
            <w:r>
              <w:t>.</w:t>
            </w:r>
          </w:p>
        </w:tc>
      </w:tr>
    </w:tbl>
    <w:p w14:paraId="33B2334B" w14:textId="77777777" w:rsidR="00525BC7" w:rsidRDefault="00525BC7" w:rsidP="00525BC7">
      <w:pPr>
        <w:rPr>
          <w:noProof/>
          <w:lang w:eastAsia="zh-CN"/>
        </w:rPr>
      </w:pPr>
    </w:p>
    <w:p w14:paraId="48E2DA6D" w14:textId="70D15215" w:rsidR="00525BC7" w:rsidRPr="000F0BA0" w:rsidRDefault="00525BC7" w:rsidP="00525BC7">
      <w:pPr>
        <w:pStyle w:val="Heading5"/>
      </w:pPr>
      <w:bookmarkStart w:id="2873" w:name="_Toc177476793"/>
      <w:r w:rsidRPr="000F0BA0">
        <w:t>6.1.6.2.</w:t>
      </w:r>
      <w:r w:rsidR="00AF3DFC">
        <w:t>117</w:t>
      </w:r>
      <w:r w:rsidRPr="000F0BA0">
        <w:tab/>
        <w:t xml:space="preserve">Type: </w:t>
      </w:r>
      <w:r w:rsidRPr="00D675CA">
        <w:t>RangingSl</w:t>
      </w:r>
      <w:r w:rsidRPr="000F0BA0">
        <w:rPr>
          <w:rFonts w:hint="eastAsia"/>
          <w:lang w:eastAsia="zh-CN"/>
        </w:rPr>
        <w:t>ExternalUnrelatedClass</w:t>
      </w:r>
      <w:bookmarkEnd w:id="2873"/>
    </w:p>
    <w:p w14:paraId="41E264F5" w14:textId="14B2BD54" w:rsidR="00525BC7" w:rsidRPr="000F0BA0" w:rsidRDefault="00525BC7" w:rsidP="00525BC7">
      <w:pPr>
        <w:pStyle w:val="TH"/>
      </w:pPr>
      <w:r w:rsidRPr="000F0BA0">
        <w:t>Table 6.1.6.2.</w:t>
      </w:r>
      <w:r w:rsidR="00AF3DFC">
        <w:t>117</w:t>
      </w:r>
      <w:r w:rsidRPr="000F0BA0">
        <w:t xml:space="preserve">-1: Definition of type </w:t>
      </w:r>
      <w:r w:rsidRPr="007D248C">
        <w:t>RangingSl</w:t>
      </w:r>
      <w:r w:rsidRPr="000F0BA0">
        <w:rPr>
          <w:rFonts w:hint="eastAsia"/>
          <w:lang w:eastAsia="zh-CN"/>
        </w:rPr>
        <w:t>ExternalUnrelatedCla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25BC7" w:rsidRPr="000F0BA0" w14:paraId="0218D372"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547F148" w14:textId="77777777" w:rsidR="00525BC7" w:rsidRPr="000F0BA0" w:rsidRDefault="00525BC7" w:rsidP="004C5429">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4002EAC"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60B5C52"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E1757B"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1064B24C"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14EDD77D"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0D747AFC" w14:textId="77777777" w:rsidR="00525BC7" w:rsidRPr="000F0BA0" w:rsidRDefault="00525BC7" w:rsidP="004C5429">
            <w:pPr>
              <w:pStyle w:val="TAL"/>
              <w:rPr>
                <w:lang w:eastAsia="zh-CN"/>
              </w:rPr>
            </w:pPr>
            <w:r w:rsidRPr="006072FB">
              <w:rPr>
                <w:lang w:eastAsia="zh-CN"/>
              </w:rPr>
              <w:t>rangingSl</w:t>
            </w:r>
            <w:r>
              <w:rPr>
                <w:lang w:eastAsia="zh-CN"/>
              </w:rPr>
              <w:t>L</w:t>
            </w:r>
            <w:r w:rsidRPr="000F0BA0">
              <w:rPr>
                <w:rFonts w:hint="eastAsia"/>
                <w:lang w:eastAsia="zh-CN"/>
              </w:rPr>
              <w:t>csClientExternals</w:t>
            </w:r>
          </w:p>
        </w:tc>
        <w:tc>
          <w:tcPr>
            <w:tcW w:w="1701" w:type="dxa"/>
            <w:tcBorders>
              <w:top w:val="single" w:sz="4" w:space="0" w:color="auto"/>
              <w:left w:val="single" w:sz="4" w:space="0" w:color="auto"/>
              <w:bottom w:val="single" w:sz="4" w:space="0" w:color="auto"/>
              <w:right w:val="single" w:sz="4" w:space="0" w:color="auto"/>
            </w:tcBorders>
          </w:tcPr>
          <w:p w14:paraId="489EBC5D" w14:textId="77777777" w:rsidR="00525BC7" w:rsidRPr="000F0BA0" w:rsidRDefault="00525BC7" w:rsidP="004C5429">
            <w:pPr>
              <w:pStyle w:val="TAL"/>
              <w:rPr>
                <w:lang w:eastAsia="zh-CN"/>
              </w:rPr>
            </w:pPr>
            <w:r w:rsidRPr="000F0BA0">
              <w:rPr>
                <w:rFonts w:hint="eastAsia"/>
                <w:lang w:eastAsia="zh-CN"/>
              </w:rPr>
              <w:t>array(</w:t>
            </w:r>
            <w:r w:rsidRPr="00D675CA">
              <w:t>RangingSl</w:t>
            </w:r>
            <w:r w:rsidRPr="000F0BA0">
              <w:rPr>
                <w:rFonts w:hint="eastAsia"/>
                <w:lang w:eastAsia="zh-CN"/>
              </w:rPr>
              <w:t>LcsClientExternal)</w:t>
            </w:r>
          </w:p>
        </w:tc>
        <w:tc>
          <w:tcPr>
            <w:tcW w:w="567" w:type="dxa"/>
            <w:tcBorders>
              <w:top w:val="single" w:sz="4" w:space="0" w:color="auto"/>
              <w:left w:val="single" w:sz="4" w:space="0" w:color="auto"/>
              <w:bottom w:val="single" w:sz="4" w:space="0" w:color="auto"/>
              <w:right w:val="single" w:sz="4" w:space="0" w:color="auto"/>
            </w:tcBorders>
          </w:tcPr>
          <w:p w14:paraId="0CAD09B7"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5A615C" w14:textId="77777777" w:rsidR="00525BC7" w:rsidRPr="000F0BA0" w:rsidRDefault="00525BC7" w:rsidP="004C5429">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5755E2E2" w14:textId="77777777" w:rsidR="00525BC7" w:rsidRPr="000F0BA0" w:rsidRDefault="00525BC7" w:rsidP="004C5429">
            <w:pPr>
              <w:pStyle w:val="TAL"/>
            </w:pPr>
            <w:r w:rsidRPr="000F0BA0">
              <w:rPr>
                <w:lang w:eastAsia="zh-CN"/>
              </w:rPr>
              <w:t>T</w:t>
            </w:r>
            <w:r w:rsidRPr="000F0BA0">
              <w:rPr>
                <w:rFonts w:hint="eastAsia"/>
                <w:lang w:eastAsia="zh-CN"/>
              </w:rPr>
              <w:t xml:space="preserve">he list of Call/session Unrelated Class </w:t>
            </w:r>
            <w:r>
              <w:rPr>
                <w:lang w:eastAsia="zh-CN"/>
              </w:rPr>
              <w:t xml:space="preserve">for </w:t>
            </w:r>
            <w:r w:rsidRPr="006072FB">
              <w:rPr>
                <w:lang w:eastAsia="zh-CN"/>
              </w:rPr>
              <w:t>ranging and sidelink positioning</w:t>
            </w:r>
            <w:r w:rsidRPr="000F0BA0">
              <w:rPr>
                <w:rFonts w:hint="eastAsia"/>
                <w:lang w:eastAsia="zh-CN"/>
              </w:rPr>
              <w:t>identified by LCS client in the external LCS client list for the list</w:t>
            </w:r>
          </w:p>
        </w:tc>
      </w:tr>
      <w:tr w:rsidR="00525BC7" w:rsidRPr="000F0BA0" w14:paraId="23D4E436"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037092A8" w14:textId="77777777" w:rsidR="00525BC7" w:rsidRPr="000F0BA0" w:rsidRDefault="00525BC7" w:rsidP="004C5429">
            <w:pPr>
              <w:pStyle w:val="TAL"/>
            </w:pPr>
            <w:r w:rsidRPr="006072FB">
              <w:rPr>
                <w:lang w:eastAsia="zh-CN"/>
              </w:rPr>
              <w:t>rangingSl</w:t>
            </w:r>
            <w:r>
              <w:rPr>
                <w:lang w:eastAsia="zh-CN"/>
              </w:rPr>
              <w:t>A</w:t>
            </w:r>
            <w:r w:rsidRPr="000F0BA0">
              <w:rPr>
                <w:rFonts w:hint="eastAsia"/>
                <w:lang w:eastAsia="zh-CN"/>
              </w:rPr>
              <w:t>fExternals</w:t>
            </w:r>
          </w:p>
        </w:tc>
        <w:tc>
          <w:tcPr>
            <w:tcW w:w="1701" w:type="dxa"/>
            <w:tcBorders>
              <w:top w:val="single" w:sz="4" w:space="0" w:color="auto"/>
              <w:left w:val="single" w:sz="4" w:space="0" w:color="auto"/>
              <w:bottom w:val="single" w:sz="4" w:space="0" w:color="auto"/>
              <w:right w:val="single" w:sz="4" w:space="0" w:color="auto"/>
            </w:tcBorders>
          </w:tcPr>
          <w:p w14:paraId="10B6EC02" w14:textId="77777777" w:rsidR="00525BC7" w:rsidRPr="000F0BA0" w:rsidRDefault="00525BC7" w:rsidP="004C5429">
            <w:pPr>
              <w:pStyle w:val="TAL"/>
            </w:pPr>
            <w:r w:rsidRPr="000F0BA0">
              <w:rPr>
                <w:rFonts w:hint="eastAsia"/>
                <w:lang w:eastAsia="zh-CN"/>
              </w:rPr>
              <w:t>array(</w:t>
            </w:r>
            <w:r w:rsidRPr="00D675CA">
              <w:t>RangingSl</w:t>
            </w:r>
            <w:r w:rsidRPr="000F0BA0">
              <w:rPr>
                <w:rFonts w:hint="eastAsia"/>
                <w:lang w:eastAsia="zh-CN"/>
              </w:rPr>
              <w:t>AfExternal)</w:t>
            </w:r>
          </w:p>
        </w:tc>
        <w:tc>
          <w:tcPr>
            <w:tcW w:w="567" w:type="dxa"/>
            <w:tcBorders>
              <w:top w:val="single" w:sz="4" w:space="0" w:color="auto"/>
              <w:left w:val="single" w:sz="4" w:space="0" w:color="auto"/>
              <w:bottom w:val="single" w:sz="4" w:space="0" w:color="auto"/>
              <w:right w:val="single" w:sz="4" w:space="0" w:color="auto"/>
            </w:tcBorders>
          </w:tcPr>
          <w:p w14:paraId="5488CC50"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12ECC2" w14:textId="77777777" w:rsidR="00525BC7" w:rsidRPr="000F0BA0" w:rsidRDefault="00525BC7" w:rsidP="004C5429">
            <w:pPr>
              <w:pStyle w:val="TAL"/>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3411A432" w14:textId="77777777" w:rsidR="00525BC7" w:rsidRPr="000F0BA0" w:rsidRDefault="00525BC7" w:rsidP="004C5429">
            <w:pPr>
              <w:pStyle w:val="TAL"/>
            </w:pPr>
            <w:r w:rsidRPr="000F0BA0">
              <w:rPr>
                <w:lang w:eastAsia="zh-CN"/>
              </w:rPr>
              <w:t>T</w:t>
            </w:r>
            <w:r w:rsidRPr="000F0BA0">
              <w:rPr>
                <w:rFonts w:hint="eastAsia"/>
                <w:lang w:eastAsia="zh-CN"/>
              </w:rPr>
              <w:t xml:space="preserve">he list of Call/session Unrelated Class </w:t>
            </w:r>
            <w:r>
              <w:rPr>
                <w:lang w:eastAsia="zh-CN"/>
              </w:rPr>
              <w:t xml:space="preserve">for </w:t>
            </w:r>
            <w:r w:rsidRPr="006072FB">
              <w:rPr>
                <w:lang w:eastAsia="zh-CN"/>
              </w:rPr>
              <w:t>ranging and sidelink positioning</w:t>
            </w:r>
            <w:r>
              <w:rPr>
                <w:lang w:eastAsia="zh-CN"/>
              </w:rPr>
              <w:t xml:space="preserve"> </w:t>
            </w:r>
            <w:r w:rsidRPr="000F0BA0">
              <w:rPr>
                <w:rFonts w:hint="eastAsia"/>
                <w:lang w:eastAsia="zh-CN"/>
              </w:rPr>
              <w:t>identified by AF in the external LCS client list</w:t>
            </w:r>
          </w:p>
        </w:tc>
      </w:tr>
    </w:tbl>
    <w:p w14:paraId="3943C17C" w14:textId="77777777" w:rsidR="00525BC7" w:rsidRDefault="00525BC7" w:rsidP="00525BC7">
      <w:pPr>
        <w:rPr>
          <w:noProof/>
          <w:lang w:eastAsia="zh-CN"/>
        </w:rPr>
      </w:pPr>
    </w:p>
    <w:p w14:paraId="2304E3DE" w14:textId="4307B7D5" w:rsidR="00525BC7" w:rsidRPr="000F0BA0" w:rsidRDefault="00525BC7" w:rsidP="00525BC7">
      <w:pPr>
        <w:pStyle w:val="Heading5"/>
      </w:pPr>
      <w:bookmarkStart w:id="2874" w:name="_Toc177476794"/>
      <w:r w:rsidRPr="000F0BA0">
        <w:t>6.1.6.2.</w:t>
      </w:r>
      <w:r w:rsidR="00AF3DFC">
        <w:t>118</w:t>
      </w:r>
      <w:r w:rsidRPr="000F0BA0">
        <w:tab/>
        <w:t>Type:</w:t>
      </w:r>
      <w:r w:rsidRPr="00207185">
        <w:t>RangingSl</w:t>
      </w:r>
      <w:r w:rsidRPr="000F0BA0">
        <w:rPr>
          <w:rFonts w:hint="eastAsia"/>
          <w:lang w:eastAsia="zh-CN"/>
        </w:rPr>
        <w:t>AfExternal</w:t>
      </w:r>
      <w:bookmarkEnd w:id="2874"/>
    </w:p>
    <w:p w14:paraId="0DA6798B" w14:textId="6EE90AE6" w:rsidR="00525BC7" w:rsidRPr="000F0BA0" w:rsidRDefault="00525BC7" w:rsidP="00525BC7">
      <w:pPr>
        <w:pStyle w:val="TH"/>
      </w:pPr>
      <w:r w:rsidRPr="000F0BA0">
        <w:t>Table 6.1.6.2.</w:t>
      </w:r>
      <w:r w:rsidR="00AF3DFC">
        <w:t>118</w:t>
      </w:r>
      <w:r w:rsidRPr="000F0BA0">
        <w:t xml:space="preserve">-1: Definition of type </w:t>
      </w:r>
      <w:r w:rsidRPr="00207185">
        <w:t>RangingSl</w:t>
      </w:r>
      <w:r w:rsidRPr="000F0BA0">
        <w:rPr>
          <w:rFonts w:hint="eastAsia"/>
          <w:lang w:eastAsia="zh-CN"/>
        </w:rPr>
        <w:t>Af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25BC7" w:rsidRPr="000F0BA0" w14:paraId="4B424ED8"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6917E52" w14:textId="77777777" w:rsidR="00525BC7" w:rsidRPr="000F0BA0" w:rsidRDefault="00525BC7" w:rsidP="004C5429">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6A7EBCD"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30DF36A"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3FD81D"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3152A9A1"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23917578"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49D787A4" w14:textId="77777777" w:rsidR="00525BC7" w:rsidRPr="000F0BA0" w:rsidRDefault="00525BC7" w:rsidP="004C5429">
            <w:pPr>
              <w:pStyle w:val="TAL"/>
              <w:rPr>
                <w:lang w:eastAsia="zh-CN"/>
              </w:rPr>
            </w:pPr>
            <w:r w:rsidRPr="000F0BA0">
              <w:rPr>
                <w:rFonts w:hint="eastAsia"/>
                <w:lang w:eastAsia="zh-CN"/>
              </w:rPr>
              <w:t>afId</w:t>
            </w:r>
          </w:p>
        </w:tc>
        <w:tc>
          <w:tcPr>
            <w:tcW w:w="1701" w:type="dxa"/>
            <w:tcBorders>
              <w:top w:val="single" w:sz="4" w:space="0" w:color="auto"/>
              <w:left w:val="single" w:sz="4" w:space="0" w:color="auto"/>
              <w:bottom w:val="single" w:sz="4" w:space="0" w:color="auto"/>
              <w:right w:val="single" w:sz="4" w:space="0" w:color="auto"/>
            </w:tcBorders>
          </w:tcPr>
          <w:p w14:paraId="6C7B69E1" w14:textId="77777777" w:rsidR="00525BC7" w:rsidRPr="000F0BA0" w:rsidRDefault="00525BC7" w:rsidP="004C5429">
            <w:pPr>
              <w:pStyle w:val="TAL"/>
              <w:rPr>
                <w:lang w:eastAsia="zh-CN"/>
              </w:rPr>
            </w:pPr>
            <w:r w:rsidRPr="000F0BA0">
              <w:rPr>
                <w:rFonts w:hint="eastAsia"/>
                <w:lang w:eastAsia="zh-CN"/>
              </w:rPr>
              <w:t>AfId</w:t>
            </w:r>
          </w:p>
        </w:tc>
        <w:tc>
          <w:tcPr>
            <w:tcW w:w="567" w:type="dxa"/>
            <w:tcBorders>
              <w:top w:val="single" w:sz="4" w:space="0" w:color="auto"/>
              <w:left w:val="single" w:sz="4" w:space="0" w:color="auto"/>
              <w:bottom w:val="single" w:sz="4" w:space="0" w:color="auto"/>
              <w:right w:val="single" w:sz="4" w:space="0" w:color="auto"/>
            </w:tcBorders>
          </w:tcPr>
          <w:p w14:paraId="5599CBA2"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25D91A" w14:textId="77777777" w:rsidR="00525BC7" w:rsidRPr="000F0BA0" w:rsidRDefault="00525BC7" w:rsidP="004C5429">
            <w:pPr>
              <w:pStyle w:val="TAL"/>
              <w:rPr>
                <w:lang w:eastAsia="zh-CN"/>
              </w:rPr>
            </w:pPr>
            <w:r w:rsidRPr="000F0BA0">
              <w:rPr>
                <w:rFonts w:hint="eastAsia"/>
                <w:lang w:eastAsia="zh-CN"/>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2F06665B" w14:textId="77777777" w:rsidR="00525BC7" w:rsidRPr="000F0BA0" w:rsidRDefault="00525BC7" w:rsidP="004C5429">
            <w:pPr>
              <w:pStyle w:val="TAL"/>
            </w:pPr>
            <w:r w:rsidRPr="000F0BA0">
              <w:t>AF Identifier</w:t>
            </w:r>
          </w:p>
        </w:tc>
      </w:tr>
      <w:tr w:rsidR="00525BC7" w:rsidRPr="000F0BA0" w14:paraId="5633CC88"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1E545037" w14:textId="77777777" w:rsidR="00525BC7" w:rsidRPr="000F0BA0" w:rsidRDefault="00525BC7" w:rsidP="004C5429">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23961CBB" w14:textId="77777777" w:rsidR="00525BC7" w:rsidRPr="000F0BA0" w:rsidRDefault="00525BC7" w:rsidP="004C5429">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50D9081A"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18A2F1" w14:textId="77777777" w:rsidR="00525BC7" w:rsidRPr="000F0BA0" w:rsidRDefault="00525BC7" w:rsidP="004C5429">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192FB4B2" w14:textId="77777777" w:rsidR="00525BC7" w:rsidRPr="000F0BA0" w:rsidRDefault="00525BC7" w:rsidP="004C5429">
            <w:pPr>
              <w:pStyle w:val="TAL"/>
              <w:rPr>
                <w:lang w:eastAsia="zh-CN"/>
              </w:rPr>
            </w:pPr>
            <w:r w:rsidRPr="000F0BA0">
              <w:t xml:space="preserve">Indicates Geographical area where </w:t>
            </w:r>
            <w:r w:rsidRPr="00FC48C3">
              <w:t>ranging and sidelink positioning</w:t>
            </w:r>
            <w:r>
              <w:t xml:space="preserve"> </w:t>
            </w:r>
            <w:r w:rsidRPr="000F0BA0">
              <w:t>is allowed.</w:t>
            </w:r>
          </w:p>
        </w:tc>
      </w:tr>
      <w:tr w:rsidR="00525BC7" w:rsidRPr="000F0BA0" w14:paraId="129207C0"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1C3A5C45" w14:textId="77777777" w:rsidR="00525BC7" w:rsidRPr="000F0BA0" w:rsidRDefault="00525BC7" w:rsidP="004C5429">
            <w:pPr>
              <w:pStyle w:val="TAL"/>
              <w:rPr>
                <w:lang w:eastAsia="zh-CN"/>
              </w:rPr>
            </w:pPr>
            <w:r w:rsidRPr="00E173A8">
              <w:t>rangingSl</w:t>
            </w:r>
            <w:r>
              <w:t>P</w:t>
            </w:r>
            <w:r w:rsidRPr="000F0BA0">
              <w:t>rivacyCheckRelatedAction</w:t>
            </w:r>
          </w:p>
        </w:tc>
        <w:tc>
          <w:tcPr>
            <w:tcW w:w="1701" w:type="dxa"/>
            <w:tcBorders>
              <w:top w:val="single" w:sz="4" w:space="0" w:color="auto"/>
              <w:left w:val="single" w:sz="4" w:space="0" w:color="auto"/>
              <w:bottom w:val="single" w:sz="4" w:space="0" w:color="auto"/>
              <w:right w:val="single" w:sz="4" w:space="0" w:color="auto"/>
            </w:tcBorders>
          </w:tcPr>
          <w:p w14:paraId="05F274E6" w14:textId="77777777" w:rsidR="00525BC7" w:rsidRPr="000F0BA0" w:rsidRDefault="00525BC7" w:rsidP="004C5429">
            <w:pPr>
              <w:pStyle w:val="TAL"/>
              <w:rPr>
                <w:lang w:eastAsia="zh-CN"/>
              </w:rPr>
            </w:pPr>
            <w:r w:rsidRPr="00E173A8">
              <w:t>RangingSl</w:t>
            </w: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417B4703"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60256B"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50883FDA" w14:textId="77777777" w:rsidR="00525BC7" w:rsidRPr="000F0BA0" w:rsidRDefault="00525BC7" w:rsidP="004C5429">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r>
              <w:t xml:space="preserve"> for </w:t>
            </w:r>
            <w:r w:rsidRPr="00FC48C3">
              <w:t>ranging and sidelink positioning</w:t>
            </w:r>
            <w:r w:rsidRPr="000F0BA0">
              <w:t>.</w:t>
            </w:r>
          </w:p>
          <w:p w14:paraId="16068110" w14:textId="77777777" w:rsidR="00525BC7" w:rsidRPr="000F0BA0" w:rsidRDefault="00525BC7" w:rsidP="004C5429">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25BC7" w:rsidRPr="000F0BA0" w14:paraId="06851977" w14:textId="77777777" w:rsidTr="004C5429">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0740086D" w14:textId="77777777" w:rsidR="00525BC7" w:rsidRPr="000F0BA0" w:rsidRDefault="00525BC7" w:rsidP="004C5429">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3E8FEF80" w14:textId="77777777" w:rsidR="00525BC7" w:rsidRPr="000F0BA0" w:rsidRDefault="00525BC7" w:rsidP="004C5429">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32E3DA4B"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3A2C16"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54BA34B6" w14:textId="77777777" w:rsidR="00525BC7" w:rsidRPr="000F0BA0" w:rsidRDefault="00525BC7" w:rsidP="004C5429">
            <w:pPr>
              <w:pStyle w:val="TAL"/>
            </w:pPr>
            <w:r w:rsidRPr="000F0BA0">
              <w:t xml:space="preserve">Time period when </w:t>
            </w:r>
            <w:r w:rsidRPr="00FC48C3">
              <w:t>ranging and sidelink positioning</w:t>
            </w:r>
            <w:r>
              <w:t xml:space="preserve"> </w:t>
            </w:r>
            <w:r w:rsidRPr="000F0BA0">
              <w:t>is allowed</w:t>
            </w:r>
          </w:p>
        </w:tc>
      </w:tr>
      <w:tr w:rsidR="00525BC7" w:rsidRPr="000F0BA0" w14:paraId="05EC3FDC" w14:textId="77777777" w:rsidTr="004C5429">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3B2E9A8F" w14:textId="77777777" w:rsidR="00525BC7" w:rsidRPr="000F0BA0" w:rsidRDefault="00525BC7" w:rsidP="004C5429">
            <w:pPr>
              <w:pStyle w:val="TAN"/>
            </w:pPr>
            <w:r w:rsidRPr="000F0BA0">
              <w:rPr>
                <w:rFonts w:cs="Arial"/>
                <w:szCs w:val="18"/>
              </w:rPr>
              <w:t>NOTE</w:t>
            </w:r>
            <w:r w:rsidRPr="00207185">
              <w:rPr>
                <w:rFonts w:cs="Arial"/>
                <w:szCs w:val="18"/>
              </w:rPr>
              <w:t>:</w:t>
            </w:r>
            <w:r w:rsidRPr="00207185">
              <w:rPr>
                <w:rFonts w:cs="Arial"/>
                <w:szCs w:val="18"/>
              </w:rPr>
              <w:tab/>
              <w:t>"</w:t>
            </w:r>
            <w:r>
              <w:t xml:space="preserve"> </w:t>
            </w:r>
            <w:r w:rsidRPr="00207185">
              <w:rPr>
                <w:rFonts w:cs="Arial"/>
                <w:szCs w:val="18"/>
              </w:rPr>
              <w:t xml:space="preserve">RANGINGSL_ALLOWED_WITHOUT_NOTIFICATION" </w:t>
            </w:r>
            <w:r w:rsidRPr="00207185">
              <w:rPr>
                <w:rFonts w:cs="Arial" w:hint="eastAsia"/>
                <w:szCs w:val="18"/>
              </w:rPr>
              <w:t xml:space="preserve">is default value and </w:t>
            </w:r>
            <w:r w:rsidRPr="00207185">
              <w:rPr>
                <w:rFonts w:cs="Arial"/>
                <w:szCs w:val="18"/>
              </w:rPr>
              <w:t>"RANGINGSL_NOT_ALLOWED"</w:t>
            </w:r>
            <w:r w:rsidRPr="00207185">
              <w:rPr>
                <w:rFonts w:cs="Arial" w:hint="eastAsia"/>
                <w:szCs w:val="18"/>
              </w:rPr>
              <w:t xml:space="preserve"> is not optional for the attribute.</w:t>
            </w:r>
          </w:p>
        </w:tc>
      </w:tr>
    </w:tbl>
    <w:p w14:paraId="535AA194" w14:textId="77777777" w:rsidR="00525BC7" w:rsidRPr="00207185" w:rsidRDefault="00525BC7" w:rsidP="00525BC7">
      <w:pPr>
        <w:rPr>
          <w:noProof/>
          <w:lang w:eastAsia="zh-CN"/>
        </w:rPr>
      </w:pPr>
    </w:p>
    <w:p w14:paraId="787A6B9E" w14:textId="197BD483" w:rsidR="00525BC7" w:rsidRPr="000F0BA0" w:rsidRDefault="00525BC7" w:rsidP="00525BC7">
      <w:pPr>
        <w:pStyle w:val="Heading5"/>
      </w:pPr>
      <w:bookmarkStart w:id="2875" w:name="_Toc177476795"/>
      <w:r w:rsidRPr="000F0BA0">
        <w:t>6.1.6.2.</w:t>
      </w:r>
      <w:r w:rsidR="00AF3DFC">
        <w:t>119</w:t>
      </w:r>
      <w:r w:rsidRPr="000F0BA0">
        <w:tab/>
        <w:t xml:space="preserve">Type: </w:t>
      </w:r>
      <w:r w:rsidRPr="00D675CA">
        <w:t>RangingSl</w:t>
      </w:r>
      <w:r w:rsidRPr="000F0BA0">
        <w:rPr>
          <w:rFonts w:hint="eastAsia"/>
          <w:lang w:eastAsia="zh-CN"/>
        </w:rPr>
        <w:t>LcsClientExternal</w:t>
      </w:r>
      <w:bookmarkEnd w:id="2875"/>
    </w:p>
    <w:p w14:paraId="0B7F7BE5" w14:textId="47A42BA4" w:rsidR="00525BC7" w:rsidRPr="000F0BA0" w:rsidRDefault="00525BC7" w:rsidP="00525BC7">
      <w:pPr>
        <w:pStyle w:val="TH"/>
      </w:pPr>
      <w:r w:rsidRPr="000F0BA0">
        <w:t>Table 6.1.6.2.</w:t>
      </w:r>
      <w:r w:rsidR="00AF3DFC">
        <w:t>119</w:t>
      </w:r>
      <w:r w:rsidRPr="000F0BA0">
        <w:t xml:space="preserve">-1: Definition of type </w:t>
      </w:r>
      <w:r w:rsidRPr="007D248C">
        <w:t>RangingSl</w:t>
      </w:r>
      <w:r w:rsidRPr="000F0BA0">
        <w:rPr>
          <w:rFonts w:hint="eastAsia"/>
          <w:lang w:eastAsia="zh-CN"/>
        </w:rPr>
        <w:t>LcsClientExternal</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567"/>
        <w:gridCol w:w="1134"/>
        <w:gridCol w:w="4399"/>
      </w:tblGrid>
      <w:tr w:rsidR="00525BC7" w:rsidRPr="000F0BA0" w14:paraId="7A7380D6"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34C0BE75" w14:textId="77777777" w:rsidR="00525BC7" w:rsidRPr="000F0BA0" w:rsidRDefault="00525BC7" w:rsidP="004C5429">
            <w:pPr>
              <w:pStyle w:val="TAH"/>
            </w:pPr>
            <w:r w:rsidRPr="000F0BA0">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157662B" w14:textId="77777777" w:rsidR="00525BC7" w:rsidRPr="000F0BA0" w:rsidRDefault="00525BC7" w:rsidP="004C5429">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0F76D63" w14:textId="77777777" w:rsidR="00525BC7" w:rsidRPr="000F0BA0" w:rsidRDefault="00525BC7" w:rsidP="004C542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2C7323" w14:textId="77777777" w:rsidR="00525BC7" w:rsidRPr="000F0BA0" w:rsidRDefault="00525BC7" w:rsidP="004C5429">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4749EF70"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33986120"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3C229A30" w14:textId="77777777" w:rsidR="00525BC7" w:rsidRPr="000F0BA0" w:rsidRDefault="00525BC7" w:rsidP="004C5429">
            <w:pPr>
              <w:pStyle w:val="TAL"/>
              <w:rPr>
                <w:lang w:eastAsia="zh-CN"/>
              </w:rPr>
            </w:pPr>
            <w:r w:rsidRPr="000F0BA0">
              <w:rPr>
                <w:rFonts w:hint="eastAsia"/>
                <w:lang w:eastAsia="zh-CN"/>
              </w:rPr>
              <w:t>lcsClientId</w:t>
            </w:r>
          </w:p>
        </w:tc>
        <w:tc>
          <w:tcPr>
            <w:tcW w:w="1701" w:type="dxa"/>
            <w:tcBorders>
              <w:top w:val="single" w:sz="4" w:space="0" w:color="auto"/>
              <w:left w:val="single" w:sz="4" w:space="0" w:color="auto"/>
              <w:bottom w:val="single" w:sz="4" w:space="0" w:color="auto"/>
              <w:right w:val="single" w:sz="4" w:space="0" w:color="auto"/>
            </w:tcBorders>
          </w:tcPr>
          <w:p w14:paraId="1681F470" w14:textId="77777777" w:rsidR="00525BC7" w:rsidRPr="000F0BA0" w:rsidRDefault="00525BC7" w:rsidP="004C5429">
            <w:pPr>
              <w:pStyle w:val="TAL"/>
              <w:rPr>
                <w:lang w:eastAsia="zh-CN"/>
              </w:rPr>
            </w:pPr>
            <w:r w:rsidRPr="000F0BA0">
              <w:rPr>
                <w:rFonts w:hint="eastAsia"/>
                <w:lang w:eastAsia="zh-CN"/>
              </w:rPr>
              <w:t>LcsClientId</w:t>
            </w:r>
          </w:p>
        </w:tc>
        <w:tc>
          <w:tcPr>
            <w:tcW w:w="567" w:type="dxa"/>
            <w:tcBorders>
              <w:top w:val="single" w:sz="4" w:space="0" w:color="auto"/>
              <w:left w:val="single" w:sz="4" w:space="0" w:color="auto"/>
              <w:bottom w:val="single" w:sz="4" w:space="0" w:color="auto"/>
              <w:right w:val="single" w:sz="4" w:space="0" w:color="auto"/>
            </w:tcBorders>
          </w:tcPr>
          <w:p w14:paraId="128B2DBA"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660587" w14:textId="77777777" w:rsidR="00525BC7" w:rsidRPr="000F0BA0" w:rsidRDefault="00525BC7" w:rsidP="004C5429">
            <w:pPr>
              <w:pStyle w:val="TAL"/>
              <w:rPr>
                <w:lang w:eastAsia="zh-CN"/>
              </w:rPr>
            </w:pPr>
            <w:r w:rsidRPr="000F0BA0">
              <w:rPr>
                <w:rFonts w:hint="eastAsia"/>
                <w:lang w:eastAsia="zh-CN"/>
              </w:rPr>
              <w:t>0..</w:t>
            </w:r>
            <w:r w:rsidRPr="000F0BA0">
              <w:t>1</w:t>
            </w:r>
          </w:p>
        </w:tc>
        <w:tc>
          <w:tcPr>
            <w:tcW w:w="4399" w:type="dxa"/>
            <w:tcBorders>
              <w:top w:val="single" w:sz="4" w:space="0" w:color="auto"/>
              <w:left w:val="single" w:sz="4" w:space="0" w:color="auto"/>
              <w:bottom w:val="single" w:sz="4" w:space="0" w:color="auto"/>
              <w:right w:val="single" w:sz="4" w:space="0" w:color="auto"/>
            </w:tcBorders>
          </w:tcPr>
          <w:p w14:paraId="64EEAE0F" w14:textId="77777777" w:rsidR="00525BC7" w:rsidRPr="000F0BA0" w:rsidRDefault="00525BC7" w:rsidP="004C5429">
            <w:pPr>
              <w:pStyle w:val="TAL"/>
            </w:pPr>
            <w:r w:rsidRPr="000F0BA0">
              <w:t>Lcs Client Identifier (see 3GPP TS 23.273 [38] clause 5.4.2.2.3)</w:t>
            </w:r>
          </w:p>
        </w:tc>
      </w:tr>
      <w:tr w:rsidR="00525BC7" w:rsidRPr="000F0BA0" w14:paraId="4B23533C"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77D2CB29" w14:textId="77777777" w:rsidR="00525BC7" w:rsidRPr="000F0BA0" w:rsidRDefault="00525BC7" w:rsidP="004C5429">
            <w:pPr>
              <w:pStyle w:val="TAL"/>
            </w:pPr>
            <w:r w:rsidRPr="000F0BA0">
              <w:rPr>
                <w:rFonts w:hint="eastAsia"/>
              </w:rPr>
              <w:t>allowed</w:t>
            </w:r>
            <w:r w:rsidRPr="000F0BA0">
              <w:t>GeographicArea</w:t>
            </w:r>
          </w:p>
        </w:tc>
        <w:tc>
          <w:tcPr>
            <w:tcW w:w="1701" w:type="dxa"/>
            <w:tcBorders>
              <w:top w:val="single" w:sz="4" w:space="0" w:color="auto"/>
              <w:left w:val="single" w:sz="4" w:space="0" w:color="auto"/>
              <w:bottom w:val="single" w:sz="4" w:space="0" w:color="auto"/>
              <w:right w:val="single" w:sz="4" w:space="0" w:color="auto"/>
            </w:tcBorders>
          </w:tcPr>
          <w:p w14:paraId="6CC8C91F" w14:textId="77777777" w:rsidR="00525BC7" w:rsidRPr="000F0BA0" w:rsidRDefault="00525BC7" w:rsidP="004C5429">
            <w:pPr>
              <w:pStyle w:val="TAL"/>
              <w:rPr>
                <w:lang w:eastAsia="zh-CN"/>
              </w:rPr>
            </w:pPr>
            <w:r w:rsidRPr="000F0BA0">
              <w:t>array(GeographicArea)</w:t>
            </w:r>
          </w:p>
        </w:tc>
        <w:tc>
          <w:tcPr>
            <w:tcW w:w="567" w:type="dxa"/>
            <w:tcBorders>
              <w:top w:val="single" w:sz="4" w:space="0" w:color="auto"/>
              <w:left w:val="single" w:sz="4" w:space="0" w:color="auto"/>
              <w:bottom w:val="single" w:sz="4" w:space="0" w:color="auto"/>
              <w:right w:val="single" w:sz="4" w:space="0" w:color="auto"/>
            </w:tcBorders>
          </w:tcPr>
          <w:p w14:paraId="6DD89362"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9B10D0" w14:textId="77777777" w:rsidR="00525BC7" w:rsidRPr="000F0BA0" w:rsidRDefault="00525BC7" w:rsidP="004C5429">
            <w:pPr>
              <w:pStyle w:val="TAL"/>
              <w:rPr>
                <w:lang w:eastAsia="zh-CN"/>
              </w:rPr>
            </w:pPr>
            <w:r w:rsidRPr="000F0BA0">
              <w:t>1..N</w:t>
            </w:r>
          </w:p>
        </w:tc>
        <w:tc>
          <w:tcPr>
            <w:tcW w:w="4399" w:type="dxa"/>
            <w:tcBorders>
              <w:top w:val="single" w:sz="4" w:space="0" w:color="auto"/>
              <w:left w:val="single" w:sz="4" w:space="0" w:color="auto"/>
              <w:bottom w:val="single" w:sz="4" w:space="0" w:color="auto"/>
              <w:right w:val="single" w:sz="4" w:space="0" w:color="auto"/>
            </w:tcBorders>
          </w:tcPr>
          <w:p w14:paraId="5FE0B8ED" w14:textId="77777777" w:rsidR="00525BC7" w:rsidRPr="000F0BA0" w:rsidRDefault="00525BC7" w:rsidP="004C5429">
            <w:pPr>
              <w:pStyle w:val="TAL"/>
              <w:rPr>
                <w:lang w:eastAsia="zh-CN"/>
              </w:rPr>
            </w:pPr>
            <w:r w:rsidRPr="000F0BA0">
              <w:t xml:space="preserve">Indicates Geographical area where </w:t>
            </w:r>
            <w:r w:rsidRPr="0069786A">
              <w:t>ranging and sidelink positioning</w:t>
            </w:r>
            <w:r>
              <w:t xml:space="preserve"> </w:t>
            </w:r>
            <w:r w:rsidRPr="000F0BA0">
              <w:t>is allowed.</w:t>
            </w:r>
          </w:p>
        </w:tc>
      </w:tr>
      <w:tr w:rsidR="00525BC7" w:rsidRPr="000F0BA0" w14:paraId="6E6CA6F8" w14:textId="77777777" w:rsidTr="004C5429">
        <w:trPr>
          <w:jc w:val="center"/>
        </w:trPr>
        <w:tc>
          <w:tcPr>
            <w:tcW w:w="1696" w:type="dxa"/>
            <w:tcBorders>
              <w:top w:val="single" w:sz="4" w:space="0" w:color="auto"/>
              <w:left w:val="single" w:sz="4" w:space="0" w:color="auto"/>
              <w:bottom w:val="single" w:sz="4" w:space="0" w:color="auto"/>
              <w:right w:val="single" w:sz="4" w:space="0" w:color="auto"/>
            </w:tcBorders>
          </w:tcPr>
          <w:p w14:paraId="253CF74B" w14:textId="77777777" w:rsidR="00525BC7" w:rsidRPr="000F0BA0" w:rsidRDefault="00525BC7" w:rsidP="004C5429">
            <w:pPr>
              <w:pStyle w:val="TAL"/>
              <w:rPr>
                <w:lang w:eastAsia="zh-CN"/>
              </w:rPr>
            </w:pPr>
            <w:r>
              <w:t>rangingSlP</w:t>
            </w:r>
            <w:r w:rsidRPr="000F0BA0">
              <w:t>rivacyCheckRelatedAction</w:t>
            </w:r>
          </w:p>
        </w:tc>
        <w:tc>
          <w:tcPr>
            <w:tcW w:w="1701" w:type="dxa"/>
            <w:tcBorders>
              <w:top w:val="single" w:sz="4" w:space="0" w:color="auto"/>
              <w:left w:val="single" w:sz="4" w:space="0" w:color="auto"/>
              <w:bottom w:val="single" w:sz="4" w:space="0" w:color="auto"/>
              <w:right w:val="single" w:sz="4" w:space="0" w:color="auto"/>
            </w:tcBorders>
          </w:tcPr>
          <w:p w14:paraId="2EE7D190" w14:textId="77777777" w:rsidR="00525BC7" w:rsidRPr="000F0BA0" w:rsidRDefault="00525BC7" w:rsidP="004C5429">
            <w:pPr>
              <w:pStyle w:val="TAL"/>
              <w:rPr>
                <w:lang w:eastAsia="zh-CN"/>
              </w:rPr>
            </w:pPr>
            <w:r w:rsidRPr="00D675CA">
              <w:t>RangingSl</w:t>
            </w:r>
            <w:r w:rsidRPr="000F0BA0">
              <w:t>PrivacyCheckRelatedAction</w:t>
            </w:r>
          </w:p>
        </w:tc>
        <w:tc>
          <w:tcPr>
            <w:tcW w:w="567" w:type="dxa"/>
            <w:tcBorders>
              <w:top w:val="single" w:sz="4" w:space="0" w:color="auto"/>
              <w:left w:val="single" w:sz="4" w:space="0" w:color="auto"/>
              <w:bottom w:val="single" w:sz="4" w:space="0" w:color="auto"/>
              <w:right w:val="single" w:sz="4" w:space="0" w:color="auto"/>
            </w:tcBorders>
          </w:tcPr>
          <w:p w14:paraId="0E5F4893"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6FD8E9"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75E1549C" w14:textId="77777777" w:rsidR="00525BC7" w:rsidRPr="000F0BA0" w:rsidRDefault="00525BC7" w:rsidP="004C5429">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r>
              <w:t xml:space="preserve"> for </w:t>
            </w:r>
            <w:r w:rsidRPr="0069786A">
              <w:t>ranging and sidelink positioning</w:t>
            </w:r>
            <w:r w:rsidRPr="000F0BA0">
              <w:t>.</w:t>
            </w:r>
          </w:p>
          <w:p w14:paraId="6077C926" w14:textId="77777777" w:rsidR="00525BC7" w:rsidRPr="000F0BA0" w:rsidRDefault="00525BC7" w:rsidP="004C5429">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25BC7" w:rsidRPr="000F0BA0" w14:paraId="11D3E664" w14:textId="77777777" w:rsidTr="004C5429">
        <w:trPr>
          <w:trHeight w:val="138"/>
          <w:jc w:val="center"/>
        </w:trPr>
        <w:tc>
          <w:tcPr>
            <w:tcW w:w="1696" w:type="dxa"/>
            <w:tcBorders>
              <w:top w:val="single" w:sz="4" w:space="0" w:color="auto"/>
              <w:left w:val="single" w:sz="4" w:space="0" w:color="auto"/>
              <w:bottom w:val="single" w:sz="4" w:space="0" w:color="auto"/>
              <w:right w:val="single" w:sz="4" w:space="0" w:color="auto"/>
            </w:tcBorders>
          </w:tcPr>
          <w:p w14:paraId="594E7513" w14:textId="77777777" w:rsidR="00525BC7" w:rsidRPr="000F0BA0" w:rsidRDefault="00525BC7" w:rsidP="004C5429">
            <w:pPr>
              <w:pStyle w:val="TAL"/>
              <w:rPr>
                <w:lang w:eastAsia="zh-CN"/>
              </w:rPr>
            </w:pPr>
            <w:r w:rsidRPr="000F0BA0">
              <w:t>validTimePeriod</w:t>
            </w:r>
          </w:p>
        </w:tc>
        <w:tc>
          <w:tcPr>
            <w:tcW w:w="1701" w:type="dxa"/>
            <w:tcBorders>
              <w:top w:val="single" w:sz="4" w:space="0" w:color="auto"/>
              <w:left w:val="single" w:sz="4" w:space="0" w:color="auto"/>
              <w:bottom w:val="single" w:sz="4" w:space="0" w:color="auto"/>
              <w:right w:val="single" w:sz="4" w:space="0" w:color="auto"/>
            </w:tcBorders>
          </w:tcPr>
          <w:p w14:paraId="31EE32D8" w14:textId="77777777" w:rsidR="00525BC7" w:rsidRPr="000F0BA0" w:rsidRDefault="00525BC7" w:rsidP="004C5429">
            <w:pPr>
              <w:pStyle w:val="TAL"/>
            </w:pPr>
            <w:r w:rsidRPr="000F0BA0">
              <w:rPr>
                <w:rFonts w:hint="eastAsia"/>
                <w:lang w:eastAsia="zh-CN"/>
              </w:rPr>
              <w:t>V</w:t>
            </w:r>
            <w:r w:rsidRPr="000F0BA0">
              <w:t>alidTimePeriod</w:t>
            </w:r>
          </w:p>
        </w:tc>
        <w:tc>
          <w:tcPr>
            <w:tcW w:w="567" w:type="dxa"/>
            <w:tcBorders>
              <w:top w:val="single" w:sz="4" w:space="0" w:color="auto"/>
              <w:left w:val="single" w:sz="4" w:space="0" w:color="auto"/>
              <w:bottom w:val="single" w:sz="4" w:space="0" w:color="auto"/>
              <w:right w:val="single" w:sz="4" w:space="0" w:color="auto"/>
            </w:tcBorders>
          </w:tcPr>
          <w:p w14:paraId="1A215340" w14:textId="77777777" w:rsidR="00525BC7" w:rsidRPr="000F0BA0" w:rsidRDefault="00525BC7" w:rsidP="004C5429">
            <w:pPr>
              <w:pStyle w:val="TAL"/>
              <w:jc w:val="center"/>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837C5E" w14:textId="77777777" w:rsidR="00525BC7" w:rsidRPr="000F0BA0" w:rsidRDefault="00525BC7" w:rsidP="004C5429">
            <w:pPr>
              <w:pStyle w:val="TAL"/>
              <w:rPr>
                <w:lang w:eastAsia="zh-CN"/>
              </w:rPr>
            </w:pPr>
            <w:r w:rsidRPr="000F0BA0">
              <w:rPr>
                <w:rFonts w:hint="eastAsia"/>
                <w:lang w:eastAsia="zh-CN"/>
              </w:rPr>
              <w:t>0..1</w:t>
            </w:r>
          </w:p>
        </w:tc>
        <w:tc>
          <w:tcPr>
            <w:tcW w:w="4399" w:type="dxa"/>
            <w:tcBorders>
              <w:top w:val="single" w:sz="4" w:space="0" w:color="auto"/>
              <w:left w:val="single" w:sz="4" w:space="0" w:color="auto"/>
              <w:bottom w:val="single" w:sz="4" w:space="0" w:color="auto"/>
              <w:right w:val="single" w:sz="4" w:space="0" w:color="auto"/>
            </w:tcBorders>
          </w:tcPr>
          <w:p w14:paraId="4E46EBE1" w14:textId="77777777" w:rsidR="00525BC7" w:rsidRPr="000F0BA0" w:rsidRDefault="00525BC7" w:rsidP="004C5429">
            <w:pPr>
              <w:pStyle w:val="TAL"/>
            </w:pPr>
            <w:r w:rsidRPr="000F0BA0">
              <w:t xml:space="preserve">Time period when </w:t>
            </w:r>
            <w:r w:rsidRPr="0069786A">
              <w:t>ranging and sidelink positioning</w:t>
            </w:r>
            <w:r>
              <w:t xml:space="preserve"> </w:t>
            </w:r>
            <w:r w:rsidRPr="000F0BA0">
              <w:t>is allowed</w:t>
            </w:r>
          </w:p>
        </w:tc>
      </w:tr>
      <w:tr w:rsidR="00525BC7" w:rsidRPr="000F0BA0" w14:paraId="1ADD73F3" w14:textId="77777777" w:rsidTr="004C5429">
        <w:trPr>
          <w:trHeight w:val="138"/>
          <w:jc w:val="center"/>
        </w:trPr>
        <w:tc>
          <w:tcPr>
            <w:tcW w:w="9497" w:type="dxa"/>
            <w:gridSpan w:val="5"/>
            <w:tcBorders>
              <w:top w:val="single" w:sz="4" w:space="0" w:color="auto"/>
              <w:left w:val="single" w:sz="4" w:space="0" w:color="auto"/>
              <w:bottom w:val="single" w:sz="4" w:space="0" w:color="auto"/>
              <w:right w:val="single" w:sz="4" w:space="0" w:color="auto"/>
            </w:tcBorders>
          </w:tcPr>
          <w:p w14:paraId="093A4108" w14:textId="77777777" w:rsidR="00525BC7" w:rsidRPr="000F0BA0" w:rsidRDefault="00525BC7" w:rsidP="004C5429">
            <w:pPr>
              <w:pStyle w:val="TAN"/>
            </w:pPr>
            <w:r w:rsidRPr="00CC58BA">
              <w:t>NOTE</w:t>
            </w:r>
            <w:r w:rsidRPr="000F0BA0">
              <w:t>:</w:t>
            </w:r>
            <w:r w:rsidRPr="000F0BA0">
              <w:tab/>
              <w:t>"</w:t>
            </w:r>
            <w:r>
              <w:t>RANGINGSL</w:t>
            </w:r>
            <w:r w:rsidRPr="000F0BA0">
              <w:t xml:space="preserve">_ALLOWED_WITHOUT_NOTIFICATION" </w:t>
            </w:r>
            <w:r w:rsidRPr="000F0BA0">
              <w:rPr>
                <w:rFonts w:hint="eastAsia"/>
              </w:rPr>
              <w:t xml:space="preserve">is default value and </w:t>
            </w:r>
            <w:r w:rsidRPr="000F0BA0">
              <w:t>"</w:t>
            </w:r>
            <w:r>
              <w:t>RANGINGSL_</w:t>
            </w:r>
            <w:r w:rsidRPr="000F0BA0">
              <w:t>NOT_ALLOWED"</w:t>
            </w:r>
            <w:r w:rsidRPr="000F0BA0">
              <w:rPr>
                <w:rFonts w:hint="eastAsia"/>
              </w:rPr>
              <w:t xml:space="preserve"> is not optional for the attribute.</w:t>
            </w:r>
          </w:p>
        </w:tc>
      </w:tr>
    </w:tbl>
    <w:p w14:paraId="3CB5F2EA" w14:textId="77777777" w:rsidR="00525BC7" w:rsidRDefault="00525BC7" w:rsidP="00525BC7">
      <w:pPr>
        <w:rPr>
          <w:noProof/>
          <w:lang w:eastAsia="zh-CN"/>
        </w:rPr>
      </w:pPr>
    </w:p>
    <w:p w14:paraId="193D005D" w14:textId="23C6B2A0" w:rsidR="00525BC7" w:rsidRPr="000F0BA0" w:rsidRDefault="00525BC7" w:rsidP="00525BC7">
      <w:pPr>
        <w:pStyle w:val="Heading5"/>
      </w:pPr>
      <w:bookmarkStart w:id="2876" w:name="_Toc177476796"/>
      <w:r w:rsidRPr="000F0BA0">
        <w:t>6.1.6.2.</w:t>
      </w:r>
      <w:r w:rsidR="00AF3DFC">
        <w:t>120</w:t>
      </w:r>
      <w:r w:rsidRPr="000F0BA0">
        <w:tab/>
        <w:t xml:space="preserve">Type: </w:t>
      </w:r>
      <w:r>
        <w:t>RangingSl</w:t>
      </w:r>
      <w:r>
        <w:rPr>
          <w:lang w:eastAsia="zh-CN"/>
        </w:rPr>
        <w:t>AppI</w:t>
      </w:r>
      <w:r w:rsidR="00DD1542">
        <w:rPr>
          <w:lang w:eastAsia="zh-CN"/>
        </w:rPr>
        <w:t>D</w:t>
      </w:r>
      <w:r w:rsidRPr="000F0BA0">
        <w:rPr>
          <w:rFonts w:hint="eastAsia"/>
          <w:lang w:eastAsia="zh-CN"/>
        </w:rPr>
        <w:t>UnrelatedClass</w:t>
      </w:r>
      <w:bookmarkEnd w:id="2876"/>
    </w:p>
    <w:p w14:paraId="54439F10" w14:textId="0B7DBBF1" w:rsidR="00525BC7" w:rsidRPr="000F0BA0" w:rsidRDefault="00525BC7" w:rsidP="00525BC7">
      <w:pPr>
        <w:pStyle w:val="TH"/>
      </w:pPr>
      <w:r w:rsidRPr="000F0BA0">
        <w:t>Table 6.1.6.2.</w:t>
      </w:r>
      <w:r w:rsidR="00AF3DFC">
        <w:t>120</w:t>
      </w:r>
      <w:r w:rsidRPr="000F0BA0">
        <w:t xml:space="preserve">-1: Definition of type </w:t>
      </w:r>
      <w:r w:rsidRPr="007D248C">
        <w:rPr>
          <w:lang w:eastAsia="zh-CN"/>
        </w:rPr>
        <w:t>RangingSlAppI</w:t>
      </w:r>
      <w:r w:rsidR="00DD1542">
        <w:rPr>
          <w:lang w:eastAsia="zh-CN"/>
        </w:rPr>
        <w:t>D</w:t>
      </w:r>
      <w:r w:rsidRPr="007D248C">
        <w:rPr>
          <w:lang w:eastAsia="zh-CN"/>
        </w:rPr>
        <w:t>UnrelatedClas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68"/>
        <w:gridCol w:w="33"/>
        <w:gridCol w:w="534"/>
        <w:gridCol w:w="33"/>
        <w:gridCol w:w="1101"/>
        <w:gridCol w:w="33"/>
        <w:gridCol w:w="4366"/>
        <w:gridCol w:w="33"/>
      </w:tblGrid>
      <w:tr w:rsidR="00525BC7" w:rsidRPr="000F0BA0" w14:paraId="24596124"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13A1A41" w14:textId="77777777" w:rsidR="00525BC7" w:rsidRPr="000F0BA0" w:rsidRDefault="00525BC7" w:rsidP="004C5429">
            <w:pPr>
              <w:pStyle w:val="TAH"/>
            </w:pPr>
            <w:r w:rsidRPr="000F0BA0">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D0E099A" w14:textId="77777777" w:rsidR="00525BC7" w:rsidRPr="000F0BA0" w:rsidRDefault="00525BC7" w:rsidP="004C5429">
            <w:pPr>
              <w:pStyle w:val="TAH"/>
            </w:pPr>
            <w:r w:rsidRPr="000F0BA0">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E93388E" w14:textId="77777777" w:rsidR="00525BC7" w:rsidRPr="000F0BA0" w:rsidRDefault="00525BC7" w:rsidP="004C5429">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00ED70BD" w14:textId="77777777" w:rsidR="00525BC7" w:rsidRPr="000F0BA0" w:rsidRDefault="00525BC7" w:rsidP="004C5429">
            <w:pPr>
              <w:pStyle w:val="TAH"/>
              <w:jc w:val="left"/>
            </w:pPr>
            <w:r w:rsidRPr="000F0BA0">
              <w:t>Cardinality</w:t>
            </w:r>
          </w:p>
        </w:tc>
        <w:tc>
          <w:tcPr>
            <w:tcW w:w="439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00AAB46" w14:textId="77777777" w:rsidR="00525BC7" w:rsidRPr="000F0BA0" w:rsidRDefault="00525BC7" w:rsidP="004C5429">
            <w:pPr>
              <w:pStyle w:val="TAH"/>
              <w:rPr>
                <w:rFonts w:cs="Arial"/>
                <w:szCs w:val="18"/>
              </w:rPr>
            </w:pPr>
            <w:r w:rsidRPr="000F0BA0">
              <w:rPr>
                <w:rFonts w:cs="Arial"/>
                <w:szCs w:val="18"/>
              </w:rPr>
              <w:t>Description</w:t>
            </w:r>
          </w:p>
        </w:tc>
      </w:tr>
      <w:tr w:rsidR="00525BC7" w:rsidRPr="000F0BA0" w14:paraId="2AF61791"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13F076B6" w14:textId="77777777" w:rsidR="00525BC7" w:rsidRPr="000F0BA0" w:rsidRDefault="00525BC7" w:rsidP="004C5429">
            <w:pPr>
              <w:pStyle w:val="TAL"/>
              <w:rPr>
                <w:lang w:eastAsia="zh-CN"/>
              </w:rPr>
            </w:pPr>
            <w:r>
              <w:rPr>
                <w:rFonts w:hint="eastAsia"/>
                <w:lang w:eastAsia="zh-CN"/>
              </w:rPr>
              <w:t>r</w:t>
            </w:r>
            <w:r>
              <w:rPr>
                <w:lang w:eastAsia="zh-CN"/>
              </w:rPr>
              <w:t>angingSlAppID</w:t>
            </w:r>
          </w:p>
        </w:tc>
        <w:tc>
          <w:tcPr>
            <w:tcW w:w="1701" w:type="dxa"/>
            <w:gridSpan w:val="2"/>
            <w:tcBorders>
              <w:top w:val="single" w:sz="4" w:space="0" w:color="auto"/>
              <w:left w:val="single" w:sz="4" w:space="0" w:color="auto"/>
              <w:bottom w:val="single" w:sz="4" w:space="0" w:color="auto"/>
              <w:right w:val="single" w:sz="4" w:space="0" w:color="auto"/>
            </w:tcBorders>
          </w:tcPr>
          <w:p w14:paraId="0B06F109" w14:textId="77777777" w:rsidR="00525BC7" w:rsidRPr="000F0BA0" w:rsidRDefault="00525BC7" w:rsidP="004C5429">
            <w:pPr>
              <w:pStyle w:val="TAL"/>
              <w:rPr>
                <w:lang w:eastAsia="zh-CN"/>
              </w:rPr>
            </w:pPr>
            <w:r w:rsidRPr="001D2CEF">
              <w:t>ApplicationId</w:t>
            </w:r>
          </w:p>
        </w:tc>
        <w:tc>
          <w:tcPr>
            <w:tcW w:w="567" w:type="dxa"/>
            <w:gridSpan w:val="2"/>
            <w:tcBorders>
              <w:top w:val="single" w:sz="4" w:space="0" w:color="auto"/>
              <w:left w:val="single" w:sz="4" w:space="0" w:color="auto"/>
              <w:bottom w:val="single" w:sz="4" w:space="0" w:color="auto"/>
              <w:right w:val="single" w:sz="4" w:space="0" w:color="auto"/>
            </w:tcBorders>
          </w:tcPr>
          <w:p w14:paraId="245997FD" w14:textId="77777777" w:rsidR="00525BC7" w:rsidRPr="000F0BA0" w:rsidRDefault="00525BC7" w:rsidP="004C5429">
            <w:pPr>
              <w:pStyle w:val="TAL"/>
              <w:jc w:val="center"/>
              <w:rPr>
                <w:lang w:eastAsia="zh-CN"/>
              </w:rPr>
            </w:pPr>
            <w:r w:rsidRPr="000F0BA0">
              <w:rPr>
                <w:rFonts w:hint="eastAsia"/>
                <w:lang w:eastAsia="zh-CN"/>
              </w:rPr>
              <w:t>M</w:t>
            </w:r>
          </w:p>
        </w:tc>
        <w:tc>
          <w:tcPr>
            <w:tcW w:w="1134" w:type="dxa"/>
            <w:gridSpan w:val="2"/>
            <w:tcBorders>
              <w:top w:val="single" w:sz="4" w:space="0" w:color="auto"/>
              <w:left w:val="single" w:sz="4" w:space="0" w:color="auto"/>
              <w:bottom w:val="single" w:sz="4" w:space="0" w:color="auto"/>
              <w:right w:val="single" w:sz="4" w:space="0" w:color="auto"/>
            </w:tcBorders>
          </w:tcPr>
          <w:p w14:paraId="1C28791A" w14:textId="77777777" w:rsidR="00525BC7" w:rsidRPr="000F0BA0" w:rsidRDefault="00525BC7" w:rsidP="004C5429">
            <w:pPr>
              <w:pStyle w:val="TAL"/>
              <w:rPr>
                <w:lang w:eastAsia="zh-CN"/>
              </w:rPr>
            </w:pPr>
            <w:r w:rsidRPr="000F0BA0">
              <w:t>1</w:t>
            </w:r>
          </w:p>
        </w:tc>
        <w:tc>
          <w:tcPr>
            <w:tcW w:w="4399" w:type="dxa"/>
            <w:gridSpan w:val="2"/>
            <w:tcBorders>
              <w:top w:val="single" w:sz="4" w:space="0" w:color="auto"/>
              <w:left w:val="single" w:sz="4" w:space="0" w:color="auto"/>
              <w:bottom w:val="single" w:sz="4" w:space="0" w:color="auto"/>
              <w:right w:val="single" w:sz="4" w:space="0" w:color="auto"/>
            </w:tcBorders>
          </w:tcPr>
          <w:p w14:paraId="57BA8E68" w14:textId="77777777" w:rsidR="00525BC7" w:rsidRPr="000F0BA0" w:rsidRDefault="00525BC7" w:rsidP="004C5429">
            <w:pPr>
              <w:pStyle w:val="TAL"/>
              <w:rPr>
                <w:lang w:eastAsia="zh-CN"/>
              </w:rPr>
            </w:pPr>
            <w:r w:rsidRPr="000F0BA0">
              <w:rPr>
                <w:rFonts w:hint="eastAsia"/>
                <w:lang w:eastAsia="zh-CN"/>
              </w:rPr>
              <w:t xml:space="preserve">One of the </w:t>
            </w:r>
            <w:r w:rsidRPr="00E6300C">
              <w:t>ranging and sidelink positioning</w:t>
            </w:r>
            <w:r w:rsidRPr="000F0BA0">
              <w:t xml:space="preserve"> </w:t>
            </w:r>
            <w:r>
              <w:t>application identifier</w:t>
            </w:r>
            <w:r w:rsidRPr="000F0BA0">
              <w:t>.</w:t>
            </w:r>
          </w:p>
        </w:tc>
      </w:tr>
      <w:tr w:rsidR="00525BC7" w:rsidRPr="000F0BA0" w14:paraId="2C22AB38"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DF2E77F" w14:textId="77777777" w:rsidR="00525BC7" w:rsidRPr="000F0BA0" w:rsidRDefault="00525BC7" w:rsidP="004C5429">
            <w:pPr>
              <w:pStyle w:val="TAL"/>
            </w:pPr>
            <w:r w:rsidRPr="000F0BA0">
              <w:rPr>
                <w:rFonts w:hint="eastAsia"/>
              </w:rPr>
              <w:t>allowed</w:t>
            </w:r>
            <w:r w:rsidRPr="000F0BA0">
              <w:t>GeographicArea</w:t>
            </w:r>
          </w:p>
        </w:tc>
        <w:tc>
          <w:tcPr>
            <w:tcW w:w="1701" w:type="dxa"/>
            <w:gridSpan w:val="2"/>
            <w:tcBorders>
              <w:top w:val="single" w:sz="4" w:space="0" w:color="auto"/>
              <w:left w:val="single" w:sz="4" w:space="0" w:color="auto"/>
              <w:bottom w:val="single" w:sz="4" w:space="0" w:color="auto"/>
              <w:right w:val="single" w:sz="4" w:space="0" w:color="auto"/>
            </w:tcBorders>
          </w:tcPr>
          <w:p w14:paraId="2AA7DA77" w14:textId="77777777" w:rsidR="00525BC7" w:rsidRPr="000F0BA0" w:rsidRDefault="00525BC7" w:rsidP="004C5429">
            <w:pPr>
              <w:pStyle w:val="TAL"/>
              <w:rPr>
                <w:lang w:eastAsia="zh-CN"/>
              </w:rPr>
            </w:pPr>
            <w:r w:rsidRPr="000F0BA0">
              <w:t>array(GeographicArea)</w:t>
            </w:r>
          </w:p>
        </w:tc>
        <w:tc>
          <w:tcPr>
            <w:tcW w:w="567" w:type="dxa"/>
            <w:gridSpan w:val="2"/>
            <w:tcBorders>
              <w:top w:val="single" w:sz="4" w:space="0" w:color="auto"/>
              <w:left w:val="single" w:sz="4" w:space="0" w:color="auto"/>
              <w:bottom w:val="single" w:sz="4" w:space="0" w:color="auto"/>
              <w:right w:val="single" w:sz="4" w:space="0" w:color="auto"/>
            </w:tcBorders>
          </w:tcPr>
          <w:p w14:paraId="0474CD38"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0FF1837C" w14:textId="77777777" w:rsidR="00525BC7" w:rsidRPr="000F0BA0" w:rsidRDefault="00525BC7" w:rsidP="004C5429">
            <w:pPr>
              <w:pStyle w:val="TAL"/>
              <w:rPr>
                <w:lang w:eastAsia="zh-CN"/>
              </w:rPr>
            </w:pPr>
            <w:r w:rsidRPr="000F0BA0">
              <w:t>1..N</w:t>
            </w:r>
          </w:p>
        </w:tc>
        <w:tc>
          <w:tcPr>
            <w:tcW w:w="4399" w:type="dxa"/>
            <w:gridSpan w:val="2"/>
            <w:tcBorders>
              <w:top w:val="single" w:sz="4" w:space="0" w:color="auto"/>
              <w:left w:val="single" w:sz="4" w:space="0" w:color="auto"/>
              <w:bottom w:val="single" w:sz="4" w:space="0" w:color="auto"/>
              <w:right w:val="single" w:sz="4" w:space="0" w:color="auto"/>
            </w:tcBorders>
          </w:tcPr>
          <w:p w14:paraId="3F4DF0FB" w14:textId="77777777" w:rsidR="00525BC7" w:rsidRPr="000F0BA0" w:rsidRDefault="00525BC7" w:rsidP="004C5429">
            <w:pPr>
              <w:pStyle w:val="TAL"/>
              <w:rPr>
                <w:lang w:eastAsia="zh-CN"/>
              </w:rPr>
            </w:pPr>
            <w:r w:rsidRPr="000F0BA0">
              <w:t xml:space="preserve">Indicates Geographical area where </w:t>
            </w:r>
            <w:r w:rsidRPr="0069786A">
              <w:t>ranging and sidelink positioning</w:t>
            </w:r>
            <w:r>
              <w:t xml:space="preserve"> </w:t>
            </w:r>
            <w:r w:rsidRPr="000F0BA0">
              <w:t>is allowed.</w:t>
            </w:r>
          </w:p>
        </w:tc>
      </w:tr>
      <w:tr w:rsidR="00525BC7" w:rsidRPr="000F0BA0" w14:paraId="7D0703FB"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90F5B9C" w14:textId="77777777" w:rsidR="00525BC7" w:rsidRPr="000F0BA0" w:rsidRDefault="00525BC7" w:rsidP="004C5429">
            <w:pPr>
              <w:pStyle w:val="TAL"/>
              <w:rPr>
                <w:lang w:eastAsia="zh-CN"/>
              </w:rPr>
            </w:pPr>
            <w:r>
              <w:t>rangingSlP</w:t>
            </w:r>
            <w:r w:rsidRPr="000F0BA0">
              <w:t>rivacyCheckRelatedAction</w:t>
            </w:r>
          </w:p>
        </w:tc>
        <w:tc>
          <w:tcPr>
            <w:tcW w:w="1701" w:type="dxa"/>
            <w:gridSpan w:val="2"/>
            <w:tcBorders>
              <w:top w:val="single" w:sz="4" w:space="0" w:color="auto"/>
              <w:left w:val="single" w:sz="4" w:space="0" w:color="auto"/>
              <w:bottom w:val="single" w:sz="4" w:space="0" w:color="auto"/>
              <w:right w:val="single" w:sz="4" w:space="0" w:color="auto"/>
            </w:tcBorders>
          </w:tcPr>
          <w:p w14:paraId="6D3A4876" w14:textId="77777777" w:rsidR="00525BC7" w:rsidRPr="000F0BA0" w:rsidRDefault="00525BC7" w:rsidP="004C5429">
            <w:pPr>
              <w:pStyle w:val="TAL"/>
              <w:rPr>
                <w:lang w:eastAsia="zh-CN"/>
              </w:rPr>
            </w:pPr>
            <w:r w:rsidRPr="00D675CA">
              <w:t>RangingSl</w:t>
            </w:r>
            <w:r w:rsidRPr="000F0BA0">
              <w:t>PrivacyCheckRelatedAction</w:t>
            </w:r>
          </w:p>
        </w:tc>
        <w:tc>
          <w:tcPr>
            <w:tcW w:w="567" w:type="dxa"/>
            <w:gridSpan w:val="2"/>
            <w:tcBorders>
              <w:top w:val="single" w:sz="4" w:space="0" w:color="auto"/>
              <w:left w:val="single" w:sz="4" w:space="0" w:color="auto"/>
              <w:bottom w:val="single" w:sz="4" w:space="0" w:color="auto"/>
              <w:right w:val="single" w:sz="4" w:space="0" w:color="auto"/>
            </w:tcBorders>
          </w:tcPr>
          <w:p w14:paraId="6FFABA12"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00C13144" w14:textId="77777777" w:rsidR="00525BC7" w:rsidRPr="000F0BA0" w:rsidRDefault="00525BC7" w:rsidP="004C5429">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0E8BA066" w14:textId="77777777" w:rsidR="00525BC7" w:rsidRPr="000F0BA0" w:rsidRDefault="00525BC7" w:rsidP="004C5429">
            <w:pPr>
              <w:pStyle w:val="TAL"/>
            </w:pPr>
            <w:r w:rsidRPr="000F0BA0">
              <w:rPr>
                <w:rFonts w:hint="eastAsia"/>
              </w:rPr>
              <w:t xml:space="preserve">Indicates </w:t>
            </w:r>
            <w:r w:rsidRPr="000F0BA0">
              <w:t xml:space="preserve">action related to </w:t>
            </w:r>
            <w:r w:rsidRPr="000F0BA0">
              <w:rPr>
                <w:rFonts w:hint="eastAsia"/>
              </w:rPr>
              <w:t xml:space="preserve">privacy </w:t>
            </w:r>
            <w:r w:rsidRPr="000F0BA0">
              <w:t>check</w:t>
            </w:r>
            <w:r>
              <w:t xml:space="preserve"> for </w:t>
            </w:r>
            <w:r w:rsidRPr="00356F2D">
              <w:t>ranging and sidelink positioning</w:t>
            </w:r>
            <w:r w:rsidRPr="000F0BA0">
              <w:t>.</w:t>
            </w:r>
          </w:p>
          <w:p w14:paraId="1D95205B" w14:textId="77777777" w:rsidR="00525BC7" w:rsidRPr="000F0BA0" w:rsidRDefault="00525BC7" w:rsidP="004C5429">
            <w:pPr>
              <w:pStyle w:val="TAL"/>
            </w:pPr>
            <w:r w:rsidRPr="000F0BA0">
              <w:rPr>
                <w:rFonts w:hint="eastAsia"/>
                <w:lang w:eastAsia="zh-CN"/>
              </w:rPr>
              <w:t>(</w:t>
            </w:r>
            <w:r w:rsidRPr="000F0BA0">
              <w:rPr>
                <w:rFonts w:cs="Arial"/>
                <w:szCs w:val="18"/>
              </w:rPr>
              <w:t>NOTE</w:t>
            </w:r>
            <w:r w:rsidRPr="000F0BA0">
              <w:rPr>
                <w:rFonts w:hint="eastAsia"/>
                <w:lang w:eastAsia="zh-CN"/>
              </w:rPr>
              <w:t>)</w:t>
            </w:r>
          </w:p>
        </w:tc>
      </w:tr>
      <w:tr w:rsidR="00525BC7" w:rsidRPr="000F0BA0" w14:paraId="1B5A9309" w14:textId="77777777" w:rsidTr="004C5429">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1130B03B" w14:textId="77777777" w:rsidR="00525BC7" w:rsidRPr="000F0BA0" w:rsidRDefault="00525BC7" w:rsidP="004C5429">
            <w:pPr>
              <w:pStyle w:val="TAL"/>
              <w:rPr>
                <w:lang w:eastAsia="zh-CN"/>
              </w:rPr>
            </w:pPr>
            <w:r w:rsidRPr="000F0BA0">
              <w:rPr>
                <w:rFonts w:hint="eastAsia"/>
                <w:lang w:eastAsia="zh-CN"/>
              </w:rPr>
              <w:t>codeWordInd</w:t>
            </w:r>
          </w:p>
        </w:tc>
        <w:tc>
          <w:tcPr>
            <w:tcW w:w="1701" w:type="dxa"/>
            <w:gridSpan w:val="2"/>
            <w:tcBorders>
              <w:top w:val="single" w:sz="4" w:space="0" w:color="auto"/>
              <w:left w:val="single" w:sz="4" w:space="0" w:color="auto"/>
              <w:bottom w:val="single" w:sz="4" w:space="0" w:color="auto"/>
              <w:right w:val="single" w:sz="4" w:space="0" w:color="auto"/>
            </w:tcBorders>
          </w:tcPr>
          <w:p w14:paraId="13E582DB" w14:textId="77777777" w:rsidR="00525BC7" w:rsidRPr="000F0BA0" w:rsidRDefault="00525BC7" w:rsidP="004C5429">
            <w:pPr>
              <w:pStyle w:val="TAL"/>
              <w:rPr>
                <w:lang w:eastAsia="zh-CN"/>
              </w:rPr>
            </w:pPr>
            <w:r w:rsidRPr="000F0BA0">
              <w:rPr>
                <w:rFonts w:hint="eastAsia"/>
                <w:lang w:eastAsia="zh-CN"/>
              </w:rPr>
              <w:t>CodeWordInd</w:t>
            </w:r>
          </w:p>
        </w:tc>
        <w:tc>
          <w:tcPr>
            <w:tcW w:w="567" w:type="dxa"/>
            <w:gridSpan w:val="2"/>
            <w:tcBorders>
              <w:top w:val="single" w:sz="4" w:space="0" w:color="auto"/>
              <w:left w:val="single" w:sz="4" w:space="0" w:color="auto"/>
              <w:bottom w:val="single" w:sz="4" w:space="0" w:color="auto"/>
              <w:right w:val="single" w:sz="4" w:space="0" w:color="auto"/>
            </w:tcBorders>
          </w:tcPr>
          <w:p w14:paraId="66D9C09B"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4ABEEB3A" w14:textId="77777777" w:rsidR="00525BC7" w:rsidRPr="000F0BA0" w:rsidRDefault="00525BC7" w:rsidP="004C5429">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1952DFA6" w14:textId="77777777" w:rsidR="00525BC7" w:rsidRPr="000F0BA0" w:rsidRDefault="00525BC7" w:rsidP="004C5429">
            <w:pPr>
              <w:pStyle w:val="TAL"/>
            </w:pPr>
            <w:r w:rsidRPr="000F0BA0">
              <w:t>Indication that codeword shall be checked in UE or one or more codeword values to be checked in GMLC</w:t>
            </w:r>
          </w:p>
        </w:tc>
      </w:tr>
      <w:tr w:rsidR="00525BC7" w:rsidRPr="000F0BA0" w14:paraId="21550A42" w14:textId="77777777" w:rsidTr="004C5429">
        <w:trPr>
          <w:gridAfter w:val="1"/>
          <w:wAfter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7CC78ECA" w14:textId="77777777" w:rsidR="00525BC7" w:rsidRPr="000F0BA0" w:rsidRDefault="00525BC7" w:rsidP="004C5429">
            <w:pPr>
              <w:pStyle w:val="TAL"/>
              <w:rPr>
                <w:lang w:eastAsia="zh-CN"/>
              </w:rPr>
            </w:pPr>
            <w:r w:rsidRPr="000F0BA0">
              <w:t>validTimePeriod</w:t>
            </w:r>
          </w:p>
        </w:tc>
        <w:tc>
          <w:tcPr>
            <w:tcW w:w="1701" w:type="dxa"/>
            <w:gridSpan w:val="2"/>
            <w:tcBorders>
              <w:top w:val="single" w:sz="4" w:space="0" w:color="auto"/>
              <w:left w:val="single" w:sz="4" w:space="0" w:color="auto"/>
              <w:bottom w:val="single" w:sz="4" w:space="0" w:color="auto"/>
              <w:right w:val="single" w:sz="4" w:space="0" w:color="auto"/>
            </w:tcBorders>
          </w:tcPr>
          <w:p w14:paraId="0EBDE960" w14:textId="77777777" w:rsidR="00525BC7" w:rsidRPr="000F0BA0" w:rsidRDefault="00525BC7" w:rsidP="004C5429">
            <w:pPr>
              <w:pStyle w:val="TAL"/>
            </w:pPr>
            <w:r w:rsidRPr="000F0BA0">
              <w:rPr>
                <w:rFonts w:hint="eastAsia"/>
                <w:lang w:eastAsia="zh-CN"/>
              </w:rPr>
              <w:t>V</w:t>
            </w:r>
            <w:r w:rsidRPr="000F0BA0">
              <w:t>alidTimePeriod</w:t>
            </w:r>
          </w:p>
        </w:tc>
        <w:tc>
          <w:tcPr>
            <w:tcW w:w="567" w:type="dxa"/>
            <w:gridSpan w:val="2"/>
            <w:tcBorders>
              <w:top w:val="single" w:sz="4" w:space="0" w:color="auto"/>
              <w:left w:val="single" w:sz="4" w:space="0" w:color="auto"/>
              <w:bottom w:val="single" w:sz="4" w:space="0" w:color="auto"/>
              <w:right w:val="single" w:sz="4" w:space="0" w:color="auto"/>
            </w:tcBorders>
          </w:tcPr>
          <w:p w14:paraId="26AEC372" w14:textId="77777777" w:rsidR="00525BC7" w:rsidRPr="000F0BA0" w:rsidRDefault="00525BC7" w:rsidP="004C5429">
            <w:pPr>
              <w:pStyle w:val="TAL"/>
              <w:jc w:val="center"/>
              <w:rPr>
                <w:lang w:eastAsia="zh-CN"/>
              </w:rPr>
            </w:pPr>
            <w:r w:rsidRPr="000F0BA0">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14:paraId="198CAF67" w14:textId="77777777" w:rsidR="00525BC7" w:rsidRPr="000F0BA0" w:rsidRDefault="00525BC7" w:rsidP="004C5429">
            <w:pPr>
              <w:pStyle w:val="TAL"/>
              <w:rPr>
                <w:lang w:eastAsia="zh-CN"/>
              </w:rPr>
            </w:pPr>
            <w:r w:rsidRPr="000F0BA0">
              <w:rPr>
                <w:rFonts w:hint="eastAsia"/>
                <w:lang w:eastAsia="zh-CN"/>
              </w:rPr>
              <w:t>0..1</w:t>
            </w:r>
          </w:p>
        </w:tc>
        <w:tc>
          <w:tcPr>
            <w:tcW w:w="4399" w:type="dxa"/>
            <w:gridSpan w:val="2"/>
            <w:tcBorders>
              <w:top w:val="single" w:sz="4" w:space="0" w:color="auto"/>
              <w:left w:val="single" w:sz="4" w:space="0" w:color="auto"/>
              <w:bottom w:val="single" w:sz="4" w:space="0" w:color="auto"/>
              <w:right w:val="single" w:sz="4" w:space="0" w:color="auto"/>
            </w:tcBorders>
          </w:tcPr>
          <w:p w14:paraId="4531C4BB" w14:textId="77777777" w:rsidR="00525BC7" w:rsidRPr="000F0BA0" w:rsidRDefault="00525BC7" w:rsidP="004C5429">
            <w:pPr>
              <w:pStyle w:val="TAL"/>
            </w:pPr>
            <w:r w:rsidRPr="000F0BA0">
              <w:t xml:space="preserve">Time period when </w:t>
            </w:r>
            <w:r w:rsidRPr="00356F2D">
              <w:t>ranging and sidelink positioning</w:t>
            </w:r>
            <w:r>
              <w:t xml:space="preserve"> </w:t>
            </w:r>
            <w:r w:rsidRPr="000F0BA0">
              <w:t>is allowed</w:t>
            </w:r>
          </w:p>
        </w:tc>
      </w:tr>
      <w:tr w:rsidR="00525BC7" w:rsidRPr="000F0BA0" w14:paraId="7101035D" w14:textId="77777777" w:rsidTr="004C5429">
        <w:trPr>
          <w:gridBefore w:val="1"/>
          <w:wBefore w:w="33" w:type="dxa"/>
          <w:trHeight w:val="138"/>
          <w:jc w:val="center"/>
        </w:trPr>
        <w:tc>
          <w:tcPr>
            <w:tcW w:w="1696" w:type="dxa"/>
            <w:gridSpan w:val="2"/>
            <w:tcBorders>
              <w:top w:val="single" w:sz="4" w:space="0" w:color="auto"/>
              <w:left w:val="single" w:sz="4" w:space="0" w:color="auto"/>
              <w:bottom w:val="single" w:sz="4" w:space="0" w:color="auto"/>
              <w:right w:val="single" w:sz="4" w:space="0" w:color="auto"/>
            </w:tcBorders>
          </w:tcPr>
          <w:p w14:paraId="56775506" w14:textId="77777777" w:rsidR="00525BC7" w:rsidRPr="000F0BA0" w:rsidRDefault="00525BC7" w:rsidP="004C5429">
            <w:pPr>
              <w:pStyle w:val="TAL"/>
            </w:pPr>
            <w:r w:rsidRPr="000F0BA0">
              <w:t>codeWordList</w:t>
            </w:r>
          </w:p>
        </w:tc>
        <w:tc>
          <w:tcPr>
            <w:tcW w:w="1701" w:type="dxa"/>
            <w:gridSpan w:val="2"/>
            <w:tcBorders>
              <w:top w:val="single" w:sz="4" w:space="0" w:color="auto"/>
              <w:left w:val="single" w:sz="4" w:space="0" w:color="auto"/>
              <w:bottom w:val="single" w:sz="4" w:space="0" w:color="auto"/>
              <w:right w:val="single" w:sz="4" w:space="0" w:color="auto"/>
            </w:tcBorders>
          </w:tcPr>
          <w:p w14:paraId="3B05B939" w14:textId="77777777" w:rsidR="00525BC7" w:rsidRPr="000F0BA0" w:rsidRDefault="00525BC7" w:rsidP="004C5429">
            <w:pPr>
              <w:pStyle w:val="TAL"/>
              <w:rPr>
                <w:lang w:eastAsia="zh-CN"/>
              </w:rPr>
            </w:pPr>
            <w:r w:rsidRPr="000F0BA0">
              <w:rPr>
                <w:lang w:eastAsia="zh-CN"/>
              </w:rPr>
              <w:t>array(CodeWord)</w:t>
            </w:r>
          </w:p>
        </w:tc>
        <w:tc>
          <w:tcPr>
            <w:tcW w:w="567" w:type="dxa"/>
            <w:gridSpan w:val="2"/>
            <w:tcBorders>
              <w:top w:val="single" w:sz="4" w:space="0" w:color="auto"/>
              <w:left w:val="single" w:sz="4" w:space="0" w:color="auto"/>
              <w:bottom w:val="single" w:sz="4" w:space="0" w:color="auto"/>
              <w:right w:val="single" w:sz="4" w:space="0" w:color="auto"/>
            </w:tcBorders>
          </w:tcPr>
          <w:p w14:paraId="659F84B7" w14:textId="77777777" w:rsidR="00525BC7" w:rsidRPr="000F0BA0" w:rsidRDefault="00525BC7" w:rsidP="004C5429">
            <w:pPr>
              <w:pStyle w:val="TAL"/>
              <w:jc w:val="center"/>
              <w:rPr>
                <w:lang w:eastAsia="zh-CN"/>
              </w:rPr>
            </w:pPr>
            <w:r w:rsidRPr="000F0BA0">
              <w:rPr>
                <w:lang w:eastAsia="zh-CN"/>
              </w:rPr>
              <w:t>C</w:t>
            </w:r>
          </w:p>
        </w:tc>
        <w:tc>
          <w:tcPr>
            <w:tcW w:w="1134" w:type="dxa"/>
            <w:gridSpan w:val="2"/>
            <w:tcBorders>
              <w:top w:val="single" w:sz="4" w:space="0" w:color="auto"/>
              <w:left w:val="single" w:sz="4" w:space="0" w:color="auto"/>
              <w:bottom w:val="single" w:sz="4" w:space="0" w:color="auto"/>
              <w:right w:val="single" w:sz="4" w:space="0" w:color="auto"/>
            </w:tcBorders>
          </w:tcPr>
          <w:p w14:paraId="33B3457C" w14:textId="77777777" w:rsidR="00525BC7" w:rsidRPr="000F0BA0" w:rsidRDefault="00525BC7" w:rsidP="004C5429">
            <w:pPr>
              <w:pStyle w:val="TAL"/>
              <w:rPr>
                <w:lang w:eastAsia="zh-CN"/>
              </w:rPr>
            </w:pPr>
            <w:r w:rsidRPr="000F0BA0">
              <w:rPr>
                <w:lang w:eastAsia="zh-CN"/>
              </w:rPr>
              <w:t>1..N</w:t>
            </w:r>
          </w:p>
        </w:tc>
        <w:tc>
          <w:tcPr>
            <w:tcW w:w="4399" w:type="dxa"/>
            <w:gridSpan w:val="2"/>
            <w:tcBorders>
              <w:top w:val="single" w:sz="4" w:space="0" w:color="auto"/>
              <w:left w:val="single" w:sz="4" w:space="0" w:color="auto"/>
              <w:bottom w:val="single" w:sz="4" w:space="0" w:color="auto"/>
              <w:right w:val="single" w:sz="4" w:space="0" w:color="auto"/>
            </w:tcBorders>
          </w:tcPr>
          <w:p w14:paraId="7F7D7A30" w14:textId="77777777" w:rsidR="00525BC7" w:rsidRPr="000F0BA0" w:rsidRDefault="00525BC7" w:rsidP="004C5429">
            <w:pPr>
              <w:pStyle w:val="TAL"/>
              <w:rPr>
                <w:lang w:eastAsia="zh-CN"/>
              </w:rPr>
            </w:pPr>
            <w:r w:rsidRPr="000F0BA0">
              <w:t xml:space="preserve">This IE shall be present when </w:t>
            </w:r>
            <w:r w:rsidRPr="000F0BA0">
              <w:rPr>
                <w:lang w:eastAsia="zh-CN"/>
              </w:rPr>
              <w:t>codeWordInd is " CODEWORD_CHECK</w:t>
            </w:r>
            <w:r w:rsidRPr="000F0BA0">
              <w:t>_</w:t>
            </w:r>
            <w:r w:rsidRPr="000F0BA0">
              <w:rPr>
                <w:lang w:eastAsia="zh-CN"/>
              </w:rPr>
              <w:t>IN_GMLC".</w:t>
            </w:r>
          </w:p>
          <w:p w14:paraId="0BC582F8" w14:textId="77777777" w:rsidR="00525BC7" w:rsidRPr="000F0BA0" w:rsidRDefault="00525BC7" w:rsidP="004C5429">
            <w:pPr>
              <w:pStyle w:val="TAL"/>
              <w:rPr>
                <w:lang w:eastAsia="zh-CN"/>
              </w:rPr>
            </w:pPr>
          </w:p>
          <w:p w14:paraId="333E1D91" w14:textId="77777777" w:rsidR="00525BC7" w:rsidRPr="000F0BA0" w:rsidRDefault="00525BC7" w:rsidP="004C5429">
            <w:pPr>
              <w:pStyle w:val="TAL"/>
            </w:pPr>
            <w:r w:rsidRPr="000F0BA0">
              <w:rPr>
                <w:lang w:eastAsia="zh-CN"/>
              </w:rPr>
              <w:t>When present, this IE shall contain one or more CodeWords used by GMLC for verification.</w:t>
            </w:r>
          </w:p>
        </w:tc>
      </w:tr>
      <w:tr w:rsidR="00525BC7" w:rsidRPr="000F0BA0" w14:paraId="25FCD1C0" w14:textId="77777777" w:rsidTr="004C5429">
        <w:trPr>
          <w:gridAfter w:val="1"/>
          <w:wAfter w:w="33" w:type="dxa"/>
          <w:trHeight w:val="138"/>
          <w:jc w:val="center"/>
        </w:trPr>
        <w:tc>
          <w:tcPr>
            <w:tcW w:w="9497" w:type="dxa"/>
            <w:gridSpan w:val="10"/>
            <w:tcBorders>
              <w:top w:val="single" w:sz="4" w:space="0" w:color="auto"/>
              <w:left w:val="single" w:sz="4" w:space="0" w:color="auto"/>
              <w:bottom w:val="single" w:sz="4" w:space="0" w:color="auto"/>
              <w:right w:val="single" w:sz="4" w:space="0" w:color="auto"/>
            </w:tcBorders>
          </w:tcPr>
          <w:p w14:paraId="4EEAEFC2" w14:textId="77777777" w:rsidR="00525BC7" w:rsidRPr="000F0BA0" w:rsidRDefault="00525BC7" w:rsidP="004C5429">
            <w:pPr>
              <w:pStyle w:val="TAN"/>
            </w:pPr>
            <w:r w:rsidRPr="00CC58BA">
              <w:t>NOTE</w:t>
            </w:r>
            <w:r w:rsidRPr="000F0BA0">
              <w:t>:</w:t>
            </w:r>
            <w:r w:rsidRPr="000F0BA0">
              <w:tab/>
              <w:t>"</w:t>
            </w:r>
            <w:r>
              <w:t>RANGINGSL</w:t>
            </w:r>
            <w:r w:rsidRPr="000F0BA0">
              <w:t xml:space="preserve">_ALLOWED_WITHOUT_NOTIFICATION" </w:t>
            </w:r>
            <w:r w:rsidRPr="000F0BA0">
              <w:rPr>
                <w:rFonts w:hint="eastAsia"/>
              </w:rPr>
              <w:t xml:space="preserve">is default value and </w:t>
            </w:r>
            <w:r w:rsidRPr="000F0BA0">
              <w:t>"</w:t>
            </w:r>
            <w:r>
              <w:t>RANGINGSL</w:t>
            </w:r>
            <w:r w:rsidRPr="000F0BA0">
              <w:t>_NOT_ALLOWED"</w:t>
            </w:r>
            <w:r w:rsidRPr="000F0BA0">
              <w:rPr>
                <w:rFonts w:hint="eastAsia"/>
              </w:rPr>
              <w:t xml:space="preserve"> is not optional for the attribute.</w:t>
            </w:r>
          </w:p>
        </w:tc>
      </w:tr>
    </w:tbl>
    <w:p w14:paraId="6F077848" w14:textId="77777777" w:rsidR="00525BC7" w:rsidRPr="006F1952" w:rsidRDefault="00525BC7" w:rsidP="00525BC7">
      <w:pPr>
        <w:rPr>
          <w:noProof/>
        </w:rPr>
      </w:pPr>
    </w:p>
    <w:p w14:paraId="0D90A46C" w14:textId="57A08D7C" w:rsidR="005B7866" w:rsidRPr="000F0BA0" w:rsidRDefault="005B7866" w:rsidP="00C05182">
      <w:pPr>
        <w:pStyle w:val="Heading4"/>
        <w:rPr>
          <w:lang w:val="en-US"/>
        </w:rPr>
      </w:pPr>
      <w:bookmarkStart w:id="2877" w:name="_Toc177476797"/>
      <w:r w:rsidRPr="000F0BA0">
        <w:rPr>
          <w:lang w:val="en-US"/>
        </w:rPr>
        <w:t>6.1.6.3</w:t>
      </w:r>
      <w:r w:rsidRPr="000F0BA0">
        <w:rPr>
          <w:lang w:val="en-US"/>
        </w:rPr>
        <w:tab/>
        <w:t>Simple data types and enumerations</w:t>
      </w:r>
      <w:bookmarkEnd w:id="2620"/>
      <w:bookmarkEnd w:id="2734"/>
      <w:bookmarkEnd w:id="2799"/>
      <w:bookmarkEnd w:id="2816"/>
      <w:bookmarkEnd w:id="2817"/>
      <w:bookmarkEnd w:id="2826"/>
      <w:bookmarkEnd w:id="2877"/>
    </w:p>
    <w:p w14:paraId="010075BD" w14:textId="77777777" w:rsidR="005B7866" w:rsidRPr="000F0BA0" w:rsidRDefault="005B7866" w:rsidP="00C05182">
      <w:pPr>
        <w:pStyle w:val="Heading5"/>
      </w:pPr>
      <w:bookmarkStart w:id="2878" w:name="_Toc11338615"/>
      <w:bookmarkStart w:id="2879" w:name="_Toc27585286"/>
      <w:bookmarkStart w:id="2880" w:name="_Toc36457265"/>
      <w:bookmarkStart w:id="2881" w:name="_Toc45028164"/>
      <w:bookmarkStart w:id="2882" w:name="_Toc45028999"/>
      <w:bookmarkStart w:id="2883" w:name="_Toc67681760"/>
      <w:bookmarkStart w:id="2884" w:name="_Toc177476798"/>
      <w:r w:rsidRPr="000F0BA0">
        <w:t>6.1.6.3.1</w:t>
      </w:r>
      <w:r w:rsidRPr="000F0BA0">
        <w:tab/>
        <w:t>Introduction</w:t>
      </w:r>
      <w:bookmarkEnd w:id="2878"/>
      <w:bookmarkEnd w:id="2879"/>
      <w:bookmarkEnd w:id="2880"/>
      <w:bookmarkEnd w:id="2881"/>
      <w:bookmarkEnd w:id="2882"/>
      <w:bookmarkEnd w:id="2883"/>
      <w:bookmarkEnd w:id="2884"/>
    </w:p>
    <w:p w14:paraId="09B19779" w14:textId="77777777" w:rsidR="005B7866" w:rsidRPr="000F0BA0" w:rsidRDefault="005B7866" w:rsidP="005B7866">
      <w:r w:rsidRPr="000F0BA0">
        <w:t>This clause defines simple data types and enumerations that can be referenced from data structures defined in the previous clauses.</w:t>
      </w:r>
    </w:p>
    <w:p w14:paraId="7D0CBF31" w14:textId="77777777" w:rsidR="005B7866" w:rsidRPr="000F0BA0" w:rsidRDefault="005B7866" w:rsidP="00C05182">
      <w:pPr>
        <w:pStyle w:val="Heading5"/>
      </w:pPr>
      <w:bookmarkStart w:id="2885" w:name="_Toc11338616"/>
      <w:bookmarkStart w:id="2886" w:name="_Toc27585287"/>
      <w:bookmarkStart w:id="2887" w:name="_Toc36457266"/>
      <w:bookmarkStart w:id="2888" w:name="_Toc45028165"/>
      <w:bookmarkStart w:id="2889" w:name="_Toc45029000"/>
      <w:bookmarkStart w:id="2890" w:name="_Toc67681761"/>
      <w:bookmarkStart w:id="2891" w:name="_Toc177476799"/>
      <w:r w:rsidRPr="000F0BA0">
        <w:t>6.1.6.3.2</w:t>
      </w:r>
      <w:r w:rsidRPr="000F0BA0">
        <w:tab/>
        <w:t>Simple data types</w:t>
      </w:r>
      <w:bookmarkEnd w:id="2885"/>
      <w:bookmarkEnd w:id="2886"/>
      <w:bookmarkEnd w:id="2887"/>
      <w:bookmarkEnd w:id="2888"/>
      <w:bookmarkEnd w:id="2889"/>
      <w:bookmarkEnd w:id="2890"/>
      <w:bookmarkEnd w:id="2891"/>
    </w:p>
    <w:p w14:paraId="6D0FB605" w14:textId="77777777" w:rsidR="005B7866" w:rsidRPr="000F0BA0" w:rsidRDefault="005B7866" w:rsidP="005B7866">
      <w:r w:rsidRPr="000F0BA0">
        <w:t>The simple data types defined in table 6.1.6.3.2-1 shall be supported.</w:t>
      </w:r>
    </w:p>
    <w:p w14:paraId="0EC6BFC0" w14:textId="77777777" w:rsidR="005B7866" w:rsidRPr="000F0BA0" w:rsidRDefault="005B7866" w:rsidP="005B7866">
      <w:pPr>
        <w:pStyle w:val="TH"/>
      </w:pPr>
      <w:r w:rsidRPr="000F0BA0">
        <w:t>Table 6.1.6.3.2-1: Simple data types</w:t>
      </w:r>
    </w:p>
    <w:tbl>
      <w:tblPr>
        <w:tblW w:w="4656" w:type="pct"/>
        <w:jc w:val="center"/>
        <w:tblLayout w:type="fixed"/>
        <w:tblCellMar>
          <w:left w:w="28" w:type="dxa"/>
          <w:right w:w="0" w:type="dxa"/>
        </w:tblCellMar>
        <w:tblLook w:val="0000" w:firstRow="0" w:lastRow="0" w:firstColumn="0" w:lastColumn="0" w:noHBand="0" w:noVBand="0"/>
      </w:tblPr>
      <w:tblGrid>
        <w:gridCol w:w="1879"/>
        <w:gridCol w:w="1837"/>
        <w:gridCol w:w="5252"/>
      </w:tblGrid>
      <w:tr w:rsidR="005B7866" w:rsidRPr="000F0BA0" w14:paraId="7CA1C2B9" w14:textId="77777777" w:rsidTr="007F1FAF">
        <w:trPr>
          <w:jc w:val="center"/>
        </w:trPr>
        <w:tc>
          <w:tcPr>
            <w:tcW w:w="104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9B6EBCF" w14:textId="77777777" w:rsidR="005B7866" w:rsidRPr="000F0BA0" w:rsidRDefault="005B7866" w:rsidP="007F1FAF">
            <w:pPr>
              <w:pStyle w:val="TAH"/>
            </w:pPr>
            <w:r w:rsidRPr="000F0BA0">
              <w:t>Type Name</w:t>
            </w:r>
          </w:p>
        </w:tc>
        <w:tc>
          <w:tcPr>
            <w:tcW w:w="102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98153D7" w14:textId="77777777" w:rsidR="005B7866" w:rsidRPr="000F0BA0" w:rsidRDefault="005B7866" w:rsidP="007F1FAF">
            <w:pPr>
              <w:pStyle w:val="TAH"/>
            </w:pPr>
            <w:r w:rsidRPr="000F0BA0">
              <w:t>Type Definition</w:t>
            </w:r>
          </w:p>
        </w:tc>
        <w:tc>
          <w:tcPr>
            <w:tcW w:w="2928" w:type="pct"/>
            <w:tcBorders>
              <w:top w:val="single" w:sz="4" w:space="0" w:color="auto"/>
              <w:left w:val="single" w:sz="4" w:space="0" w:color="auto"/>
              <w:bottom w:val="single" w:sz="4" w:space="0" w:color="auto"/>
              <w:right w:val="single" w:sz="4" w:space="0" w:color="auto"/>
            </w:tcBorders>
            <w:shd w:val="clear" w:color="auto" w:fill="C0C0C0"/>
          </w:tcPr>
          <w:p w14:paraId="717A51D1" w14:textId="77777777" w:rsidR="005B7866" w:rsidRPr="000F0BA0" w:rsidRDefault="005B7866" w:rsidP="007F1FAF">
            <w:pPr>
              <w:pStyle w:val="TAH"/>
            </w:pPr>
            <w:r w:rsidRPr="000F0BA0">
              <w:t>Description</w:t>
            </w:r>
          </w:p>
        </w:tc>
      </w:tr>
      <w:tr w:rsidR="005B7866" w:rsidRPr="000F0BA0" w14:paraId="30A2BB7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4B82087" w14:textId="77777777" w:rsidR="005B7866" w:rsidRPr="000F0BA0" w:rsidRDefault="005B7866" w:rsidP="007F1FAF">
            <w:pPr>
              <w:pStyle w:val="TAL"/>
            </w:pPr>
            <w:r w:rsidRPr="000F0BA0">
              <w:t>DefaultDnn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6C4B57C"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437312BD" w14:textId="77777777" w:rsidR="005B7866" w:rsidRPr="000F0BA0" w:rsidRDefault="005B7866" w:rsidP="007F1FAF">
            <w:pPr>
              <w:pStyle w:val="TAL"/>
              <w:rPr>
                <w:rFonts w:cs="Arial"/>
                <w:szCs w:val="18"/>
              </w:rPr>
            </w:pPr>
            <w:r w:rsidRPr="000F0BA0">
              <w:rPr>
                <w:rFonts w:cs="Arial"/>
                <w:szCs w:val="18"/>
              </w:rPr>
              <w:t>Indicates whether a DNN is the default DNN</w:t>
            </w:r>
          </w:p>
        </w:tc>
      </w:tr>
      <w:tr w:rsidR="005B7866" w:rsidRPr="000F0BA0" w14:paraId="1213336D"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FDD5A2" w14:textId="77777777" w:rsidR="005B7866" w:rsidRPr="000F0BA0" w:rsidRDefault="005B7866" w:rsidP="007F1FAF">
            <w:pPr>
              <w:pStyle w:val="TAL"/>
            </w:pPr>
            <w:r w:rsidRPr="000F0BA0">
              <w:t>LboRoaming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DF9A428"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2D1B798F" w14:textId="77777777" w:rsidR="005B7866" w:rsidRPr="000F0BA0" w:rsidRDefault="005B7866" w:rsidP="007F1FAF">
            <w:pPr>
              <w:pStyle w:val="TAL"/>
            </w:pPr>
            <w:r w:rsidRPr="000F0BA0">
              <w:rPr>
                <w:rFonts w:cs="Arial"/>
                <w:szCs w:val="18"/>
              </w:rPr>
              <w:t>This flag indicates whether local breakout is allowed when roaming.</w:t>
            </w:r>
          </w:p>
        </w:tc>
      </w:tr>
      <w:tr w:rsidR="005B7866" w:rsidRPr="000F0BA0" w14:paraId="51350C7D"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5A89339" w14:textId="77777777" w:rsidR="005B7866" w:rsidRPr="000F0BA0" w:rsidRDefault="005B7866" w:rsidP="007F1FAF">
            <w:pPr>
              <w:pStyle w:val="TAL"/>
            </w:pPr>
            <w:r w:rsidRPr="000F0BA0">
              <w:t>UeUsageType</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F24B525" w14:textId="77777777" w:rsidR="005B7866" w:rsidRPr="000F0BA0" w:rsidRDefault="005B7866" w:rsidP="007F1FAF">
            <w:pPr>
              <w:pStyle w:val="TAL"/>
            </w:pPr>
            <w:r w:rsidRPr="000F0BA0">
              <w:t>integer</w:t>
            </w:r>
          </w:p>
        </w:tc>
        <w:tc>
          <w:tcPr>
            <w:tcW w:w="2928" w:type="pct"/>
            <w:tcBorders>
              <w:top w:val="single" w:sz="4" w:space="0" w:color="auto"/>
              <w:left w:val="nil"/>
              <w:bottom w:val="single" w:sz="8" w:space="0" w:color="auto"/>
              <w:right w:val="single" w:sz="8" w:space="0" w:color="auto"/>
            </w:tcBorders>
          </w:tcPr>
          <w:p w14:paraId="2E461233" w14:textId="77777777" w:rsidR="005B7866" w:rsidRPr="000F0BA0" w:rsidRDefault="005B7866" w:rsidP="007F1FAF">
            <w:pPr>
              <w:pStyle w:val="TAL"/>
            </w:pPr>
            <w:r w:rsidRPr="000F0BA0">
              <w:t>Indicates the usage characteristics of the UE, enables the selection of a specific Dedicated Core Network for EPS interworking</w:t>
            </w:r>
          </w:p>
        </w:tc>
      </w:tr>
      <w:tr w:rsidR="005B7866" w:rsidRPr="000F0BA0" w14:paraId="3A4C3ABC"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B2CE8B4" w14:textId="77777777" w:rsidR="005B7866" w:rsidRPr="000F0BA0" w:rsidRDefault="005B7866" w:rsidP="007F1FAF">
            <w:pPr>
              <w:pStyle w:val="TAL"/>
            </w:pPr>
            <w:r w:rsidRPr="000F0BA0">
              <w:t>Mp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4E844AB"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5D9F1096" w14:textId="77777777" w:rsidR="005B7866" w:rsidRPr="000F0BA0" w:rsidRDefault="005B7866" w:rsidP="007F1FAF">
            <w:pPr>
              <w:pStyle w:val="TAL"/>
            </w:pPr>
            <w:r w:rsidRPr="000F0BA0">
              <w:t>Indicates whether UE is subscribed to multimedia priority service</w:t>
            </w:r>
          </w:p>
        </w:tc>
      </w:tr>
      <w:tr w:rsidR="005B7866" w:rsidRPr="000F0BA0" w14:paraId="4617B66C"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761BE3" w14:textId="77777777" w:rsidR="005B7866" w:rsidRPr="000F0BA0" w:rsidRDefault="005B7866" w:rsidP="007F1FAF">
            <w:pPr>
              <w:pStyle w:val="TAL"/>
            </w:pPr>
            <w:r w:rsidRPr="000F0BA0">
              <w:t>Mc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31881EB"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3E3D05E3" w14:textId="77777777" w:rsidR="005B7866" w:rsidRPr="000F0BA0" w:rsidRDefault="005B7866" w:rsidP="007F1FAF">
            <w:pPr>
              <w:pStyle w:val="TAL"/>
            </w:pPr>
            <w:r w:rsidRPr="000F0BA0">
              <w:t>Indicates whether UE is subscribed to mission critical service</w:t>
            </w:r>
          </w:p>
        </w:tc>
      </w:tr>
      <w:tr w:rsidR="005B7866" w:rsidRPr="000F0BA0" w14:paraId="68CBCC7F"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6BE28BA" w14:textId="77777777" w:rsidR="005B7866" w:rsidRPr="000F0BA0" w:rsidRDefault="005B7866" w:rsidP="007F1FAF">
            <w:pPr>
              <w:pStyle w:val="TAL"/>
            </w:pPr>
            <w:r w:rsidRPr="000F0BA0">
              <w:t>3GppChargingCharacteristics</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82D12BB" w14:textId="77777777" w:rsidR="005B7866" w:rsidRPr="000F0BA0" w:rsidRDefault="005B7866" w:rsidP="007F1FAF">
            <w:pPr>
              <w:pStyle w:val="TAL"/>
            </w:pPr>
            <w:r w:rsidRPr="000F0BA0">
              <w:t>string</w:t>
            </w:r>
          </w:p>
        </w:tc>
        <w:tc>
          <w:tcPr>
            <w:tcW w:w="2928" w:type="pct"/>
            <w:tcBorders>
              <w:top w:val="single" w:sz="4" w:space="0" w:color="auto"/>
              <w:left w:val="nil"/>
              <w:bottom w:val="single" w:sz="8" w:space="0" w:color="auto"/>
              <w:right w:val="single" w:sz="8" w:space="0" w:color="auto"/>
            </w:tcBorders>
          </w:tcPr>
          <w:p w14:paraId="14345B64" w14:textId="77777777" w:rsidR="005B7866" w:rsidRPr="000F0BA0" w:rsidRDefault="005B7866" w:rsidP="007F1FAF">
            <w:pPr>
              <w:pStyle w:val="TAL"/>
            </w:pPr>
            <w:r w:rsidRPr="000F0BA0">
              <w:t>16-bit string identifying charging characteristics as specified in 3GPP TS 32.255 [11] Annex A and 3GPP TS 32.298 [12] clause 5.1.2.2.7, in hexadecimal representation. Each character in the string shall take a value of "0" to "9" or "A" to "F" and shall represent 4 bits. The most significant character representing the 4 most significant bits of the charging characteristics shall appear first in the string, and the character representing the 4 least significant bits of the charging characteristics shall appear last in the string.</w:t>
            </w:r>
          </w:p>
          <w:p w14:paraId="37A2BB6F" w14:textId="77777777" w:rsidR="005B7866" w:rsidRPr="000F0BA0" w:rsidRDefault="005B7866" w:rsidP="007F1FAF">
            <w:pPr>
              <w:pStyle w:val="TAL"/>
            </w:pPr>
          </w:p>
          <w:p w14:paraId="78FD5C53" w14:textId="77777777" w:rsidR="005B7866" w:rsidRPr="000F0BA0" w:rsidRDefault="005B7866" w:rsidP="007F1FAF">
            <w:pPr>
              <w:pStyle w:val="TAL"/>
            </w:pPr>
            <w:r w:rsidRPr="000F0BA0">
              <w:t>Example:</w:t>
            </w:r>
          </w:p>
          <w:p w14:paraId="07826BEE" w14:textId="77777777" w:rsidR="00AB6B42" w:rsidRPr="000F0BA0" w:rsidRDefault="005B7866" w:rsidP="00AB6B42">
            <w:pPr>
              <w:pStyle w:val="TAL"/>
            </w:pPr>
            <w:r w:rsidRPr="000F0BA0">
              <w:t>The charging characteristic 0x123A shall be encoded as "123A".</w:t>
            </w:r>
          </w:p>
          <w:p w14:paraId="2ACBD58A" w14:textId="108CEA14" w:rsidR="005B7866" w:rsidRPr="000F0BA0" w:rsidRDefault="00AB6B42" w:rsidP="00AB6B42">
            <w:pPr>
              <w:pStyle w:val="TAL"/>
            </w:pPr>
            <w:r w:rsidRPr="000F0BA0">
              <w:t>See also 3GPP TS 3</w:t>
            </w:r>
            <w:r w:rsidRPr="000F0BA0">
              <w:rPr>
                <w:noProof/>
              </w:rPr>
              <w:t>2.256</w:t>
            </w:r>
            <w:r w:rsidRPr="000F0BA0">
              <w:t> [</w:t>
            </w:r>
            <w:r w:rsidR="000748FD" w:rsidRPr="000F0BA0">
              <w:t>67</w:t>
            </w:r>
            <w:r w:rsidRPr="000F0BA0">
              <w:t>] </w:t>
            </w:r>
            <w:r w:rsidRPr="000F0BA0">
              <w:rPr>
                <w:noProof/>
              </w:rPr>
              <w:t>Annex</w:t>
            </w:r>
            <w:r w:rsidRPr="000F0BA0">
              <w:t> </w:t>
            </w:r>
            <w:r w:rsidRPr="000F0BA0">
              <w:rPr>
                <w:noProof/>
              </w:rPr>
              <w:t>A</w:t>
            </w:r>
          </w:p>
        </w:tc>
      </w:tr>
      <w:tr w:rsidR="005B7866" w:rsidRPr="000F0BA0" w14:paraId="566CE0A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11B45" w14:textId="77777777" w:rsidR="005B7866" w:rsidRPr="000F0BA0" w:rsidRDefault="005B7866" w:rsidP="007F1FAF">
            <w:pPr>
              <w:pStyle w:val="TAL"/>
            </w:pPr>
            <w:r w:rsidRPr="000F0BA0">
              <w:t>Mico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7301EED"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7C1F437C" w14:textId="77777777" w:rsidR="005B7866" w:rsidRPr="000F0BA0" w:rsidRDefault="005B7866" w:rsidP="007F1FAF">
            <w:r w:rsidRPr="000F0BA0">
              <w:t>Indicates whether MICO mode is allowed for the UE.</w:t>
            </w:r>
          </w:p>
        </w:tc>
      </w:tr>
      <w:tr w:rsidR="005B7866" w:rsidRPr="000F0BA0" w14:paraId="26EC88C1"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9F298F8" w14:textId="77777777" w:rsidR="005B7866" w:rsidRPr="000F0BA0" w:rsidRDefault="005B7866" w:rsidP="007F1FAF">
            <w:pPr>
              <w:pStyle w:val="TAL"/>
            </w:pPr>
            <w:r w:rsidRPr="000F0BA0">
              <w:t>SmsSubscrib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AE32E12"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586B496C" w14:textId="77777777" w:rsidR="005B7866" w:rsidRPr="000F0BA0" w:rsidRDefault="005B7866" w:rsidP="007F1FAF">
            <w:pPr>
              <w:pStyle w:val="TAL"/>
            </w:pPr>
            <w:r w:rsidRPr="000F0BA0">
              <w:t>Indicates whether the UE subscription allows SMS delivery over NAS.</w:t>
            </w:r>
          </w:p>
        </w:tc>
      </w:tr>
      <w:tr w:rsidR="005B7866" w:rsidRPr="000F0BA0" w14:paraId="51E23603"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B4729C1" w14:textId="77777777" w:rsidR="005B7866" w:rsidRPr="000F0BA0" w:rsidRDefault="005B7866" w:rsidP="007F1FAF">
            <w:pPr>
              <w:pStyle w:val="TAL"/>
            </w:pPr>
            <w:r w:rsidRPr="000F0BA0">
              <w:t>SharedData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419C28E" w14:textId="77777777" w:rsidR="005B7866" w:rsidRPr="000F0BA0" w:rsidRDefault="005B7866" w:rsidP="007F1FAF">
            <w:pPr>
              <w:pStyle w:val="TAL"/>
            </w:pPr>
            <w:r w:rsidRPr="000F0BA0">
              <w:t>string</w:t>
            </w:r>
          </w:p>
        </w:tc>
        <w:tc>
          <w:tcPr>
            <w:tcW w:w="2928" w:type="pct"/>
            <w:tcBorders>
              <w:top w:val="single" w:sz="4" w:space="0" w:color="auto"/>
              <w:left w:val="nil"/>
              <w:bottom w:val="single" w:sz="8" w:space="0" w:color="auto"/>
              <w:right w:val="single" w:sz="8" w:space="0" w:color="auto"/>
            </w:tcBorders>
          </w:tcPr>
          <w:p w14:paraId="7B499B92" w14:textId="77777777" w:rsidR="005B7866" w:rsidRPr="000F0BA0" w:rsidRDefault="005B7866" w:rsidP="007F1FAF">
            <w:pPr>
              <w:pStyle w:val="TAL"/>
            </w:pPr>
            <w:r w:rsidRPr="000F0BA0">
              <w:t>Identifies globally and uniquely a piece of subscription data shared by multiple UEs. The value shall start with the HPLMN id (MCC/MNC) followed by a hyphen followed by a local Id as allocated by the home network operator.</w:t>
            </w:r>
            <w:r w:rsidRPr="000F0BA0">
              <w:br/>
            </w:r>
            <w:r w:rsidRPr="000F0BA0">
              <w:tab/>
              <w:t>pattern: "^[0-9]{5,6}-.+$"</w:t>
            </w:r>
          </w:p>
        </w:tc>
      </w:tr>
      <w:tr w:rsidR="005B7866" w:rsidRPr="000F0BA0" w14:paraId="708D2A8B"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E3EE23C" w14:textId="77777777" w:rsidR="005B7866" w:rsidRPr="000F0BA0" w:rsidRDefault="005B7866" w:rsidP="007F1FAF">
            <w:pPr>
              <w:pStyle w:val="TAL"/>
            </w:pPr>
            <w:r w:rsidRPr="000F0BA0">
              <w:t>IwkEps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D7A0D22" w14:textId="77777777" w:rsidR="005B7866" w:rsidRPr="000F0BA0" w:rsidRDefault="005B7866" w:rsidP="007F1FAF">
            <w:pPr>
              <w:pStyle w:val="TAL"/>
            </w:pPr>
            <w:r w:rsidRPr="000F0BA0">
              <w:t>boolean</w:t>
            </w:r>
          </w:p>
        </w:tc>
        <w:tc>
          <w:tcPr>
            <w:tcW w:w="2928" w:type="pct"/>
            <w:tcBorders>
              <w:top w:val="single" w:sz="4" w:space="0" w:color="auto"/>
              <w:left w:val="nil"/>
              <w:bottom w:val="single" w:sz="8" w:space="0" w:color="auto"/>
              <w:right w:val="single" w:sz="8" w:space="0" w:color="auto"/>
            </w:tcBorders>
          </w:tcPr>
          <w:p w14:paraId="4E56BC93" w14:textId="11B27799" w:rsidR="005B7866" w:rsidRPr="000F0BA0" w:rsidRDefault="005B7866" w:rsidP="007F1FAF">
            <w:pPr>
              <w:pStyle w:val="TAL"/>
            </w:pPr>
            <w:r w:rsidRPr="000F0BA0">
              <w:t>Indicates whether Interworking with EPS</w:t>
            </w:r>
            <w:r w:rsidR="00B13668" w:rsidRPr="000F0BA0">
              <w:rPr>
                <w:rFonts w:cs="Arial"/>
                <w:szCs w:val="18"/>
              </w:rPr>
              <w:t xml:space="preserve"> and EPC/ePDG</w:t>
            </w:r>
            <w:r w:rsidRPr="000F0BA0">
              <w:t xml:space="preserve"> is supported</w:t>
            </w:r>
          </w:p>
        </w:tc>
      </w:tr>
      <w:tr w:rsidR="005B7866" w:rsidRPr="000F0BA0" w14:paraId="01EA011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A5F9D9" w14:textId="77777777" w:rsidR="005B7866" w:rsidRPr="000F0BA0" w:rsidRDefault="005B7866" w:rsidP="007F1FAF">
            <w:pPr>
              <w:pStyle w:val="TAL"/>
            </w:pPr>
            <w:r w:rsidRPr="000F0BA0">
              <w:t>SecuredPacke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46EF4A3" w14:textId="77777777" w:rsidR="005B7866" w:rsidRPr="000F0BA0" w:rsidRDefault="005B7866" w:rsidP="007F1FAF">
            <w:pPr>
              <w:pStyle w:val="TAL"/>
            </w:pPr>
            <w:r w:rsidRPr="000F0BA0">
              <w:t>string</w:t>
            </w:r>
          </w:p>
        </w:tc>
        <w:tc>
          <w:tcPr>
            <w:tcW w:w="2928" w:type="pct"/>
            <w:tcBorders>
              <w:top w:val="single" w:sz="4" w:space="0" w:color="auto"/>
              <w:left w:val="nil"/>
              <w:bottom w:val="single" w:sz="8" w:space="0" w:color="auto"/>
              <w:right w:val="single" w:sz="8" w:space="0" w:color="auto"/>
            </w:tcBorders>
          </w:tcPr>
          <w:p w14:paraId="0FAC0655" w14:textId="77777777" w:rsidR="005B7866" w:rsidRPr="000F0BA0" w:rsidRDefault="005B7866" w:rsidP="007F1FAF">
            <w:pPr>
              <w:pStyle w:val="TAL"/>
            </w:pPr>
            <w:r w:rsidRPr="000F0BA0">
              <w:t>Indicates the secured packet as specified in 3GPP TS 24.501 [27]. It is encoded using base64 and represented as a String.</w:t>
            </w:r>
          </w:p>
          <w:p w14:paraId="557B9AAF" w14:textId="55DE52F7" w:rsidR="005B7866" w:rsidRPr="000F0BA0" w:rsidRDefault="005B7866" w:rsidP="007F1FAF">
            <w:pPr>
              <w:pStyle w:val="TAL"/>
            </w:pPr>
            <w:r w:rsidRPr="000F0BA0">
              <w:t xml:space="preserve">Format: </w:t>
            </w:r>
            <w:r w:rsidR="00837800" w:rsidRPr="000F0BA0">
              <w:t>byte</w:t>
            </w:r>
          </w:p>
        </w:tc>
      </w:tr>
      <w:tr w:rsidR="005B7866" w:rsidRPr="000F0BA0" w14:paraId="2DD1B11F"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937CCAF" w14:textId="77777777" w:rsidR="005B7866" w:rsidRPr="000F0BA0" w:rsidRDefault="005B7866" w:rsidP="007F1FAF">
            <w:pPr>
              <w:pStyle w:val="TAL"/>
            </w:pPr>
            <w:r w:rsidRPr="000F0BA0">
              <w:rPr>
                <w:rFonts w:hint="eastAsia"/>
              </w:rPr>
              <w:t>UpuReg</w:t>
            </w:r>
            <w:r w:rsidRPr="000F0BA0">
              <w:t>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CB41172" w14:textId="77777777" w:rsidR="005B7866" w:rsidRPr="000F0BA0" w:rsidRDefault="005B7866" w:rsidP="007F1FAF">
            <w:pPr>
              <w:pStyle w:val="TAL"/>
            </w:pPr>
            <w:r w:rsidRPr="000F0BA0">
              <w:rPr>
                <w:rFonts w:hint="eastAsia"/>
              </w:rPr>
              <w:t>b</w:t>
            </w:r>
            <w:r w:rsidRPr="000F0BA0">
              <w:t>oolean</w:t>
            </w:r>
          </w:p>
        </w:tc>
        <w:tc>
          <w:tcPr>
            <w:tcW w:w="2928" w:type="pct"/>
            <w:tcBorders>
              <w:top w:val="single" w:sz="4" w:space="0" w:color="auto"/>
              <w:left w:val="nil"/>
              <w:bottom w:val="single" w:sz="8" w:space="0" w:color="auto"/>
              <w:right w:val="single" w:sz="8" w:space="0" w:color="auto"/>
            </w:tcBorders>
          </w:tcPr>
          <w:p w14:paraId="630E11E7" w14:textId="77777777" w:rsidR="005B7866" w:rsidRPr="000F0BA0" w:rsidRDefault="005B7866" w:rsidP="007F1FAF">
            <w:pPr>
              <w:pStyle w:val="TAL"/>
            </w:pPr>
            <w:r w:rsidRPr="000F0BA0">
              <w:t xml:space="preserve">true indicates that re-registration </w:t>
            </w:r>
            <w:r w:rsidRPr="000F0BA0">
              <w:rPr>
                <w:rFonts w:hint="eastAsia"/>
              </w:rPr>
              <w:t xml:space="preserve">is </w:t>
            </w:r>
            <w:r w:rsidRPr="000F0BA0">
              <w:t>requested</w:t>
            </w:r>
            <w:r w:rsidRPr="000F0BA0">
              <w:rPr>
                <w:rFonts w:hint="eastAsia"/>
              </w:rPr>
              <w:t xml:space="preserve"> after the successful </w:t>
            </w:r>
            <w:r w:rsidRPr="000F0BA0">
              <w:t>UE parameters update</w:t>
            </w:r>
            <w:r w:rsidRPr="000F0BA0">
              <w:rPr>
                <w:rFonts w:hint="eastAsia"/>
              </w:rPr>
              <w:t>.</w:t>
            </w:r>
          </w:p>
        </w:tc>
      </w:tr>
      <w:tr w:rsidR="005B7866" w:rsidRPr="000F0BA0" w14:paraId="2535142C"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084C2CF" w14:textId="77777777" w:rsidR="005B7866" w:rsidRPr="000F0BA0" w:rsidRDefault="005B7866" w:rsidP="007F1FAF">
            <w:pPr>
              <w:pStyle w:val="TAL"/>
            </w:pPr>
            <w:r w:rsidRPr="000F0BA0">
              <w:t>ExtGroup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0326327" w14:textId="77777777" w:rsidR="005B7866" w:rsidRPr="000F0BA0" w:rsidRDefault="005B7866" w:rsidP="007F1FAF">
            <w:pPr>
              <w:pStyle w:val="TAL"/>
            </w:pPr>
            <w:r w:rsidRPr="000F0BA0">
              <w:t>string</w:t>
            </w:r>
          </w:p>
        </w:tc>
        <w:tc>
          <w:tcPr>
            <w:tcW w:w="2928" w:type="pct"/>
            <w:tcBorders>
              <w:top w:val="single" w:sz="4" w:space="0" w:color="auto"/>
              <w:left w:val="nil"/>
              <w:bottom w:val="single" w:sz="8" w:space="0" w:color="auto"/>
              <w:right w:val="single" w:sz="8" w:space="0" w:color="auto"/>
            </w:tcBorders>
          </w:tcPr>
          <w:p w14:paraId="0812B4D9" w14:textId="77777777" w:rsidR="005B7866" w:rsidRPr="000F0BA0" w:rsidRDefault="005B7866" w:rsidP="007F1FAF">
            <w:pPr>
              <w:pStyle w:val="TAL"/>
            </w:pPr>
            <w:r w:rsidRPr="000F0BA0">
              <w:t>String containing a External Group ID.</w:t>
            </w:r>
          </w:p>
          <w:p w14:paraId="50B0AEF7" w14:textId="77777777" w:rsidR="005B7866" w:rsidRPr="000F0BA0" w:rsidRDefault="005B7866" w:rsidP="007F1FAF">
            <w:pPr>
              <w:pStyle w:val="TAL"/>
            </w:pPr>
            <w:r w:rsidRPr="000F0BA0">
              <w:t>Pattern: "^extgroupid-[^@]+@[^@]+$"</w:t>
            </w:r>
          </w:p>
        </w:tc>
      </w:tr>
      <w:tr w:rsidR="005B7866" w:rsidRPr="000F0BA0" w14:paraId="7BCFD03A"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5398AE" w14:textId="77777777" w:rsidR="005B7866" w:rsidRPr="000F0BA0" w:rsidRDefault="005B7866" w:rsidP="007F1FAF">
            <w:pPr>
              <w:pStyle w:val="TAL"/>
            </w:pPr>
            <w:r w:rsidRPr="000F0BA0">
              <w:t>NbIoTUePriority</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21503A2" w14:textId="77777777" w:rsidR="005B7866" w:rsidRPr="000F0BA0" w:rsidRDefault="005B7866" w:rsidP="007F1FAF">
            <w:pPr>
              <w:pStyle w:val="TAL"/>
            </w:pPr>
            <w:r w:rsidRPr="000F0BA0">
              <w:rPr>
                <w:rFonts w:hint="eastAsia"/>
              </w:rPr>
              <w:t>integer</w:t>
            </w:r>
          </w:p>
        </w:tc>
        <w:tc>
          <w:tcPr>
            <w:tcW w:w="2928" w:type="pct"/>
            <w:tcBorders>
              <w:top w:val="single" w:sz="4" w:space="0" w:color="auto"/>
              <w:left w:val="nil"/>
              <w:bottom w:val="single" w:sz="8" w:space="0" w:color="auto"/>
              <w:right w:val="single" w:sz="8" w:space="0" w:color="auto"/>
            </w:tcBorders>
          </w:tcPr>
          <w:p w14:paraId="1B392F14" w14:textId="77777777" w:rsidR="005B7866" w:rsidRPr="000F0BA0" w:rsidRDefault="005B7866" w:rsidP="007F1FAF">
            <w:pPr>
              <w:pStyle w:val="TAL"/>
            </w:pPr>
            <w:r w:rsidRPr="000F0BA0">
              <w:t>Unsigned integer indicating the NB-IoT UE Priority (see clause 5.31.17 of 3GPP TS 23.501 [8]), the value is between 0 and 255 and lower value indicates higher priority.</w:t>
            </w:r>
          </w:p>
        </w:tc>
      </w:tr>
      <w:tr w:rsidR="005B7866" w:rsidRPr="000F0BA0" w14:paraId="30C9AC34"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E744996" w14:textId="77777777" w:rsidR="005B7866" w:rsidRPr="000F0BA0" w:rsidRDefault="005B7866" w:rsidP="007F1FAF">
            <w:pPr>
              <w:pStyle w:val="TAL"/>
            </w:pPr>
            <w:r w:rsidRPr="000F0BA0">
              <w:t>CodeWor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E37FDE5" w14:textId="77777777" w:rsidR="005B7866" w:rsidRPr="000F0BA0" w:rsidRDefault="005B7866" w:rsidP="007F1FAF">
            <w:pPr>
              <w:pStyle w:val="TAL"/>
            </w:pPr>
            <w:r w:rsidRPr="000F0BA0">
              <w:rPr>
                <w:rFonts w:hint="eastAsia"/>
              </w:rPr>
              <w:t>string</w:t>
            </w:r>
          </w:p>
        </w:tc>
        <w:tc>
          <w:tcPr>
            <w:tcW w:w="2928" w:type="pct"/>
            <w:tcBorders>
              <w:top w:val="single" w:sz="4" w:space="0" w:color="auto"/>
              <w:left w:val="nil"/>
              <w:bottom w:val="single" w:sz="8" w:space="0" w:color="auto"/>
              <w:right w:val="single" w:sz="8" w:space="0" w:color="auto"/>
            </w:tcBorders>
          </w:tcPr>
          <w:p w14:paraId="45142484" w14:textId="77777777" w:rsidR="005B7866" w:rsidRPr="000F0BA0" w:rsidRDefault="005B7866" w:rsidP="007F1FAF">
            <w:pPr>
              <w:pStyle w:val="TAL"/>
            </w:pPr>
            <w:r w:rsidRPr="000F0BA0">
              <w:rPr>
                <w:rFonts w:hint="eastAsia"/>
              </w:rPr>
              <w:t xml:space="preserve">Indicates the codeword as specified in </w:t>
            </w:r>
            <w:r w:rsidRPr="000F0BA0">
              <w:t>3GPP TS 23.273 [38] clause 5.4.2.2.3.</w:t>
            </w:r>
          </w:p>
        </w:tc>
      </w:tr>
      <w:tr w:rsidR="005B7866" w:rsidRPr="000F0BA0" w14:paraId="739AB732"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E00EF9" w14:textId="77777777" w:rsidR="005B7866" w:rsidRPr="000F0BA0" w:rsidRDefault="005B7866" w:rsidP="007F1FAF">
            <w:pPr>
              <w:pStyle w:val="TAL"/>
            </w:pPr>
            <w:r w:rsidRPr="000F0BA0">
              <w:t>Af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5AB3642" w14:textId="77777777" w:rsidR="005B7866" w:rsidRPr="000F0BA0" w:rsidRDefault="005B7866" w:rsidP="007F1FAF">
            <w:pPr>
              <w:pStyle w:val="TAL"/>
            </w:pPr>
            <w:r w:rsidRPr="000F0BA0">
              <w:rPr>
                <w:rFonts w:hint="eastAsia"/>
              </w:rPr>
              <w:t>string</w:t>
            </w:r>
          </w:p>
        </w:tc>
        <w:tc>
          <w:tcPr>
            <w:tcW w:w="2928" w:type="pct"/>
            <w:tcBorders>
              <w:top w:val="single" w:sz="4" w:space="0" w:color="auto"/>
              <w:left w:val="nil"/>
              <w:bottom w:val="single" w:sz="8" w:space="0" w:color="auto"/>
              <w:right w:val="single" w:sz="8" w:space="0" w:color="auto"/>
            </w:tcBorders>
          </w:tcPr>
          <w:p w14:paraId="144D469D" w14:textId="77777777" w:rsidR="005B7866" w:rsidRPr="000F0BA0" w:rsidRDefault="005B7866" w:rsidP="007F1FAF">
            <w:pPr>
              <w:pStyle w:val="TAL"/>
            </w:pPr>
            <w:r w:rsidRPr="000F0BA0">
              <w:t>AF Identifier (see 3GPP TS 23.273 [38] clause 5.4.2.2.3)</w:t>
            </w:r>
          </w:p>
        </w:tc>
      </w:tr>
      <w:tr w:rsidR="005B7866" w:rsidRPr="000F0BA0" w14:paraId="44F64EE7"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172E1EB" w14:textId="77777777" w:rsidR="005B7866" w:rsidRPr="000F0BA0" w:rsidRDefault="005B7866" w:rsidP="007F1FAF">
            <w:pPr>
              <w:pStyle w:val="TAL"/>
            </w:pPr>
            <w:r w:rsidRPr="000F0BA0">
              <w:rPr>
                <w:rFonts w:hint="eastAsia"/>
              </w:rPr>
              <w:t>LcsClient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F51A572" w14:textId="77777777" w:rsidR="005B7866" w:rsidRPr="000F0BA0" w:rsidRDefault="005B7866" w:rsidP="007F1FAF">
            <w:pPr>
              <w:pStyle w:val="TAL"/>
            </w:pPr>
            <w:r w:rsidRPr="000F0BA0">
              <w:rPr>
                <w:rFonts w:hint="eastAsia"/>
              </w:rPr>
              <w:t>string</w:t>
            </w:r>
          </w:p>
        </w:tc>
        <w:tc>
          <w:tcPr>
            <w:tcW w:w="2928" w:type="pct"/>
            <w:tcBorders>
              <w:top w:val="single" w:sz="4" w:space="0" w:color="auto"/>
              <w:left w:val="nil"/>
              <w:bottom w:val="single" w:sz="8" w:space="0" w:color="auto"/>
              <w:right w:val="single" w:sz="8" w:space="0" w:color="auto"/>
            </w:tcBorders>
          </w:tcPr>
          <w:p w14:paraId="7A4505A4" w14:textId="77777777" w:rsidR="005B7866" w:rsidRPr="000F0BA0" w:rsidRDefault="005B7866" w:rsidP="007F1FAF">
            <w:pPr>
              <w:pStyle w:val="TAL"/>
            </w:pPr>
            <w:r w:rsidRPr="000F0BA0">
              <w:t>Lcs Client Identifier (see 3GPP TS 23.273 [38] clause 5.4.2.2.3)</w:t>
            </w:r>
          </w:p>
        </w:tc>
      </w:tr>
      <w:tr w:rsidR="005B7866" w:rsidRPr="000F0BA0" w14:paraId="40DFB66F" w14:textId="77777777" w:rsidTr="007F1FAF">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83DC42B" w14:textId="77777777" w:rsidR="005B7866" w:rsidRPr="000F0BA0" w:rsidRDefault="005B7866" w:rsidP="007F1FAF">
            <w:pPr>
              <w:pStyle w:val="TAL"/>
            </w:pPr>
            <w:r w:rsidRPr="000F0BA0">
              <w:t>SorTransparentContaine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49B6DB4" w14:textId="77777777" w:rsidR="005B7866" w:rsidRPr="000F0BA0" w:rsidRDefault="005B7866" w:rsidP="007F1FAF">
            <w:pPr>
              <w:pStyle w:val="TAL"/>
            </w:pPr>
            <w:r w:rsidRPr="000F0BA0">
              <w:t>Bytes</w:t>
            </w:r>
          </w:p>
        </w:tc>
        <w:tc>
          <w:tcPr>
            <w:tcW w:w="2928" w:type="pct"/>
            <w:tcBorders>
              <w:top w:val="single" w:sz="4" w:space="0" w:color="auto"/>
              <w:left w:val="nil"/>
              <w:bottom w:val="single" w:sz="8" w:space="0" w:color="auto"/>
              <w:right w:val="single" w:sz="8" w:space="0" w:color="auto"/>
            </w:tcBorders>
          </w:tcPr>
          <w:p w14:paraId="49CC6230" w14:textId="77777777" w:rsidR="005B7866" w:rsidRPr="000F0BA0" w:rsidRDefault="005B7866" w:rsidP="007F1FAF">
            <w:pPr>
              <w:pStyle w:val="TAL"/>
            </w:pPr>
            <w:r w:rsidRPr="000F0BA0">
              <w:t>String with format "byte" as defined in OpenAPI Specification [14], i.e. base64-encoded characters, encoding the "SOR transparent container" IE as specified in clause 9.11.3.51 of 3GPP TS 24.501 [27] (starting from octet 1).</w:t>
            </w:r>
          </w:p>
        </w:tc>
      </w:tr>
      <w:tr w:rsidR="0018113B" w:rsidRPr="000F0BA0" w14:paraId="387CE763" w14:textId="77777777" w:rsidTr="0018113B">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26786B1" w14:textId="77777777" w:rsidR="0018113B" w:rsidRPr="000F0BA0" w:rsidRDefault="0018113B" w:rsidP="00367834">
            <w:pPr>
              <w:pStyle w:val="TAL"/>
            </w:pPr>
            <w:r w:rsidRPr="000F0BA0">
              <w:t>UpuTransparentContaine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8A705BF" w14:textId="77777777" w:rsidR="0018113B" w:rsidRPr="000F0BA0" w:rsidRDefault="0018113B" w:rsidP="00367834">
            <w:pPr>
              <w:pStyle w:val="TAL"/>
            </w:pPr>
            <w:r w:rsidRPr="000F0BA0">
              <w:t>Bytes</w:t>
            </w:r>
          </w:p>
        </w:tc>
        <w:tc>
          <w:tcPr>
            <w:tcW w:w="2928" w:type="pct"/>
            <w:tcBorders>
              <w:top w:val="single" w:sz="4" w:space="0" w:color="auto"/>
              <w:left w:val="nil"/>
              <w:bottom w:val="single" w:sz="8" w:space="0" w:color="auto"/>
              <w:right w:val="single" w:sz="8" w:space="0" w:color="auto"/>
            </w:tcBorders>
          </w:tcPr>
          <w:p w14:paraId="4A945B3C" w14:textId="77777777" w:rsidR="0018113B" w:rsidRPr="000F0BA0" w:rsidRDefault="0018113B" w:rsidP="00367834">
            <w:pPr>
              <w:pStyle w:val="TAL"/>
            </w:pPr>
            <w:r w:rsidRPr="000F0BA0">
              <w:t>String with format "byte" as defined in OpenAPI Specification [14], i.e. base64-encoded characters, encoding the "UE Parameters Update transparent container" IE as specified in clause 9.11.3.53A of 3GPP TS 24.501 [27] (starting from octet 1).</w:t>
            </w:r>
          </w:p>
        </w:tc>
      </w:tr>
      <w:tr w:rsidR="004A4538" w:rsidRPr="000F0BA0" w14:paraId="5C6999F6" w14:textId="77777777" w:rsidTr="004A4538">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9B6AAAB" w14:textId="77777777" w:rsidR="004A4538" w:rsidRPr="000F0BA0" w:rsidRDefault="004A4538" w:rsidP="00404274">
            <w:pPr>
              <w:pStyle w:val="TAL"/>
            </w:pPr>
            <w:r w:rsidRPr="000F0BA0">
              <w:t>SorCmci</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FBE05DD" w14:textId="77777777" w:rsidR="004A4538" w:rsidRPr="000F0BA0" w:rsidRDefault="004A4538" w:rsidP="00404274">
            <w:pPr>
              <w:pStyle w:val="TAL"/>
            </w:pPr>
            <w:r w:rsidRPr="000F0BA0">
              <w:t>Bytes</w:t>
            </w:r>
          </w:p>
        </w:tc>
        <w:tc>
          <w:tcPr>
            <w:tcW w:w="2928" w:type="pct"/>
            <w:tcBorders>
              <w:top w:val="single" w:sz="4" w:space="0" w:color="auto"/>
              <w:left w:val="nil"/>
              <w:bottom w:val="single" w:sz="8" w:space="0" w:color="auto"/>
              <w:right w:val="single" w:sz="8" w:space="0" w:color="auto"/>
            </w:tcBorders>
          </w:tcPr>
          <w:p w14:paraId="77F3BB69" w14:textId="1A15B5C1" w:rsidR="004A4538" w:rsidRPr="000F0BA0" w:rsidRDefault="004A4538" w:rsidP="00404274">
            <w:pPr>
              <w:pStyle w:val="TAL"/>
            </w:pPr>
            <w:r w:rsidRPr="000F0BA0">
              <w:t xml:space="preserve">String with format "byte" as defined in OpenAPI Specification [14], i.e. base64-encoded characters, encoding the "SOR-CMCI " IE as specified in </w:t>
            </w:r>
            <w:r w:rsidR="00AA6794" w:rsidRPr="000F0BA0">
              <w:t>F</w:t>
            </w:r>
            <w:r w:rsidRPr="000F0BA0">
              <w:t>igure 9.11.3.51.7 of 3GPP TS 24.501 [27] (starting from octet 1).</w:t>
            </w:r>
          </w:p>
        </w:tc>
      </w:tr>
      <w:tr w:rsidR="00AA6794" w:rsidRPr="000F0BA0" w14:paraId="6EE45A0A" w14:textId="77777777" w:rsidTr="00AA6794">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DAC1B64" w14:textId="77777777" w:rsidR="00AA6794" w:rsidRPr="000F0BA0" w:rsidRDefault="00AA6794" w:rsidP="00D40396">
            <w:pPr>
              <w:pStyle w:val="TAL"/>
            </w:pPr>
            <w:r w:rsidRPr="000F0BA0">
              <w:t>SorSnpnSiLs</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EA3A851" w14:textId="77777777" w:rsidR="00AA6794" w:rsidRPr="000F0BA0" w:rsidRDefault="00AA6794" w:rsidP="00D40396">
            <w:pPr>
              <w:pStyle w:val="TAL"/>
            </w:pPr>
            <w:r w:rsidRPr="000F0BA0">
              <w:t>Bytes</w:t>
            </w:r>
          </w:p>
        </w:tc>
        <w:tc>
          <w:tcPr>
            <w:tcW w:w="2928" w:type="pct"/>
            <w:tcBorders>
              <w:top w:val="single" w:sz="4" w:space="0" w:color="auto"/>
              <w:left w:val="nil"/>
              <w:bottom w:val="single" w:sz="8" w:space="0" w:color="auto"/>
              <w:right w:val="single" w:sz="8" w:space="0" w:color="auto"/>
            </w:tcBorders>
          </w:tcPr>
          <w:p w14:paraId="577CEEDC" w14:textId="77777777" w:rsidR="00AA6794" w:rsidRPr="000F0BA0" w:rsidRDefault="00AA6794" w:rsidP="00D40396">
            <w:pPr>
              <w:pStyle w:val="TAL"/>
            </w:pPr>
            <w:r w:rsidRPr="000F0BA0">
              <w:t>String with format "byte" as defined in OpenAPI Specification [14], i.e. base64-encoded characters, encoding the "SOR-SNPN-SI-LS" IE as specified in Clause 9.11.3.51 of 3GPP TS 24.501 [27] (starting from octet 1).</w:t>
            </w:r>
          </w:p>
        </w:tc>
      </w:tr>
      <w:tr w:rsidR="00B70AD7" w:rsidRPr="000F0BA0" w14:paraId="4BDB0142" w14:textId="77777777" w:rsidTr="00B70AD7">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2690223" w14:textId="77777777" w:rsidR="00B70AD7" w:rsidRPr="000F0BA0" w:rsidRDefault="00B70AD7" w:rsidP="00EC406A">
            <w:pPr>
              <w:pStyle w:val="TAL"/>
            </w:pPr>
            <w:r w:rsidRPr="000F0BA0">
              <w:t>SorSnpnSi</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183B688" w14:textId="77777777" w:rsidR="00B70AD7" w:rsidRPr="000F0BA0" w:rsidRDefault="00B70AD7" w:rsidP="00EC406A">
            <w:pPr>
              <w:pStyle w:val="TAL"/>
            </w:pPr>
            <w:r w:rsidRPr="000F0BA0">
              <w:t>Bytes</w:t>
            </w:r>
          </w:p>
        </w:tc>
        <w:tc>
          <w:tcPr>
            <w:tcW w:w="2928" w:type="pct"/>
            <w:tcBorders>
              <w:top w:val="single" w:sz="4" w:space="0" w:color="auto"/>
              <w:left w:val="nil"/>
              <w:bottom w:val="single" w:sz="8" w:space="0" w:color="auto"/>
              <w:right w:val="single" w:sz="8" w:space="0" w:color="auto"/>
            </w:tcBorders>
          </w:tcPr>
          <w:p w14:paraId="24FE53A1" w14:textId="77777777" w:rsidR="00B70AD7" w:rsidRPr="000F0BA0" w:rsidRDefault="00B70AD7" w:rsidP="00EC406A">
            <w:pPr>
              <w:pStyle w:val="TAL"/>
            </w:pPr>
            <w:r w:rsidRPr="000F0BA0">
              <w:t>String with format "byte" as defined in OpenAPI Specification [14], i.e. base64-encoded characters, encoding the "SOR-SNPN-SI" IE as specified in Figure 9.11.3.51.9A of 3GPP TS 24.501 [27] (starting from octet 1).</w:t>
            </w:r>
          </w:p>
        </w:tc>
      </w:tr>
    </w:tbl>
    <w:p w14:paraId="6166A8D9" w14:textId="77777777" w:rsidR="005B7866" w:rsidRPr="000F0BA0" w:rsidRDefault="005B7866" w:rsidP="005B7866"/>
    <w:p w14:paraId="3A687595" w14:textId="77777777" w:rsidR="005B7866" w:rsidRPr="000F0BA0" w:rsidRDefault="005B7866" w:rsidP="00C05182">
      <w:pPr>
        <w:pStyle w:val="Heading5"/>
      </w:pPr>
      <w:bookmarkStart w:id="2892" w:name="_Toc11338617"/>
      <w:bookmarkStart w:id="2893" w:name="_Toc27585288"/>
      <w:bookmarkStart w:id="2894" w:name="_Toc36457267"/>
      <w:bookmarkStart w:id="2895" w:name="_Toc45028166"/>
      <w:bookmarkStart w:id="2896" w:name="_Toc45029001"/>
      <w:bookmarkStart w:id="2897" w:name="_Toc67681762"/>
      <w:bookmarkStart w:id="2898" w:name="_Toc177476800"/>
      <w:r w:rsidRPr="000F0BA0">
        <w:t>6.1.6.3.3</w:t>
      </w:r>
      <w:r w:rsidRPr="000F0BA0">
        <w:tab/>
        <w:t>Enumeration: DataSetName</w:t>
      </w:r>
      <w:bookmarkEnd w:id="2892"/>
      <w:bookmarkEnd w:id="2893"/>
      <w:bookmarkEnd w:id="2894"/>
      <w:bookmarkEnd w:id="2895"/>
      <w:bookmarkEnd w:id="2896"/>
      <w:bookmarkEnd w:id="2897"/>
      <w:bookmarkEnd w:id="2898"/>
    </w:p>
    <w:p w14:paraId="5473AC6B" w14:textId="77777777" w:rsidR="005B7866" w:rsidRPr="000F0BA0" w:rsidRDefault="005B7866" w:rsidP="005B7866">
      <w:pPr>
        <w:pStyle w:val="TH"/>
      </w:pPr>
      <w:r w:rsidRPr="000F0BA0">
        <w:t>Table 6.1.6.3.3-1: Enumeration DataSetNam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4366BFA0" w14:textId="77777777" w:rsidTr="0036320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4AA7629"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83F54F" w14:textId="77777777" w:rsidR="005B7866" w:rsidRPr="000F0BA0" w:rsidRDefault="005B7866" w:rsidP="007F1FAF">
            <w:pPr>
              <w:pStyle w:val="TAH"/>
            </w:pPr>
            <w:r w:rsidRPr="000F0BA0">
              <w:t>Description</w:t>
            </w:r>
          </w:p>
        </w:tc>
      </w:tr>
      <w:tr w:rsidR="005B7866" w:rsidRPr="000F0BA0" w14:paraId="1AAB696B"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D2347E" w14:textId="77777777" w:rsidR="005B7866" w:rsidRPr="000F0BA0" w:rsidRDefault="005B7866" w:rsidP="007F1FAF">
            <w:pPr>
              <w:pStyle w:val="TAL"/>
            </w:pPr>
            <w:r w:rsidRPr="000F0BA0">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3497AC" w14:textId="77777777" w:rsidR="005B7866" w:rsidRPr="000F0BA0" w:rsidRDefault="005B7866" w:rsidP="007F1FAF">
            <w:pPr>
              <w:pStyle w:val="TAL"/>
            </w:pPr>
            <w:r w:rsidRPr="000F0BA0">
              <w:t>Access and Mobility Subscription Data</w:t>
            </w:r>
          </w:p>
        </w:tc>
      </w:tr>
      <w:tr w:rsidR="005B7866" w:rsidRPr="000F0BA0" w14:paraId="49099BC3"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F7EFBC" w14:textId="77777777" w:rsidR="005B7866" w:rsidRPr="000F0BA0" w:rsidRDefault="005B7866" w:rsidP="007F1FAF">
            <w:pPr>
              <w:pStyle w:val="TAL"/>
            </w:pPr>
            <w:r w:rsidRPr="000F0BA0">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B4CC2D" w14:textId="77777777" w:rsidR="005B7866" w:rsidRPr="000F0BA0" w:rsidRDefault="005B7866" w:rsidP="007F1FAF">
            <w:pPr>
              <w:pStyle w:val="TAL"/>
            </w:pPr>
            <w:r w:rsidRPr="000F0BA0">
              <w:t>SMF Selection Subscription Data</w:t>
            </w:r>
          </w:p>
        </w:tc>
      </w:tr>
      <w:tr w:rsidR="005B7866" w:rsidRPr="000F0BA0" w14:paraId="68851E6F"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A95146" w14:textId="77777777" w:rsidR="005B7866" w:rsidRPr="000F0BA0" w:rsidRDefault="005B7866" w:rsidP="007F1FAF">
            <w:pPr>
              <w:pStyle w:val="TAL"/>
            </w:pPr>
            <w:r w:rsidRPr="000F0BA0">
              <w:t>"UEC_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9F9E34" w14:textId="77777777" w:rsidR="005B7866" w:rsidRPr="000F0BA0" w:rsidRDefault="005B7866" w:rsidP="007F1FAF">
            <w:pPr>
              <w:pStyle w:val="TAL"/>
            </w:pPr>
            <w:r w:rsidRPr="000F0BA0">
              <w:t>UE Context in SMF Data</w:t>
            </w:r>
          </w:p>
        </w:tc>
      </w:tr>
      <w:tr w:rsidR="005B7866" w:rsidRPr="000F0BA0" w14:paraId="50AFEE94"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ED7797" w14:textId="77777777" w:rsidR="005B7866" w:rsidRPr="000F0BA0" w:rsidRDefault="005B7866" w:rsidP="007F1FAF">
            <w:pPr>
              <w:pStyle w:val="TAL"/>
            </w:pPr>
            <w:r w:rsidRPr="000F0BA0">
              <w:t>"UEC_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11D1F2" w14:textId="77777777" w:rsidR="005B7866" w:rsidRPr="000F0BA0" w:rsidRDefault="005B7866" w:rsidP="007F1FAF">
            <w:pPr>
              <w:pStyle w:val="TAL"/>
            </w:pPr>
            <w:r w:rsidRPr="000F0BA0">
              <w:t>UE Context in SMSF Data</w:t>
            </w:r>
          </w:p>
        </w:tc>
      </w:tr>
      <w:tr w:rsidR="005B7866" w:rsidRPr="000F0BA0" w14:paraId="03016D22"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60906A" w14:textId="77777777" w:rsidR="005B7866" w:rsidRPr="000F0BA0" w:rsidRDefault="005B7866" w:rsidP="007F1FAF">
            <w:pPr>
              <w:pStyle w:val="TAL"/>
            </w:pPr>
            <w:r w:rsidRPr="000F0BA0">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90F484" w14:textId="77777777" w:rsidR="005B7866" w:rsidRPr="000F0BA0" w:rsidRDefault="005B7866" w:rsidP="007F1FAF">
            <w:pPr>
              <w:pStyle w:val="TAL"/>
            </w:pPr>
            <w:r w:rsidRPr="000F0BA0">
              <w:t>SMS Subscription Data</w:t>
            </w:r>
          </w:p>
        </w:tc>
      </w:tr>
      <w:tr w:rsidR="005B7866" w:rsidRPr="000F0BA0" w14:paraId="318BC206"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C46A85" w14:textId="77777777" w:rsidR="005B7866" w:rsidRPr="000F0BA0" w:rsidRDefault="005B7866" w:rsidP="007F1FAF">
            <w:pPr>
              <w:pStyle w:val="TAL"/>
            </w:pPr>
            <w:r w:rsidRPr="000F0BA0">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3760DC" w14:textId="77777777" w:rsidR="005B7866" w:rsidRPr="000F0BA0" w:rsidRDefault="005B7866" w:rsidP="007F1FAF">
            <w:pPr>
              <w:pStyle w:val="TAL"/>
            </w:pPr>
            <w:r w:rsidRPr="000F0BA0">
              <w:t>Session Management Subscription Data</w:t>
            </w:r>
          </w:p>
        </w:tc>
      </w:tr>
      <w:tr w:rsidR="005B7866" w:rsidRPr="000F0BA0" w14:paraId="64310868"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9F1B72" w14:textId="77777777" w:rsidR="005B7866" w:rsidRPr="000F0BA0" w:rsidRDefault="005B7866" w:rsidP="007F1FAF">
            <w:pPr>
              <w:pStyle w:val="TAL"/>
            </w:pPr>
            <w:r w:rsidRPr="000F0BA0">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ECD841" w14:textId="77777777" w:rsidR="005B7866" w:rsidRPr="000F0BA0" w:rsidRDefault="005B7866" w:rsidP="007F1FAF">
            <w:pPr>
              <w:pStyle w:val="TAL"/>
            </w:pPr>
            <w:r w:rsidRPr="000F0BA0">
              <w:t>Trace Data</w:t>
            </w:r>
          </w:p>
        </w:tc>
      </w:tr>
      <w:tr w:rsidR="005B7866" w:rsidRPr="000F0BA0" w14:paraId="15CBB5CF"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1C72F8" w14:textId="77777777" w:rsidR="005B7866" w:rsidRPr="000F0BA0" w:rsidRDefault="005B7866" w:rsidP="007F1FAF">
            <w:pPr>
              <w:pStyle w:val="TAL"/>
            </w:pPr>
            <w:r w:rsidRPr="000F0BA0">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73713C" w14:textId="77777777" w:rsidR="005B7866" w:rsidRPr="000F0BA0" w:rsidRDefault="005B7866" w:rsidP="007F1FAF">
            <w:pPr>
              <w:pStyle w:val="TAL"/>
            </w:pPr>
            <w:r w:rsidRPr="000F0BA0">
              <w:t>SMS Management Subscription Data</w:t>
            </w:r>
          </w:p>
        </w:tc>
      </w:tr>
      <w:tr w:rsidR="005B7866" w:rsidRPr="000F0BA0" w14:paraId="16D13C0F"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0A83B7" w14:textId="77777777" w:rsidR="005B7866" w:rsidRPr="000F0BA0" w:rsidRDefault="005B7866" w:rsidP="007F1FAF">
            <w:pPr>
              <w:pStyle w:val="TAL"/>
            </w:pPr>
            <w:r w:rsidRPr="000F0BA0">
              <w:t>"LCS_PRIVA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6BE232" w14:textId="77777777" w:rsidR="005B7866" w:rsidRPr="000F0BA0" w:rsidRDefault="005B7866" w:rsidP="007F1FAF">
            <w:pPr>
              <w:pStyle w:val="TAL"/>
            </w:pPr>
            <w:r w:rsidRPr="000F0BA0">
              <w:t>LCS Privacy Subscription Data</w:t>
            </w:r>
          </w:p>
        </w:tc>
      </w:tr>
      <w:tr w:rsidR="005B7866" w:rsidRPr="000F0BA0" w14:paraId="2586ABB4"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F9BF26" w14:textId="77777777" w:rsidR="005B7866" w:rsidRPr="000F0BA0" w:rsidRDefault="005B7866" w:rsidP="007F1FAF">
            <w:pPr>
              <w:pStyle w:val="TAL"/>
            </w:pPr>
            <w:r w:rsidRPr="000F0BA0">
              <w:t>"LCS_M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26FB62" w14:textId="77777777" w:rsidR="005B7866" w:rsidRPr="000F0BA0" w:rsidRDefault="005B7866" w:rsidP="007F1FAF">
            <w:pPr>
              <w:pStyle w:val="TAL"/>
            </w:pPr>
            <w:r w:rsidRPr="000F0BA0">
              <w:t>LCS Mobile Originated Subscription Data</w:t>
            </w:r>
          </w:p>
        </w:tc>
      </w:tr>
      <w:tr w:rsidR="0024415A" w:rsidRPr="000F0BA0" w14:paraId="43D1D250"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356242" w14:textId="6656FB87" w:rsidR="0024415A" w:rsidRPr="000F0BA0" w:rsidRDefault="0024415A" w:rsidP="0024415A">
            <w:pPr>
              <w:pStyle w:val="TAL"/>
            </w:pPr>
            <w:r w:rsidRPr="000F0BA0">
              <w:t>"LC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75EEF" w14:textId="31FC57AA" w:rsidR="0024415A" w:rsidRPr="000F0BA0" w:rsidRDefault="0024415A" w:rsidP="0024415A">
            <w:pPr>
              <w:pStyle w:val="TAL"/>
            </w:pPr>
            <w:r w:rsidRPr="000F0BA0">
              <w:t>LCS Subscription Data</w:t>
            </w:r>
          </w:p>
        </w:tc>
      </w:tr>
      <w:tr w:rsidR="0024415A" w:rsidRPr="000F0BA0" w14:paraId="725CDB56"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5EEB5" w14:textId="77777777" w:rsidR="0024415A" w:rsidRPr="000F0BA0" w:rsidRDefault="0024415A" w:rsidP="0024415A">
            <w:pPr>
              <w:pStyle w:val="TAL"/>
            </w:pPr>
            <w:r w:rsidRPr="000F0BA0">
              <w:t>"UEC_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53792F" w14:textId="77777777" w:rsidR="0024415A" w:rsidRPr="000F0BA0" w:rsidRDefault="0024415A" w:rsidP="0024415A">
            <w:pPr>
              <w:pStyle w:val="TAL"/>
            </w:pPr>
            <w:r w:rsidRPr="000F0BA0">
              <w:t>UE Context in AMF Data</w:t>
            </w:r>
          </w:p>
        </w:tc>
      </w:tr>
      <w:tr w:rsidR="0024415A" w:rsidRPr="000F0BA0" w14:paraId="6EC720F7"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75538" w14:textId="77777777" w:rsidR="0024415A" w:rsidRPr="000F0BA0" w:rsidRDefault="0024415A" w:rsidP="0024415A">
            <w:pPr>
              <w:pStyle w:val="TAL"/>
            </w:pPr>
            <w:r w:rsidRPr="000F0BA0">
              <w:t>"V2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6D439A" w14:textId="77777777" w:rsidR="0024415A" w:rsidRPr="000F0BA0" w:rsidRDefault="0024415A" w:rsidP="0024415A">
            <w:pPr>
              <w:pStyle w:val="TAL"/>
            </w:pPr>
            <w:r w:rsidRPr="000F0BA0">
              <w:rPr>
                <w:rFonts w:hint="eastAsia"/>
              </w:rPr>
              <w:t>V</w:t>
            </w:r>
            <w:r w:rsidRPr="000F0BA0">
              <w:t>2X Subscription Data</w:t>
            </w:r>
          </w:p>
        </w:tc>
      </w:tr>
      <w:tr w:rsidR="0024415A" w:rsidRPr="000F0BA0" w14:paraId="22FBDA9B"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48A282" w14:textId="77777777" w:rsidR="0024415A" w:rsidRPr="000F0BA0" w:rsidRDefault="0024415A" w:rsidP="0024415A">
            <w:pPr>
              <w:pStyle w:val="TAL"/>
            </w:pPr>
            <w:r w:rsidRPr="000F0BA0">
              <w:t>"LCS_BC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8F3BF4" w14:textId="77777777" w:rsidR="0024415A" w:rsidRPr="000F0BA0" w:rsidRDefault="0024415A" w:rsidP="0024415A">
            <w:pPr>
              <w:pStyle w:val="TAL"/>
            </w:pPr>
            <w:r w:rsidRPr="000F0BA0">
              <w:t>LCS Broadcast Assistance Subscription Data</w:t>
            </w:r>
          </w:p>
        </w:tc>
      </w:tr>
      <w:tr w:rsidR="0024415A" w:rsidRPr="000F0BA0" w14:paraId="3F6CF188"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61C853" w14:textId="77777777" w:rsidR="0024415A" w:rsidRPr="000F0BA0" w:rsidRDefault="0024415A" w:rsidP="0024415A">
            <w:pPr>
              <w:pStyle w:val="TAL"/>
            </w:pPr>
            <w:r w:rsidRPr="000F0BA0">
              <w:rPr>
                <w:rFonts w:hint="eastAsia"/>
              </w:rPr>
              <w:t>"</w:t>
            </w:r>
            <w:r w:rsidRPr="000F0BA0">
              <w:t>PROS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4EF07F" w14:textId="77777777" w:rsidR="0024415A" w:rsidRPr="000F0BA0" w:rsidRDefault="0024415A" w:rsidP="0024415A">
            <w:pPr>
              <w:pStyle w:val="TAL"/>
            </w:pPr>
            <w:r w:rsidRPr="000F0BA0">
              <w:t>ProSe Service Subscription Data</w:t>
            </w:r>
          </w:p>
        </w:tc>
      </w:tr>
      <w:tr w:rsidR="0024415A" w:rsidRPr="000F0BA0" w14:paraId="72ACCF70"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8A502" w14:textId="77777777" w:rsidR="0024415A" w:rsidRPr="000F0BA0" w:rsidRDefault="0024415A" w:rsidP="0024415A">
            <w:pPr>
              <w:pStyle w:val="TAL"/>
            </w:pPr>
            <w:r w:rsidRPr="000F0BA0">
              <w:t>"U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AF0057" w14:textId="77777777" w:rsidR="0024415A" w:rsidRPr="000F0BA0" w:rsidRDefault="0024415A" w:rsidP="0024415A">
            <w:pPr>
              <w:pStyle w:val="TAL"/>
            </w:pPr>
            <w:r w:rsidRPr="000F0BA0">
              <w:t>User Consent Data</w:t>
            </w:r>
          </w:p>
        </w:tc>
      </w:tr>
      <w:tr w:rsidR="0024415A" w:rsidRPr="000F0BA0" w14:paraId="493A18E4" w14:textId="77777777" w:rsidTr="0036320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22F8F" w14:textId="77777777" w:rsidR="0024415A" w:rsidRPr="000F0BA0" w:rsidRDefault="0024415A" w:rsidP="0024415A">
            <w:pPr>
              <w:pStyle w:val="TAL"/>
            </w:pPr>
            <w:r w:rsidRPr="000F0BA0">
              <w:rPr>
                <w:rFonts w:hint="eastAsia"/>
              </w:rPr>
              <w:t>"</w:t>
            </w:r>
            <w:r w:rsidRPr="000F0BA0">
              <w:t>MB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276427" w14:textId="77777777" w:rsidR="0024415A" w:rsidRPr="000F0BA0" w:rsidRDefault="0024415A" w:rsidP="0024415A">
            <w:pPr>
              <w:pStyle w:val="TAL"/>
            </w:pPr>
            <w:r w:rsidRPr="000F0BA0">
              <w:t>5MBS subscription data</w:t>
            </w:r>
          </w:p>
        </w:tc>
      </w:tr>
      <w:tr w:rsidR="00014700" w:rsidRPr="000F0BA0" w14:paraId="391F885C" w14:textId="77777777" w:rsidTr="0001470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C2B439" w14:textId="77777777" w:rsidR="00014700" w:rsidRPr="000F0BA0" w:rsidRDefault="00014700" w:rsidP="00071FDB">
            <w:pPr>
              <w:pStyle w:val="TAL"/>
            </w:pPr>
            <w:r w:rsidRPr="000F0BA0">
              <w:t>"A2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88F4AD" w14:textId="77777777" w:rsidR="00014700" w:rsidRPr="000F0BA0" w:rsidRDefault="00014700" w:rsidP="00071FDB">
            <w:pPr>
              <w:pStyle w:val="TAL"/>
            </w:pPr>
            <w:r w:rsidRPr="000F0BA0">
              <w:t>A2X Subscription Data</w:t>
            </w:r>
          </w:p>
        </w:tc>
      </w:tr>
      <w:tr w:rsidR="0096318F" w:rsidRPr="000F0BA0" w14:paraId="51261DB2" w14:textId="77777777" w:rsidTr="0096318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23DA23" w14:textId="77777777" w:rsidR="0096318F" w:rsidRPr="000F0BA0" w:rsidRDefault="0096318F" w:rsidP="004C5429">
            <w:pPr>
              <w:pStyle w:val="TAL"/>
            </w:pPr>
            <w:r w:rsidRPr="000F0BA0">
              <w:t>"</w:t>
            </w:r>
            <w:r>
              <w:t>RANGINGSL</w:t>
            </w:r>
            <w:r w:rsidRPr="000F0BA0">
              <w:t>_PRIVA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745678" w14:textId="77777777" w:rsidR="0096318F" w:rsidRPr="000F0BA0" w:rsidRDefault="0096318F" w:rsidP="004C5429">
            <w:pPr>
              <w:pStyle w:val="TAL"/>
            </w:pPr>
            <w:r w:rsidRPr="008B7297">
              <w:t>Ranging and Sidelink Positioning</w:t>
            </w:r>
            <w:r>
              <w:t xml:space="preserve"> </w:t>
            </w:r>
            <w:r w:rsidRPr="000F0BA0">
              <w:t>Privacy Subscription Data</w:t>
            </w:r>
          </w:p>
        </w:tc>
      </w:tr>
    </w:tbl>
    <w:p w14:paraId="32FE336B" w14:textId="77777777" w:rsidR="005B7866" w:rsidRPr="000F0BA0" w:rsidRDefault="005B7866" w:rsidP="005B7866">
      <w:pPr>
        <w:rPr>
          <w:lang w:val="en-US"/>
        </w:rPr>
      </w:pPr>
    </w:p>
    <w:p w14:paraId="5D0751CE" w14:textId="32D041E4" w:rsidR="005B7866" w:rsidRPr="000F0BA0" w:rsidRDefault="005B7866" w:rsidP="005B7866">
      <w:pPr>
        <w:pStyle w:val="NO"/>
        <w:rPr>
          <w:lang w:val="en-US"/>
        </w:rPr>
      </w:pPr>
      <w:r w:rsidRPr="000F0BA0">
        <w:rPr>
          <w:lang w:val="en-US"/>
        </w:rPr>
        <w:t>N</w:t>
      </w:r>
      <w:r w:rsidR="006B43B3" w:rsidRPr="000F0BA0">
        <w:rPr>
          <w:lang w:val="en-US"/>
        </w:rPr>
        <w:t>OTE</w:t>
      </w:r>
      <w:r w:rsidRPr="000F0BA0">
        <w:rPr>
          <w:lang w:val="en-US"/>
        </w:rPr>
        <w:t>:</w:t>
      </w:r>
      <w:r w:rsidRPr="000F0BA0">
        <w:rPr>
          <w:lang w:val="en-US"/>
        </w:rPr>
        <w:tab/>
        <w:t>The current naming conventions for Enumerations (uppercase with underscore), when their intended usage is for query parameters is not consistent with the naming conventions for URI components (lowercase with hyphen).</w:t>
      </w:r>
    </w:p>
    <w:p w14:paraId="7CDA460A" w14:textId="77777777" w:rsidR="005B7866" w:rsidRPr="000F0BA0" w:rsidRDefault="005B7866" w:rsidP="00C05182">
      <w:pPr>
        <w:pStyle w:val="Heading5"/>
      </w:pPr>
      <w:bookmarkStart w:id="2899" w:name="_Toc11338618"/>
      <w:bookmarkStart w:id="2900" w:name="_Toc27585289"/>
      <w:bookmarkStart w:id="2901" w:name="_Toc36457268"/>
      <w:bookmarkStart w:id="2902" w:name="_Toc45028167"/>
      <w:bookmarkStart w:id="2903" w:name="_Toc45029002"/>
      <w:bookmarkStart w:id="2904" w:name="_Toc67681763"/>
      <w:bookmarkStart w:id="2905" w:name="_Toc177476801"/>
      <w:r w:rsidRPr="000F0BA0">
        <w:t>6.1.6.3.4</w:t>
      </w:r>
      <w:r w:rsidRPr="000F0BA0">
        <w:tab/>
        <w:t>Void</w:t>
      </w:r>
      <w:bookmarkEnd w:id="2899"/>
      <w:bookmarkEnd w:id="2900"/>
      <w:bookmarkEnd w:id="2901"/>
      <w:bookmarkEnd w:id="2902"/>
      <w:bookmarkEnd w:id="2903"/>
      <w:bookmarkEnd w:id="2904"/>
      <w:bookmarkEnd w:id="2905"/>
    </w:p>
    <w:p w14:paraId="5CBDF7A6" w14:textId="77777777" w:rsidR="005B7866" w:rsidRPr="000F0BA0" w:rsidRDefault="005B7866" w:rsidP="00C05182">
      <w:pPr>
        <w:pStyle w:val="Heading5"/>
      </w:pPr>
      <w:bookmarkStart w:id="2906" w:name="_Toc11338619"/>
      <w:bookmarkStart w:id="2907" w:name="_Toc27585290"/>
      <w:bookmarkStart w:id="2908" w:name="_Toc36457269"/>
      <w:bookmarkStart w:id="2909" w:name="_Toc45028168"/>
      <w:bookmarkStart w:id="2910" w:name="_Toc45029003"/>
      <w:bookmarkStart w:id="2911" w:name="_Toc67681764"/>
      <w:bookmarkStart w:id="2912" w:name="_Toc177476802"/>
      <w:r w:rsidRPr="000F0BA0">
        <w:t>6.1.6.3.5</w:t>
      </w:r>
      <w:r w:rsidRPr="000F0BA0">
        <w:tab/>
        <w:t>Void</w:t>
      </w:r>
      <w:bookmarkEnd w:id="2906"/>
      <w:bookmarkEnd w:id="2907"/>
      <w:bookmarkEnd w:id="2908"/>
      <w:bookmarkEnd w:id="2909"/>
      <w:bookmarkEnd w:id="2910"/>
      <w:bookmarkEnd w:id="2911"/>
      <w:bookmarkEnd w:id="2912"/>
    </w:p>
    <w:p w14:paraId="7ED28B9E" w14:textId="77777777" w:rsidR="005B7866" w:rsidRPr="000F0BA0" w:rsidRDefault="005B7866" w:rsidP="00C05182">
      <w:pPr>
        <w:pStyle w:val="Heading5"/>
      </w:pPr>
      <w:bookmarkStart w:id="2913" w:name="_Toc11338620"/>
      <w:bookmarkStart w:id="2914" w:name="_Toc27585291"/>
      <w:bookmarkStart w:id="2915" w:name="_Toc36457270"/>
      <w:bookmarkStart w:id="2916" w:name="_Toc45028169"/>
      <w:bookmarkStart w:id="2917" w:name="_Toc45029004"/>
      <w:bookmarkStart w:id="2918" w:name="_Toc67681765"/>
      <w:bookmarkStart w:id="2919" w:name="_Toc177476803"/>
      <w:r w:rsidRPr="000F0BA0">
        <w:t>6.1.6.3.6</w:t>
      </w:r>
      <w:r w:rsidRPr="000F0BA0">
        <w:tab/>
        <w:t>Void</w:t>
      </w:r>
      <w:bookmarkEnd w:id="2913"/>
      <w:bookmarkEnd w:id="2914"/>
      <w:bookmarkEnd w:id="2915"/>
      <w:bookmarkEnd w:id="2916"/>
      <w:bookmarkEnd w:id="2917"/>
      <w:bookmarkEnd w:id="2918"/>
      <w:bookmarkEnd w:id="2919"/>
    </w:p>
    <w:p w14:paraId="6E433750" w14:textId="77777777" w:rsidR="005B7866" w:rsidRPr="000F0BA0" w:rsidRDefault="005B7866" w:rsidP="005B7866">
      <w:pPr>
        <w:rPr>
          <w:lang w:val="en-US"/>
        </w:rPr>
      </w:pPr>
    </w:p>
    <w:p w14:paraId="23ADEF47" w14:textId="77777777" w:rsidR="005B7866" w:rsidRPr="000F0BA0" w:rsidRDefault="005B7866" w:rsidP="00C05182">
      <w:pPr>
        <w:pStyle w:val="Heading5"/>
      </w:pPr>
      <w:bookmarkStart w:id="2920" w:name="_Toc11338621"/>
      <w:bookmarkStart w:id="2921" w:name="_Toc27585292"/>
      <w:bookmarkStart w:id="2922" w:name="_Toc36457271"/>
      <w:bookmarkStart w:id="2923" w:name="_Toc45028170"/>
      <w:bookmarkStart w:id="2924" w:name="_Toc45029005"/>
      <w:bookmarkStart w:id="2925" w:name="_Toc67681766"/>
      <w:bookmarkStart w:id="2926" w:name="_Toc177476804"/>
      <w:r w:rsidRPr="000F0BA0">
        <w:t>6.1.6.3.7</w:t>
      </w:r>
      <w:r w:rsidRPr="000F0BA0">
        <w:tab/>
        <w:t xml:space="preserve">Enumeration: </w:t>
      </w:r>
      <w:r w:rsidRPr="000F0BA0">
        <w:rPr>
          <w:rFonts w:hint="eastAsia"/>
          <w:lang w:eastAsia="zh-CN"/>
        </w:rPr>
        <w:t>PduS</w:t>
      </w:r>
      <w:r w:rsidRPr="000F0BA0">
        <w:rPr>
          <w:lang w:eastAsia="zh-CN"/>
        </w:rPr>
        <w:t>ession</w:t>
      </w:r>
      <w:r w:rsidRPr="000F0BA0">
        <w:rPr>
          <w:rFonts w:hint="eastAsia"/>
          <w:lang w:eastAsia="zh-CN"/>
        </w:rPr>
        <w:t>Continuity</w:t>
      </w:r>
      <w:r w:rsidRPr="000F0BA0">
        <w:rPr>
          <w:lang w:eastAsia="zh-CN"/>
        </w:rPr>
        <w:t>Ind</w:t>
      </w:r>
      <w:bookmarkEnd w:id="2920"/>
      <w:bookmarkEnd w:id="2921"/>
      <w:bookmarkEnd w:id="2922"/>
      <w:bookmarkEnd w:id="2923"/>
      <w:bookmarkEnd w:id="2924"/>
      <w:bookmarkEnd w:id="2925"/>
      <w:bookmarkEnd w:id="2926"/>
    </w:p>
    <w:p w14:paraId="62C129F8" w14:textId="7FA479D3" w:rsidR="005B7866" w:rsidRPr="000F0BA0" w:rsidRDefault="005B7866" w:rsidP="005B7866">
      <w:pPr>
        <w:pStyle w:val="TH"/>
        <w:outlineLvl w:val="0"/>
      </w:pPr>
      <w:r w:rsidRPr="000F0BA0">
        <w:t xml:space="preserve">Table 6.1.6.3.7-1: Enumeration </w:t>
      </w:r>
      <w:r w:rsidR="00B2180C" w:rsidRPr="000F0BA0">
        <w:rPr>
          <w:rFonts w:hint="eastAsia"/>
          <w:lang w:eastAsia="zh-CN"/>
        </w:rPr>
        <w:t>PduS</w:t>
      </w:r>
      <w:r w:rsidR="00B2180C" w:rsidRPr="000F0BA0">
        <w:rPr>
          <w:lang w:eastAsia="zh-CN"/>
        </w:rPr>
        <w:t>ession</w:t>
      </w:r>
      <w:r w:rsidR="00B2180C" w:rsidRPr="000F0BA0">
        <w:rPr>
          <w:rFonts w:hint="eastAsia"/>
          <w:lang w:eastAsia="zh-CN"/>
        </w:rPr>
        <w:t>Continuity</w:t>
      </w:r>
      <w:r w:rsidR="00B2180C" w:rsidRPr="000F0BA0">
        <w:rPr>
          <w:lang w:eastAsia="zh-CN"/>
        </w:rPr>
        <w:t>Ind</w:t>
      </w:r>
    </w:p>
    <w:tbl>
      <w:tblPr>
        <w:tblW w:w="4650" w:type="pct"/>
        <w:jc w:val="center"/>
        <w:tblLayout w:type="fixed"/>
        <w:tblCellMar>
          <w:left w:w="0" w:type="dxa"/>
          <w:right w:w="0" w:type="dxa"/>
        </w:tblCellMar>
        <w:tblLook w:val="04A0" w:firstRow="1" w:lastRow="0" w:firstColumn="1" w:lastColumn="0" w:noHBand="0" w:noVBand="1"/>
      </w:tblPr>
      <w:tblGrid>
        <w:gridCol w:w="3289"/>
        <w:gridCol w:w="5659"/>
      </w:tblGrid>
      <w:tr w:rsidR="005B7866" w:rsidRPr="000F0BA0" w14:paraId="32A6B623"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73EB42" w14:textId="77777777" w:rsidR="005B7866" w:rsidRPr="000F0BA0" w:rsidRDefault="005B7866" w:rsidP="007F1FAF">
            <w:pPr>
              <w:pStyle w:val="TAH"/>
            </w:pPr>
            <w:r w:rsidRPr="000F0BA0">
              <w:t>Enumeration value</w:t>
            </w:r>
          </w:p>
        </w:tc>
        <w:tc>
          <w:tcPr>
            <w:tcW w:w="316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15067D" w14:textId="77777777" w:rsidR="005B7866" w:rsidRPr="000F0BA0" w:rsidRDefault="005B7866" w:rsidP="007F1FAF">
            <w:pPr>
              <w:pStyle w:val="TAH"/>
            </w:pPr>
            <w:r w:rsidRPr="000F0BA0">
              <w:t>Description</w:t>
            </w:r>
          </w:p>
        </w:tc>
      </w:tr>
      <w:tr w:rsidR="005B7866" w:rsidRPr="000F0BA0" w14:paraId="488E385E"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A6368E" w14:textId="77777777" w:rsidR="005B7866" w:rsidRPr="000F0BA0" w:rsidRDefault="005B7866" w:rsidP="007F1FAF">
            <w:pPr>
              <w:pStyle w:val="TAL"/>
            </w:pPr>
            <w:r w:rsidRPr="000F0BA0">
              <w:t>"</w:t>
            </w:r>
            <w:r w:rsidRPr="000F0BA0">
              <w:rPr>
                <w:rFonts w:hint="eastAsia"/>
                <w:lang w:eastAsia="zh-CN"/>
              </w:rPr>
              <w:t>MAINTAIN_PDUSESSION</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87B742" w14:textId="77777777" w:rsidR="005B7866" w:rsidRPr="000F0BA0" w:rsidRDefault="005B7866" w:rsidP="007F1FAF">
            <w:pPr>
              <w:pStyle w:val="TAL"/>
            </w:pPr>
            <w:r w:rsidRPr="000F0BA0">
              <w:rPr>
                <w:rFonts w:hint="eastAsia"/>
                <w:lang w:eastAsia="zh-CN"/>
              </w:rPr>
              <w:t>M</w:t>
            </w:r>
            <w:r w:rsidRPr="000F0BA0">
              <w:t>aintain the PDU session</w:t>
            </w:r>
          </w:p>
        </w:tc>
      </w:tr>
      <w:tr w:rsidR="005B7866" w:rsidRPr="000F0BA0" w14:paraId="69D0BE77"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153C60" w14:textId="77777777" w:rsidR="005B7866" w:rsidRPr="000F0BA0" w:rsidRDefault="005B7866" w:rsidP="007F1FAF">
            <w:pPr>
              <w:pStyle w:val="TAL"/>
            </w:pPr>
            <w:r w:rsidRPr="000F0BA0">
              <w:t>"</w:t>
            </w:r>
            <w:r w:rsidRPr="000F0BA0">
              <w:rPr>
                <w:rFonts w:hint="eastAsia"/>
                <w:lang w:eastAsia="zh-CN"/>
              </w:rPr>
              <w:t>RECONNECT</w:t>
            </w:r>
            <w:r w:rsidRPr="000F0BA0">
              <w:t>_</w:t>
            </w:r>
            <w:r w:rsidRPr="000F0BA0">
              <w:rPr>
                <w:rFonts w:hint="eastAsia"/>
                <w:lang w:eastAsia="zh-CN"/>
              </w:rPr>
              <w:t>PDUSESSION</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B9FAA1" w14:textId="77777777" w:rsidR="005B7866" w:rsidRPr="000F0BA0" w:rsidRDefault="005B7866" w:rsidP="007F1FAF">
            <w:pPr>
              <w:pStyle w:val="TAL"/>
            </w:pPr>
            <w:r w:rsidRPr="000F0BA0">
              <w:rPr>
                <w:rFonts w:hint="eastAsia"/>
                <w:lang w:eastAsia="zh-CN"/>
              </w:rPr>
              <w:t>D</w:t>
            </w:r>
            <w:r w:rsidRPr="000F0BA0">
              <w:t>isconnect the PDU session with a reactivation request</w:t>
            </w:r>
          </w:p>
        </w:tc>
      </w:tr>
      <w:tr w:rsidR="005B7866" w:rsidRPr="000F0BA0" w14:paraId="7DF8E3BA" w14:textId="77777777" w:rsidTr="007F1FAF">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27BC1E" w14:textId="77777777" w:rsidR="005B7866" w:rsidRPr="000F0BA0" w:rsidRDefault="005B7866" w:rsidP="007F1FAF">
            <w:pPr>
              <w:pStyle w:val="TAL"/>
            </w:pPr>
            <w:r w:rsidRPr="000F0BA0">
              <w:t>"</w:t>
            </w:r>
            <w:r w:rsidRPr="000F0BA0">
              <w:rPr>
                <w:rFonts w:hint="eastAsia"/>
                <w:lang w:eastAsia="zh-CN"/>
              </w:rPr>
              <w:t>RELEASE</w:t>
            </w:r>
            <w:r w:rsidRPr="000F0BA0">
              <w:t>_</w:t>
            </w:r>
            <w:r w:rsidRPr="000F0BA0">
              <w:rPr>
                <w:rFonts w:hint="eastAsia"/>
                <w:lang w:eastAsia="zh-CN"/>
              </w:rPr>
              <w:t>PDUSESSION</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68790D" w14:textId="77777777" w:rsidR="005B7866" w:rsidRPr="000F0BA0" w:rsidRDefault="005B7866" w:rsidP="007F1FAF">
            <w:pPr>
              <w:pStyle w:val="TAL"/>
            </w:pPr>
            <w:r w:rsidRPr="000F0BA0">
              <w:rPr>
                <w:rFonts w:hint="eastAsia"/>
                <w:lang w:eastAsia="zh-CN"/>
              </w:rPr>
              <w:t>D</w:t>
            </w:r>
            <w:r w:rsidRPr="000F0BA0">
              <w:t>isconnect PDU session without reactivation request</w:t>
            </w:r>
          </w:p>
        </w:tc>
      </w:tr>
    </w:tbl>
    <w:p w14:paraId="50454816" w14:textId="77777777" w:rsidR="005B7866" w:rsidRPr="000F0BA0" w:rsidRDefault="005B7866" w:rsidP="005B7866">
      <w:pPr>
        <w:rPr>
          <w:noProof/>
          <w:lang w:eastAsia="zh-CN"/>
        </w:rPr>
      </w:pPr>
    </w:p>
    <w:p w14:paraId="0CEB5507" w14:textId="77777777" w:rsidR="005B7866" w:rsidRPr="000F0BA0" w:rsidRDefault="005B7866" w:rsidP="00C05182">
      <w:pPr>
        <w:pStyle w:val="Heading5"/>
      </w:pPr>
      <w:bookmarkStart w:id="2927" w:name="_Toc27585293"/>
      <w:bookmarkStart w:id="2928" w:name="_Toc36457272"/>
      <w:bookmarkStart w:id="2929" w:name="_Toc45028171"/>
      <w:bookmarkStart w:id="2930" w:name="_Toc45029006"/>
      <w:bookmarkStart w:id="2931" w:name="_Toc67681767"/>
      <w:bookmarkStart w:id="2932" w:name="_Toc177476805"/>
      <w:bookmarkStart w:id="2933" w:name="_Toc11338622"/>
      <w:r w:rsidRPr="000F0BA0">
        <w:t>6.1.6.3.8</w:t>
      </w:r>
      <w:r w:rsidRPr="000F0BA0">
        <w:tab/>
        <w:t>Enumeration: LocationPrivacyInd</w:t>
      </w:r>
      <w:bookmarkEnd w:id="2927"/>
      <w:bookmarkEnd w:id="2928"/>
      <w:bookmarkEnd w:id="2929"/>
      <w:bookmarkEnd w:id="2930"/>
      <w:bookmarkEnd w:id="2931"/>
      <w:bookmarkEnd w:id="2932"/>
    </w:p>
    <w:p w14:paraId="3B29A9A3" w14:textId="77777777" w:rsidR="005B7866" w:rsidRPr="000F0BA0" w:rsidRDefault="005B7866" w:rsidP="005B7866">
      <w:pPr>
        <w:pStyle w:val="TH"/>
      </w:pPr>
      <w:r w:rsidRPr="000F0BA0">
        <w:t>Table 6.1.6.3.8-1: Enumeration LocationPrivacyInd</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72305003"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85D9F9E"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C13C3A" w14:textId="77777777" w:rsidR="005B7866" w:rsidRPr="000F0BA0" w:rsidRDefault="005B7866" w:rsidP="007F1FAF">
            <w:pPr>
              <w:pStyle w:val="TAH"/>
            </w:pPr>
            <w:r w:rsidRPr="000F0BA0">
              <w:t>Description</w:t>
            </w:r>
          </w:p>
        </w:tc>
      </w:tr>
      <w:tr w:rsidR="005B7866" w:rsidRPr="000F0BA0" w14:paraId="33A8E33D"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7A8637" w14:textId="77777777" w:rsidR="005B7866" w:rsidRPr="000F0BA0" w:rsidRDefault="005B7866" w:rsidP="007F1FAF">
            <w:pPr>
              <w:pStyle w:val="TAL"/>
            </w:pPr>
            <w:r w:rsidRPr="000F0BA0">
              <w:t>"LOCATION_DIS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7BC105" w14:textId="77777777" w:rsidR="005B7866" w:rsidRPr="000F0BA0" w:rsidRDefault="005B7866" w:rsidP="007F1FAF">
            <w:pPr>
              <w:pStyle w:val="TAL"/>
            </w:pPr>
            <w:r w:rsidRPr="000F0BA0">
              <w:t>Location for UE is disallowed</w:t>
            </w:r>
          </w:p>
        </w:tc>
      </w:tr>
      <w:tr w:rsidR="005B7866" w:rsidRPr="000F0BA0" w14:paraId="1A8F497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226FE7" w14:textId="77777777" w:rsidR="005B7866" w:rsidRPr="000F0BA0" w:rsidRDefault="005B7866" w:rsidP="007F1FAF">
            <w:pPr>
              <w:pStyle w:val="TAL"/>
            </w:pPr>
            <w:r w:rsidRPr="000F0BA0">
              <w:t>"LOCATION_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2BDB77" w14:textId="77777777" w:rsidR="005B7866" w:rsidRPr="000F0BA0" w:rsidRDefault="005B7866" w:rsidP="007F1FAF">
            <w:pPr>
              <w:pStyle w:val="TAL"/>
            </w:pPr>
            <w:r w:rsidRPr="000F0BA0">
              <w:t>Location for UE are allowed</w:t>
            </w:r>
          </w:p>
        </w:tc>
      </w:tr>
    </w:tbl>
    <w:p w14:paraId="0601F68F" w14:textId="77777777" w:rsidR="005B7866" w:rsidRPr="000F0BA0" w:rsidRDefault="005B7866" w:rsidP="005B7866">
      <w:pPr>
        <w:rPr>
          <w:noProof/>
          <w:lang w:eastAsia="zh-CN"/>
        </w:rPr>
      </w:pPr>
    </w:p>
    <w:p w14:paraId="145C7264" w14:textId="77777777" w:rsidR="005B7866" w:rsidRPr="000F0BA0" w:rsidRDefault="005B7866" w:rsidP="00C05182">
      <w:pPr>
        <w:pStyle w:val="Heading5"/>
      </w:pPr>
      <w:bookmarkStart w:id="2934" w:name="_Toc27585294"/>
      <w:bookmarkStart w:id="2935" w:name="_Toc36457273"/>
      <w:bookmarkStart w:id="2936" w:name="_Toc45028172"/>
      <w:bookmarkStart w:id="2937" w:name="_Toc45029007"/>
      <w:bookmarkStart w:id="2938" w:name="_Toc67681768"/>
      <w:bookmarkStart w:id="2939" w:name="_Toc177476806"/>
      <w:r w:rsidRPr="000F0BA0">
        <w:t>6.1.6.3.9</w:t>
      </w:r>
      <w:r w:rsidRPr="000F0BA0">
        <w:tab/>
        <w:t>Enumeration: PrivacyCheckRelatedAction</w:t>
      </w:r>
      <w:bookmarkEnd w:id="2934"/>
      <w:bookmarkEnd w:id="2935"/>
      <w:bookmarkEnd w:id="2936"/>
      <w:bookmarkEnd w:id="2937"/>
      <w:bookmarkEnd w:id="2938"/>
      <w:bookmarkEnd w:id="2939"/>
    </w:p>
    <w:p w14:paraId="399D20C6" w14:textId="77777777" w:rsidR="005B7866" w:rsidRPr="000F0BA0" w:rsidRDefault="005B7866" w:rsidP="005B7866">
      <w:pPr>
        <w:pStyle w:val="TH"/>
      </w:pPr>
      <w:r w:rsidRPr="000F0BA0">
        <w:t>Table 6.1.6.3.9-1: Enumeration PrivacyCheckRelatedAction</w:t>
      </w:r>
    </w:p>
    <w:tbl>
      <w:tblPr>
        <w:tblW w:w="4650" w:type="pct"/>
        <w:tblCellMar>
          <w:left w:w="0" w:type="dxa"/>
          <w:right w:w="0" w:type="dxa"/>
        </w:tblCellMar>
        <w:tblLook w:val="04A0" w:firstRow="1" w:lastRow="0" w:firstColumn="1" w:lastColumn="0" w:noHBand="0" w:noVBand="1"/>
      </w:tblPr>
      <w:tblGrid>
        <w:gridCol w:w="4556"/>
        <w:gridCol w:w="4392"/>
      </w:tblGrid>
      <w:tr w:rsidR="005B7866" w:rsidRPr="000F0BA0" w14:paraId="51EACF7B" w14:textId="77777777" w:rsidTr="007F1FAF">
        <w:tc>
          <w:tcPr>
            <w:tcW w:w="254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BFF197B" w14:textId="77777777" w:rsidR="005B7866" w:rsidRPr="000F0BA0" w:rsidRDefault="005B7866" w:rsidP="007F1FAF">
            <w:pPr>
              <w:pStyle w:val="TAH"/>
            </w:pPr>
            <w:r w:rsidRPr="000F0BA0">
              <w:t>Enumeration value</w:t>
            </w:r>
          </w:p>
        </w:tc>
        <w:tc>
          <w:tcPr>
            <w:tcW w:w="245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4815D72" w14:textId="77777777" w:rsidR="005B7866" w:rsidRPr="000F0BA0" w:rsidRDefault="005B7866" w:rsidP="007F1FAF">
            <w:pPr>
              <w:pStyle w:val="TAH"/>
            </w:pPr>
            <w:r w:rsidRPr="000F0BA0">
              <w:t>Description</w:t>
            </w:r>
          </w:p>
        </w:tc>
      </w:tr>
      <w:tr w:rsidR="005B7866" w:rsidRPr="000F0BA0" w14:paraId="37B1BBBA"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267F32" w14:textId="77777777" w:rsidR="005B7866" w:rsidRPr="000F0BA0" w:rsidRDefault="005B7866" w:rsidP="007F1FAF">
            <w:pPr>
              <w:pStyle w:val="TAL"/>
            </w:pPr>
            <w:r w:rsidRPr="000F0BA0">
              <w:t>"LOCATION_NOT_ALLOWED"</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EA6F04" w14:textId="77777777" w:rsidR="005B7866" w:rsidRPr="000F0BA0" w:rsidRDefault="005B7866" w:rsidP="007F1FAF">
            <w:pPr>
              <w:pStyle w:val="TAL"/>
            </w:pPr>
            <w:r w:rsidRPr="000F0BA0">
              <w:t>Location not allowed</w:t>
            </w:r>
          </w:p>
        </w:tc>
      </w:tr>
      <w:tr w:rsidR="005B7866" w:rsidRPr="000F0BA0" w14:paraId="72598679"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7BAF27" w14:textId="77777777" w:rsidR="005B7866" w:rsidRPr="000F0BA0" w:rsidRDefault="005B7866" w:rsidP="007F1FAF">
            <w:pPr>
              <w:pStyle w:val="TAL"/>
            </w:pPr>
            <w:r w:rsidRPr="000F0BA0">
              <w:t>"LOCATION_ALLOWED_WITH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FB4A2C" w14:textId="77777777" w:rsidR="005B7866" w:rsidRPr="000F0BA0" w:rsidRDefault="005B7866" w:rsidP="007F1FAF">
            <w:pPr>
              <w:pStyle w:val="TAL"/>
            </w:pPr>
            <w:r w:rsidRPr="000F0BA0">
              <w:t>Location allowed with notification</w:t>
            </w:r>
          </w:p>
        </w:tc>
      </w:tr>
      <w:tr w:rsidR="005B7866" w:rsidRPr="000F0BA0" w14:paraId="7A1EC9A0"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88BFF9" w14:textId="77777777" w:rsidR="005B7866" w:rsidRPr="000F0BA0" w:rsidRDefault="005B7866" w:rsidP="007F1FAF">
            <w:pPr>
              <w:pStyle w:val="TAL"/>
            </w:pPr>
            <w:r w:rsidRPr="000F0BA0">
              <w:t>"LOCATION_ALLOWED_WITHOUT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39A293" w14:textId="77777777" w:rsidR="005B7866" w:rsidRPr="000F0BA0" w:rsidRDefault="005B7866" w:rsidP="007F1FAF">
            <w:pPr>
              <w:pStyle w:val="TAL"/>
            </w:pPr>
            <w:r w:rsidRPr="000F0BA0">
              <w:t>Location allowed without notification</w:t>
            </w:r>
          </w:p>
        </w:tc>
      </w:tr>
      <w:tr w:rsidR="005B7866" w:rsidRPr="000F0BA0" w14:paraId="5EAEC481"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29F271" w14:textId="77777777" w:rsidR="005B7866" w:rsidRPr="000F0BA0" w:rsidRDefault="005B7866" w:rsidP="007F1FAF">
            <w:pPr>
              <w:pStyle w:val="TAL"/>
              <w:rPr>
                <w:lang w:eastAsia="zh-CN"/>
              </w:rPr>
            </w:pPr>
            <w:r w:rsidRPr="000F0BA0">
              <w:t>"LOCATION_ALLOW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46A183" w14:textId="77777777" w:rsidR="005B7866" w:rsidRPr="000F0BA0" w:rsidRDefault="005B7866" w:rsidP="007F1FAF">
            <w:pPr>
              <w:pStyle w:val="TAL"/>
            </w:pPr>
            <w:r w:rsidRPr="000F0BA0">
              <w:t>Location with notification and privacy verification; location allowed if no response</w:t>
            </w:r>
          </w:p>
        </w:tc>
      </w:tr>
      <w:tr w:rsidR="005B7866" w:rsidRPr="000F0BA0" w14:paraId="5EC2E93B"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B55F41" w14:textId="77777777" w:rsidR="005B7866" w:rsidRPr="000F0BA0" w:rsidRDefault="005B7866" w:rsidP="007F1FAF">
            <w:pPr>
              <w:pStyle w:val="TAL"/>
            </w:pPr>
            <w:r w:rsidRPr="000F0BA0">
              <w:t>"LOCATION_RESTRICT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142B03" w14:textId="77777777" w:rsidR="005B7866" w:rsidRPr="000F0BA0" w:rsidRDefault="005B7866" w:rsidP="007F1FAF">
            <w:pPr>
              <w:pStyle w:val="TAL"/>
            </w:pPr>
            <w:r w:rsidRPr="000F0BA0">
              <w:t>Location with notification and privacy verification; location restricted if no response</w:t>
            </w:r>
          </w:p>
        </w:tc>
      </w:tr>
    </w:tbl>
    <w:p w14:paraId="767A5FC9" w14:textId="77777777" w:rsidR="005B7866" w:rsidRPr="000F0BA0" w:rsidRDefault="005B7866" w:rsidP="005B7866">
      <w:pPr>
        <w:rPr>
          <w:noProof/>
          <w:lang w:eastAsia="zh-CN"/>
        </w:rPr>
      </w:pPr>
    </w:p>
    <w:p w14:paraId="4FB99CAD" w14:textId="77777777" w:rsidR="005B7866" w:rsidRPr="000F0BA0" w:rsidRDefault="005B7866" w:rsidP="00C05182">
      <w:pPr>
        <w:pStyle w:val="Heading5"/>
      </w:pPr>
      <w:bookmarkStart w:id="2940" w:name="_Toc27585295"/>
      <w:bookmarkStart w:id="2941" w:name="_Toc36457274"/>
      <w:bookmarkStart w:id="2942" w:name="_Toc45028173"/>
      <w:bookmarkStart w:id="2943" w:name="_Toc45029008"/>
      <w:bookmarkStart w:id="2944" w:name="_Toc67681769"/>
      <w:bookmarkStart w:id="2945" w:name="_Toc177476807"/>
      <w:r w:rsidRPr="000F0BA0">
        <w:t>6.1.6.3.10</w:t>
      </w:r>
      <w:r w:rsidRPr="000F0BA0">
        <w:tab/>
        <w:t>Enumeration: LcsClientClass</w:t>
      </w:r>
      <w:bookmarkEnd w:id="2940"/>
      <w:bookmarkEnd w:id="2941"/>
      <w:bookmarkEnd w:id="2942"/>
      <w:bookmarkEnd w:id="2943"/>
      <w:bookmarkEnd w:id="2944"/>
      <w:bookmarkEnd w:id="2945"/>
    </w:p>
    <w:p w14:paraId="1EBC8007" w14:textId="77777777" w:rsidR="005B7866" w:rsidRPr="000F0BA0" w:rsidRDefault="005B7866" w:rsidP="005B7866">
      <w:pPr>
        <w:pStyle w:val="TH"/>
      </w:pPr>
      <w:r w:rsidRPr="000F0BA0">
        <w:t>Table 6.1.6.3.10-1: Enumeration LcsClientClass</w:t>
      </w:r>
    </w:p>
    <w:tbl>
      <w:tblPr>
        <w:tblW w:w="4650" w:type="pct"/>
        <w:tblCellMar>
          <w:left w:w="0" w:type="dxa"/>
          <w:right w:w="0" w:type="dxa"/>
        </w:tblCellMar>
        <w:tblLook w:val="04A0" w:firstRow="1" w:lastRow="0" w:firstColumn="1" w:lastColumn="0" w:noHBand="0" w:noVBand="1"/>
      </w:tblPr>
      <w:tblGrid>
        <w:gridCol w:w="4556"/>
        <w:gridCol w:w="4392"/>
      </w:tblGrid>
      <w:tr w:rsidR="005B7866" w:rsidRPr="000F0BA0" w14:paraId="3B94BD21" w14:textId="77777777" w:rsidTr="007F1FAF">
        <w:tc>
          <w:tcPr>
            <w:tcW w:w="254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884497" w14:textId="77777777" w:rsidR="005B7866" w:rsidRPr="000F0BA0" w:rsidRDefault="005B7866" w:rsidP="007F1FAF">
            <w:pPr>
              <w:pStyle w:val="TAH"/>
            </w:pPr>
            <w:r w:rsidRPr="000F0BA0">
              <w:t>Enumeration value</w:t>
            </w:r>
          </w:p>
        </w:tc>
        <w:tc>
          <w:tcPr>
            <w:tcW w:w="245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BC2999" w14:textId="77777777" w:rsidR="005B7866" w:rsidRPr="000F0BA0" w:rsidRDefault="005B7866" w:rsidP="007F1FAF">
            <w:pPr>
              <w:pStyle w:val="TAH"/>
            </w:pPr>
            <w:r w:rsidRPr="000F0BA0">
              <w:t>Description</w:t>
            </w:r>
          </w:p>
        </w:tc>
      </w:tr>
      <w:tr w:rsidR="005B7866" w:rsidRPr="000F0BA0" w14:paraId="3346D6ED"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288011" w14:textId="77777777" w:rsidR="005B7866" w:rsidRPr="000F0BA0" w:rsidRDefault="005B7866" w:rsidP="007F1FAF">
            <w:pPr>
              <w:pStyle w:val="TAL"/>
            </w:pPr>
            <w:r w:rsidRPr="000F0BA0">
              <w:t>"BROADCAST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5E74A" w14:textId="77777777" w:rsidR="005B7866" w:rsidRPr="000F0BA0" w:rsidRDefault="005B7866" w:rsidP="007F1FAF">
            <w:pPr>
              <w:pStyle w:val="TAL"/>
            </w:pPr>
            <w:r w:rsidRPr="000F0BA0">
              <w:t>LCS client broadcasting location related information</w:t>
            </w:r>
          </w:p>
        </w:tc>
      </w:tr>
      <w:tr w:rsidR="005B7866" w:rsidRPr="000F0BA0" w14:paraId="249F013D"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B02228" w14:textId="77777777" w:rsidR="005B7866" w:rsidRPr="000F0BA0" w:rsidRDefault="005B7866" w:rsidP="007F1FAF">
            <w:pPr>
              <w:pStyle w:val="TAL"/>
            </w:pPr>
            <w:r w:rsidRPr="000F0BA0">
              <w:t>"OM_IN_H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1B2D20" w14:textId="77777777" w:rsidR="005B7866" w:rsidRPr="000F0BA0" w:rsidRDefault="005B7866" w:rsidP="007F1FAF">
            <w:pPr>
              <w:pStyle w:val="TAL"/>
            </w:pPr>
            <w:r w:rsidRPr="000F0BA0">
              <w:t>O&amp;M LCS client in the HPLMN</w:t>
            </w:r>
          </w:p>
        </w:tc>
      </w:tr>
      <w:tr w:rsidR="005B7866" w:rsidRPr="000F0BA0" w14:paraId="0E31C36F"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FF481F" w14:textId="77777777" w:rsidR="005B7866" w:rsidRPr="000F0BA0" w:rsidRDefault="005B7866" w:rsidP="007F1FAF">
            <w:pPr>
              <w:pStyle w:val="TAL"/>
            </w:pPr>
            <w:r w:rsidRPr="000F0BA0">
              <w:t>"OM_IN_V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7E8144" w14:textId="77777777" w:rsidR="005B7866" w:rsidRPr="000F0BA0" w:rsidRDefault="005B7866" w:rsidP="007F1FAF">
            <w:pPr>
              <w:pStyle w:val="TAL"/>
            </w:pPr>
            <w:r w:rsidRPr="000F0BA0">
              <w:t>O&amp;M LCS client in the VPLMN</w:t>
            </w:r>
          </w:p>
        </w:tc>
      </w:tr>
      <w:tr w:rsidR="005B7866" w:rsidRPr="000F0BA0" w14:paraId="7E5E5403"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232682" w14:textId="77777777" w:rsidR="005B7866" w:rsidRPr="000F0BA0" w:rsidRDefault="005B7866" w:rsidP="007F1FAF">
            <w:pPr>
              <w:pStyle w:val="TAL"/>
              <w:rPr>
                <w:lang w:eastAsia="zh-CN"/>
              </w:rPr>
            </w:pPr>
            <w:r w:rsidRPr="000F0BA0">
              <w:t>"ANONYMOUS_LOCATION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91102" w14:textId="77777777" w:rsidR="005B7866" w:rsidRPr="000F0BA0" w:rsidRDefault="005B7866" w:rsidP="007F1FAF">
            <w:pPr>
              <w:pStyle w:val="TAL"/>
            </w:pPr>
            <w:r w:rsidRPr="000F0BA0">
              <w:t>LCS client recording anonymous location information</w:t>
            </w:r>
          </w:p>
        </w:tc>
      </w:tr>
      <w:tr w:rsidR="005B7866" w:rsidRPr="000F0BA0" w14:paraId="3F9B06A6" w14:textId="77777777" w:rsidTr="007F1FAF">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C9F293" w14:textId="77777777" w:rsidR="005B7866" w:rsidRPr="000F0BA0" w:rsidRDefault="005B7866" w:rsidP="007F1FAF">
            <w:pPr>
              <w:pStyle w:val="TAL"/>
            </w:pPr>
            <w:r w:rsidRPr="000F0BA0">
              <w:t>"SPECIFIC_SERVIC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6BB210" w14:textId="77777777" w:rsidR="005B7866" w:rsidRPr="000F0BA0" w:rsidRDefault="005B7866" w:rsidP="007F1FAF">
            <w:pPr>
              <w:pStyle w:val="TAL"/>
            </w:pPr>
            <w:r w:rsidRPr="000F0BA0">
              <w:t>LCS Client supporting a bearer service, teleservice or supplementary service to the target UE</w:t>
            </w:r>
          </w:p>
        </w:tc>
      </w:tr>
      <w:tr w:rsidR="00870E0C" w:rsidRPr="000F0BA0" w14:paraId="505AB7D7" w14:textId="77777777" w:rsidTr="00870E0C">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1AAC95" w14:textId="77777777" w:rsidR="00870E0C" w:rsidRPr="000F0BA0" w:rsidRDefault="00870E0C" w:rsidP="00071FDB">
            <w:pPr>
              <w:pStyle w:val="TAL"/>
            </w:pPr>
            <w:r w:rsidRPr="000F0BA0">
              <w:t>"</w:t>
            </w:r>
            <w:r w:rsidRPr="000F0BA0">
              <w:rPr>
                <w:rFonts w:hint="eastAsia"/>
              </w:rPr>
              <w:t>NWDAF</w:t>
            </w:r>
            <w:r w:rsidRPr="000F0BA0">
              <w:t>_IN_H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5BAF23" w14:textId="77777777" w:rsidR="00870E0C" w:rsidRPr="000F0BA0" w:rsidRDefault="00870E0C" w:rsidP="00071FDB">
            <w:pPr>
              <w:pStyle w:val="TAL"/>
            </w:pPr>
            <w:r w:rsidRPr="000F0BA0">
              <w:t>NWDAF in the HPLMN</w:t>
            </w:r>
          </w:p>
        </w:tc>
      </w:tr>
      <w:tr w:rsidR="00870E0C" w:rsidRPr="000F0BA0" w14:paraId="68E6E6A0" w14:textId="77777777" w:rsidTr="00870E0C">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4BA30C" w14:textId="77777777" w:rsidR="00870E0C" w:rsidRPr="000F0BA0" w:rsidRDefault="00870E0C" w:rsidP="00071FDB">
            <w:pPr>
              <w:pStyle w:val="TAL"/>
            </w:pPr>
            <w:r w:rsidRPr="000F0BA0">
              <w:t>"</w:t>
            </w:r>
            <w:r w:rsidRPr="000F0BA0">
              <w:rPr>
                <w:rFonts w:hint="eastAsia"/>
              </w:rPr>
              <w:t>NWDAF</w:t>
            </w:r>
            <w:r w:rsidRPr="000F0BA0">
              <w:t>_IN_VPLM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BAEB6F" w14:textId="77777777" w:rsidR="00870E0C" w:rsidRPr="000F0BA0" w:rsidRDefault="00870E0C" w:rsidP="00071FDB">
            <w:pPr>
              <w:pStyle w:val="TAL"/>
            </w:pPr>
            <w:r w:rsidRPr="000F0BA0">
              <w:t>NWDAF in the VPLMN</w:t>
            </w:r>
          </w:p>
        </w:tc>
      </w:tr>
    </w:tbl>
    <w:p w14:paraId="395AEB71" w14:textId="77777777" w:rsidR="005B7866" w:rsidRPr="000F0BA0" w:rsidRDefault="005B7866" w:rsidP="005B7866">
      <w:pPr>
        <w:rPr>
          <w:noProof/>
          <w:lang w:eastAsia="zh-CN"/>
        </w:rPr>
      </w:pPr>
    </w:p>
    <w:p w14:paraId="70071F6C" w14:textId="77777777" w:rsidR="005B7866" w:rsidRPr="000F0BA0" w:rsidRDefault="005B7866" w:rsidP="00C05182">
      <w:pPr>
        <w:pStyle w:val="Heading5"/>
      </w:pPr>
      <w:bookmarkStart w:id="2946" w:name="_Toc27585296"/>
      <w:bookmarkStart w:id="2947" w:name="_Toc36457275"/>
      <w:bookmarkStart w:id="2948" w:name="_Toc45028174"/>
      <w:bookmarkStart w:id="2949" w:name="_Toc45029009"/>
      <w:bookmarkStart w:id="2950" w:name="_Toc67681770"/>
      <w:bookmarkStart w:id="2951" w:name="_Toc177476808"/>
      <w:r w:rsidRPr="000F0BA0">
        <w:t>6.1.6.3.11</w:t>
      </w:r>
      <w:r w:rsidRPr="000F0BA0">
        <w:tab/>
        <w:t>Enumeration: LcsMoServiceClass</w:t>
      </w:r>
      <w:bookmarkEnd w:id="2946"/>
      <w:bookmarkEnd w:id="2947"/>
      <w:bookmarkEnd w:id="2948"/>
      <w:bookmarkEnd w:id="2949"/>
      <w:bookmarkEnd w:id="2950"/>
      <w:bookmarkEnd w:id="2951"/>
    </w:p>
    <w:p w14:paraId="5C4D561D" w14:textId="77777777" w:rsidR="005B7866" w:rsidRPr="000F0BA0" w:rsidRDefault="005B7866" w:rsidP="005B7866">
      <w:pPr>
        <w:pStyle w:val="TH"/>
      </w:pPr>
      <w:r w:rsidRPr="000F0BA0">
        <w:t>Table 6.1.6.3.11-1: Enumeration LcsMoServiceClass</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46FFF508"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DED7552"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9BA9C03" w14:textId="77777777" w:rsidR="005B7866" w:rsidRPr="000F0BA0" w:rsidRDefault="005B7866" w:rsidP="007F1FAF">
            <w:pPr>
              <w:pStyle w:val="TAH"/>
            </w:pPr>
            <w:r w:rsidRPr="000F0BA0">
              <w:t>Description</w:t>
            </w:r>
          </w:p>
        </w:tc>
      </w:tr>
      <w:tr w:rsidR="005B7866" w:rsidRPr="000F0BA0" w14:paraId="5C50BDB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681ADB" w14:textId="77777777" w:rsidR="005B7866" w:rsidRPr="000F0BA0" w:rsidRDefault="005B7866" w:rsidP="007F1FAF">
            <w:pPr>
              <w:pStyle w:val="TAL"/>
            </w:pPr>
            <w:r w:rsidRPr="000F0BA0">
              <w:t>"BASIC_SELF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336E" w14:textId="77777777" w:rsidR="005B7866" w:rsidRPr="000F0BA0" w:rsidRDefault="005B7866" w:rsidP="007F1FAF">
            <w:pPr>
              <w:pStyle w:val="TAL"/>
            </w:pPr>
            <w:r w:rsidRPr="000F0BA0">
              <w:t>UE requests own location</w:t>
            </w:r>
          </w:p>
        </w:tc>
      </w:tr>
      <w:tr w:rsidR="005B7866" w:rsidRPr="000F0BA0" w14:paraId="1082AF7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8A8BD1" w14:textId="77777777" w:rsidR="005B7866" w:rsidRPr="000F0BA0" w:rsidRDefault="005B7866" w:rsidP="007F1FAF">
            <w:pPr>
              <w:pStyle w:val="TAL"/>
            </w:pPr>
            <w:r w:rsidRPr="000F0BA0">
              <w:t>"AUTONOMOUS_SELF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229A34" w14:textId="77777777" w:rsidR="005B7866" w:rsidRPr="000F0BA0" w:rsidRDefault="005B7866" w:rsidP="007F1FAF">
            <w:pPr>
              <w:pStyle w:val="TAL"/>
            </w:pPr>
            <w:r w:rsidRPr="000F0BA0">
              <w:t>UE requests location assistance data</w:t>
            </w:r>
          </w:p>
        </w:tc>
      </w:tr>
      <w:tr w:rsidR="005B7866" w:rsidRPr="000F0BA0" w14:paraId="5D43120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91EB02" w14:textId="77777777" w:rsidR="005B7866" w:rsidRPr="000F0BA0" w:rsidRDefault="005B7866" w:rsidP="007F1FAF">
            <w:pPr>
              <w:pStyle w:val="TAL"/>
            </w:pPr>
            <w:r w:rsidRPr="000F0BA0">
              <w:t>"TRANSFER_TO_THIRD_PAR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F1547C" w14:textId="77777777" w:rsidR="005B7866" w:rsidRPr="000F0BA0" w:rsidRDefault="005B7866" w:rsidP="007F1FAF">
            <w:pPr>
              <w:pStyle w:val="TAL"/>
            </w:pPr>
            <w:r w:rsidRPr="000F0BA0">
              <w:t>UE requests transfer of own location to another LCS Client</w:t>
            </w:r>
          </w:p>
        </w:tc>
      </w:tr>
    </w:tbl>
    <w:p w14:paraId="711895F3" w14:textId="77777777" w:rsidR="005B7866" w:rsidRPr="000F0BA0" w:rsidRDefault="005B7866" w:rsidP="005B7866">
      <w:pPr>
        <w:rPr>
          <w:noProof/>
          <w:lang w:eastAsia="zh-CN"/>
        </w:rPr>
      </w:pPr>
    </w:p>
    <w:p w14:paraId="573D7693" w14:textId="77777777" w:rsidR="005B7866" w:rsidRPr="000F0BA0" w:rsidRDefault="005B7866" w:rsidP="00C05182">
      <w:pPr>
        <w:pStyle w:val="Heading5"/>
      </w:pPr>
      <w:bookmarkStart w:id="2952" w:name="_Toc36457276"/>
      <w:bookmarkStart w:id="2953" w:name="_Toc45028175"/>
      <w:bookmarkStart w:id="2954" w:name="_Toc45029010"/>
      <w:bookmarkStart w:id="2955" w:name="_Toc67681771"/>
      <w:bookmarkStart w:id="2956" w:name="_Toc177476809"/>
      <w:bookmarkStart w:id="2957" w:name="_Toc27585297"/>
      <w:r w:rsidRPr="000F0BA0">
        <w:t>6.1.6.3.12</w:t>
      </w:r>
      <w:r w:rsidRPr="000F0BA0">
        <w:tab/>
        <w:t>Enumeration: OperationMode</w:t>
      </w:r>
      <w:bookmarkEnd w:id="2952"/>
      <w:bookmarkEnd w:id="2953"/>
      <w:bookmarkEnd w:id="2954"/>
      <w:bookmarkEnd w:id="2955"/>
      <w:bookmarkEnd w:id="2956"/>
    </w:p>
    <w:p w14:paraId="6BFAC36F" w14:textId="77777777" w:rsidR="005B7866" w:rsidRPr="000F0BA0" w:rsidRDefault="005B7866" w:rsidP="005B7866">
      <w:pPr>
        <w:pStyle w:val="TH"/>
      </w:pPr>
      <w:r w:rsidRPr="000F0BA0">
        <w:t>Table 6.1.6.3.12-1: Enumeration OperationMod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184CB2E9"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2877F5"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18EA495" w14:textId="77777777" w:rsidR="005B7866" w:rsidRPr="000F0BA0" w:rsidRDefault="005B7866" w:rsidP="007F1FAF">
            <w:pPr>
              <w:pStyle w:val="TAH"/>
            </w:pPr>
            <w:r w:rsidRPr="000F0BA0">
              <w:t>Description</w:t>
            </w:r>
          </w:p>
        </w:tc>
      </w:tr>
      <w:tr w:rsidR="005B7866" w:rsidRPr="000F0BA0" w14:paraId="2FB3CCB0"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7852C2" w14:textId="77777777" w:rsidR="005B7866" w:rsidRPr="000F0BA0" w:rsidRDefault="005B7866" w:rsidP="007F1FAF">
            <w:pPr>
              <w:pStyle w:val="TAL"/>
            </w:pPr>
            <w:r w:rsidRPr="000F0BA0">
              <w:t>"WB_S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0BCC93" w14:textId="69AD0B39" w:rsidR="005B7866" w:rsidRPr="000F0BA0" w:rsidRDefault="005B7866" w:rsidP="007F1FAF">
            <w:pPr>
              <w:pStyle w:val="TAL"/>
            </w:pPr>
            <w:r w:rsidRPr="000F0BA0">
              <w:t>WB-S1 mode</w:t>
            </w:r>
            <w:r w:rsidR="00A67B86" w:rsidRPr="000F0BA0">
              <w:t>, i.e. EUTRAN connected to EPC</w:t>
            </w:r>
          </w:p>
        </w:tc>
      </w:tr>
      <w:tr w:rsidR="005B7866" w:rsidRPr="000F0BA0" w14:paraId="2B789A6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C05900" w14:textId="77777777" w:rsidR="005B7866" w:rsidRPr="000F0BA0" w:rsidRDefault="005B7866" w:rsidP="007F1FAF">
            <w:pPr>
              <w:pStyle w:val="TAL"/>
            </w:pPr>
            <w:r w:rsidRPr="000F0BA0">
              <w:t>"NB_S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1231F68" w14:textId="779FA1E7" w:rsidR="005B7866" w:rsidRPr="000F0BA0" w:rsidRDefault="005B7866" w:rsidP="007F1FAF">
            <w:pPr>
              <w:pStyle w:val="TAL"/>
            </w:pPr>
            <w:r w:rsidRPr="000F0BA0">
              <w:t>NB-S1 mode</w:t>
            </w:r>
            <w:r w:rsidR="00A67B86" w:rsidRPr="000F0BA0">
              <w:t>, i.e. EUTRAN NB-IoT connected to EPC</w:t>
            </w:r>
          </w:p>
        </w:tc>
      </w:tr>
      <w:tr w:rsidR="005B7866" w:rsidRPr="000F0BA0" w14:paraId="7ED8BF3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C8D935" w14:textId="77777777" w:rsidR="005B7866" w:rsidRPr="000F0BA0" w:rsidRDefault="005B7866" w:rsidP="007F1FAF">
            <w:pPr>
              <w:pStyle w:val="TAL"/>
            </w:pPr>
            <w:r w:rsidRPr="000F0BA0">
              <w:t>"WB_N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0419407" w14:textId="45939139" w:rsidR="005B7866" w:rsidRPr="000F0BA0" w:rsidRDefault="005B7866" w:rsidP="007F1FAF">
            <w:pPr>
              <w:pStyle w:val="TAL"/>
            </w:pPr>
            <w:r w:rsidRPr="000F0BA0">
              <w:t>WB-N1 mode</w:t>
            </w:r>
            <w:r w:rsidR="00A67B86" w:rsidRPr="000F0BA0">
              <w:t>, i.e. EUTRAN connected to 5GC</w:t>
            </w:r>
          </w:p>
        </w:tc>
      </w:tr>
      <w:tr w:rsidR="005B7866" w:rsidRPr="000F0BA0" w14:paraId="312A37E2"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C2C5F52" w14:textId="77777777" w:rsidR="005B7866" w:rsidRPr="000F0BA0" w:rsidRDefault="005B7866" w:rsidP="007F1FAF">
            <w:pPr>
              <w:pStyle w:val="TAL"/>
            </w:pPr>
            <w:r w:rsidRPr="000F0BA0">
              <w:t>"NB_N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51AB6D" w14:textId="5565E875" w:rsidR="005B7866" w:rsidRPr="000F0BA0" w:rsidRDefault="005B7866" w:rsidP="007F1FAF">
            <w:pPr>
              <w:pStyle w:val="TAL"/>
            </w:pPr>
            <w:r w:rsidRPr="000F0BA0">
              <w:t>NB-N1 mode</w:t>
            </w:r>
            <w:r w:rsidR="00A67B86" w:rsidRPr="000F0BA0">
              <w:t>, i.e. EUTRAN NB-IoT connected to 5GC</w:t>
            </w:r>
          </w:p>
        </w:tc>
      </w:tr>
      <w:tr w:rsidR="00A67B86" w:rsidRPr="000F0BA0" w14:paraId="27F597F5" w14:textId="77777777" w:rsidTr="00A67B8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7851B2" w14:textId="77777777" w:rsidR="00A67B86" w:rsidRPr="000F0BA0" w:rsidRDefault="00A67B86" w:rsidP="00071FDB">
            <w:pPr>
              <w:pStyle w:val="TAL"/>
            </w:pPr>
            <w:r w:rsidRPr="000F0BA0">
              <w:t>"NR_N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E2DAED" w14:textId="77777777" w:rsidR="00A67B86" w:rsidRPr="000F0BA0" w:rsidRDefault="00A67B86" w:rsidP="00071FDB">
            <w:pPr>
              <w:pStyle w:val="TAL"/>
            </w:pPr>
            <w:r w:rsidRPr="000F0BA0">
              <w:t xml:space="preserve">NR-N1 mode, i.e. </w:t>
            </w:r>
            <w:r w:rsidRPr="000F0BA0">
              <w:rPr>
                <w:rFonts w:hint="eastAsia"/>
              </w:rPr>
              <w:t>NR connected to 5GC</w:t>
            </w:r>
          </w:p>
        </w:tc>
      </w:tr>
      <w:tr w:rsidR="000915CF" w14:paraId="4080F8E6" w14:textId="77777777" w:rsidTr="000915C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8E90E6C" w14:textId="77777777" w:rsidR="000915CF" w:rsidRPr="00500271" w:rsidRDefault="000915CF" w:rsidP="00AB1E2F">
            <w:pPr>
              <w:pStyle w:val="TAL"/>
            </w:pPr>
            <w:r w:rsidRPr="00500271">
              <w:t>"NR_N1</w:t>
            </w:r>
            <w:r>
              <w:t>_REDCAP</w:t>
            </w:r>
            <w:r w:rsidRPr="00500271">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FDB05F8" w14:textId="77777777" w:rsidR="000915CF" w:rsidRDefault="000915CF" w:rsidP="00AB1E2F">
            <w:pPr>
              <w:pStyle w:val="TAL"/>
            </w:pPr>
            <w:r>
              <w:t xml:space="preserve">NR-N1 mode for RedCAP UE, i.e. </w:t>
            </w:r>
            <w:r>
              <w:rPr>
                <w:rFonts w:hint="eastAsia"/>
              </w:rPr>
              <w:t>NR connected to 5GC</w:t>
            </w:r>
            <w:r>
              <w:t xml:space="preserve"> for a RedCAP UE</w:t>
            </w:r>
          </w:p>
        </w:tc>
      </w:tr>
    </w:tbl>
    <w:p w14:paraId="3BAEB749" w14:textId="77777777" w:rsidR="005B7866" w:rsidRPr="000F0BA0" w:rsidRDefault="005B7866" w:rsidP="005B7866">
      <w:pPr>
        <w:rPr>
          <w:noProof/>
        </w:rPr>
      </w:pPr>
    </w:p>
    <w:p w14:paraId="38BA51B9" w14:textId="77777777" w:rsidR="005B7866" w:rsidRPr="000F0BA0" w:rsidRDefault="005B7866" w:rsidP="00C05182">
      <w:pPr>
        <w:pStyle w:val="Heading5"/>
      </w:pPr>
      <w:bookmarkStart w:id="2958" w:name="_Toc36457277"/>
      <w:bookmarkStart w:id="2959" w:name="_Toc45028176"/>
      <w:bookmarkStart w:id="2960" w:name="_Toc45029011"/>
      <w:bookmarkStart w:id="2961" w:name="_Toc67681772"/>
      <w:bookmarkStart w:id="2962" w:name="_Toc177476810"/>
      <w:r w:rsidRPr="000F0BA0">
        <w:t>6.1.6.3.13</w:t>
      </w:r>
      <w:r w:rsidRPr="000F0BA0">
        <w:tab/>
        <w:t>Enumeration: SorUpdateIndicator</w:t>
      </w:r>
      <w:bookmarkEnd w:id="2958"/>
      <w:bookmarkEnd w:id="2959"/>
      <w:bookmarkEnd w:id="2960"/>
      <w:bookmarkEnd w:id="2961"/>
      <w:bookmarkEnd w:id="2962"/>
    </w:p>
    <w:p w14:paraId="5EDDF6C1" w14:textId="77777777" w:rsidR="005B7866" w:rsidRPr="000F0BA0" w:rsidRDefault="005B7866" w:rsidP="005B7866">
      <w:pPr>
        <w:pStyle w:val="TH"/>
      </w:pPr>
      <w:r w:rsidRPr="000F0BA0">
        <w:t>Table 6.1.6.3.13-1: Enumeration SorUpdateIndicator</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2179C2B2"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4502E12"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30427DB" w14:textId="77777777" w:rsidR="005B7866" w:rsidRPr="000F0BA0" w:rsidRDefault="005B7866" w:rsidP="007F1FAF">
            <w:pPr>
              <w:pStyle w:val="TAH"/>
            </w:pPr>
            <w:r w:rsidRPr="000F0BA0">
              <w:t>Description</w:t>
            </w:r>
          </w:p>
        </w:tc>
      </w:tr>
      <w:tr w:rsidR="005B7866" w:rsidRPr="000F0BA0" w14:paraId="47B9B64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2EDABD" w14:textId="77777777" w:rsidR="005B7866" w:rsidRPr="000F0BA0" w:rsidRDefault="005B7866" w:rsidP="007F1FAF">
            <w:pPr>
              <w:pStyle w:val="TAL"/>
            </w:pPr>
            <w:r w:rsidRPr="000F0BA0">
              <w:t>"INITIAL_REGISTR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8A67B7" w14:textId="77777777" w:rsidR="005B7866" w:rsidRPr="000F0BA0" w:rsidRDefault="005B7866" w:rsidP="007F1FAF">
            <w:pPr>
              <w:pStyle w:val="TAL"/>
            </w:pPr>
            <w:r w:rsidRPr="000F0BA0">
              <w:rPr>
                <w:lang w:eastAsia="zh-CN"/>
              </w:rPr>
              <w:t xml:space="preserve">NAS registration type </w:t>
            </w:r>
            <w:r w:rsidRPr="000F0BA0">
              <w:t>"</w:t>
            </w:r>
            <w:r w:rsidRPr="000F0BA0">
              <w:rPr>
                <w:lang w:eastAsia="zh-CN"/>
              </w:rPr>
              <w:t>Initial Registration"</w:t>
            </w:r>
          </w:p>
        </w:tc>
      </w:tr>
      <w:tr w:rsidR="005B7866" w:rsidRPr="000F0BA0" w14:paraId="27986F9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921FED" w14:textId="77777777" w:rsidR="005B7866" w:rsidRPr="000F0BA0" w:rsidRDefault="005B7866" w:rsidP="007F1FAF">
            <w:pPr>
              <w:pStyle w:val="TAL"/>
            </w:pPr>
            <w:r w:rsidRPr="000F0BA0">
              <w:t>"EMERGENCY_REGISTR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DF9D0B" w14:textId="77777777" w:rsidR="005B7866" w:rsidRPr="000F0BA0" w:rsidRDefault="005B7866" w:rsidP="007F1FAF">
            <w:pPr>
              <w:pStyle w:val="TAL"/>
            </w:pPr>
            <w:r w:rsidRPr="000F0BA0">
              <w:rPr>
                <w:lang w:eastAsia="zh-CN"/>
              </w:rPr>
              <w:t xml:space="preserve">NAS registration type </w:t>
            </w:r>
            <w:r w:rsidRPr="000F0BA0">
              <w:t>"</w:t>
            </w:r>
            <w:r w:rsidRPr="000F0BA0">
              <w:rPr>
                <w:lang w:eastAsia="zh-CN"/>
              </w:rPr>
              <w:t>Emergency Registration</w:t>
            </w:r>
            <w:r w:rsidRPr="000F0BA0">
              <w:t>"</w:t>
            </w:r>
          </w:p>
        </w:tc>
      </w:tr>
    </w:tbl>
    <w:p w14:paraId="1DFD9700" w14:textId="77777777" w:rsidR="005B7866" w:rsidRPr="000F0BA0" w:rsidRDefault="005B7866" w:rsidP="005B7866">
      <w:bookmarkStart w:id="2963" w:name="_Toc36457278"/>
    </w:p>
    <w:p w14:paraId="249695BF" w14:textId="77777777" w:rsidR="005B7866" w:rsidRPr="000F0BA0" w:rsidRDefault="005B7866" w:rsidP="00C05182">
      <w:pPr>
        <w:pStyle w:val="Heading5"/>
        <w:rPr>
          <w:lang w:eastAsia="zh-CN"/>
        </w:rPr>
      </w:pPr>
      <w:bookmarkStart w:id="2964" w:name="_Toc45028177"/>
      <w:bookmarkStart w:id="2965" w:name="_Toc45029012"/>
      <w:bookmarkStart w:id="2966" w:name="_Toc67681773"/>
      <w:bookmarkStart w:id="2967" w:name="_Toc177476811"/>
      <w:r w:rsidRPr="000F0BA0">
        <w:t>6.1.6.3.14</w:t>
      </w:r>
      <w:r w:rsidRPr="000F0BA0">
        <w:tab/>
        <w:t xml:space="preserve">Enumeration: </w:t>
      </w:r>
      <w:r w:rsidRPr="000F0BA0">
        <w:rPr>
          <w:rFonts w:hint="eastAsia"/>
          <w:lang w:eastAsia="zh-CN"/>
        </w:rPr>
        <w:t>CodeWordInd</w:t>
      </w:r>
      <w:bookmarkEnd w:id="2963"/>
      <w:bookmarkEnd w:id="2964"/>
      <w:bookmarkEnd w:id="2965"/>
      <w:bookmarkEnd w:id="2966"/>
      <w:bookmarkEnd w:id="2967"/>
    </w:p>
    <w:p w14:paraId="3FFB8373" w14:textId="77777777" w:rsidR="005B7866" w:rsidRPr="000F0BA0" w:rsidRDefault="005B7866" w:rsidP="005B7866">
      <w:pPr>
        <w:pStyle w:val="TH"/>
        <w:rPr>
          <w:lang w:eastAsia="zh-CN"/>
        </w:rPr>
      </w:pPr>
      <w:r w:rsidRPr="000F0BA0">
        <w:t xml:space="preserve">Table 6.1.6.3.14-1: Enumeration </w:t>
      </w:r>
      <w:r w:rsidRPr="000F0BA0">
        <w:rPr>
          <w:rFonts w:hint="eastAsia"/>
          <w:lang w:eastAsia="zh-CN"/>
        </w:rPr>
        <w:t>CodeWordInd</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11C35118"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EE9C0F"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E5B7A8" w14:textId="77777777" w:rsidR="005B7866" w:rsidRPr="000F0BA0" w:rsidRDefault="005B7866" w:rsidP="007F1FAF">
            <w:pPr>
              <w:pStyle w:val="TAH"/>
            </w:pPr>
            <w:r w:rsidRPr="000F0BA0">
              <w:t>Description</w:t>
            </w:r>
          </w:p>
        </w:tc>
      </w:tr>
      <w:tr w:rsidR="005B7866" w:rsidRPr="000F0BA0" w14:paraId="083208F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0ACDE1" w14:textId="77777777" w:rsidR="005B7866" w:rsidRPr="000F0BA0" w:rsidRDefault="005B7866" w:rsidP="007F1FAF">
            <w:pPr>
              <w:pStyle w:val="TAL"/>
            </w:pPr>
            <w:r w:rsidRPr="000F0BA0">
              <w:t>"</w:t>
            </w:r>
            <w:r w:rsidRPr="000F0BA0">
              <w:rPr>
                <w:rFonts w:hint="eastAsia"/>
                <w:lang w:eastAsia="zh-CN"/>
              </w:rPr>
              <w:t>CODEWORD_CHECK</w:t>
            </w:r>
            <w:r w:rsidRPr="000F0BA0">
              <w:t>_</w:t>
            </w:r>
            <w:r w:rsidRPr="000F0BA0">
              <w:rPr>
                <w:rFonts w:hint="eastAsia"/>
                <w:lang w:eastAsia="zh-CN"/>
              </w:rPr>
              <w:t>IN_UE</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88E124" w14:textId="77777777" w:rsidR="005B7866" w:rsidRPr="000F0BA0" w:rsidRDefault="005B7866" w:rsidP="007F1FAF">
            <w:pPr>
              <w:pStyle w:val="TAL"/>
              <w:rPr>
                <w:b/>
              </w:rPr>
            </w:pPr>
            <w:r w:rsidRPr="000F0BA0">
              <w:t>codeword shall be checked in UE</w:t>
            </w:r>
          </w:p>
        </w:tc>
      </w:tr>
      <w:tr w:rsidR="005B7866" w:rsidRPr="000F0BA0" w14:paraId="5ECCAC5D"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8E619F" w14:textId="77777777" w:rsidR="005B7866" w:rsidRPr="000F0BA0" w:rsidRDefault="005B7866" w:rsidP="007F1FAF">
            <w:pPr>
              <w:pStyle w:val="TAL"/>
            </w:pPr>
            <w:r w:rsidRPr="000F0BA0">
              <w:t>"</w:t>
            </w:r>
            <w:r w:rsidRPr="000F0BA0">
              <w:rPr>
                <w:rFonts w:hint="eastAsia"/>
                <w:lang w:eastAsia="zh-CN"/>
              </w:rPr>
              <w:t>CODEWORD_CHECK</w:t>
            </w:r>
            <w:r w:rsidRPr="000F0BA0">
              <w:t>_</w:t>
            </w:r>
            <w:r w:rsidRPr="000F0BA0">
              <w:rPr>
                <w:rFonts w:hint="eastAsia"/>
                <w:lang w:eastAsia="zh-CN"/>
              </w:rPr>
              <w:t>IN_GMLC</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43B03C" w14:textId="77777777" w:rsidR="005B7866" w:rsidRPr="000F0BA0" w:rsidRDefault="005B7866" w:rsidP="007F1FAF">
            <w:pPr>
              <w:pStyle w:val="TAL"/>
            </w:pPr>
            <w:r w:rsidRPr="000F0BA0">
              <w:t>one or more codeword values to be checked in GMLC</w:t>
            </w:r>
          </w:p>
        </w:tc>
      </w:tr>
    </w:tbl>
    <w:p w14:paraId="6CFD4FF6" w14:textId="77777777" w:rsidR="005B7866" w:rsidRPr="000F0BA0" w:rsidRDefault="005B7866" w:rsidP="005B7866">
      <w:pPr>
        <w:rPr>
          <w:noProof/>
          <w:lang w:eastAsia="zh-CN"/>
        </w:rPr>
      </w:pPr>
    </w:p>
    <w:p w14:paraId="4CF18AF3" w14:textId="77777777" w:rsidR="005B7866" w:rsidRPr="000F0BA0" w:rsidRDefault="005B7866" w:rsidP="00C05182">
      <w:pPr>
        <w:pStyle w:val="Heading5"/>
        <w:rPr>
          <w:lang w:eastAsia="zh-CN"/>
        </w:rPr>
      </w:pPr>
      <w:bookmarkStart w:id="2968" w:name="_Toc45028178"/>
      <w:bookmarkStart w:id="2969" w:name="_Toc45029013"/>
      <w:bookmarkStart w:id="2970" w:name="_Toc67681774"/>
      <w:bookmarkStart w:id="2971" w:name="_Toc177476812"/>
      <w:bookmarkStart w:id="2972" w:name="_Toc36457279"/>
      <w:r w:rsidRPr="000F0BA0">
        <w:t>6.1.6.3.15</w:t>
      </w:r>
      <w:r w:rsidRPr="000F0BA0">
        <w:tab/>
        <w:t xml:space="preserve">Enumeration: </w:t>
      </w:r>
      <w:r w:rsidRPr="000F0BA0">
        <w:rPr>
          <w:lang w:eastAsia="zh-CN"/>
        </w:rPr>
        <w:t>MdtUserConsent</w:t>
      </w:r>
      <w:bookmarkEnd w:id="2968"/>
      <w:bookmarkEnd w:id="2969"/>
      <w:bookmarkEnd w:id="2970"/>
      <w:bookmarkEnd w:id="2971"/>
    </w:p>
    <w:p w14:paraId="696C6C68" w14:textId="77777777" w:rsidR="005B7866" w:rsidRPr="000F0BA0" w:rsidRDefault="005B7866" w:rsidP="005B7866">
      <w:pPr>
        <w:pStyle w:val="TH"/>
        <w:rPr>
          <w:lang w:eastAsia="zh-CN"/>
        </w:rPr>
      </w:pPr>
      <w:r w:rsidRPr="000F0BA0">
        <w:t xml:space="preserve">Table 6.1.6.3.15-1: Enumeration </w:t>
      </w:r>
      <w:r w:rsidRPr="000F0BA0">
        <w:rPr>
          <w:lang w:eastAsia="zh-CN"/>
        </w:rPr>
        <w:t>MdtUserConsent</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3CD6FB4B"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F87D3B4"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8D19F3F" w14:textId="77777777" w:rsidR="005B7866" w:rsidRPr="000F0BA0" w:rsidRDefault="005B7866" w:rsidP="007F1FAF">
            <w:pPr>
              <w:pStyle w:val="TAH"/>
            </w:pPr>
            <w:r w:rsidRPr="000F0BA0">
              <w:t>Description</w:t>
            </w:r>
          </w:p>
        </w:tc>
      </w:tr>
      <w:tr w:rsidR="005B7866" w:rsidRPr="000F0BA0" w14:paraId="6612BE5A"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734A0F" w14:textId="3131CC1B" w:rsidR="005B7866" w:rsidRPr="000F0BA0" w:rsidRDefault="005B7866" w:rsidP="007F1FAF">
            <w:pPr>
              <w:pStyle w:val="TAL"/>
            </w:pPr>
            <w:r w:rsidRPr="000F0BA0">
              <w:t>"CONSENT_GIVE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ECE4CF" w14:textId="77777777" w:rsidR="005B7866" w:rsidRPr="000F0BA0" w:rsidRDefault="005B7866" w:rsidP="007F1FAF">
            <w:pPr>
              <w:pStyle w:val="TAL"/>
              <w:rPr>
                <w:b/>
              </w:rPr>
            </w:pPr>
            <w:r w:rsidRPr="000F0BA0">
              <w:t xml:space="preserve">It </w:t>
            </w:r>
            <w:r w:rsidRPr="000F0BA0">
              <w:rPr>
                <w:lang w:eastAsia="zh-CN"/>
              </w:rPr>
              <w:t xml:space="preserve">shall </w:t>
            </w:r>
            <w:r w:rsidRPr="000F0BA0">
              <w:t xml:space="preserve">indicate </w:t>
            </w:r>
            <w:r w:rsidRPr="000F0BA0">
              <w:rPr>
                <w:lang w:eastAsia="zh-CN"/>
              </w:rPr>
              <w:t>the user has given his consent for MDT activation.</w:t>
            </w:r>
          </w:p>
        </w:tc>
      </w:tr>
      <w:tr w:rsidR="005B7866" w:rsidRPr="000F0BA0" w14:paraId="6BABD969"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1D64C6" w14:textId="055BDED0" w:rsidR="005B7866" w:rsidRPr="000F0BA0" w:rsidRDefault="005B7866" w:rsidP="007F1FAF">
            <w:pPr>
              <w:pStyle w:val="TAL"/>
            </w:pPr>
            <w:r w:rsidRPr="000F0BA0">
              <w:t>"</w:t>
            </w:r>
            <w:r w:rsidRPr="000F0BA0">
              <w:rPr>
                <w:lang w:eastAsia="zh-CN"/>
              </w:rPr>
              <w:t>CONSENT</w:t>
            </w:r>
            <w:r w:rsidR="006D6FF6" w:rsidRPr="000F0BA0">
              <w:rPr>
                <w:lang w:eastAsia="zh-CN"/>
              </w:rPr>
              <w:t>_NOT</w:t>
            </w:r>
            <w:r w:rsidRPr="000F0BA0">
              <w:rPr>
                <w:lang w:eastAsia="zh-CN"/>
              </w:rPr>
              <w:t>_GIVEN</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AFF738" w14:textId="77777777" w:rsidR="005B7866" w:rsidRPr="000F0BA0" w:rsidRDefault="005B7866" w:rsidP="007F1FAF">
            <w:pPr>
              <w:pStyle w:val="TAL"/>
            </w:pPr>
            <w:r w:rsidRPr="000F0BA0">
              <w:t xml:space="preserve">It </w:t>
            </w:r>
            <w:r w:rsidRPr="000F0BA0">
              <w:rPr>
                <w:lang w:eastAsia="zh-CN"/>
              </w:rPr>
              <w:t xml:space="preserve">shall </w:t>
            </w:r>
            <w:r w:rsidRPr="000F0BA0">
              <w:t xml:space="preserve">indicate </w:t>
            </w:r>
            <w:r w:rsidRPr="000F0BA0">
              <w:rPr>
                <w:lang w:eastAsia="zh-CN"/>
              </w:rPr>
              <w:t>the user hasn't given his consent for MDT activation.</w:t>
            </w:r>
          </w:p>
        </w:tc>
      </w:tr>
    </w:tbl>
    <w:p w14:paraId="3AC08895" w14:textId="77777777" w:rsidR="005B7866" w:rsidRPr="000F0BA0" w:rsidRDefault="005B7866" w:rsidP="005B7866">
      <w:bookmarkStart w:id="2973" w:name="_Toc45028179"/>
      <w:bookmarkStart w:id="2974" w:name="_Toc45029014"/>
    </w:p>
    <w:p w14:paraId="0744844A" w14:textId="77777777" w:rsidR="005B7866" w:rsidRPr="000F0BA0" w:rsidRDefault="005B7866" w:rsidP="00C05182">
      <w:pPr>
        <w:pStyle w:val="Heading5"/>
        <w:rPr>
          <w:lang w:eastAsia="zh-CN"/>
        </w:rPr>
      </w:pPr>
      <w:bookmarkStart w:id="2975" w:name="_Toc67681775"/>
      <w:bookmarkStart w:id="2976" w:name="_Toc177476813"/>
      <w:r w:rsidRPr="000F0BA0">
        <w:t>6.1.6.3.16</w:t>
      </w:r>
      <w:r w:rsidRPr="000F0BA0">
        <w:tab/>
        <w:t>Enumeration: SharedDataTreatmentInstruction</w:t>
      </w:r>
      <w:bookmarkEnd w:id="2975"/>
      <w:bookmarkEnd w:id="2976"/>
    </w:p>
    <w:p w14:paraId="6A93BB49" w14:textId="77777777" w:rsidR="005B7866" w:rsidRPr="000F0BA0" w:rsidRDefault="005B7866" w:rsidP="005B7866">
      <w:pPr>
        <w:pStyle w:val="TH"/>
        <w:rPr>
          <w:lang w:eastAsia="zh-CN"/>
        </w:rPr>
      </w:pPr>
      <w:r w:rsidRPr="000F0BA0">
        <w:t>Table 6.1.6.3.16-1: Enumeration SharedDataTreatmentInstruction</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0662FB16"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84C665"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0BBF997" w14:textId="77777777" w:rsidR="005B7866" w:rsidRPr="000F0BA0" w:rsidRDefault="005B7866" w:rsidP="007F1FAF">
            <w:pPr>
              <w:pStyle w:val="TAH"/>
            </w:pPr>
            <w:r w:rsidRPr="000F0BA0">
              <w:t>Description</w:t>
            </w:r>
          </w:p>
        </w:tc>
      </w:tr>
      <w:tr w:rsidR="005B7866" w:rsidRPr="000F0BA0" w14:paraId="1E6498E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473DAE" w14:textId="77777777" w:rsidR="005B7866" w:rsidRPr="000F0BA0" w:rsidRDefault="005B7866" w:rsidP="007F1FAF">
            <w:pPr>
              <w:pStyle w:val="TAL"/>
            </w:pPr>
            <w:r w:rsidRPr="000F0BA0">
              <w:t>"USE_IF_NO_CLAS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160904" w14:textId="77777777" w:rsidR="005B7866" w:rsidRPr="000F0BA0" w:rsidRDefault="005B7866" w:rsidP="007F1FAF">
            <w:pPr>
              <w:pStyle w:val="TAL"/>
              <w:rPr>
                <w:bCs/>
              </w:rPr>
            </w:pPr>
            <w:r w:rsidRPr="000F0BA0">
              <w:rPr>
                <w:bCs/>
              </w:rPr>
              <w:t>If the attribute is not present in the individual data (no clash), the value of the shared data attribute shall be used. Otherwise the individual data takes precedence. (default)</w:t>
            </w:r>
          </w:p>
        </w:tc>
      </w:tr>
      <w:tr w:rsidR="005B7866" w:rsidRPr="000F0BA0" w14:paraId="2209281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4A7D1C" w14:textId="77777777" w:rsidR="005B7866" w:rsidRPr="000F0BA0" w:rsidRDefault="005B7866" w:rsidP="007F1FAF">
            <w:pPr>
              <w:pStyle w:val="TAL"/>
            </w:pPr>
            <w:r w:rsidRPr="000F0BA0">
              <w:t>"OVER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AE4E94" w14:textId="77777777" w:rsidR="005B7866" w:rsidRPr="000F0BA0" w:rsidRDefault="005B7866" w:rsidP="007F1FAF">
            <w:pPr>
              <w:pStyle w:val="TAL"/>
            </w:pPr>
            <w:r w:rsidRPr="000F0BA0">
              <w:t>The value of the shared data attribute shall be used (even when clashing with individual data).</w:t>
            </w:r>
            <w:r w:rsidRPr="000F0BA0">
              <w:br/>
              <w:t>If the shared data attribute is absent, the value of the individual attribute (if any) shall not be used, i.e. the attribute shall be handled as being absent.</w:t>
            </w:r>
          </w:p>
        </w:tc>
      </w:tr>
      <w:tr w:rsidR="005B7866" w:rsidRPr="000F0BA0" w14:paraId="3AEA69C7"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547151" w14:textId="77777777" w:rsidR="005B7866" w:rsidRPr="000F0BA0" w:rsidRDefault="005B7866" w:rsidP="007F1FAF">
            <w:pPr>
              <w:pStyle w:val="TAL"/>
            </w:pPr>
            <w:r w:rsidRPr="000F0BA0">
              <w:t>"MA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8C24A4" w14:textId="77777777" w:rsidR="005B7866" w:rsidRPr="000F0BA0" w:rsidRDefault="005B7866" w:rsidP="007F1FAF">
            <w:pPr>
              <w:pStyle w:val="TAL"/>
            </w:pPr>
            <w:r w:rsidRPr="000F0BA0">
              <w:t>If no clash (i.e. individual data is absent) the shared data attribute value shall be used. Otherwise the higher value shall be used.</w:t>
            </w:r>
          </w:p>
          <w:p w14:paraId="096676DB" w14:textId="77777777" w:rsidR="005B7866" w:rsidRPr="000F0BA0" w:rsidRDefault="005B7866" w:rsidP="007F1FAF">
            <w:pPr>
              <w:pStyle w:val="TAL"/>
            </w:pPr>
            <w:r w:rsidRPr="000F0BA0">
              <w:t>(NOTE)</w:t>
            </w:r>
          </w:p>
        </w:tc>
      </w:tr>
      <w:tr w:rsidR="005B7866" w:rsidRPr="000F0BA0" w14:paraId="19B37F6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E8D64D" w14:textId="77777777" w:rsidR="005B7866" w:rsidRPr="000F0BA0" w:rsidRDefault="005B7866" w:rsidP="007F1FAF">
            <w:pPr>
              <w:pStyle w:val="TAL"/>
            </w:pPr>
            <w:r w:rsidRPr="000F0BA0">
              <w:t>"MI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722E19" w14:textId="77777777" w:rsidR="005B7866" w:rsidRPr="000F0BA0" w:rsidRDefault="005B7866" w:rsidP="007F1FAF">
            <w:pPr>
              <w:pStyle w:val="TAL"/>
            </w:pPr>
            <w:r w:rsidRPr="000F0BA0">
              <w:t>If no clash (i.e. individual data is absent) the shared data attribute value shall be used. Otherwise the lower value shall be used.</w:t>
            </w:r>
          </w:p>
          <w:p w14:paraId="4F5F6506" w14:textId="77777777" w:rsidR="005B7866" w:rsidRPr="000F0BA0" w:rsidRDefault="005B7866" w:rsidP="007F1FAF">
            <w:pPr>
              <w:pStyle w:val="TAL"/>
            </w:pPr>
            <w:r w:rsidRPr="000F0BA0">
              <w:t>(NOTE)</w:t>
            </w:r>
          </w:p>
        </w:tc>
      </w:tr>
      <w:tr w:rsidR="005B7866" w:rsidRPr="000F0BA0" w14:paraId="1EB365CF" w14:textId="77777777" w:rsidTr="007F1FAF">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2B85A9" w14:textId="77777777" w:rsidR="005B7866" w:rsidRPr="000F0BA0" w:rsidRDefault="005B7866" w:rsidP="007F1FAF">
            <w:pPr>
              <w:pStyle w:val="TAN"/>
            </w:pPr>
            <w:r w:rsidRPr="000F0BA0">
              <w:rPr>
                <w:rFonts w:cs="Arial"/>
                <w:szCs w:val="18"/>
              </w:rPr>
              <w:t>NOTE</w:t>
            </w:r>
            <w:r w:rsidRPr="000F0BA0">
              <w:t>:</w:t>
            </w:r>
            <w:r w:rsidRPr="000F0BA0">
              <w:tab/>
              <w:t>Treatment instructions "MIN"</w:t>
            </w:r>
            <w:r w:rsidRPr="000F0BA0">
              <w:rPr>
                <w:rFonts w:hint="eastAsia"/>
              </w:rPr>
              <w:t xml:space="preserve"> </w:t>
            </w:r>
            <w:r w:rsidRPr="000F0BA0">
              <w:t>and "MAX" are applicable to attributes that can take numeric values.</w:t>
            </w:r>
          </w:p>
        </w:tc>
      </w:tr>
    </w:tbl>
    <w:p w14:paraId="63557FA1" w14:textId="77777777" w:rsidR="005B7866" w:rsidRPr="000F0BA0" w:rsidRDefault="005B7866" w:rsidP="005B7866"/>
    <w:p w14:paraId="72C40597" w14:textId="4B34E9D3" w:rsidR="00D667B6" w:rsidRPr="000F0BA0" w:rsidRDefault="00D667B6" w:rsidP="00C05182">
      <w:pPr>
        <w:pStyle w:val="Heading5"/>
        <w:rPr>
          <w:lang w:eastAsia="zh-CN"/>
        </w:rPr>
      </w:pPr>
      <w:bookmarkStart w:id="2977" w:name="_Toc177476814"/>
      <w:bookmarkStart w:id="2978" w:name="_Toc67681776"/>
      <w:r w:rsidRPr="000F0BA0">
        <w:t>6.1.6.3.</w:t>
      </w:r>
      <w:r w:rsidR="00AA1AD7" w:rsidRPr="000F0BA0">
        <w:t>17</w:t>
      </w:r>
      <w:r w:rsidRPr="000F0BA0">
        <w:tab/>
        <w:t>Enumeration: GpsiType</w:t>
      </w:r>
      <w:bookmarkEnd w:id="2977"/>
    </w:p>
    <w:p w14:paraId="65176FF5" w14:textId="2D5FA03B" w:rsidR="00D667B6" w:rsidRPr="000F0BA0" w:rsidRDefault="00D667B6" w:rsidP="00D667B6">
      <w:pPr>
        <w:pStyle w:val="TH"/>
        <w:rPr>
          <w:lang w:eastAsia="zh-CN"/>
        </w:rPr>
      </w:pPr>
      <w:r w:rsidRPr="000F0BA0">
        <w:t>Table 6.1.6.3.</w:t>
      </w:r>
      <w:r w:rsidR="00AA1AD7" w:rsidRPr="000F0BA0">
        <w:t>17</w:t>
      </w:r>
      <w:r w:rsidRPr="000F0BA0">
        <w:t>-1: Enumeration GpsiType</w:t>
      </w:r>
    </w:p>
    <w:tbl>
      <w:tblPr>
        <w:tblW w:w="4650" w:type="pct"/>
        <w:tblCellMar>
          <w:left w:w="0" w:type="dxa"/>
          <w:right w:w="0" w:type="dxa"/>
        </w:tblCellMar>
        <w:tblLook w:val="04A0" w:firstRow="1" w:lastRow="0" w:firstColumn="1" w:lastColumn="0" w:noHBand="0" w:noVBand="1"/>
      </w:tblPr>
      <w:tblGrid>
        <w:gridCol w:w="3422"/>
        <w:gridCol w:w="5526"/>
      </w:tblGrid>
      <w:tr w:rsidR="00D667B6" w:rsidRPr="000F0BA0" w14:paraId="6908D21B" w14:textId="77777777" w:rsidTr="00863F9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F2EFED1" w14:textId="77777777" w:rsidR="00D667B6" w:rsidRPr="000F0BA0" w:rsidRDefault="00D667B6" w:rsidP="00863F92">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8F27895" w14:textId="77777777" w:rsidR="00D667B6" w:rsidRPr="000F0BA0" w:rsidRDefault="00D667B6" w:rsidP="00863F92">
            <w:pPr>
              <w:pStyle w:val="TAH"/>
            </w:pPr>
            <w:r w:rsidRPr="000F0BA0">
              <w:t>Description</w:t>
            </w:r>
          </w:p>
        </w:tc>
      </w:tr>
      <w:tr w:rsidR="00D667B6" w:rsidRPr="000F0BA0" w14:paraId="1FB59A4B" w14:textId="77777777" w:rsidTr="00863F9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7137D1" w14:textId="77777777" w:rsidR="00D667B6" w:rsidRPr="000F0BA0" w:rsidRDefault="00D667B6" w:rsidP="00863F92">
            <w:pPr>
              <w:pStyle w:val="TAL"/>
            </w:pPr>
            <w:r w:rsidRPr="000F0BA0">
              <w:t>"MSISD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7716E2" w14:textId="77777777" w:rsidR="00D667B6" w:rsidRPr="000F0BA0" w:rsidRDefault="00D667B6" w:rsidP="00863F92">
            <w:pPr>
              <w:pStyle w:val="TAL"/>
              <w:rPr>
                <w:bCs/>
              </w:rPr>
            </w:pPr>
            <w:r w:rsidRPr="000F0BA0">
              <w:rPr>
                <w:bCs/>
              </w:rPr>
              <w:t>GPSI type of MSISDN</w:t>
            </w:r>
          </w:p>
        </w:tc>
      </w:tr>
      <w:tr w:rsidR="00D667B6" w:rsidRPr="000F0BA0" w14:paraId="6B81767C" w14:textId="77777777" w:rsidTr="00863F9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ECFFF2" w14:textId="77777777" w:rsidR="00D667B6" w:rsidRPr="000F0BA0" w:rsidRDefault="00D667B6" w:rsidP="00863F92">
            <w:pPr>
              <w:pStyle w:val="TAL"/>
            </w:pPr>
            <w:r w:rsidRPr="000F0BA0">
              <w:t>"EXT_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23B271" w14:textId="77777777" w:rsidR="00D667B6" w:rsidRPr="000F0BA0" w:rsidRDefault="00D667B6" w:rsidP="00863F92">
            <w:pPr>
              <w:pStyle w:val="TAL"/>
            </w:pPr>
            <w:r w:rsidRPr="000F0BA0">
              <w:t>GPSI type of external identity</w:t>
            </w:r>
          </w:p>
        </w:tc>
      </w:tr>
      <w:tr w:rsidR="00B05732" w:rsidRPr="000F0BA0" w14:paraId="4385AD3E" w14:textId="77777777" w:rsidTr="00B0573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EFFF73" w14:textId="77777777" w:rsidR="00B05732" w:rsidRPr="000F0BA0" w:rsidRDefault="00B05732" w:rsidP="00CE5148">
            <w:pPr>
              <w:pStyle w:val="TAL"/>
            </w:pPr>
            <w:r w:rsidRPr="000F0BA0">
              <w:t>"EXT_GROUP_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27D0E4" w14:textId="77777777" w:rsidR="00B05732" w:rsidRPr="000F0BA0" w:rsidRDefault="00B05732" w:rsidP="00CE5148">
            <w:pPr>
              <w:pStyle w:val="TAL"/>
            </w:pPr>
            <w:r w:rsidRPr="000F0BA0">
              <w:t>GPSI type of external group identity</w:t>
            </w:r>
          </w:p>
        </w:tc>
      </w:tr>
    </w:tbl>
    <w:p w14:paraId="60AB604A" w14:textId="77777777" w:rsidR="00D667B6" w:rsidRPr="000F0BA0" w:rsidRDefault="00D667B6" w:rsidP="00D667B6"/>
    <w:p w14:paraId="38380FB4" w14:textId="63F07B7A" w:rsidR="00313E56" w:rsidRPr="000F0BA0" w:rsidRDefault="00313E56" w:rsidP="00C05182">
      <w:pPr>
        <w:pStyle w:val="Heading5"/>
        <w:rPr>
          <w:lang w:eastAsia="zh-CN"/>
        </w:rPr>
      </w:pPr>
      <w:bookmarkStart w:id="2979" w:name="_Toc177476815"/>
      <w:r w:rsidRPr="000F0BA0">
        <w:t>6.1.6.3.</w:t>
      </w:r>
      <w:r w:rsidR="00D32D05" w:rsidRPr="000F0BA0">
        <w:t>18</w:t>
      </w:r>
      <w:r w:rsidRPr="000F0BA0">
        <w:tab/>
        <w:t xml:space="preserve">Enumeration: </w:t>
      </w:r>
      <w:r w:rsidRPr="000F0BA0">
        <w:rPr>
          <w:lang w:eastAsia="ja-JP"/>
        </w:rPr>
        <w:t>AerialUeIndication</w:t>
      </w:r>
      <w:bookmarkEnd w:id="2979"/>
    </w:p>
    <w:p w14:paraId="59BF44F4" w14:textId="0F216859" w:rsidR="00313E56" w:rsidRPr="000F0BA0" w:rsidRDefault="00313E56" w:rsidP="00313E56">
      <w:pPr>
        <w:pStyle w:val="TH"/>
        <w:rPr>
          <w:lang w:eastAsia="zh-CN"/>
        </w:rPr>
      </w:pPr>
      <w:r w:rsidRPr="000F0BA0">
        <w:t>Table 6.1.6.3.</w:t>
      </w:r>
      <w:r w:rsidR="00D32D05" w:rsidRPr="000F0BA0">
        <w:t>18</w:t>
      </w:r>
      <w:r w:rsidRPr="000F0BA0">
        <w:t xml:space="preserve">-1: Enumeration </w:t>
      </w:r>
      <w:r w:rsidRPr="000F0BA0">
        <w:rPr>
          <w:lang w:eastAsia="ja-JP"/>
        </w:rPr>
        <w:t>AerialUeIndication</w:t>
      </w:r>
    </w:p>
    <w:tbl>
      <w:tblPr>
        <w:tblW w:w="4650" w:type="pct"/>
        <w:tblCellMar>
          <w:left w:w="0" w:type="dxa"/>
          <w:right w:w="0" w:type="dxa"/>
        </w:tblCellMar>
        <w:tblLook w:val="04A0" w:firstRow="1" w:lastRow="0" w:firstColumn="1" w:lastColumn="0" w:noHBand="0" w:noVBand="1"/>
      </w:tblPr>
      <w:tblGrid>
        <w:gridCol w:w="3422"/>
        <w:gridCol w:w="5526"/>
      </w:tblGrid>
      <w:tr w:rsidR="00313E56" w:rsidRPr="000F0BA0" w14:paraId="74575F4D" w14:textId="77777777" w:rsidTr="00812A4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9C5394E" w14:textId="77777777" w:rsidR="00313E56" w:rsidRPr="000F0BA0" w:rsidRDefault="00313E56" w:rsidP="00812A4A">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E34380F" w14:textId="77777777" w:rsidR="00313E56" w:rsidRPr="000F0BA0" w:rsidRDefault="00313E56" w:rsidP="00812A4A">
            <w:pPr>
              <w:pStyle w:val="TAH"/>
            </w:pPr>
            <w:r w:rsidRPr="000F0BA0">
              <w:t>Description</w:t>
            </w:r>
          </w:p>
        </w:tc>
      </w:tr>
      <w:tr w:rsidR="00313E56" w:rsidRPr="000F0BA0" w14:paraId="2CDCD120" w14:textId="77777777" w:rsidTr="00812A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F01498" w14:textId="77777777" w:rsidR="00313E56" w:rsidRPr="000F0BA0" w:rsidRDefault="00313E56" w:rsidP="00812A4A">
            <w:pPr>
              <w:pStyle w:val="TAL"/>
            </w:pPr>
            <w:r w:rsidRPr="000F0BA0">
              <w:t>"AERIAL_UE_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352DC5E" w14:textId="77777777" w:rsidR="00313E56" w:rsidRPr="000F0BA0" w:rsidRDefault="00313E56" w:rsidP="00812A4A">
            <w:pPr>
              <w:pStyle w:val="TAL"/>
              <w:rPr>
                <w:bCs/>
                <w:lang w:eastAsia="zh-CN"/>
              </w:rPr>
            </w:pPr>
            <w:r w:rsidRPr="000F0BA0">
              <w:rPr>
                <w:rFonts w:hint="eastAsia"/>
                <w:bCs/>
                <w:lang w:eastAsia="zh-CN"/>
              </w:rPr>
              <w:t>A</w:t>
            </w:r>
            <w:r w:rsidRPr="000F0BA0">
              <w:rPr>
                <w:bCs/>
                <w:lang w:eastAsia="zh-CN"/>
              </w:rPr>
              <w:t>erial service for the UE is allowed.</w:t>
            </w:r>
          </w:p>
        </w:tc>
      </w:tr>
      <w:tr w:rsidR="00313E56" w:rsidRPr="000F0BA0" w14:paraId="145E5015" w14:textId="77777777" w:rsidTr="00812A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E4F7D56" w14:textId="77777777" w:rsidR="00313E56" w:rsidRPr="000F0BA0" w:rsidRDefault="00313E56" w:rsidP="00812A4A">
            <w:pPr>
              <w:pStyle w:val="TAL"/>
            </w:pPr>
            <w:r w:rsidRPr="000F0BA0">
              <w:t>"</w:t>
            </w:r>
            <w:r w:rsidRPr="000F0BA0">
              <w:rPr>
                <w:lang w:eastAsia="ja-JP"/>
              </w:rPr>
              <w:t>AERIAL_UE</w:t>
            </w:r>
            <w:r w:rsidRPr="000F0BA0">
              <w:rPr>
                <w:lang w:eastAsia="zh-CN"/>
              </w:rPr>
              <w:t>_</w:t>
            </w:r>
            <w:r w:rsidRPr="000F0BA0">
              <w:rPr>
                <w:lang w:eastAsia="ja-JP"/>
              </w:rPr>
              <w:t>NOT_ALLOWED</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C6546EA" w14:textId="77777777" w:rsidR="00313E56" w:rsidRPr="000F0BA0" w:rsidRDefault="00313E56" w:rsidP="00812A4A">
            <w:pPr>
              <w:pStyle w:val="TAL"/>
            </w:pPr>
            <w:r w:rsidRPr="000F0BA0">
              <w:rPr>
                <w:rFonts w:hint="eastAsia"/>
                <w:bCs/>
                <w:lang w:eastAsia="zh-CN"/>
              </w:rPr>
              <w:t>A</w:t>
            </w:r>
            <w:r w:rsidRPr="000F0BA0">
              <w:rPr>
                <w:bCs/>
                <w:lang w:eastAsia="zh-CN"/>
              </w:rPr>
              <w:t>erial service for the UE is not allowed.</w:t>
            </w:r>
          </w:p>
        </w:tc>
      </w:tr>
    </w:tbl>
    <w:p w14:paraId="0132FDA4" w14:textId="77777777" w:rsidR="00313E56" w:rsidRPr="000F0BA0" w:rsidRDefault="00313E56" w:rsidP="00313E56"/>
    <w:p w14:paraId="6D90D88A" w14:textId="09E6264C" w:rsidR="00A341D4" w:rsidRPr="000F0BA0" w:rsidRDefault="00A341D4" w:rsidP="00C05182">
      <w:pPr>
        <w:pStyle w:val="Heading5"/>
        <w:rPr>
          <w:lang w:eastAsia="zh-CN"/>
        </w:rPr>
      </w:pPr>
      <w:bookmarkStart w:id="2980" w:name="_Toc177476816"/>
      <w:r w:rsidRPr="000F0BA0">
        <w:t>6.1.6.3.</w:t>
      </w:r>
      <w:r w:rsidR="002D4850" w:rsidRPr="000F0BA0">
        <w:t>19</w:t>
      </w:r>
      <w:r w:rsidRPr="000F0BA0">
        <w:tab/>
        <w:t xml:space="preserve">Enumeration: </w:t>
      </w:r>
      <w:r w:rsidRPr="000F0BA0">
        <w:rPr>
          <w:lang w:eastAsia="zh-CN"/>
        </w:rPr>
        <w:t>ProseDirectAllowed</w:t>
      </w:r>
      <w:bookmarkEnd w:id="2980"/>
    </w:p>
    <w:p w14:paraId="68D00B5C" w14:textId="6990C04A" w:rsidR="00A341D4" w:rsidRPr="000F0BA0" w:rsidRDefault="00A341D4" w:rsidP="00A341D4">
      <w:pPr>
        <w:pStyle w:val="TH"/>
        <w:rPr>
          <w:lang w:eastAsia="zh-CN"/>
        </w:rPr>
      </w:pPr>
      <w:r w:rsidRPr="000F0BA0">
        <w:t>Table 6.1.6.3.</w:t>
      </w:r>
      <w:r w:rsidR="002D4850" w:rsidRPr="000F0BA0">
        <w:t>19</w:t>
      </w:r>
      <w:r w:rsidRPr="000F0BA0">
        <w:t xml:space="preserve">-1: Enumeration </w:t>
      </w:r>
      <w:r w:rsidRPr="000F0BA0">
        <w:rPr>
          <w:lang w:eastAsia="zh-CN"/>
        </w:rPr>
        <w:t>ProseDirectAllowed</w:t>
      </w:r>
    </w:p>
    <w:tbl>
      <w:tblPr>
        <w:tblW w:w="4650" w:type="pct"/>
        <w:tblCellMar>
          <w:left w:w="0" w:type="dxa"/>
          <w:right w:w="0" w:type="dxa"/>
        </w:tblCellMar>
        <w:tblLook w:val="04A0" w:firstRow="1" w:lastRow="0" w:firstColumn="1" w:lastColumn="0" w:noHBand="0" w:noVBand="1"/>
      </w:tblPr>
      <w:tblGrid>
        <w:gridCol w:w="3422"/>
        <w:gridCol w:w="5526"/>
      </w:tblGrid>
      <w:tr w:rsidR="00A341D4" w:rsidRPr="000F0BA0" w14:paraId="6C08CC2C" w14:textId="77777777" w:rsidTr="00CE3B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050B18D" w14:textId="77777777" w:rsidR="00A341D4" w:rsidRPr="000F0BA0" w:rsidRDefault="00A341D4" w:rsidP="00CE3B24">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2B81BA2" w14:textId="77777777" w:rsidR="00A341D4" w:rsidRPr="000F0BA0" w:rsidRDefault="00A341D4" w:rsidP="00CE3B24">
            <w:pPr>
              <w:pStyle w:val="TAH"/>
            </w:pPr>
            <w:r w:rsidRPr="000F0BA0">
              <w:t>Description</w:t>
            </w:r>
          </w:p>
        </w:tc>
      </w:tr>
      <w:tr w:rsidR="00A341D4" w:rsidRPr="000F0BA0" w14:paraId="30A80A1D"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88DA847" w14:textId="77777777" w:rsidR="00A341D4" w:rsidRPr="000F0BA0" w:rsidRDefault="00A341D4" w:rsidP="00CE3B24">
            <w:pPr>
              <w:pStyle w:val="TAL"/>
            </w:pPr>
            <w:r w:rsidRPr="000F0BA0">
              <w:t>"ANNOU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7D72C0" w14:textId="77777777" w:rsidR="00A341D4" w:rsidRPr="000F0BA0" w:rsidRDefault="00A341D4" w:rsidP="00CE3B24">
            <w:pPr>
              <w:pStyle w:val="TAL"/>
              <w:rPr>
                <w:bCs/>
                <w:lang w:eastAsia="zh-CN"/>
              </w:rPr>
            </w:pPr>
            <w:r w:rsidRPr="000F0BA0">
              <w:t xml:space="preserve">It indicates that the </w:t>
            </w:r>
            <w:r w:rsidRPr="000F0BA0">
              <w:rPr>
                <w:lang w:eastAsia="zh-CN"/>
              </w:rPr>
              <w:t xml:space="preserve">user is allowed to announce in the corresponding PLMN for open </w:t>
            </w:r>
            <w:r w:rsidRPr="000F0BA0">
              <w:rPr>
                <w:rFonts w:eastAsia="SimSun"/>
                <w:noProof/>
                <w:lang w:eastAsia="zh-CN"/>
              </w:rPr>
              <w:t xml:space="preserve">5G </w:t>
            </w:r>
            <w:r w:rsidRPr="000F0BA0">
              <w:rPr>
                <w:lang w:eastAsia="zh-CN"/>
              </w:rPr>
              <w:t>Direct Discovery Model A</w:t>
            </w:r>
            <w:r w:rsidRPr="000F0BA0">
              <w:t>.</w:t>
            </w:r>
          </w:p>
        </w:tc>
      </w:tr>
      <w:tr w:rsidR="00A341D4" w:rsidRPr="000F0BA0" w14:paraId="237E94F9"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998D69F" w14:textId="77777777" w:rsidR="00A341D4" w:rsidRPr="000F0BA0" w:rsidRDefault="00A341D4" w:rsidP="00CE3B24">
            <w:pPr>
              <w:pStyle w:val="TAL"/>
            </w:pPr>
            <w:r w:rsidRPr="000F0BA0">
              <w:t>"</w:t>
            </w:r>
            <w:r w:rsidRPr="000F0BA0">
              <w:rPr>
                <w:lang w:eastAsia="ja-JP"/>
              </w:rPr>
              <w:t>MONITOR</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76E74AB" w14:textId="77777777" w:rsidR="00A341D4" w:rsidRPr="000F0BA0" w:rsidRDefault="00A341D4" w:rsidP="00CE3B24">
            <w:pPr>
              <w:pStyle w:val="TAL"/>
            </w:pPr>
            <w:r w:rsidRPr="000F0BA0">
              <w:rPr>
                <w:bCs/>
                <w:lang w:eastAsia="zh-CN"/>
              </w:rPr>
              <w:t xml:space="preserve">It </w:t>
            </w:r>
            <w:r w:rsidRPr="000F0BA0">
              <w:t xml:space="preserve">indicates that the </w:t>
            </w:r>
            <w:r w:rsidRPr="000F0BA0">
              <w:rPr>
                <w:lang w:eastAsia="zh-CN"/>
              </w:rPr>
              <w:t xml:space="preserve">user is allowed to monitor in the corresponding PLMN for open </w:t>
            </w:r>
            <w:r w:rsidRPr="000F0BA0">
              <w:rPr>
                <w:rFonts w:eastAsia="SimSun"/>
                <w:noProof/>
                <w:lang w:eastAsia="zh-CN"/>
              </w:rPr>
              <w:t xml:space="preserve">5G </w:t>
            </w:r>
            <w:r w:rsidRPr="000F0BA0">
              <w:rPr>
                <w:lang w:eastAsia="zh-CN"/>
              </w:rPr>
              <w:t>Direct Discovery Model A.</w:t>
            </w:r>
          </w:p>
        </w:tc>
      </w:tr>
      <w:tr w:rsidR="00A341D4" w:rsidRPr="000F0BA0" w14:paraId="210AE913"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25C78F" w14:textId="77777777" w:rsidR="00A341D4" w:rsidRPr="000F0BA0" w:rsidRDefault="00A341D4" w:rsidP="00CE3B24">
            <w:pPr>
              <w:pStyle w:val="TAL"/>
            </w:pPr>
            <w:r w:rsidRPr="000F0BA0">
              <w:t>"RESTRICTD_ANNOU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658E25" w14:textId="77777777" w:rsidR="00A341D4" w:rsidRPr="000F0BA0" w:rsidRDefault="00A341D4" w:rsidP="00CE3B24">
            <w:pPr>
              <w:pStyle w:val="TAL"/>
              <w:rPr>
                <w:bCs/>
                <w:lang w:eastAsia="zh-CN"/>
              </w:rPr>
            </w:pPr>
            <w:r w:rsidRPr="000F0BA0">
              <w:t xml:space="preserve">It indicates that the </w:t>
            </w:r>
            <w:r w:rsidRPr="000F0BA0">
              <w:rPr>
                <w:lang w:eastAsia="zh-CN"/>
              </w:rPr>
              <w:t xml:space="preserve">user is allowed to announce in the corresponding PLMN for restricted </w:t>
            </w:r>
            <w:r w:rsidRPr="000F0BA0">
              <w:rPr>
                <w:rFonts w:eastAsia="SimSun"/>
                <w:noProof/>
                <w:lang w:eastAsia="zh-CN"/>
              </w:rPr>
              <w:t xml:space="preserve">5G </w:t>
            </w:r>
            <w:r w:rsidRPr="000F0BA0">
              <w:rPr>
                <w:lang w:eastAsia="zh-CN"/>
              </w:rPr>
              <w:t>ProSe Direct Discovery Model A</w:t>
            </w:r>
            <w:r w:rsidRPr="000F0BA0">
              <w:t>.</w:t>
            </w:r>
          </w:p>
        </w:tc>
      </w:tr>
      <w:tr w:rsidR="00A341D4" w:rsidRPr="000F0BA0" w14:paraId="6A9C42BB"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9C4A41" w14:textId="77777777" w:rsidR="00A341D4" w:rsidRPr="000F0BA0" w:rsidRDefault="00A341D4" w:rsidP="00CE3B24">
            <w:pPr>
              <w:pStyle w:val="TAL"/>
            </w:pPr>
            <w:r w:rsidRPr="000F0BA0">
              <w:t>"RESTRICTD_</w:t>
            </w:r>
            <w:r w:rsidRPr="000F0BA0">
              <w:rPr>
                <w:lang w:eastAsia="ja-JP"/>
              </w:rPr>
              <w:t>MONITOR</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D97CFA"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monitor in the corresponding PLMN for restricted </w:t>
            </w:r>
            <w:r w:rsidRPr="000F0BA0">
              <w:rPr>
                <w:rFonts w:eastAsia="SimSun"/>
                <w:noProof/>
                <w:lang w:eastAsia="zh-CN"/>
              </w:rPr>
              <w:t xml:space="preserve">5G </w:t>
            </w:r>
            <w:r w:rsidRPr="000F0BA0">
              <w:rPr>
                <w:lang w:eastAsia="zh-CN"/>
              </w:rPr>
              <w:t>ProSe Direct Discovery Model A.</w:t>
            </w:r>
          </w:p>
        </w:tc>
      </w:tr>
      <w:tr w:rsidR="00A341D4" w:rsidRPr="000F0BA0" w14:paraId="69C5ACBE"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B8FDD1" w14:textId="77777777" w:rsidR="00A341D4" w:rsidRPr="000F0BA0" w:rsidRDefault="00A341D4" w:rsidP="00CE3B24">
            <w:pPr>
              <w:pStyle w:val="TAL"/>
            </w:pPr>
            <w:r w:rsidRPr="000F0BA0">
              <w:t>"DISCOVER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EDF465" w14:textId="77777777" w:rsidR="00A341D4" w:rsidRPr="000F0BA0" w:rsidRDefault="00A341D4" w:rsidP="00CE3B24">
            <w:pPr>
              <w:pStyle w:val="TAL"/>
              <w:rPr>
                <w:bCs/>
                <w:lang w:eastAsia="zh-CN"/>
              </w:rPr>
            </w:pPr>
            <w:r w:rsidRPr="000F0BA0">
              <w:t xml:space="preserve">It indicates that the </w:t>
            </w:r>
            <w:r w:rsidRPr="000F0BA0">
              <w:rPr>
                <w:lang w:eastAsia="zh-CN"/>
              </w:rPr>
              <w:t xml:space="preserve">user is allowed to perform discoverer operation in the corresponding PLMN for restricted </w:t>
            </w:r>
            <w:r w:rsidRPr="000F0BA0">
              <w:rPr>
                <w:rFonts w:eastAsia="SimSun"/>
                <w:noProof/>
                <w:lang w:eastAsia="zh-CN"/>
              </w:rPr>
              <w:t xml:space="preserve">5G </w:t>
            </w:r>
            <w:r w:rsidRPr="000F0BA0">
              <w:rPr>
                <w:lang w:eastAsia="zh-CN"/>
              </w:rPr>
              <w:t>ProSe Direct Discovery Model B</w:t>
            </w:r>
            <w:r w:rsidRPr="000F0BA0">
              <w:t>.</w:t>
            </w:r>
          </w:p>
        </w:tc>
      </w:tr>
      <w:tr w:rsidR="00A341D4" w:rsidRPr="000F0BA0" w14:paraId="1622AF4F"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80DDFF" w14:textId="77777777" w:rsidR="00A341D4" w:rsidRPr="000F0BA0" w:rsidRDefault="00A341D4" w:rsidP="00CE3B24">
            <w:pPr>
              <w:pStyle w:val="TAL"/>
            </w:pPr>
            <w:r w:rsidRPr="000F0BA0">
              <w:t>"DISCOVER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D16BD5"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discoveree operation in the corresponding PLMN for restricted </w:t>
            </w:r>
            <w:r w:rsidRPr="000F0BA0">
              <w:rPr>
                <w:rFonts w:eastAsia="SimSun"/>
                <w:noProof/>
                <w:lang w:eastAsia="zh-CN"/>
              </w:rPr>
              <w:t xml:space="preserve">5G </w:t>
            </w:r>
            <w:r w:rsidRPr="000F0BA0">
              <w:rPr>
                <w:lang w:eastAsia="zh-CN"/>
              </w:rPr>
              <w:t>ProSe Direct Discovery Model B.</w:t>
            </w:r>
          </w:p>
        </w:tc>
      </w:tr>
      <w:tr w:rsidR="00A341D4" w:rsidRPr="000F0BA0" w14:paraId="25B2F899"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AC36F3" w14:textId="63E28F35" w:rsidR="00A341D4" w:rsidRPr="000F0BA0" w:rsidRDefault="00A341D4" w:rsidP="00CE3B24">
            <w:pPr>
              <w:pStyle w:val="TAL"/>
            </w:pPr>
            <w:r w:rsidRPr="000F0BA0">
              <w:t>"</w:t>
            </w:r>
            <w:r w:rsidRPr="000F0BA0">
              <w:rPr>
                <w:lang w:eastAsia="zh-CN"/>
              </w:rPr>
              <w:t>BROADCAS</w:t>
            </w:r>
            <w:r w:rsidR="00B2180C" w:rsidRPr="000F0BA0">
              <w:rPr>
                <w:lang w:eastAsia="zh-CN"/>
              </w:rPr>
              <w:t>T</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C4EC88"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Broadcast mode </w:t>
            </w:r>
            <w:r w:rsidRPr="000F0BA0">
              <w:rPr>
                <w:rFonts w:eastAsia="SimSun"/>
                <w:noProof/>
                <w:lang w:eastAsia="zh-CN"/>
              </w:rPr>
              <w:t xml:space="preserve">5G </w:t>
            </w:r>
            <w:r w:rsidRPr="000F0BA0">
              <w:rPr>
                <w:lang w:eastAsia="zh-CN"/>
              </w:rPr>
              <w:t>ProSe Direct Communication for NR PC5 in the corresponding PLMN.</w:t>
            </w:r>
          </w:p>
        </w:tc>
      </w:tr>
      <w:tr w:rsidR="00A341D4" w:rsidRPr="000F0BA0" w14:paraId="5C1FEB7B"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7BB3B" w14:textId="77777777" w:rsidR="00A341D4" w:rsidRPr="000F0BA0" w:rsidRDefault="00A341D4" w:rsidP="00CE3B24">
            <w:pPr>
              <w:pStyle w:val="TAL"/>
            </w:pPr>
            <w:r w:rsidRPr="000F0BA0">
              <w:t>"</w:t>
            </w:r>
            <w:r w:rsidRPr="000F0BA0">
              <w:rPr>
                <w:lang w:eastAsia="zh-CN"/>
              </w:rPr>
              <w:t>GROUPCAST</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D6A260"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Groupcast mode </w:t>
            </w:r>
            <w:r w:rsidRPr="000F0BA0">
              <w:rPr>
                <w:rFonts w:eastAsia="SimSun"/>
                <w:noProof/>
                <w:lang w:eastAsia="zh-CN"/>
              </w:rPr>
              <w:t xml:space="preserve">5G </w:t>
            </w:r>
            <w:r w:rsidRPr="000F0BA0">
              <w:rPr>
                <w:lang w:eastAsia="zh-CN"/>
              </w:rPr>
              <w:t>ProSe Direct Communication for NR PC5 in the corresponding PLMN.</w:t>
            </w:r>
          </w:p>
        </w:tc>
      </w:tr>
      <w:tr w:rsidR="00A341D4" w:rsidRPr="000F0BA0" w14:paraId="1260E02E"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99A6C6" w14:textId="77777777" w:rsidR="00A341D4" w:rsidRPr="000F0BA0" w:rsidRDefault="00A341D4" w:rsidP="00CE3B24">
            <w:pPr>
              <w:pStyle w:val="TAL"/>
            </w:pPr>
            <w:r w:rsidRPr="000F0BA0">
              <w:t>"</w:t>
            </w:r>
            <w:r w:rsidRPr="000F0BA0">
              <w:rPr>
                <w:lang w:eastAsia="zh-CN"/>
              </w:rPr>
              <w:t>UNICAST</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9FD2A5"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Unicast mode </w:t>
            </w:r>
            <w:r w:rsidRPr="000F0BA0">
              <w:rPr>
                <w:rFonts w:eastAsia="SimSun"/>
                <w:noProof/>
                <w:lang w:eastAsia="zh-CN"/>
              </w:rPr>
              <w:t xml:space="preserve">5G </w:t>
            </w:r>
            <w:r w:rsidRPr="000F0BA0">
              <w:rPr>
                <w:lang w:eastAsia="zh-CN"/>
              </w:rPr>
              <w:t>ProSe Direct Communication for NR PC5 in the corresponding PLMN.</w:t>
            </w:r>
          </w:p>
        </w:tc>
      </w:tr>
      <w:tr w:rsidR="00A341D4" w:rsidRPr="000F0BA0" w14:paraId="74B7D6FE"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850F31" w14:textId="77777777" w:rsidR="00A341D4" w:rsidRPr="000F0BA0" w:rsidRDefault="00A341D4" w:rsidP="00CE3B24">
            <w:pPr>
              <w:pStyle w:val="TAL"/>
              <w:rPr>
                <w:lang w:eastAsia="zh-CN"/>
              </w:rPr>
            </w:pPr>
            <w:r w:rsidRPr="000F0BA0">
              <w:rPr>
                <w:rFonts w:hint="eastAsia"/>
                <w:lang w:eastAsia="zh-CN"/>
              </w:rPr>
              <w:t>"</w:t>
            </w:r>
            <w:r w:rsidRPr="000F0BA0">
              <w:rPr>
                <w:lang w:eastAsia="zh-CN"/>
              </w:rPr>
              <w:t>LAYER2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A49367"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act as a </w:t>
            </w:r>
            <w:r w:rsidRPr="000F0BA0">
              <w:rPr>
                <w:rFonts w:eastAsia="SimSun"/>
                <w:noProof/>
                <w:lang w:eastAsia="zh-CN"/>
              </w:rPr>
              <w:t xml:space="preserve">5G </w:t>
            </w:r>
            <w:r w:rsidRPr="000F0BA0">
              <w:rPr>
                <w:lang w:eastAsia="zh-CN"/>
              </w:rPr>
              <w:t>ProSe Layer-2 UE-to-Network Relay.</w:t>
            </w:r>
          </w:p>
        </w:tc>
      </w:tr>
      <w:tr w:rsidR="00A341D4" w:rsidRPr="000F0BA0" w14:paraId="26FE1598" w14:textId="77777777" w:rsidTr="00CE3B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FC2C9" w14:textId="77777777" w:rsidR="00A341D4" w:rsidRPr="000F0BA0" w:rsidRDefault="00A341D4" w:rsidP="00CE3B24">
            <w:pPr>
              <w:pStyle w:val="TAL"/>
              <w:rPr>
                <w:lang w:eastAsia="zh-CN"/>
              </w:rPr>
            </w:pPr>
            <w:r w:rsidRPr="000F0BA0">
              <w:rPr>
                <w:rFonts w:hint="eastAsia"/>
                <w:lang w:eastAsia="zh-CN"/>
              </w:rPr>
              <w:t>"</w:t>
            </w:r>
            <w:r w:rsidRPr="000F0BA0">
              <w:rPr>
                <w:lang w:eastAsia="zh-CN"/>
              </w:rPr>
              <w:t>LAYER3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A0843F" w14:textId="77777777" w:rsidR="00A341D4" w:rsidRPr="000F0BA0" w:rsidRDefault="00A341D4" w:rsidP="00CE3B24">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act as a </w:t>
            </w:r>
            <w:r w:rsidRPr="000F0BA0">
              <w:rPr>
                <w:rFonts w:eastAsia="SimSun"/>
                <w:noProof/>
                <w:lang w:eastAsia="zh-CN"/>
              </w:rPr>
              <w:t xml:space="preserve">5G </w:t>
            </w:r>
            <w:r w:rsidRPr="000F0BA0">
              <w:rPr>
                <w:lang w:eastAsia="zh-CN"/>
              </w:rPr>
              <w:t>ProSe Layer-3 UE-to-Network Relay.</w:t>
            </w:r>
          </w:p>
        </w:tc>
      </w:tr>
      <w:tr w:rsidR="003D1D5D" w:rsidRPr="000F0BA0" w14:paraId="1E06BD3B"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8B8C4F" w14:textId="77777777" w:rsidR="003D1D5D" w:rsidRPr="000F0BA0" w:rsidRDefault="003D1D5D" w:rsidP="00071FDB">
            <w:pPr>
              <w:pStyle w:val="TAL"/>
              <w:rPr>
                <w:lang w:eastAsia="zh-CN"/>
              </w:rPr>
            </w:pPr>
            <w:r w:rsidRPr="000F0BA0">
              <w:rPr>
                <w:lang w:eastAsia="zh-CN"/>
              </w:rPr>
              <w:t>"LAYER2_REMO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928BB6" w14:textId="77777777" w:rsidR="003D1D5D" w:rsidRPr="000F0BA0" w:rsidRDefault="003D1D5D" w:rsidP="00071FDB">
            <w:pPr>
              <w:pStyle w:val="TAL"/>
              <w:rPr>
                <w:bCs/>
                <w:lang w:eastAsia="zh-CN"/>
              </w:rPr>
            </w:pPr>
            <w:r w:rsidRPr="000F0BA0">
              <w:rPr>
                <w:bCs/>
                <w:lang w:eastAsia="zh-CN"/>
              </w:rPr>
              <w:t>It indicates that the user is allowed to act as a 5G ProSe Layer-2 Remote UE.</w:t>
            </w:r>
          </w:p>
        </w:tc>
      </w:tr>
      <w:tr w:rsidR="003D1D5D" w:rsidRPr="000F0BA0" w14:paraId="3B21BA32"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963A82" w14:textId="77777777" w:rsidR="003D1D5D" w:rsidRPr="000F0BA0" w:rsidRDefault="003D1D5D" w:rsidP="00071FDB">
            <w:pPr>
              <w:pStyle w:val="TAL"/>
              <w:rPr>
                <w:lang w:eastAsia="zh-CN"/>
              </w:rPr>
            </w:pPr>
            <w:r w:rsidRPr="000F0BA0">
              <w:rPr>
                <w:lang w:eastAsia="zh-CN"/>
              </w:rPr>
              <w:t>"LAYER2_UE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4F37F0" w14:textId="77777777" w:rsidR="003D1D5D" w:rsidRPr="000F0BA0" w:rsidRDefault="003D1D5D" w:rsidP="00071FDB">
            <w:pPr>
              <w:pStyle w:val="TAL"/>
              <w:rPr>
                <w:bCs/>
                <w:lang w:eastAsia="zh-CN"/>
              </w:rPr>
            </w:pPr>
            <w:r w:rsidRPr="000F0BA0">
              <w:rPr>
                <w:bCs/>
                <w:lang w:eastAsia="zh-CN"/>
              </w:rPr>
              <w:t>It indicates that the user is allowed to act as a 5G ProSe Layer-2 UE-to-UE Relay.</w:t>
            </w:r>
          </w:p>
        </w:tc>
      </w:tr>
      <w:tr w:rsidR="003D1D5D" w:rsidRPr="000F0BA0" w14:paraId="520E1F7A"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F0D8FF" w14:textId="77777777" w:rsidR="003D1D5D" w:rsidRPr="000F0BA0" w:rsidRDefault="003D1D5D" w:rsidP="00071FDB">
            <w:pPr>
              <w:pStyle w:val="TAL"/>
              <w:rPr>
                <w:lang w:eastAsia="zh-CN"/>
              </w:rPr>
            </w:pPr>
            <w:r w:rsidRPr="000F0BA0">
              <w:rPr>
                <w:lang w:eastAsia="zh-CN"/>
              </w:rPr>
              <w:t>"LAYER3_UE_REL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C17765" w14:textId="77777777" w:rsidR="003D1D5D" w:rsidRPr="000F0BA0" w:rsidRDefault="003D1D5D" w:rsidP="00071FDB">
            <w:pPr>
              <w:pStyle w:val="TAL"/>
              <w:rPr>
                <w:bCs/>
                <w:lang w:eastAsia="zh-CN"/>
              </w:rPr>
            </w:pPr>
            <w:r w:rsidRPr="000F0BA0">
              <w:rPr>
                <w:bCs/>
                <w:lang w:eastAsia="zh-CN"/>
              </w:rPr>
              <w:t>It indicates that the user is allowed to act as a 5G ProSe Layer-3 UE-to-UE Relay.</w:t>
            </w:r>
          </w:p>
        </w:tc>
      </w:tr>
      <w:tr w:rsidR="003D1D5D" w:rsidRPr="000F0BA0" w14:paraId="0E3E002D"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DA7799" w14:textId="77777777" w:rsidR="003D1D5D" w:rsidRPr="000F0BA0" w:rsidRDefault="003D1D5D" w:rsidP="00071FDB">
            <w:pPr>
              <w:pStyle w:val="TAL"/>
              <w:rPr>
                <w:lang w:eastAsia="zh-CN"/>
              </w:rPr>
            </w:pPr>
            <w:r w:rsidRPr="000F0BA0">
              <w:rPr>
                <w:lang w:eastAsia="zh-CN"/>
              </w:rPr>
              <w:t>"LAYER2_E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2AC7C1" w14:textId="77777777" w:rsidR="003D1D5D" w:rsidRPr="000F0BA0" w:rsidRDefault="003D1D5D" w:rsidP="00071FDB">
            <w:pPr>
              <w:pStyle w:val="TAL"/>
              <w:rPr>
                <w:bCs/>
                <w:lang w:eastAsia="zh-CN"/>
              </w:rPr>
            </w:pPr>
            <w:r w:rsidRPr="000F0BA0">
              <w:rPr>
                <w:bCs/>
                <w:lang w:eastAsia="zh-CN"/>
              </w:rPr>
              <w:t>It indicates that the user is allowed to act as a 5G ProSe Layer-2 End UE.</w:t>
            </w:r>
          </w:p>
        </w:tc>
      </w:tr>
      <w:tr w:rsidR="003D1D5D" w:rsidRPr="000F0BA0" w14:paraId="5F68FF61" w14:textId="77777777" w:rsidTr="003D1D5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996648" w14:textId="77777777" w:rsidR="003D1D5D" w:rsidRPr="000F0BA0" w:rsidRDefault="003D1D5D" w:rsidP="00071FDB">
            <w:pPr>
              <w:pStyle w:val="TAL"/>
              <w:rPr>
                <w:lang w:eastAsia="zh-CN"/>
              </w:rPr>
            </w:pPr>
            <w:r w:rsidRPr="000F0BA0">
              <w:rPr>
                <w:lang w:eastAsia="zh-CN"/>
              </w:rPr>
              <w:t>"LAYER3_E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F5D13E" w14:textId="77777777" w:rsidR="003D1D5D" w:rsidRPr="000F0BA0" w:rsidRDefault="003D1D5D" w:rsidP="00071FDB">
            <w:pPr>
              <w:pStyle w:val="TAL"/>
              <w:rPr>
                <w:bCs/>
                <w:lang w:eastAsia="zh-CN"/>
              </w:rPr>
            </w:pPr>
            <w:r w:rsidRPr="000F0BA0">
              <w:rPr>
                <w:bCs/>
                <w:lang w:eastAsia="zh-CN"/>
              </w:rPr>
              <w:t>It indicates that the user is allowed to act as a 5G ProSe Layer-3 End UE.</w:t>
            </w:r>
          </w:p>
        </w:tc>
      </w:tr>
    </w:tbl>
    <w:p w14:paraId="7C8F1E3D" w14:textId="77777777" w:rsidR="00A341D4" w:rsidRPr="000F0BA0" w:rsidRDefault="00A341D4" w:rsidP="00A341D4">
      <w:pPr>
        <w:rPr>
          <w:rFonts w:eastAsia="DengXian"/>
          <w:lang w:eastAsia="zh-CN"/>
        </w:rPr>
      </w:pPr>
    </w:p>
    <w:p w14:paraId="0B5D8606" w14:textId="1AB0E3B4" w:rsidR="004D5D16" w:rsidRPr="000F0BA0" w:rsidRDefault="004D5D16" w:rsidP="004D5D16">
      <w:pPr>
        <w:pStyle w:val="Heading5"/>
        <w:rPr>
          <w:lang w:eastAsia="zh-CN"/>
        </w:rPr>
      </w:pPr>
      <w:bookmarkStart w:id="2981" w:name="_Toc177476817"/>
      <w:r w:rsidRPr="000F0BA0">
        <w:t>6.1.6.3.</w:t>
      </w:r>
      <w:r w:rsidR="00BF6B43" w:rsidRPr="000F0BA0">
        <w:t>20</w:t>
      </w:r>
      <w:r w:rsidRPr="000F0BA0">
        <w:tab/>
        <w:t>Enumeration: UcPurpose</w:t>
      </w:r>
      <w:bookmarkEnd w:id="2981"/>
    </w:p>
    <w:p w14:paraId="1DEB5AD8" w14:textId="3399DB2B" w:rsidR="004D5D16" w:rsidRPr="000F0BA0" w:rsidRDefault="004D5D16" w:rsidP="004D5D16">
      <w:pPr>
        <w:pStyle w:val="TH"/>
        <w:rPr>
          <w:lang w:eastAsia="zh-CN"/>
        </w:rPr>
      </w:pPr>
      <w:r w:rsidRPr="000F0BA0">
        <w:t>Table 6.1.6.3.</w:t>
      </w:r>
      <w:r w:rsidR="00BF6B43" w:rsidRPr="000F0BA0">
        <w:t>20</w:t>
      </w:r>
      <w:r w:rsidRPr="000F0BA0">
        <w:t>-1: Enumeration UcPurpose</w:t>
      </w:r>
    </w:p>
    <w:tbl>
      <w:tblPr>
        <w:tblW w:w="4650" w:type="pct"/>
        <w:tblCellMar>
          <w:left w:w="0" w:type="dxa"/>
          <w:right w:w="0" w:type="dxa"/>
        </w:tblCellMar>
        <w:tblLook w:val="04A0" w:firstRow="1" w:lastRow="0" w:firstColumn="1" w:lastColumn="0" w:noHBand="0" w:noVBand="1"/>
      </w:tblPr>
      <w:tblGrid>
        <w:gridCol w:w="3422"/>
        <w:gridCol w:w="5526"/>
      </w:tblGrid>
      <w:tr w:rsidR="004D5D16" w:rsidRPr="000F0BA0" w14:paraId="2831A103" w14:textId="77777777" w:rsidTr="001D2CA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908BF96" w14:textId="77777777" w:rsidR="004D5D16" w:rsidRPr="000F0BA0" w:rsidRDefault="004D5D16" w:rsidP="001D2CA5">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FAAD81E" w14:textId="77777777" w:rsidR="004D5D16" w:rsidRPr="000F0BA0" w:rsidRDefault="004D5D16" w:rsidP="001D2CA5">
            <w:pPr>
              <w:pStyle w:val="TAH"/>
            </w:pPr>
            <w:r w:rsidRPr="000F0BA0">
              <w:t>Description</w:t>
            </w:r>
          </w:p>
        </w:tc>
      </w:tr>
      <w:tr w:rsidR="004D5D16" w:rsidRPr="000F0BA0" w14:paraId="3D1D6621"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FAA6B7" w14:textId="77777777" w:rsidR="004D5D16" w:rsidRPr="000F0BA0" w:rsidRDefault="004D5D16" w:rsidP="001D2CA5">
            <w:pPr>
              <w:pStyle w:val="TAL"/>
            </w:pPr>
            <w:r w:rsidRPr="000F0BA0">
              <w:t>"ANALYTIC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4DA7DEB" w14:textId="77777777" w:rsidR="004D5D16" w:rsidRPr="000F0BA0" w:rsidRDefault="004D5D16" w:rsidP="001D2CA5">
            <w:pPr>
              <w:pStyle w:val="TAL"/>
              <w:rPr>
                <w:bCs/>
                <w:lang w:eastAsia="zh-CN"/>
              </w:rPr>
            </w:pPr>
            <w:r w:rsidRPr="000F0BA0">
              <w:rPr>
                <w:bCs/>
                <w:lang w:eastAsia="zh-CN"/>
              </w:rPr>
              <w:t>User consent for analytics.</w:t>
            </w:r>
          </w:p>
        </w:tc>
      </w:tr>
      <w:tr w:rsidR="004D5D16" w:rsidRPr="000F0BA0" w14:paraId="5DD8D850"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BE3DDF3" w14:textId="77777777" w:rsidR="004D5D16" w:rsidRPr="000F0BA0" w:rsidRDefault="004D5D16" w:rsidP="001D2CA5">
            <w:pPr>
              <w:pStyle w:val="TAL"/>
            </w:pPr>
            <w:r w:rsidRPr="000F0BA0">
              <w:t>"</w:t>
            </w:r>
            <w:r w:rsidRPr="000F0BA0">
              <w:rPr>
                <w:lang w:eastAsia="ja-JP"/>
              </w:rPr>
              <w:t>MODEL_TRAINING</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FC68493" w14:textId="77777777" w:rsidR="004D5D16" w:rsidRPr="000F0BA0" w:rsidRDefault="004D5D16" w:rsidP="001D2CA5">
            <w:pPr>
              <w:pStyle w:val="TAL"/>
            </w:pPr>
            <w:r w:rsidRPr="000F0BA0">
              <w:rPr>
                <w:bCs/>
                <w:lang w:eastAsia="zh-CN"/>
              </w:rPr>
              <w:t>User consent for model training.</w:t>
            </w:r>
          </w:p>
        </w:tc>
      </w:tr>
      <w:tr w:rsidR="00265226" w:rsidRPr="000F0BA0" w14:paraId="4F92210C" w14:textId="77777777" w:rsidTr="0026522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3726F49" w14:textId="77777777" w:rsidR="00265226" w:rsidRPr="000F0BA0" w:rsidRDefault="00265226" w:rsidP="00071FDB">
            <w:pPr>
              <w:pStyle w:val="TAL"/>
            </w:pPr>
            <w:r w:rsidRPr="000F0BA0">
              <w:t>"NW_CAP_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82431A9" w14:textId="77777777" w:rsidR="00265226" w:rsidRPr="000F0BA0" w:rsidRDefault="00265226" w:rsidP="00071FDB">
            <w:pPr>
              <w:pStyle w:val="TAL"/>
              <w:rPr>
                <w:bCs/>
                <w:lang w:eastAsia="zh-CN"/>
              </w:rPr>
            </w:pPr>
            <w:r w:rsidRPr="000F0BA0">
              <w:rPr>
                <w:bCs/>
                <w:lang w:eastAsia="zh-CN"/>
              </w:rPr>
              <w:t>User consent for network capability exposure.</w:t>
            </w:r>
          </w:p>
        </w:tc>
      </w:tr>
      <w:tr w:rsidR="00945702" w:rsidRPr="000F0BA0" w14:paraId="5993BDD0" w14:textId="77777777" w:rsidTr="0094570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213A246" w14:textId="77777777" w:rsidR="00945702" w:rsidRPr="000F0BA0" w:rsidRDefault="00945702" w:rsidP="00071FDB">
            <w:pPr>
              <w:pStyle w:val="TAL"/>
            </w:pPr>
            <w:r w:rsidRPr="000F0BA0">
              <w:t>"EDGEAPP_UE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453F21" w14:textId="77777777" w:rsidR="00945702" w:rsidRPr="000F0BA0" w:rsidRDefault="00945702" w:rsidP="00071FDB">
            <w:pPr>
              <w:pStyle w:val="TAL"/>
              <w:rPr>
                <w:bCs/>
                <w:lang w:eastAsia="zh-CN"/>
              </w:rPr>
            </w:pPr>
            <w:r w:rsidRPr="000F0BA0">
              <w:rPr>
                <w:bCs/>
                <w:lang w:eastAsia="zh-CN"/>
              </w:rPr>
              <w:t>User consent for the manipulation of UE information for the purpose of UE Location retrieval by the EDGEAPP EAS entity.</w:t>
            </w:r>
          </w:p>
        </w:tc>
      </w:tr>
    </w:tbl>
    <w:p w14:paraId="62EF57E4" w14:textId="77777777" w:rsidR="004D5D16" w:rsidRPr="000F0BA0" w:rsidRDefault="004D5D16" w:rsidP="004D5D16"/>
    <w:p w14:paraId="130BB613" w14:textId="5477C474" w:rsidR="004D5D16" w:rsidRPr="000F0BA0" w:rsidRDefault="004D5D16" w:rsidP="004D5D16">
      <w:pPr>
        <w:pStyle w:val="Heading5"/>
        <w:rPr>
          <w:lang w:eastAsia="zh-CN"/>
        </w:rPr>
      </w:pPr>
      <w:bookmarkStart w:id="2982" w:name="_Toc177476818"/>
      <w:r w:rsidRPr="000F0BA0">
        <w:t>6.1.6.3.</w:t>
      </w:r>
      <w:r w:rsidR="00BF6B43" w:rsidRPr="000F0BA0">
        <w:t>21</w:t>
      </w:r>
      <w:r w:rsidRPr="000F0BA0">
        <w:tab/>
        <w:t xml:space="preserve">Enumeration: </w:t>
      </w:r>
      <w:r w:rsidRPr="000F0BA0">
        <w:rPr>
          <w:lang w:eastAsia="zh-CN"/>
        </w:rPr>
        <w:t>UserConsent</w:t>
      </w:r>
      <w:bookmarkEnd w:id="2982"/>
    </w:p>
    <w:p w14:paraId="4354AE20" w14:textId="32C30B22" w:rsidR="004D5D16" w:rsidRPr="000F0BA0" w:rsidRDefault="004D5D16" w:rsidP="004D5D16">
      <w:pPr>
        <w:pStyle w:val="TH"/>
        <w:rPr>
          <w:lang w:eastAsia="zh-CN"/>
        </w:rPr>
      </w:pPr>
      <w:r w:rsidRPr="000F0BA0">
        <w:t>Table 6.1.6.3.</w:t>
      </w:r>
      <w:r w:rsidR="00BF6B43" w:rsidRPr="000F0BA0">
        <w:t>21</w:t>
      </w:r>
      <w:r w:rsidRPr="000F0BA0">
        <w:t xml:space="preserve">-1: Enumeration </w:t>
      </w:r>
      <w:r w:rsidRPr="000F0BA0">
        <w:rPr>
          <w:lang w:eastAsia="zh-CN"/>
        </w:rPr>
        <w:t>UserConsent</w:t>
      </w:r>
    </w:p>
    <w:tbl>
      <w:tblPr>
        <w:tblW w:w="4650" w:type="pct"/>
        <w:tblCellMar>
          <w:left w:w="0" w:type="dxa"/>
          <w:right w:w="0" w:type="dxa"/>
        </w:tblCellMar>
        <w:tblLook w:val="04A0" w:firstRow="1" w:lastRow="0" w:firstColumn="1" w:lastColumn="0" w:noHBand="0" w:noVBand="1"/>
      </w:tblPr>
      <w:tblGrid>
        <w:gridCol w:w="3422"/>
        <w:gridCol w:w="5526"/>
      </w:tblGrid>
      <w:tr w:rsidR="004D5D16" w:rsidRPr="000F0BA0" w14:paraId="6ACB01A1" w14:textId="77777777" w:rsidTr="001D2CA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A8D672" w14:textId="77777777" w:rsidR="004D5D16" w:rsidRPr="000F0BA0" w:rsidRDefault="004D5D16" w:rsidP="001D2CA5">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2379E91" w14:textId="77777777" w:rsidR="004D5D16" w:rsidRPr="000F0BA0" w:rsidRDefault="004D5D16" w:rsidP="001D2CA5">
            <w:pPr>
              <w:pStyle w:val="TAH"/>
            </w:pPr>
            <w:r w:rsidRPr="000F0BA0">
              <w:t>Description</w:t>
            </w:r>
          </w:p>
        </w:tc>
      </w:tr>
      <w:tr w:rsidR="004D5D16" w:rsidRPr="000F0BA0" w14:paraId="63FBE34F"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0A7F58" w14:textId="77777777" w:rsidR="004D5D16" w:rsidRPr="000F0BA0" w:rsidRDefault="004D5D16" w:rsidP="001D2CA5">
            <w:pPr>
              <w:pStyle w:val="TAL"/>
            </w:pPr>
            <w:r w:rsidRPr="000F0BA0">
              <w:t>"CONSENT_NOT_GIVE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C3FE33" w14:textId="77777777" w:rsidR="004D5D16" w:rsidRPr="000F0BA0" w:rsidRDefault="004D5D16" w:rsidP="001D2CA5">
            <w:pPr>
              <w:pStyle w:val="TAL"/>
              <w:rPr>
                <w:b/>
              </w:rPr>
            </w:pPr>
            <w:r w:rsidRPr="000F0BA0">
              <w:t xml:space="preserve">It </w:t>
            </w:r>
            <w:r w:rsidRPr="000F0BA0">
              <w:rPr>
                <w:lang w:eastAsia="zh-CN"/>
              </w:rPr>
              <w:t xml:space="preserve">shall </w:t>
            </w:r>
            <w:r w:rsidRPr="000F0BA0">
              <w:t xml:space="preserve">indicate </w:t>
            </w:r>
            <w:r w:rsidRPr="000F0BA0">
              <w:rPr>
                <w:lang w:eastAsia="zh-CN"/>
              </w:rPr>
              <w:t>the user hasn't given his consent.</w:t>
            </w:r>
          </w:p>
        </w:tc>
      </w:tr>
      <w:tr w:rsidR="004D5D16" w:rsidRPr="000F0BA0" w14:paraId="0F18E52F" w14:textId="77777777" w:rsidTr="001D2C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C4668" w14:textId="77777777" w:rsidR="004D5D16" w:rsidRPr="000F0BA0" w:rsidRDefault="004D5D16" w:rsidP="001D2CA5">
            <w:pPr>
              <w:pStyle w:val="TAL"/>
            </w:pPr>
            <w:r w:rsidRPr="000F0BA0">
              <w:t>"</w:t>
            </w:r>
            <w:r w:rsidRPr="000F0BA0">
              <w:rPr>
                <w:lang w:eastAsia="zh-CN"/>
              </w:rPr>
              <w:t>CONSENT_GIVEN</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35F585" w14:textId="77777777" w:rsidR="004D5D16" w:rsidRPr="000F0BA0" w:rsidRDefault="004D5D16" w:rsidP="001D2CA5">
            <w:pPr>
              <w:pStyle w:val="TAL"/>
            </w:pPr>
            <w:r w:rsidRPr="000F0BA0">
              <w:t xml:space="preserve">It </w:t>
            </w:r>
            <w:r w:rsidRPr="000F0BA0">
              <w:rPr>
                <w:lang w:eastAsia="zh-CN"/>
              </w:rPr>
              <w:t xml:space="preserve">shall </w:t>
            </w:r>
            <w:r w:rsidRPr="000F0BA0">
              <w:t xml:space="preserve">indicate </w:t>
            </w:r>
            <w:r w:rsidRPr="000F0BA0">
              <w:rPr>
                <w:lang w:eastAsia="zh-CN"/>
              </w:rPr>
              <w:t>the user has given his consent.</w:t>
            </w:r>
          </w:p>
        </w:tc>
      </w:tr>
    </w:tbl>
    <w:p w14:paraId="491CE4E9" w14:textId="77777777" w:rsidR="004D5D16" w:rsidRPr="000F0BA0" w:rsidRDefault="004D5D16" w:rsidP="004D5D16"/>
    <w:p w14:paraId="5BB2A365" w14:textId="0443CABF" w:rsidR="00201F67" w:rsidRPr="000F0BA0" w:rsidRDefault="00201F67" w:rsidP="00201F67">
      <w:pPr>
        <w:pStyle w:val="Heading5"/>
      </w:pPr>
      <w:bookmarkStart w:id="2983" w:name="_Toc177476819"/>
      <w:r w:rsidRPr="000F0BA0">
        <w:t>6.1.6.3.</w:t>
      </w:r>
      <w:r w:rsidR="00384B16" w:rsidRPr="000F0BA0">
        <w:t>22</w:t>
      </w:r>
      <w:r w:rsidRPr="000F0BA0">
        <w:tab/>
        <w:t>Enumeration: NsacAdmissionMode</w:t>
      </w:r>
      <w:bookmarkEnd w:id="2983"/>
    </w:p>
    <w:p w14:paraId="6F334403" w14:textId="11734991" w:rsidR="00201F67" w:rsidRPr="000F0BA0" w:rsidRDefault="00201F67" w:rsidP="00201F67">
      <w:pPr>
        <w:pStyle w:val="TH"/>
      </w:pPr>
      <w:r w:rsidRPr="000F0BA0">
        <w:t>Table 6.1.6.3.</w:t>
      </w:r>
      <w:r w:rsidR="00384B16" w:rsidRPr="000F0BA0">
        <w:t>22</w:t>
      </w:r>
      <w:r w:rsidRPr="000F0BA0">
        <w:t>-1: Enumeration NsacAdmissionMode</w:t>
      </w:r>
    </w:p>
    <w:tbl>
      <w:tblPr>
        <w:tblW w:w="4650" w:type="pct"/>
        <w:tblCellMar>
          <w:left w:w="0" w:type="dxa"/>
          <w:right w:w="0" w:type="dxa"/>
        </w:tblCellMar>
        <w:tblLook w:val="04A0" w:firstRow="1" w:lastRow="0" w:firstColumn="1" w:lastColumn="0" w:noHBand="0" w:noVBand="1"/>
      </w:tblPr>
      <w:tblGrid>
        <w:gridCol w:w="3565"/>
        <w:gridCol w:w="5383"/>
      </w:tblGrid>
      <w:tr w:rsidR="00201F67" w:rsidRPr="000F0BA0" w14:paraId="3122299C" w14:textId="77777777" w:rsidTr="00071FDB">
        <w:tc>
          <w:tcPr>
            <w:tcW w:w="19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C51DA1" w14:textId="77777777" w:rsidR="00201F67" w:rsidRPr="000F0BA0" w:rsidRDefault="00201F67" w:rsidP="00071FDB">
            <w:pPr>
              <w:pStyle w:val="TAH"/>
            </w:pPr>
            <w:r w:rsidRPr="000F0BA0">
              <w:t>Enumeration value</w:t>
            </w:r>
          </w:p>
        </w:tc>
        <w:tc>
          <w:tcPr>
            <w:tcW w:w="300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10E6AC0" w14:textId="77777777" w:rsidR="00201F67" w:rsidRPr="000F0BA0" w:rsidRDefault="00201F67" w:rsidP="00071FDB">
            <w:pPr>
              <w:pStyle w:val="TAH"/>
            </w:pPr>
            <w:r w:rsidRPr="000F0BA0">
              <w:t>Description</w:t>
            </w:r>
          </w:p>
        </w:tc>
      </w:tr>
      <w:tr w:rsidR="00201F67" w:rsidRPr="000F0BA0" w14:paraId="1A70613F" w14:textId="77777777" w:rsidTr="00071FDB">
        <w:tc>
          <w:tcPr>
            <w:tcW w:w="19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A301B1" w14:textId="77777777" w:rsidR="00201F67" w:rsidRPr="000F0BA0" w:rsidRDefault="00201F67" w:rsidP="00071FDB">
            <w:pPr>
              <w:pStyle w:val="TAL"/>
            </w:pPr>
            <w:r w:rsidRPr="000F0BA0">
              <w:t>"VPLMN_ADMISSION"</w:t>
            </w:r>
          </w:p>
        </w:tc>
        <w:tc>
          <w:tcPr>
            <w:tcW w:w="300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84A9BC" w14:textId="77777777" w:rsidR="00201F67" w:rsidRPr="000F0BA0" w:rsidRDefault="00201F67" w:rsidP="00071FDB">
            <w:pPr>
              <w:pStyle w:val="TAL"/>
            </w:pPr>
            <w:r w:rsidRPr="000F0BA0">
              <w:t>VPLMN NSAC admission mode</w:t>
            </w:r>
          </w:p>
        </w:tc>
      </w:tr>
      <w:tr w:rsidR="00201F67" w:rsidRPr="000F0BA0" w14:paraId="6C925084" w14:textId="77777777" w:rsidTr="00071FDB">
        <w:tc>
          <w:tcPr>
            <w:tcW w:w="19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4F8075" w14:textId="77777777" w:rsidR="00201F67" w:rsidRPr="000F0BA0" w:rsidRDefault="00201F67" w:rsidP="00071FDB">
            <w:pPr>
              <w:pStyle w:val="TAL"/>
            </w:pPr>
            <w:r w:rsidRPr="000F0BA0">
              <w:t>"VPLMN_WITH_HPLMN_ASSISTANCE"</w:t>
            </w:r>
          </w:p>
        </w:tc>
        <w:tc>
          <w:tcPr>
            <w:tcW w:w="300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FFE8C9" w14:textId="77777777" w:rsidR="00201F67" w:rsidRPr="000F0BA0" w:rsidRDefault="00201F67" w:rsidP="00071FDB">
            <w:pPr>
              <w:pStyle w:val="TAL"/>
            </w:pPr>
            <w:r w:rsidRPr="000F0BA0">
              <w:t>VPLMN with HPLMN assistance NSAC Admission mode</w:t>
            </w:r>
          </w:p>
        </w:tc>
      </w:tr>
      <w:tr w:rsidR="00201F67" w:rsidRPr="000F0BA0" w14:paraId="2E58BA26" w14:textId="77777777" w:rsidTr="00071FDB">
        <w:tc>
          <w:tcPr>
            <w:tcW w:w="19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27CE91" w14:textId="77777777" w:rsidR="00201F67" w:rsidRPr="000F0BA0" w:rsidRDefault="00201F67" w:rsidP="00071FDB">
            <w:pPr>
              <w:pStyle w:val="TAL"/>
            </w:pPr>
            <w:r w:rsidRPr="000F0BA0">
              <w:t>"HPLMN_ADMISSION"</w:t>
            </w:r>
          </w:p>
        </w:tc>
        <w:tc>
          <w:tcPr>
            <w:tcW w:w="300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2C58D5" w14:textId="77777777" w:rsidR="00201F67" w:rsidRPr="000F0BA0" w:rsidRDefault="00201F67" w:rsidP="00071FDB">
            <w:pPr>
              <w:pStyle w:val="TAL"/>
            </w:pPr>
            <w:r w:rsidRPr="000F0BA0">
              <w:t>HPLMN NSAC admission mode</w:t>
            </w:r>
          </w:p>
        </w:tc>
      </w:tr>
    </w:tbl>
    <w:p w14:paraId="1CEA0452" w14:textId="77777777" w:rsidR="00201F67" w:rsidRPr="000F0BA0" w:rsidRDefault="00201F67" w:rsidP="00201F67">
      <w:pPr>
        <w:rPr>
          <w:lang w:val="en-US"/>
        </w:rPr>
      </w:pPr>
    </w:p>
    <w:p w14:paraId="7668CF54" w14:textId="7C4151D6" w:rsidR="0032688E" w:rsidRPr="000F0BA0" w:rsidRDefault="0032688E" w:rsidP="0032688E">
      <w:pPr>
        <w:pStyle w:val="Heading5"/>
      </w:pPr>
      <w:bookmarkStart w:id="2984" w:name="_Toc177476820"/>
      <w:r w:rsidRPr="000F0BA0">
        <w:t>6.1.6.3.</w:t>
      </w:r>
      <w:r w:rsidR="0076410F" w:rsidRPr="000F0BA0">
        <w:t>23</w:t>
      </w:r>
      <w:r w:rsidRPr="000F0BA0">
        <w:tab/>
        <w:t xml:space="preserve">Enumeration: </w:t>
      </w:r>
      <w:r w:rsidRPr="000F0BA0">
        <w:rPr>
          <w:rFonts w:hint="eastAsia"/>
          <w:lang w:eastAsia="zh-CN"/>
        </w:rPr>
        <w:t>P</w:t>
      </w:r>
      <w:r w:rsidRPr="000F0BA0">
        <w:rPr>
          <w:lang w:eastAsia="zh-CN"/>
        </w:rPr>
        <w:t>ruInd</w:t>
      </w:r>
      <w:bookmarkEnd w:id="2984"/>
    </w:p>
    <w:p w14:paraId="2DE6CA2B" w14:textId="09A49035" w:rsidR="0032688E" w:rsidRPr="000F0BA0" w:rsidRDefault="0032688E" w:rsidP="0032688E">
      <w:pPr>
        <w:pStyle w:val="TH"/>
        <w:outlineLvl w:val="0"/>
      </w:pPr>
      <w:r w:rsidRPr="000F0BA0">
        <w:t>Table 6.1.6.3.</w:t>
      </w:r>
      <w:r w:rsidR="0076410F" w:rsidRPr="000F0BA0">
        <w:t>23</w:t>
      </w:r>
      <w:r w:rsidRPr="000F0BA0">
        <w:t xml:space="preserve">-1: Enumeration </w:t>
      </w:r>
      <w:r w:rsidRPr="000F0BA0">
        <w:rPr>
          <w:rFonts w:hint="eastAsia"/>
          <w:lang w:eastAsia="zh-CN"/>
        </w:rPr>
        <w:t>P</w:t>
      </w:r>
      <w:r w:rsidRPr="000F0BA0">
        <w:rPr>
          <w:lang w:eastAsia="zh-CN"/>
        </w:rPr>
        <w:t>ruInd</w:t>
      </w:r>
    </w:p>
    <w:tbl>
      <w:tblPr>
        <w:tblW w:w="4650" w:type="pct"/>
        <w:jc w:val="center"/>
        <w:tblLayout w:type="fixed"/>
        <w:tblCellMar>
          <w:left w:w="0" w:type="dxa"/>
          <w:right w:w="0" w:type="dxa"/>
        </w:tblCellMar>
        <w:tblLook w:val="04A0" w:firstRow="1" w:lastRow="0" w:firstColumn="1" w:lastColumn="0" w:noHBand="0" w:noVBand="1"/>
      </w:tblPr>
      <w:tblGrid>
        <w:gridCol w:w="3289"/>
        <w:gridCol w:w="5659"/>
      </w:tblGrid>
      <w:tr w:rsidR="0032688E" w:rsidRPr="000F0BA0" w14:paraId="6DFF374C"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9E6A8D1" w14:textId="77777777" w:rsidR="0032688E" w:rsidRPr="000F0BA0" w:rsidRDefault="0032688E" w:rsidP="00071FDB">
            <w:pPr>
              <w:pStyle w:val="TAH"/>
            </w:pPr>
            <w:r w:rsidRPr="000F0BA0">
              <w:t>Enumeration value</w:t>
            </w:r>
          </w:p>
        </w:tc>
        <w:tc>
          <w:tcPr>
            <w:tcW w:w="316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0E7218E" w14:textId="77777777" w:rsidR="0032688E" w:rsidRPr="000F0BA0" w:rsidRDefault="0032688E" w:rsidP="00071FDB">
            <w:pPr>
              <w:pStyle w:val="TAH"/>
            </w:pPr>
            <w:r w:rsidRPr="000F0BA0">
              <w:t>Description</w:t>
            </w:r>
          </w:p>
        </w:tc>
      </w:tr>
      <w:tr w:rsidR="0032688E" w:rsidRPr="000F0BA0" w14:paraId="310648E3"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F96268" w14:textId="67FD505D" w:rsidR="0032688E" w:rsidRPr="000F0BA0" w:rsidRDefault="003E5444" w:rsidP="00071FDB">
            <w:pPr>
              <w:pStyle w:val="TAL"/>
            </w:pPr>
            <w:r w:rsidRPr="000F0BA0">
              <w:t>"</w:t>
            </w:r>
            <w:r w:rsidR="0032688E" w:rsidRPr="000F0BA0">
              <w:t>NON_PRU</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411D1A" w14:textId="77777777" w:rsidR="0032688E" w:rsidRPr="000F0BA0" w:rsidRDefault="0032688E" w:rsidP="00071FDB">
            <w:pPr>
              <w:pStyle w:val="TAL"/>
            </w:pPr>
            <w:r w:rsidRPr="000F0BA0">
              <w:rPr>
                <w:lang w:eastAsia="zh-CN"/>
              </w:rPr>
              <w:t>Indicates the UE is not allowed to serve as a PRU</w:t>
            </w:r>
          </w:p>
        </w:tc>
      </w:tr>
      <w:tr w:rsidR="0032688E" w:rsidRPr="000F0BA0" w14:paraId="4E532EA6"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26E928" w14:textId="5DC6A7CB" w:rsidR="0032688E" w:rsidRPr="000F0BA0" w:rsidRDefault="003E5444" w:rsidP="00071FDB">
            <w:pPr>
              <w:pStyle w:val="TAL"/>
            </w:pPr>
            <w:r w:rsidRPr="000F0BA0">
              <w:t>"</w:t>
            </w:r>
            <w:r w:rsidR="0032688E" w:rsidRPr="000F0BA0">
              <w:t>STATIONARY_PRU</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CB8251" w14:textId="77777777" w:rsidR="0032688E" w:rsidRPr="000F0BA0" w:rsidRDefault="0032688E" w:rsidP="00071FDB">
            <w:pPr>
              <w:pStyle w:val="TAL"/>
              <w:rPr>
                <w:lang w:eastAsia="zh-CN"/>
              </w:rPr>
            </w:pPr>
            <w:r w:rsidRPr="000F0BA0">
              <w:rPr>
                <w:lang w:eastAsia="zh-CN"/>
              </w:rPr>
              <w:t>Indicates the UE is allowed to serve as a stationary PRU</w:t>
            </w:r>
          </w:p>
        </w:tc>
      </w:tr>
      <w:tr w:rsidR="0032688E" w:rsidRPr="000F0BA0" w14:paraId="22BE689D" w14:textId="77777777" w:rsidTr="00071FDB">
        <w:trPr>
          <w:jc w:val="center"/>
        </w:trPr>
        <w:tc>
          <w:tcPr>
            <w:tcW w:w="183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316C3F" w14:textId="0027EE84" w:rsidR="0032688E" w:rsidRPr="000F0BA0" w:rsidRDefault="003E5444" w:rsidP="00071FDB">
            <w:pPr>
              <w:pStyle w:val="TAL"/>
            </w:pPr>
            <w:r w:rsidRPr="000F0BA0">
              <w:t>"</w:t>
            </w:r>
            <w:r w:rsidR="0032688E" w:rsidRPr="000F0BA0">
              <w:t>NON_STATIONARY_PRU</w:t>
            </w:r>
            <w:r w:rsidRPr="000F0BA0">
              <w:t>"</w:t>
            </w:r>
          </w:p>
        </w:tc>
        <w:tc>
          <w:tcPr>
            <w:tcW w:w="316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1293D6" w14:textId="77777777" w:rsidR="0032688E" w:rsidRPr="000F0BA0" w:rsidRDefault="0032688E" w:rsidP="00071FDB">
            <w:pPr>
              <w:pStyle w:val="TAL"/>
              <w:rPr>
                <w:lang w:eastAsia="zh-CN"/>
              </w:rPr>
            </w:pPr>
            <w:r w:rsidRPr="000F0BA0">
              <w:rPr>
                <w:lang w:eastAsia="zh-CN"/>
              </w:rPr>
              <w:t>Indicates the UE is allowed to serve as a non-stationary PRU</w:t>
            </w:r>
          </w:p>
        </w:tc>
      </w:tr>
    </w:tbl>
    <w:p w14:paraId="7DC009C7" w14:textId="77777777" w:rsidR="0032688E" w:rsidRPr="000F0BA0" w:rsidRDefault="0032688E" w:rsidP="0032688E">
      <w:pPr>
        <w:rPr>
          <w:noProof/>
          <w:lang w:eastAsia="zh-CN"/>
        </w:rPr>
      </w:pPr>
    </w:p>
    <w:p w14:paraId="7D174B82" w14:textId="2E1C53F9" w:rsidR="0076410F" w:rsidRPr="000F0BA0" w:rsidRDefault="0076410F" w:rsidP="0076410F">
      <w:pPr>
        <w:pStyle w:val="Heading5"/>
      </w:pPr>
      <w:bookmarkStart w:id="2985" w:name="_Toc177476821"/>
      <w:r w:rsidRPr="000F0BA0">
        <w:t>6.1.6.3.</w:t>
      </w:r>
      <w:r w:rsidR="004A1BB4" w:rsidRPr="000F0BA0">
        <w:t>24</w:t>
      </w:r>
      <w:r w:rsidRPr="000F0BA0">
        <w:tab/>
        <w:t>Enumeration: AreaUsageInd</w:t>
      </w:r>
      <w:bookmarkEnd w:id="2985"/>
    </w:p>
    <w:p w14:paraId="01B8C705" w14:textId="0E8BBB23" w:rsidR="0076410F" w:rsidRPr="000F0BA0" w:rsidRDefault="0076410F" w:rsidP="0076410F">
      <w:pPr>
        <w:pStyle w:val="TH"/>
      </w:pPr>
      <w:r w:rsidRPr="000F0BA0">
        <w:t>Table 6.1.6.3.</w:t>
      </w:r>
      <w:r w:rsidR="004A1BB4" w:rsidRPr="000F0BA0">
        <w:t>24</w:t>
      </w:r>
      <w:r w:rsidRPr="000F0BA0">
        <w:t>-1: Enumeration AreaUsageInd</w:t>
      </w:r>
    </w:p>
    <w:tbl>
      <w:tblPr>
        <w:tblW w:w="4650" w:type="pct"/>
        <w:tblCellMar>
          <w:left w:w="0" w:type="dxa"/>
          <w:right w:w="0" w:type="dxa"/>
        </w:tblCellMar>
        <w:tblLook w:val="04A0" w:firstRow="1" w:lastRow="0" w:firstColumn="1" w:lastColumn="0" w:noHBand="0" w:noVBand="1"/>
      </w:tblPr>
      <w:tblGrid>
        <w:gridCol w:w="3422"/>
        <w:gridCol w:w="5526"/>
      </w:tblGrid>
      <w:tr w:rsidR="0076410F" w:rsidRPr="000F0BA0" w14:paraId="1973F2B6"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B7C9FC" w14:textId="77777777" w:rsidR="0076410F" w:rsidRPr="000F0BA0" w:rsidRDefault="0076410F" w:rsidP="00071FDB">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CC80BF" w14:textId="77777777" w:rsidR="0076410F" w:rsidRPr="000F0BA0" w:rsidRDefault="0076410F" w:rsidP="00071FDB">
            <w:pPr>
              <w:pStyle w:val="TAH"/>
            </w:pPr>
            <w:r w:rsidRPr="000F0BA0">
              <w:t>Description</w:t>
            </w:r>
          </w:p>
        </w:tc>
      </w:tr>
      <w:tr w:rsidR="0076410F" w:rsidRPr="000F0BA0" w14:paraId="7405281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032E2FF" w14:textId="195BF97C" w:rsidR="0076410F" w:rsidRPr="000F0BA0" w:rsidRDefault="0076410F" w:rsidP="00071FDB">
            <w:pPr>
              <w:pStyle w:val="TAL"/>
            </w:pPr>
            <w:r w:rsidRPr="000F0BA0">
              <w:t>"</w:t>
            </w:r>
            <w:r w:rsidR="000513D1" w:rsidRPr="000F0BA0">
              <w:t>INSIDE_REPORTING</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10EE" w14:textId="7C0BAD39" w:rsidR="0076410F" w:rsidRPr="000F0BA0" w:rsidRDefault="000513D1" w:rsidP="00071FDB">
            <w:pPr>
              <w:pStyle w:val="TAL"/>
            </w:pPr>
            <w:r w:rsidRPr="000F0BA0">
              <w:rPr>
                <w:bCs/>
              </w:rPr>
              <w:t>The UE is allowed to generate and send the event report when the UE is inside the event report expected area</w:t>
            </w:r>
          </w:p>
        </w:tc>
      </w:tr>
      <w:tr w:rsidR="0076410F" w:rsidRPr="000F0BA0" w14:paraId="41BA3179"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DFEBF3" w14:textId="67015419" w:rsidR="0076410F" w:rsidRPr="000F0BA0" w:rsidRDefault="0076410F" w:rsidP="00071FDB">
            <w:pPr>
              <w:pStyle w:val="TAL"/>
            </w:pPr>
            <w:r w:rsidRPr="000F0BA0">
              <w:t>"</w:t>
            </w:r>
            <w:r w:rsidR="000513D1" w:rsidRPr="000F0BA0">
              <w:t>OUTSIDE_REPORTING</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6B8AD8" w14:textId="73ADF65C" w:rsidR="0076410F" w:rsidRPr="000F0BA0" w:rsidRDefault="000513D1" w:rsidP="00071FDB">
            <w:pPr>
              <w:pStyle w:val="TAL"/>
            </w:pPr>
            <w:r w:rsidRPr="000F0BA0">
              <w:rPr>
                <w:lang w:eastAsia="ko-KR"/>
              </w:rPr>
              <w:t>The UE is allowed to generate and send the event report when t</w:t>
            </w:r>
            <w:r w:rsidRPr="000F0BA0">
              <w:t>he UE is outside the event report expected area.</w:t>
            </w:r>
          </w:p>
        </w:tc>
      </w:tr>
    </w:tbl>
    <w:p w14:paraId="1F08C0DB" w14:textId="77777777" w:rsidR="0076410F" w:rsidRPr="000F0BA0" w:rsidRDefault="0076410F" w:rsidP="0076410F">
      <w:pPr>
        <w:rPr>
          <w:lang w:val="en-US"/>
        </w:rPr>
      </w:pPr>
    </w:p>
    <w:p w14:paraId="7859BEBF" w14:textId="33601457" w:rsidR="00BA63D0" w:rsidRPr="000F0BA0" w:rsidRDefault="00BA63D0" w:rsidP="00BA63D0">
      <w:pPr>
        <w:pStyle w:val="Heading5"/>
        <w:rPr>
          <w:lang w:eastAsia="zh-CN"/>
        </w:rPr>
      </w:pPr>
      <w:bookmarkStart w:id="2986" w:name="_Toc177476822"/>
      <w:r w:rsidRPr="000F0BA0">
        <w:t>6.1.6.3.</w:t>
      </w:r>
      <w:r w:rsidR="003F5605" w:rsidRPr="000F0BA0">
        <w:t>25</w:t>
      </w:r>
      <w:r w:rsidRPr="000F0BA0">
        <w:tab/>
      </w:r>
      <w:r w:rsidR="00E67F9A" w:rsidRPr="000F0BA0">
        <w:t>Void</w:t>
      </w:r>
      <w:bookmarkEnd w:id="2986"/>
    </w:p>
    <w:p w14:paraId="287D4AA4" w14:textId="5FE3A7C2" w:rsidR="00BA63D0" w:rsidRPr="000F0BA0" w:rsidRDefault="00BA63D0" w:rsidP="00BA63D0">
      <w:pPr>
        <w:pStyle w:val="Heading5"/>
        <w:rPr>
          <w:lang w:eastAsia="zh-CN"/>
        </w:rPr>
      </w:pPr>
      <w:bookmarkStart w:id="2987" w:name="_Toc177476823"/>
      <w:r w:rsidRPr="000F0BA0">
        <w:t>6.1.6.3.</w:t>
      </w:r>
      <w:r w:rsidR="003F5605" w:rsidRPr="000F0BA0">
        <w:t>26</w:t>
      </w:r>
      <w:r w:rsidRPr="000F0BA0">
        <w:tab/>
      </w:r>
      <w:r w:rsidR="00E67F9A" w:rsidRPr="000F0BA0">
        <w:t>Void</w:t>
      </w:r>
      <w:bookmarkEnd w:id="2987"/>
    </w:p>
    <w:p w14:paraId="0A353BAA" w14:textId="7AF36F0A" w:rsidR="00BA63D0" w:rsidRPr="000F0BA0" w:rsidRDefault="00BA63D0" w:rsidP="00BA63D0">
      <w:pPr>
        <w:pStyle w:val="Heading5"/>
        <w:rPr>
          <w:lang w:eastAsia="zh-CN"/>
        </w:rPr>
      </w:pPr>
      <w:bookmarkStart w:id="2988" w:name="_Toc177476824"/>
      <w:r w:rsidRPr="000F0BA0">
        <w:t>6.1.6.3.</w:t>
      </w:r>
      <w:r w:rsidR="003F5605" w:rsidRPr="000F0BA0">
        <w:t>27</w:t>
      </w:r>
      <w:r w:rsidRPr="000F0BA0">
        <w:tab/>
      </w:r>
      <w:r w:rsidR="00E67F9A" w:rsidRPr="000F0BA0">
        <w:t>Void</w:t>
      </w:r>
      <w:bookmarkEnd w:id="2988"/>
    </w:p>
    <w:p w14:paraId="138E4459" w14:textId="79333CE3" w:rsidR="00E953A9" w:rsidRPr="000F0BA0" w:rsidRDefault="00E953A9" w:rsidP="00E953A9">
      <w:pPr>
        <w:pStyle w:val="Heading5"/>
        <w:rPr>
          <w:lang w:eastAsia="zh-CN"/>
        </w:rPr>
      </w:pPr>
      <w:bookmarkStart w:id="2989" w:name="_Toc177476825"/>
      <w:r w:rsidRPr="000F0BA0">
        <w:t>6.1.6.3.</w:t>
      </w:r>
      <w:r w:rsidR="00E26D2F" w:rsidRPr="000F0BA0">
        <w:t>28</w:t>
      </w:r>
      <w:r w:rsidRPr="000F0BA0">
        <w:tab/>
        <w:t>Enumeration: RangingSlPos</w:t>
      </w:r>
      <w:r w:rsidRPr="000F0BA0">
        <w:rPr>
          <w:lang w:eastAsia="zh-CN"/>
        </w:rPr>
        <w:t>Allowed</w:t>
      </w:r>
      <w:bookmarkEnd w:id="2989"/>
    </w:p>
    <w:p w14:paraId="53E0B617" w14:textId="18726F50" w:rsidR="00E953A9" w:rsidRPr="000F0BA0" w:rsidRDefault="00E953A9" w:rsidP="00E953A9">
      <w:pPr>
        <w:pStyle w:val="TH"/>
        <w:rPr>
          <w:lang w:eastAsia="zh-CN"/>
        </w:rPr>
      </w:pPr>
      <w:r w:rsidRPr="000F0BA0">
        <w:t>Table 6.1.6.3.</w:t>
      </w:r>
      <w:r w:rsidR="00E26D2F" w:rsidRPr="000F0BA0">
        <w:t>28</w:t>
      </w:r>
      <w:r w:rsidRPr="000F0BA0">
        <w:t>-1: Enumeration RangingSlPos</w:t>
      </w:r>
      <w:r w:rsidRPr="000F0BA0">
        <w:rPr>
          <w:lang w:eastAsia="zh-CN"/>
        </w:rPr>
        <w:t>Allowed</w:t>
      </w:r>
    </w:p>
    <w:tbl>
      <w:tblPr>
        <w:tblW w:w="4650" w:type="pct"/>
        <w:tblCellMar>
          <w:left w:w="0" w:type="dxa"/>
          <w:right w:w="0" w:type="dxa"/>
        </w:tblCellMar>
        <w:tblLook w:val="04A0" w:firstRow="1" w:lastRow="0" w:firstColumn="1" w:lastColumn="0" w:noHBand="0" w:noVBand="1"/>
      </w:tblPr>
      <w:tblGrid>
        <w:gridCol w:w="3422"/>
        <w:gridCol w:w="5526"/>
      </w:tblGrid>
      <w:tr w:rsidR="00E953A9" w:rsidRPr="000F0BA0" w14:paraId="5FC363E8"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EB66D30" w14:textId="77777777" w:rsidR="00E953A9" w:rsidRPr="000F0BA0" w:rsidRDefault="00E953A9" w:rsidP="00071FDB">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787CCA9" w14:textId="77777777" w:rsidR="00E953A9" w:rsidRPr="000F0BA0" w:rsidRDefault="00E953A9" w:rsidP="00071FDB">
            <w:pPr>
              <w:pStyle w:val="TAH"/>
            </w:pPr>
            <w:r w:rsidRPr="000F0BA0">
              <w:t>Description</w:t>
            </w:r>
          </w:p>
        </w:tc>
      </w:tr>
      <w:tr w:rsidR="00E953A9" w:rsidRPr="000F0BA0" w14:paraId="08C811F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5DCA66D" w14:textId="77777777" w:rsidR="00E953A9" w:rsidRPr="000F0BA0" w:rsidRDefault="00E953A9" w:rsidP="00071FDB">
            <w:pPr>
              <w:pStyle w:val="TAL"/>
            </w:pPr>
            <w:r w:rsidRPr="000F0BA0">
              <w:t>"PC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CE99A0F" w14:textId="77777777" w:rsidR="00E953A9" w:rsidRPr="000F0BA0" w:rsidRDefault="00E953A9" w:rsidP="00071FDB">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w:t>
            </w:r>
            <w:r w:rsidRPr="000F0BA0">
              <w:rPr>
                <w:rFonts w:eastAsia="SimSun"/>
              </w:rPr>
              <w:t>Ranging/SL positioning service over</w:t>
            </w:r>
            <w:r w:rsidRPr="000F0BA0">
              <w:rPr>
                <w:lang w:eastAsia="zh-CN"/>
              </w:rPr>
              <w:t xml:space="preserve"> PC5 in the corresponding PLMN.</w:t>
            </w:r>
          </w:p>
        </w:tc>
      </w:tr>
      <w:tr w:rsidR="00E953A9" w:rsidRPr="000F0BA0" w14:paraId="366D263E"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65BC0B" w14:textId="77777777" w:rsidR="00E953A9" w:rsidRPr="000F0BA0" w:rsidRDefault="00E953A9" w:rsidP="00071FDB">
            <w:pPr>
              <w:pStyle w:val="TAL"/>
            </w:pPr>
            <w:r w:rsidRPr="000F0BA0">
              <w:t>"ANNOU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EBDC3F" w14:textId="77777777" w:rsidR="00E953A9" w:rsidRPr="000F0BA0" w:rsidRDefault="00E953A9" w:rsidP="00071FDB">
            <w:pPr>
              <w:pStyle w:val="TAL"/>
              <w:rPr>
                <w:bCs/>
                <w:lang w:eastAsia="zh-CN"/>
              </w:rPr>
            </w:pPr>
            <w:r w:rsidRPr="000F0BA0">
              <w:t xml:space="preserve">It indicates that the </w:t>
            </w:r>
            <w:r w:rsidRPr="000F0BA0">
              <w:rPr>
                <w:lang w:eastAsia="zh-CN"/>
              </w:rPr>
              <w:t xml:space="preserve">user is allowed to announce in the corresponding PLMN for </w:t>
            </w:r>
            <w:r w:rsidRPr="000F0BA0">
              <w:rPr>
                <w:rFonts w:eastAsia="SimSun"/>
              </w:rPr>
              <w:t>Ranging/SL positioning service</w:t>
            </w:r>
            <w:r w:rsidRPr="000F0BA0">
              <w:rPr>
                <w:rFonts w:eastAsia="DengXian"/>
              </w:rPr>
              <w:t xml:space="preserve"> with Direct Discovery Model A</w:t>
            </w:r>
            <w:r w:rsidRPr="000F0BA0">
              <w:t>.</w:t>
            </w:r>
          </w:p>
        </w:tc>
      </w:tr>
      <w:tr w:rsidR="00E953A9" w:rsidRPr="000F0BA0" w14:paraId="36C9B0A0"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60EBB2" w14:textId="77777777" w:rsidR="00E953A9" w:rsidRPr="000F0BA0" w:rsidRDefault="00E953A9" w:rsidP="00071FDB">
            <w:pPr>
              <w:pStyle w:val="TAL"/>
            </w:pPr>
            <w:r w:rsidRPr="000F0BA0">
              <w:t>"</w:t>
            </w:r>
            <w:r w:rsidRPr="000F0BA0">
              <w:rPr>
                <w:lang w:eastAsia="ja-JP"/>
              </w:rPr>
              <w:t>MONITOR</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3ED6F7" w14:textId="77777777" w:rsidR="00E953A9" w:rsidRPr="000F0BA0" w:rsidRDefault="00E953A9" w:rsidP="00071FDB">
            <w:pPr>
              <w:pStyle w:val="TAL"/>
              <w:rPr>
                <w:bCs/>
                <w:lang w:eastAsia="zh-CN"/>
              </w:rPr>
            </w:pPr>
            <w:r w:rsidRPr="000F0BA0">
              <w:rPr>
                <w:bCs/>
                <w:lang w:eastAsia="zh-CN"/>
              </w:rPr>
              <w:t xml:space="preserve">It </w:t>
            </w:r>
            <w:r w:rsidRPr="000F0BA0">
              <w:t xml:space="preserve">indicates that the </w:t>
            </w:r>
            <w:r w:rsidRPr="000F0BA0">
              <w:rPr>
                <w:lang w:eastAsia="zh-CN"/>
              </w:rPr>
              <w:t>user is allowed to monitor in the corresponding PLMN for</w:t>
            </w:r>
            <w:r w:rsidRPr="000F0BA0">
              <w:rPr>
                <w:rFonts w:eastAsia="SimSun"/>
              </w:rPr>
              <w:t xml:space="preserve"> Ranging/SL positioning service</w:t>
            </w:r>
            <w:r w:rsidRPr="000F0BA0">
              <w:rPr>
                <w:rFonts w:eastAsia="DengXian"/>
              </w:rPr>
              <w:t xml:space="preserve"> with Direct Discovery Model A</w:t>
            </w:r>
            <w:r w:rsidRPr="000F0BA0">
              <w:rPr>
                <w:lang w:eastAsia="zh-CN"/>
              </w:rPr>
              <w:t>.</w:t>
            </w:r>
          </w:p>
        </w:tc>
      </w:tr>
      <w:tr w:rsidR="00E953A9" w:rsidRPr="000F0BA0" w14:paraId="19C15E95"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289BD5E" w14:textId="77777777" w:rsidR="00E953A9" w:rsidRPr="000F0BA0" w:rsidRDefault="00E953A9" w:rsidP="00071FDB">
            <w:pPr>
              <w:pStyle w:val="TAL"/>
            </w:pPr>
            <w:r w:rsidRPr="000F0BA0">
              <w:t>"DISCOVER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32B7C9" w14:textId="77777777" w:rsidR="00E953A9" w:rsidRPr="000F0BA0" w:rsidRDefault="00E953A9" w:rsidP="00071FDB">
            <w:pPr>
              <w:pStyle w:val="TAL"/>
              <w:rPr>
                <w:bCs/>
                <w:lang w:eastAsia="zh-CN"/>
              </w:rPr>
            </w:pPr>
            <w:r w:rsidRPr="000F0BA0">
              <w:t xml:space="preserve">It indicates that the </w:t>
            </w:r>
            <w:r w:rsidRPr="000F0BA0">
              <w:rPr>
                <w:lang w:eastAsia="zh-CN"/>
              </w:rPr>
              <w:t xml:space="preserve">user is allowed to perform discoverer operation in the corresponding PLMN for </w:t>
            </w:r>
            <w:r w:rsidRPr="000F0BA0">
              <w:t>Ranging/SL positioning service with Direct Discovery Model B.</w:t>
            </w:r>
          </w:p>
        </w:tc>
      </w:tr>
      <w:tr w:rsidR="00E953A9" w:rsidRPr="000F0BA0" w14:paraId="1F236550"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563553" w14:textId="77777777" w:rsidR="00E953A9" w:rsidRPr="000F0BA0" w:rsidRDefault="00E953A9" w:rsidP="00071FDB">
            <w:pPr>
              <w:pStyle w:val="TAL"/>
            </w:pPr>
            <w:r w:rsidRPr="000F0BA0">
              <w:t>"DISCOVER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4877A9" w14:textId="77777777" w:rsidR="00E953A9" w:rsidRPr="000F0BA0" w:rsidRDefault="00E953A9" w:rsidP="00071FDB">
            <w:pPr>
              <w:pStyle w:val="TAL"/>
              <w:rPr>
                <w:bCs/>
                <w:lang w:eastAsia="zh-CN"/>
              </w:rPr>
            </w:pPr>
            <w:r w:rsidRPr="000F0BA0">
              <w:rPr>
                <w:bCs/>
                <w:lang w:eastAsia="zh-CN"/>
              </w:rPr>
              <w:t xml:space="preserve">It </w:t>
            </w:r>
            <w:r w:rsidRPr="000F0BA0">
              <w:t xml:space="preserve">indicates that the </w:t>
            </w:r>
            <w:r w:rsidRPr="000F0BA0">
              <w:rPr>
                <w:lang w:eastAsia="zh-CN"/>
              </w:rPr>
              <w:t xml:space="preserve">user is allowed to perform discoveree operation in the corresponding PLMN for </w:t>
            </w:r>
            <w:r w:rsidRPr="000F0BA0">
              <w:t>Ranging/SL positioning service with Direct Discovery Model B</w:t>
            </w:r>
            <w:r w:rsidRPr="000F0BA0">
              <w:rPr>
                <w:lang w:eastAsia="zh-CN"/>
              </w:rPr>
              <w:t>.</w:t>
            </w:r>
          </w:p>
        </w:tc>
      </w:tr>
      <w:tr w:rsidR="00DB3BE4" w:rsidRPr="000F0BA0" w14:paraId="64CEB4D3" w14:textId="77777777" w:rsidTr="00DB3B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7CCF153" w14:textId="77777777" w:rsidR="00DB3BE4" w:rsidRPr="000F0BA0" w:rsidRDefault="00DB3BE4" w:rsidP="007C376A">
            <w:pPr>
              <w:pStyle w:val="TAL"/>
            </w:pPr>
            <w:r w:rsidRPr="000F0BA0">
              <w:t>"</w:t>
            </w:r>
            <w:bookmarkStart w:id="2990" w:name="_Hlk158925439"/>
            <w:r w:rsidRPr="000F0BA0">
              <w:t>LOCATED_UE</w:t>
            </w:r>
            <w:bookmarkEnd w:id="2990"/>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52F005" w14:textId="77777777" w:rsidR="00DB3BE4" w:rsidRPr="000F0BA0" w:rsidRDefault="00DB3BE4" w:rsidP="007C376A">
            <w:pPr>
              <w:pStyle w:val="TAL"/>
              <w:rPr>
                <w:bCs/>
                <w:lang w:eastAsia="zh-CN"/>
              </w:rPr>
            </w:pPr>
            <w:r w:rsidRPr="000F0BA0">
              <w:rPr>
                <w:bCs/>
                <w:lang w:eastAsia="zh-CN"/>
              </w:rPr>
              <w:t>It indicates that the user is allowed to act as Located UE for Ranging/SL positioning service.</w:t>
            </w:r>
          </w:p>
        </w:tc>
      </w:tr>
      <w:tr w:rsidR="00DB3BE4" w:rsidRPr="000F0BA0" w14:paraId="5C5B5383" w14:textId="77777777" w:rsidTr="00DB3B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FBE7A7" w14:textId="77777777" w:rsidR="00DB3BE4" w:rsidRPr="000F0BA0" w:rsidRDefault="00DB3BE4" w:rsidP="007C376A">
            <w:pPr>
              <w:pStyle w:val="TAL"/>
            </w:pPr>
            <w:r w:rsidRPr="000F0BA0">
              <w:t>"</w:t>
            </w:r>
            <w:bookmarkStart w:id="2991" w:name="_Hlk158925449"/>
            <w:r w:rsidRPr="000F0BA0">
              <w:t>SL_SERVER_UE</w:t>
            </w:r>
            <w:bookmarkEnd w:id="2991"/>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F2EC2E" w14:textId="77777777" w:rsidR="00DB3BE4" w:rsidRPr="000F0BA0" w:rsidRDefault="00DB3BE4" w:rsidP="007C376A">
            <w:pPr>
              <w:pStyle w:val="TAL"/>
              <w:rPr>
                <w:bCs/>
                <w:lang w:eastAsia="zh-CN"/>
              </w:rPr>
            </w:pPr>
            <w:r w:rsidRPr="000F0BA0">
              <w:rPr>
                <w:bCs/>
                <w:lang w:eastAsia="zh-CN"/>
              </w:rPr>
              <w:t>It indicates that the user is allowed to act as SL positioning server UE for Ranging/SL positioning service.</w:t>
            </w:r>
          </w:p>
        </w:tc>
      </w:tr>
      <w:tr w:rsidR="00DB3BE4" w:rsidRPr="000F0BA0" w14:paraId="039C8EB7" w14:textId="77777777" w:rsidTr="00DB3B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69FA846" w14:textId="77777777" w:rsidR="00DB3BE4" w:rsidRPr="000F0BA0" w:rsidRDefault="00DB3BE4" w:rsidP="007C376A">
            <w:pPr>
              <w:pStyle w:val="TAL"/>
            </w:pPr>
            <w:r w:rsidRPr="000F0BA0">
              <w:t>"</w:t>
            </w:r>
            <w:bookmarkStart w:id="2992" w:name="_Hlk158925459"/>
            <w:r w:rsidRPr="000F0BA0">
              <w:t>SL_CLIENT_UE</w:t>
            </w:r>
            <w:bookmarkEnd w:id="2992"/>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075D8C" w14:textId="77777777" w:rsidR="00DB3BE4" w:rsidRPr="000F0BA0" w:rsidRDefault="00DB3BE4" w:rsidP="007C376A">
            <w:pPr>
              <w:pStyle w:val="TAL"/>
              <w:rPr>
                <w:bCs/>
                <w:lang w:eastAsia="zh-CN"/>
              </w:rPr>
            </w:pPr>
            <w:r w:rsidRPr="000F0BA0">
              <w:rPr>
                <w:bCs/>
                <w:lang w:eastAsia="zh-CN"/>
              </w:rPr>
              <w:t>It indicates that the user is allowed to act as SL positioning client UE for Ranging/SL positioning service.</w:t>
            </w:r>
          </w:p>
        </w:tc>
      </w:tr>
    </w:tbl>
    <w:p w14:paraId="2BF27C84" w14:textId="77777777" w:rsidR="00E953A9" w:rsidRPr="000F0BA0" w:rsidRDefault="00E953A9" w:rsidP="00E953A9">
      <w:pPr>
        <w:rPr>
          <w:lang w:val="en-US"/>
        </w:rPr>
      </w:pPr>
    </w:p>
    <w:p w14:paraId="6EF006DD" w14:textId="7B21B382" w:rsidR="00DE19D8" w:rsidRPr="000F0BA0" w:rsidRDefault="00DE19D8" w:rsidP="00DE19D8">
      <w:pPr>
        <w:pStyle w:val="Heading5"/>
        <w:rPr>
          <w:lang w:eastAsia="zh-CN"/>
        </w:rPr>
      </w:pPr>
      <w:bookmarkStart w:id="2993" w:name="_Toc177476826"/>
      <w:r w:rsidRPr="000F0BA0">
        <w:t>6.1.6.3.</w:t>
      </w:r>
      <w:r w:rsidR="00B43FDF" w:rsidRPr="000F0BA0">
        <w:t>29</w:t>
      </w:r>
      <w:r w:rsidRPr="000F0BA0">
        <w:tab/>
        <w:t>Enumeration: Expec</w:t>
      </w:r>
      <w:r w:rsidR="00985EDF">
        <w:t>t</w:t>
      </w:r>
      <w:r w:rsidRPr="000F0BA0">
        <w:t>edUeBehaviourDataset</w:t>
      </w:r>
      <w:bookmarkEnd w:id="2993"/>
    </w:p>
    <w:p w14:paraId="09444BBE" w14:textId="1FE177EA" w:rsidR="00DE19D8" w:rsidRPr="000F0BA0" w:rsidRDefault="00DE19D8" w:rsidP="00DE19D8">
      <w:pPr>
        <w:pStyle w:val="TH"/>
        <w:rPr>
          <w:lang w:eastAsia="zh-CN"/>
        </w:rPr>
      </w:pPr>
      <w:r w:rsidRPr="000F0BA0">
        <w:t>Table 6.1.6.3.</w:t>
      </w:r>
      <w:r w:rsidR="00B43FDF" w:rsidRPr="000F0BA0">
        <w:t>29</w:t>
      </w:r>
      <w:r w:rsidRPr="000F0BA0">
        <w:t>-1: Enumeration Expec</w:t>
      </w:r>
      <w:r w:rsidR="00985EDF">
        <w:t>t</w:t>
      </w:r>
      <w:r w:rsidRPr="000F0BA0">
        <w:t>edUeBehaviourDataset</w:t>
      </w:r>
    </w:p>
    <w:tbl>
      <w:tblPr>
        <w:tblW w:w="4650" w:type="pct"/>
        <w:tblCellMar>
          <w:left w:w="0" w:type="dxa"/>
          <w:right w:w="0" w:type="dxa"/>
        </w:tblCellMar>
        <w:tblLook w:val="04A0" w:firstRow="1" w:lastRow="0" w:firstColumn="1" w:lastColumn="0" w:noHBand="0" w:noVBand="1"/>
      </w:tblPr>
      <w:tblGrid>
        <w:gridCol w:w="3685"/>
        <w:gridCol w:w="5263"/>
      </w:tblGrid>
      <w:tr w:rsidR="00DE19D8" w:rsidRPr="000F0BA0" w14:paraId="1496A9E8" w14:textId="77777777" w:rsidTr="00B43FDF">
        <w:tc>
          <w:tcPr>
            <w:tcW w:w="194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1A6A74" w14:textId="77777777" w:rsidR="00DE19D8" w:rsidRPr="000F0BA0" w:rsidRDefault="00DE19D8" w:rsidP="00071FDB">
            <w:pPr>
              <w:pStyle w:val="TAH"/>
            </w:pPr>
            <w:r w:rsidRPr="000F0BA0">
              <w:t>Enumeration value</w:t>
            </w:r>
          </w:p>
        </w:tc>
        <w:tc>
          <w:tcPr>
            <w:tcW w:w="305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C72A0FC" w14:textId="77777777" w:rsidR="00DE19D8" w:rsidRPr="000F0BA0" w:rsidRDefault="00DE19D8" w:rsidP="00071FDB">
            <w:pPr>
              <w:pStyle w:val="TAH"/>
            </w:pPr>
            <w:r w:rsidRPr="000F0BA0">
              <w:t>Description</w:t>
            </w:r>
          </w:p>
        </w:tc>
      </w:tr>
      <w:tr w:rsidR="00DE19D8" w:rsidRPr="000F0BA0" w14:paraId="642BD1E3"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00F242" w14:textId="77777777" w:rsidR="00DE19D8" w:rsidRPr="000F0BA0" w:rsidRDefault="00DE19D8" w:rsidP="00071FDB">
            <w:pPr>
              <w:pStyle w:val="TAL"/>
            </w:pPr>
            <w:r w:rsidRPr="000F0BA0">
              <w:t>"</w:t>
            </w:r>
            <w:r w:rsidRPr="000F0BA0">
              <w:rPr>
                <w:lang w:eastAsia="zh-CN"/>
              </w:rPr>
              <w:t>STATIONARY_INDICATION</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5ACB09" w14:textId="77777777" w:rsidR="00DE19D8" w:rsidRPr="000F0BA0" w:rsidRDefault="00DE19D8" w:rsidP="00071FDB">
            <w:pPr>
              <w:pStyle w:val="TAL"/>
              <w:rPr>
                <w:rFonts w:cs="Arial"/>
                <w:szCs w:val="18"/>
                <w:lang w:eastAsia="zh-CN"/>
              </w:rPr>
            </w:pPr>
            <w:r w:rsidRPr="000F0BA0">
              <w:rPr>
                <w:rFonts w:cs="Arial" w:hint="eastAsia"/>
                <w:szCs w:val="18"/>
                <w:lang w:eastAsia="zh-CN"/>
              </w:rPr>
              <w:t xml:space="preserve">Identifies whether the UE is </w:t>
            </w:r>
            <w:r w:rsidRPr="000F0BA0">
              <w:rPr>
                <w:rFonts w:cs="Arial"/>
                <w:szCs w:val="18"/>
                <w:lang w:eastAsia="zh-CN"/>
              </w:rPr>
              <w:t>stationary</w:t>
            </w:r>
            <w:r w:rsidRPr="000F0BA0">
              <w:rPr>
                <w:rFonts w:cs="Arial" w:hint="eastAsia"/>
                <w:szCs w:val="18"/>
                <w:lang w:eastAsia="zh-CN"/>
              </w:rPr>
              <w:t xml:space="preserve"> </w:t>
            </w:r>
            <w:r w:rsidRPr="000F0BA0">
              <w:rPr>
                <w:rFonts w:cs="Arial"/>
                <w:szCs w:val="18"/>
                <w:lang w:eastAsia="zh-CN"/>
              </w:rPr>
              <w:t>or mobile</w:t>
            </w:r>
          </w:p>
        </w:tc>
      </w:tr>
      <w:tr w:rsidR="00DE19D8" w:rsidRPr="000F0BA0" w14:paraId="73141EF5"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1FE575" w14:textId="77777777" w:rsidR="00DE19D8" w:rsidRPr="000F0BA0" w:rsidRDefault="00DE19D8" w:rsidP="00071FDB">
            <w:pPr>
              <w:pStyle w:val="TAL"/>
            </w:pPr>
            <w:r w:rsidRPr="000F0BA0">
              <w:t>"</w:t>
            </w:r>
            <w:r w:rsidRPr="000F0BA0">
              <w:rPr>
                <w:lang w:eastAsia="zh-CN"/>
              </w:rPr>
              <w:t>COMMUNICATION_DURATION_TIME</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B273DF" w14:textId="77777777" w:rsidR="00DE19D8" w:rsidRPr="000F0BA0" w:rsidRDefault="00DE19D8" w:rsidP="00071FDB">
            <w:pPr>
              <w:pStyle w:val="TAL"/>
            </w:pPr>
            <w:r w:rsidRPr="000F0BA0">
              <w:t>Indicates for how long the UE will normally stay in CM-Connected for data transmission</w:t>
            </w:r>
          </w:p>
        </w:tc>
      </w:tr>
      <w:tr w:rsidR="00DE19D8" w:rsidRPr="000F0BA0" w14:paraId="3957F571"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F48946" w14:textId="77777777" w:rsidR="00DE19D8" w:rsidRPr="000F0BA0" w:rsidRDefault="00DE19D8" w:rsidP="00071FDB">
            <w:pPr>
              <w:pStyle w:val="TAL"/>
            </w:pPr>
            <w:r w:rsidRPr="000F0BA0">
              <w:t>"</w:t>
            </w:r>
            <w:r w:rsidRPr="000F0BA0">
              <w:rPr>
                <w:lang w:eastAsia="zh-CN"/>
              </w:rPr>
              <w:t>PERIODIC_TIME</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432E66" w14:textId="77777777" w:rsidR="00DE19D8" w:rsidRPr="000F0BA0" w:rsidRDefault="00DE19D8" w:rsidP="00071FDB">
            <w:pPr>
              <w:pStyle w:val="TAL"/>
              <w:rPr>
                <w:rFonts w:cs="Arial"/>
                <w:szCs w:val="18"/>
                <w:lang w:eastAsia="zh-CN"/>
              </w:rPr>
            </w:pPr>
            <w:r w:rsidRPr="000F0BA0">
              <w:rPr>
                <w:rFonts w:cs="Arial" w:hint="eastAsia"/>
                <w:szCs w:val="18"/>
                <w:lang w:eastAsia="zh-CN"/>
              </w:rPr>
              <w:t>Identifies interval time of periodic communication</w:t>
            </w:r>
          </w:p>
        </w:tc>
      </w:tr>
      <w:tr w:rsidR="00DE19D8" w:rsidRPr="000F0BA0" w14:paraId="7FA9BD79"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6FC996" w14:textId="77777777" w:rsidR="00DE19D8" w:rsidRPr="000F0BA0" w:rsidRDefault="00DE19D8" w:rsidP="00071FDB">
            <w:pPr>
              <w:pStyle w:val="TAL"/>
            </w:pPr>
            <w:r w:rsidRPr="000F0BA0">
              <w:t>"</w:t>
            </w:r>
            <w:r w:rsidRPr="000F0BA0">
              <w:rPr>
                <w:lang w:eastAsia="zh-CN"/>
              </w:rPr>
              <w:t>SCHEDULED_COMMUNICATION_TIME</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958205" w14:textId="77777777" w:rsidR="00DE19D8" w:rsidRPr="000F0BA0" w:rsidRDefault="00DE19D8" w:rsidP="00071FDB">
            <w:pPr>
              <w:pStyle w:val="TAL"/>
              <w:rPr>
                <w:rFonts w:cs="Arial"/>
                <w:szCs w:val="18"/>
                <w:lang w:eastAsia="zh-CN"/>
              </w:rPr>
            </w:pPr>
            <w:r w:rsidRPr="000F0BA0">
              <w:rPr>
                <w:rFonts w:cs="Arial" w:hint="eastAsia"/>
                <w:szCs w:val="18"/>
                <w:lang w:eastAsia="zh-CN"/>
              </w:rPr>
              <w:t xml:space="preserve">Identifies time and day of the week when the UE is available for </w:t>
            </w:r>
            <w:r w:rsidRPr="000F0BA0">
              <w:rPr>
                <w:rFonts w:cs="Arial"/>
                <w:szCs w:val="18"/>
                <w:lang w:eastAsia="zh-CN"/>
              </w:rPr>
              <w:t>communication</w:t>
            </w:r>
          </w:p>
        </w:tc>
      </w:tr>
      <w:tr w:rsidR="00DE19D8" w:rsidRPr="000F0BA0" w14:paraId="051AA19C"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D6CBFC" w14:textId="77777777" w:rsidR="00DE19D8" w:rsidRPr="000F0BA0" w:rsidRDefault="00DE19D8" w:rsidP="00071FDB">
            <w:pPr>
              <w:pStyle w:val="TAL"/>
            </w:pPr>
            <w:r w:rsidRPr="000F0BA0">
              <w:t>"</w:t>
            </w:r>
            <w:r w:rsidRPr="000F0BA0">
              <w:rPr>
                <w:lang w:eastAsia="zh-CN"/>
              </w:rPr>
              <w:t>SCHEDULED_COMMUNICATION_TYPE</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5C544C" w14:textId="77777777" w:rsidR="00DE19D8" w:rsidRPr="000F0BA0" w:rsidRDefault="00DE19D8" w:rsidP="00071FDB">
            <w:pPr>
              <w:pStyle w:val="TAL"/>
              <w:rPr>
                <w:rFonts w:cs="Arial"/>
                <w:szCs w:val="18"/>
                <w:lang w:eastAsia="zh-CN"/>
              </w:rPr>
            </w:pPr>
            <w:r w:rsidRPr="000F0BA0">
              <w:rPr>
                <w:rFonts w:cs="Arial"/>
                <w:szCs w:val="18"/>
                <w:lang w:eastAsia="zh-CN"/>
              </w:rPr>
              <w:t>Indicates that the Scheduled Communication Type</w:t>
            </w:r>
          </w:p>
        </w:tc>
      </w:tr>
      <w:tr w:rsidR="00DE19D8" w:rsidRPr="000F0BA0" w14:paraId="32ECB4AC"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B68169" w14:textId="77777777" w:rsidR="00DE19D8" w:rsidRPr="000F0BA0" w:rsidRDefault="00DE19D8" w:rsidP="00071FDB">
            <w:pPr>
              <w:pStyle w:val="TAL"/>
            </w:pPr>
            <w:r w:rsidRPr="000F0BA0">
              <w:t>"</w:t>
            </w:r>
            <w:r w:rsidRPr="000F0BA0">
              <w:rPr>
                <w:lang w:eastAsia="zh-CN"/>
              </w:rPr>
              <w:t>EXPECTED_UMTS</w:t>
            </w:r>
            <w:r w:rsidRPr="000F0BA0">
              <w:t>"</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8F8BA3" w14:textId="77777777" w:rsidR="00DE19D8" w:rsidRPr="000F0BA0" w:rsidRDefault="00DE19D8" w:rsidP="00071FDB">
            <w:pPr>
              <w:pStyle w:val="TAL"/>
              <w:rPr>
                <w:rFonts w:eastAsia="Malgun Gothic"/>
                <w:lang w:eastAsia="ja-JP"/>
              </w:rPr>
            </w:pPr>
            <w:r w:rsidRPr="000F0BA0">
              <w:rPr>
                <w:rFonts w:eastAsia="Malgun Gothic"/>
                <w:lang w:eastAsia="ja-JP"/>
              </w:rPr>
              <w:t>Identifies the UE's expected geographical movement. The attribute is only applicable in 5G</w:t>
            </w:r>
          </w:p>
        </w:tc>
      </w:tr>
      <w:tr w:rsidR="00DE19D8" w:rsidRPr="000F0BA0" w14:paraId="37E95AD5"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DBF6C3" w14:textId="77777777" w:rsidR="00DE19D8" w:rsidRPr="000F0BA0" w:rsidRDefault="00DE19D8" w:rsidP="00071FDB">
            <w:pPr>
              <w:pStyle w:val="TAL"/>
            </w:pPr>
            <w:r w:rsidRPr="000F0BA0">
              <w:t>"TRAFFIC_PROFILE"</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966D3C" w14:textId="77777777" w:rsidR="00DE19D8" w:rsidRPr="000F0BA0" w:rsidRDefault="00DE19D8" w:rsidP="00071FDB">
            <w:pPr>
              <w:pStyle w:val="TAL"/>
            </w:pPr>
            <w:r w:rsidRPr="000F0BA0">
              <w:t>Identifies the type of data transmission: single packet transmission (UL or DL), dual packet transmission (UL with subsequent DL or DL with subsequent UL), multiple packets transmission</w:t>
            </w:r>
          </w:p>
        </w:tc>
      </w:tr>
      <w:tr w:rsidR="00DE19D8" w:rsidRPr="000F0BA0" w14:paraId="08559BC8"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4E7486" w14:textId="77777777" w:rsidR="00DE19D8" w:rsidRPr="000F0BA0" w:rsidRDefault="00DE19D8" w:rsidP="00071FDB">
            <w:pPr>
              <w:pStyle w:val="TAL"/>
            </w:pPr>
            <w:r w:rsidRPr="000F0BA0">
              <w:t>"BATTERY_INDICATION"</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D8F5AB" w14:textId="77777777" w:rsidR="00DE19D8" w:rsidRPr="000F0BA0" w:rsidRDefault="00DE19D8" w:rsidP="00071FDB">
            <w:pPr>
              <w:pStyle w:val="TAL"/>
              <w:rPr>
                <w:rFonts w:cs="Arial"/>
                <w:szCs w:val="18"/>
                <w:lang w:eastAsia="zh-CN"/>
              </w:rPr>
            </w:pPr>
            <w:r w:rsidRPr="000F0BA0">
              <w:rPr>
                <w:rFonts w:cs="Arial"/>
                <w:szCs w:val="18"/>
                <w:lang w:eastAsia="zh-CN"/>
              </w:rPr>
              <w:t>Indicates the power consumption type(s) of the UE</w:t>
            </w:r>
          </w:p>
        </w:tc>
      </w:tr>
      <w:tr w:rsidR="00DE19D8" w:rsidRPr="000F0BA0" w14:paraId="3B82751C" w14:textId="77777777" w:rsidTr="00B43FDF">
        <w:tc>
          <w:tcPr>
            <w:tcW w:w="194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460878" w14:textId="77777777" w:rsidR="00DE19D8" w:rsidRPr="000F0BA0" w:rsidRDefault="00DE19D8" w:rsidP="00071FDB">
            <w:pPr>
              <w:pStyle w:val="TAL"/>
            </w:pPr>
            <w:r w:rsidRPr="000F0BA0">
              <w:t>"EXPECTED_INACTIVITY_TIME"</w:t>
            </w:r>
          </w:p>
        </w:tc>
        <w:tc>
          <w:tcPr>
            <w:tcW w:w="30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BFC201" w14:textId="77777777" w:rsidR="00DE19D8" w:rsidRPr="000F0BA0" w:rsidRDefault="00DE19D8" w:rsidP="00071FDB">
            <w:pPr>
              <w:pStyle w:val="TAL"/>
              <w:rPr>
                <w:rFonts w:cs="Arial"/>
                <w:szCs w:val="18"/>
                <w:lang w:eastAsia="zh-CN"/>
              </w:rPr>
            </w:pPr>
            <w:r w:rsidRPr="000F0BA0">
              <w:rPr>
                <w:rFonts w:cs="Arial"/>
                <w:szCs w:val="18"/>
                <w:lang w:eastAsia="zh-CN"/>
              </w:rPr>
              <w:t xml:space="preserve">Identifies the expected PDU Session Inactivity time during which the UE will not </w:t>
            </w:r>
            <w:r w:rsidRPr="000F0BA0">
              <w:t>have traffic related to the application</w:t>
            </w:r>
          </w:p>
        </w:tc>
      </w:tr>
    </w:tbl>
    <w:p w14:paraId="16D3775C" w14:textId="77777777" w:rsidR="00DE19D8" w:rsidRPr="000F0BA0" w:rsidRDefault="00DE19D8" w:rsidP="00DE19D8">
      <w:pPr>
        <w:pStyle w:val="B1"/>
        <w:ind w:left="0" w:firstLine="0"/>
      </w:pPr>
    </w:p>
    <w:p w14:paraId="4AC6B695" w14:textId="26A35D20" w:rsidR="00E955CA" w:rsidRPr="000F0BA0" w:rsidRDefault="00E955CA" w:rsidP="00E955CA">
      <w:pPr>
        <w:pStyle w:val="Heading5"/>
        <w:rPr>
          <w:lang w:eastAsia="zh-CN"/>
        </w:rPr>
      </w:pPr>
      <w:bookmarkStart w:id="2994" w:name="_Toc177476827"/>
      <w:r w:rsidRPr="000F0BA0">
        <w:t>6.1.6.3.</w:t>
      </w:r>
      <w:r w:rsidR="008E33C0" w:rsidRPr="000F0BA0">
        <w:t>30</w:t>
      </w:r>
      <w:r w:rsidRPr="000F0BA0">
        <w:tab/>
        <w:t xml:space="preserve">Enumeration: </w:t>
      </w:r>
      <w:r w:rsidRPr="000F0BA0">
        <w:rPr>
          <w:lang w:eastAsia="zh-CN"/>
        </w:rPr>
        <w:t>UpLoCRepIndAf</w:t>
      </w:r>
      <w:bookmarkEnd w:id="2994"/>
    </w:p>
    <w:p w14:paraId="44575ACE" w14:textId="2DAD7547" w:rsidR="00E955CA" w:rsidRPr="000F0BA0" w:rsidRDefault="00E955CA" w:rsidP="00E955CA">
      <w:pPr>
        <w:pStyle w:val="TH"/>
        <w:rPr>
          <w:lang w:eastAsia="zh-CN"/>
        </w:rPr>
      </w:pPr>
      <w:r w:rsidRPr="000F0BA0">
        <w:t>Table 6.1.6.3.</w:t>
      </w:r>
      <w:r w:rsidR="008E33C0" w:rsidRPr="000F0BA0">
        <w:t>30</w:t>
      </w:r>
      <w:r w:rsidRPr="000F0BA0">
        <w:t xml:space="preserve">-1: Enumeration </w:t>
      </w:r>
      <w:r w:rsidRPr="000F0BA0">
        <w:rPr>
          <w:lang w:eastAsia="zh-CN"/>
        </w:rPr>
        <w:t>UpLoCRepIndAf</w:t>
      </w:r>
    </w:p>
    <w:tbl>
      <w:tblPr>
        <w:tblW w:w="4650" w:type="pct"/>
        <w:tblCellMar>
          <w:left w:w="0" w:type="dxa"/>
          <w:right w:w="0" w:type="dxa"/>
        </w:tblCellMar>
        <w:tblLook w:val="04A0" w:firstRow="1" w:lastRow="0" w:firstColumn="1" w:lastColumn="0" w:noHBand="0" w:noVBand="1"/>
      </w:tblPr>
      <w:tblGrid>
        <w:gridCol w:w="3845"/>
        <w:gridCol w:w="5103"/>
      </w:tblGrid>
      <w:tr w:rsidR="00E955CA" w:rsidRPr="000F0BA0" w14:paraId="29A97F98"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436128" w14:textId="77777777" w:rsidR="00E955CA" w:rsidRPr="000F0BA0" w:rsidRDefault="00E955CA" w:rsidP="00071FDB">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1F330F2" w14:textId="77777777" w:rsidR="00E955CA" w:rsidRPr="000F0BA0" w:rsidRDefault="00E955CA" w:rsidP="00071FDB">
            <w:pPr>
              <w:pStyle w:val="TAH"/>
            </w:pPr>
            <w:r w:rsidRPr="000F0BA0">
              <w:t>Description</w:t>
            </w:r>
          </w:p>
        </w:tc>
      </w:tr>
      <w:tr w:rsidR="00E955CA" w:rsidRPr="000F0BA0" w14:paraId="0FF7920D"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90AF3A" w14:textId="77777777" w:rsidR="00E955CA" w:rsidRPr="000F0BA0" w:rsidRDefault="00E955CA" w:rsidP="00071FDB">
            <w:pPr>
              <w:pStyle w:val="TAL"/>
            </w:pPr>
            <w:r w:rsidRPr="000F0BA0">
              <w:t>"USER_PLANE_REPORT_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9F2913" w14:textId="77777777" w:rsidR="00E955CA" w:rsidRPr="000F0BA0" w:rsidRDefault="00E955CA" w:rsidP="00071FDB">
            <w:pPr>
              <w:pStyle w:val="TAL"/>
              <w:rPr>
                <w:b/>
              </w:rPr>
            </w:pPr>
            <w:r w:rsidRPr="000F0BA0">
              <w:t xml:space="preserve">It </w:t>
            </w:r>
            <w:r w:rsidRPr="000F0BA0">
              <w:rPr>
                <w:lang w:eastAsia="zh-CN"/>
              </w:rPr>
              <w:t xml:space="preserve">shall </w:t>
            </w:r>
            <w:r w:rsidRPr="000F0BA0">
              <w:t xml:space="preserve">indicate the </w:t>
            </w:r>
            <w:r w:rsidRPr="000F0BA0">
              <w:rPr>
                <w:lang w:eastAsia="zh-CN"/>
              </w:rPr>
              <w:t>UE is allowed to report periodic or triggered location events via user plane connection to an LCS Client or AF.</w:t>
            </w:r>
          </w:p>
        </w:tc>
      </w:tr>
      <w:tr w:rsidR="00E955CA" w:rsidRPr="000F0BA0" w14:paraId="1381D2E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AAAF87" w14:textId="77777777" w:rsidR="00E955CA" w:rsidRPr="000F0BA0" w:rsidRDefault="00E955CA" w:rsidP="00071FDB">
            <w:pPr>
              <w:pStyle w:val="TAL"/>
            </w:pPr>
            <w:r w:rsidRPr="000F0BA0">
              <w:t>"</w:t>
            </w:r>
            <w:r w:rsidRPr="000F0BA0">
              <w:rPr>
                <w:lang w:eastAsia="zh-CN"/>
              </w:rPr>
              <w:t>USER_PLANE_REPORT_NOT_ALLOWED</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1C875D" w14:textId="77777777" w:rsidR="00E955CA" w:rsidRPr="000F0BA0" w:rsidRDefault="00E955CA" w:rsidP="00071FDB">
            <w:pPr>
              <w:pStyle w:val="TAL"/>
            </w:pPr>
            <w:r w:rsidRPr="000F0BA0">
              <w:t xml:space="preserve">It </w:t>
            </w:r>
            <w:r w:rsidRPr="000F0BA0">
              <w:rPr>
                <w:lang w:eastAsia="zh-CN"/>
              </w:rPr>
              <w:t xml:space="preserve">shall </w:t>
            </w:r>
            <w:r w:rsidRPr="000F0BA0">
              <w:t xml:space="preserve">indicate the </w:t>
            </w:r>
            <w:r w:rsidRPr="000F0BA0">
              <w:rPr>
                <w:lang w:eastAsia="zh-CN"/>
              </w:rPr>
              <w:t>UE is not allowed to report periodic or triggered location events via user plane connection to an LCS Client or AF</w:t>
            </w:r>
          </w:p>
        </w:tc>
      </w:tr>
    </w:tbl>
    <w:p w14:paraId="7684B2C5" w14:textId="77777777" w:rsidR="00E955CA" w:rsidRPr="000F0BA0" w:rsidRDefault="00E955CA" w:rsidP="00E955CA">
      <w:pPr>
        <w:rPr>
          <w:noProof/>
        </w:rPr>
      </w:pPr>
    </w:p>
    <w:p w14:paraId="5C7F7426" w14:textId="45544A72" w:rsidR="00082857" w:rsidRPr="000F0BA0" w:rsidRDefault="00082857" w:rsidP="00082857">
      <w:pPr>
        <w:pStyle w:val="Heading5"/>
      </w:pPr>
      <w:bookmarkStart w:id="2995" w:name="_Toc177476828"/>
      <w:r w:rsidRPr="000F0BA0">
        <w:t>6.1.6.3.</w:t>
      </w:r>
      <w:r w:rsidR="00104523" w:rsidRPr="000F0BA0">
        <w:t>31</w:t>
      </w:r>
      <w:r w:rsidRPr="000F0BA0">
        <w:tab/>
        <w:t>Enumeration: RecurType</w:t>
      </w:r>
      <w:bookmarkEnd w:id="2995"/>
    </w:p>
    <w:p w14:paraId="2097AD79" w14:textId="5E2C4AE4" w:rsidR="00082857" w:rsidRPr="000F0BA0" w:rsidRDefault="00082857" w:rsidP="00082857">
      <w:pPr>
        <w:pStyle w:val="TH"/>
      </w:pPr>
      <w:r w:rsidRPr="000F0BA0">
        <w:t>Table 6.1.6.3.</w:t>
      </w:r>
      <w:r w:rsidR="00104523" w:rsidRPr="000F0BA0">
        <w:t>31</w:t>
      </w:r>
      <w:r w:rsidRPr="000F0BA0">
        <w:t>-1: Enumeration RecurType</w:t>
      </w:r>
    </w:p>
    <w:tbl>
      <w:tblPr>
        <w:tblW w:w="4650" w:type="pct"/>
        <w:tblCellMar>
          <w:left w:w="0" w:type="dxa"/>
          <w:right w:w="0" w:type="dxa"/>
        </w:tblCellMar>
        <w:tblLook w:val="04A0" w:firstRow="1" w:lastRow="0" w:firstColumn="1" w:lastColumn="0" w:noHBand="0" w:noVBand="1"/>
      </w:tblPr>
      <w:tblGrid>
        <w:gridCol w:w="3422"/>
        <w:gridCol w:w="5526"/>
      </w:tblGrid>
      <w:tr w:rsidR="00082857" w:rsidRPr="000F0BA0" w14:paraId="1BB67BF2" w14:textId="77777777" w:rsidTr="007C376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5E6C25C" w14:textId="77777777" w:rsidR="00082857" w:rsidRPr="000F0BA0" w:rsidRDefault="00082857" w:rsidP="007C376A">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BB4799" w14:textId="77777777" w:rsidR="00082857" w:rsidRPr="000F0BA0" w:rsidRDefault="00082857" w:rsidP="007C376A">
            <w:pPr>
              <w:pStyle w:val="TAH"/>
            </w:pPr>
            <w:r w:rsidRPr="000F0BA0">
              <w:t>Description</w:t>
            </w:r>
          </w:p>
        </w:tc>
      </w:tr>
      <w:tr w:rsidR="00082857" w:rsidRPr="000F0BA0" w14:paraId="64B87AE1"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BDB1B4" w14:textId="77777777" w:rsidR="00082857" w:rsidRPr="000F0BA0" w:rsidRDefault="00082857" w:rsidP="007C376A">
            <w:pPr>
              <w:pStyle w:val="TAL"/>
            </w:pPr>
            <w:r w:rsidRPr="000F0BA0">
              <w:t>"DAI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57287A" w14:textId="77777777" w:rsidR="00082857" w:rsidRPr="000F0BA0" w:rsidRDefault="00082857" w:rsidP="007C376A">
            <w:pPr>
              <w:pStyle w:val="TAL"/>
            </w:pPr>
            <w:r w:rsidRPr="000F0BA0">
              <w:t>Recurrence daily</w:t>
            </w:r>
          </w:p>
        </w:tc>
      </w:tr>
      <w:tr w:rsidR="00082857" w:rsidRPr="000F0BA0" w14:paraId="20DC5EC1"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4EEA2D" w14:textId="77777777" w:rsidR="00082857" w:rsidRPr="000F0BA0" w:rsidRDefault="00082857" w:rsidP="007C376A">
            <w:pPr>
              <w:pStyle w:val="TAL"/>
            </w:pPr>
            <w:r w:rsidRPr="000F0BA0">
              <w:t>"WEEK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7A8210" w14:textId="77777777" w:rsidR="00082857" w:rsidRPr="000F0BA0" w:rsidRDefault="00082857" w:rsidP="007C376A">
            <w:pPr>
              <w:pStyle w:val="TAL"/>
            </w:pPr>
            <w:r w:rsidRPr="000F0BA0">
              <w:t>Recurrence weekly</w:t>
            </w:r>
          </w:p>
        </w:tc>
      </w:tr>
      <w:tr w:rsidR="00082857" w:rsidRPr="000F0BA0" w14:paraId="32269B12"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2BDBC5" w14:textId="77777777" w:rsidR="00082857" w:rsidRPr="000F0BA0" w:rsidRDefault="00082857" w:rsidP="007C376A">
            <w:pPr>
              <w:pStyle w:val="TAL"/>
            </w:pPr>
            <w:r w:rsidRPr="000F0BA0">
              <w:t>"MONTHLY_BY_D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9ADD3F" w14:textId="77777777" w:rsidR="00082857" w:rsidRPr="000F0BA0" w:rsidRDefault="00082857" w:rsidP="007C376A">
            <w:pPr>
              <w:pStyle w:val="TAL"/>
            </w:pPr>
            <w:r w:rsidRPr="000F0BA0">
              <w:t>Recurrence monthly by date</w:t>
            </w:r>
          </w:p>
        </w:tc>
      </w:tr>
      <w:tr w:rsidR="00082857" w:rsidRPr="000F0BA0" w14:paraId="31DC221B"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17CB92" w14:textId="77777777" w:rsidR="00082857" w:rsidRPr="000F0BA0" w:rsidRDefault="00082857" w:rsidP="007C376A">
            <w:pPr>
              <w:pStyle w:val="TAL"/>
            </w:pPr>
            <w:r w:rsidRPr="000F0BA0">
              <w:t>"MONTHLY_BY_DA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E96533" w14:textId="77777777" w:rsidR="00082857" w:rsidRPr="000F0BA0" w:rsidRDefault="00082857" w:rsidP="007C376A">
            <w:pPr>
              <w:pStyle w:val="TAL"/>
            </w:pPr>
            <w:r w:rsidRPr="000F0BA0">
              <w:t>Recurrence monthly by day</w:t>
            </w:r>
          </w:p>
        </w:tc>
      </w:tr>
      <w:tr w:rsidR="00082857" w:rsidRPr="000F0BA0" w14:paraId="7F32248B"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1531B6" w14:textId="77777777" w:rsidR="00082857" w:rsidRPr="000F0BA0" w:rsidRDefault="00082857" w:rsidP="007C376A">
            <w:pPr>
              <w:pStyle w:val="TAL"/>
            </w:pPr>
            <w:r w:rsidRPr="000F0BA0">
              <w:t>"YEAR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20ED07" w14:textId="77777777" w:rsidR="00082857" w:rsidRPr="000F0BA0" w:rsidRDefault="00082857" w:rsidP="007C376A">
            <w:pPr>
              <w:pStyle w:val="TAL"/>
            </w:pPr>
            <w:r w:rsidRPr="000F0BA0">
              <w:t>Recurrence yearly</w:t>
            </w:r>
          </w:p>
        </w:tc>
      </w:tr>
      <w:tr w:rsidR="00082857" w:rsidRPr="000F0BA0" w14:paraId="499676D9"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B0E434" w14:textId="77777777" w:rsidR="00082857" w:rsidRPr="000F0BA0" w:rsidRDefault="00082857" w:rsidP="007C376A">
            <w:pPr>
              <w:pStyle w:val="TAL"/>
            </w:pPr>
            <w:r w:rsidRPr="000F0BA0">
              <w:t>"WEEKDAYS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2F7489" w14:textId="77777777" w:rsidR="00082857" w:rsidRPr="000F0BA0" w:rsidRDefault="00082857" w:rsidP="007C376A">
            <w:pPr>
              <w:pStyle w:val="TAL"/>
            </w:pPr>
            <w:r w:rsidRPr="000F0BA0">
              <w:t>Recurrence weekdays only</w:t>
            </w:r>
          </w:p>
        </w:tc>
      </w:tr>
      <w:tr w:rsidR="00082857" w:rsidRPr="000F0BA0" w14:paraId="4459FFB4" w14:textId="77777777" w:rsidTr="007C37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5A3CD3" w14:textId="77777777" w:rsidR="00082857" w:rsidRPr="000F0BA0" w:rsidRDefault="00082857" w:rsidP="007C376A">
            <w:pPr>
              <w:pStyle w:val="TAL"/>
            </w:pPr>
            <w:r w:rsidRPr="000F0BA0">
              <w:t>"WEEKENDS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DC23E6" w14:textId="77777777" w:rsidR="00082857" w:rsidRPr="000F0BA0" w:rsidRDefault="00082857" w:rsidP="007C376A">
            <w:pPr>
              <w:pStyle w:val="TAL"/>
            </w:pPr>
            <w:r w:rsidRPr="000F0BA0">
              <w:t>Recurrence weekends only</w:t>
            </w:r>
          </w:p>
        </w:tc>
      </w:tr>
    </w:tbl>
    <w:p w14:paraId="4BB36B5D" w14:textId="77777777" w:rsidR="00082857" w:rsidRPr="000F0BA0" w:rsidRDefault="00082857" w:rsidP="00082857"/>
    <w:p w14:paraId="3BA084B2" w14:textId="1B983846" w:rsidR="0096318F" w:rsidRPr="000F0BA0" w:rsidRDefault="0096318F" w:rsidP="0096318F">
      <w:pPr>
        <w:pStyle w:val="Heading5"/>
      </w:pPr>
      <w:bookmarkStart w:id="2996" w:name="_Toc177476829"/>
      <w:r w:rsidRPr="000F0BA0">
        <w:t>6.1.6.3.</w:t>
      </w:r>
      <w:r w:rsidR="00AF3DFC">
        <w:t>32</w:t>
      </w:r>
      <w:r w:rsidRPr="000F0BA0">
        <w:tab/>
        <w:t xml:space="preserve">Enumeration: </w:t>
      </w:r>
      <w:r>
        <w:t>RangingSl</w:t>
      </w:r>
      <w:r w:rsidRPr="000F0BA0">
        <w:t>PrivacyInd</w:t>
      </w:r>
      <w:bookmarkEnd w:id="2996"/>
    </w:p>
    <w:p w14:paraId="180F6779" w14:textId="6E208EEA" w:rsidR="0096318F" w:rsidRPr="000F0BA0" w:rsidRDefault="0096318F" w:rsidP="0096318F">
      <w:pPr>
        <w:pStyle w:val="TH"/>
      </w:pPr>
      <w:r w:rsidRPr="000F0BA0">
        <w:t>Table 6.1.6.3.</w:t>
      </w:r>
      <w:r w:rsidR="00AF3DFC">
        <w:t>32</w:t>
      </w:r>
      <w:r w:rsidRPr="000F0BA0">
        <w:t xml:space="preserve">-1: Enumeration </w:t>
      </w:r>
      <w:r>
        <w:t>RangingSl</w:t>
      </w:r>
      <w:r w:rsidRPr="000F0BA0">
        <w:t>PrivacyInd</w:t>
      </w:r>
    </w:p>
    <w:tbl>
      <w:tblPr>
        <w:tblW w:w="4650" w:type="pct"/>
        <w:tblCellMar>
          <w:left w:w="0" w:type="dxa"/>
          <w:right w:w="0" w:type="dxa"/>
        </w:tblCellMar>
        <w:tblLook w:val="04A0" w:firstRow="1" w:lastRow="0" w:firstColumn="1" w:lastColumn="0" w:noHBand="0" w:noVBand="1"/>
      </w:tblPr>
      <w:tblGrid>
        <w:gridCol w:w="3422"/>
        <w:gridCol w:w="5526"/>
      </w:tblGrid>
      <w:tr w:rsidR="0096318F" w:rsidRPr="000F0BA0" w14:paraId="24CAD49E" w14:textId="77777777" w:rsidTr="004C542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015963" w14:textId="77777777" w:rsidR="0096318F" w:rsidRPr="000F0BA0" w:rsidRDefault="0096318F" w:rsidP="004C5429">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8CEE8EF" w14:textId="77777777" w:rsidR="0096318F" w:rsidRPr="000F0BA0" w:rsidRDefault="0096318F" w:rsidP="004C5429">
            <w:pPr>
              <w:pStyle w:val="TAH"/>
            </w:pPr>
            <w:r w:rsidRPr="000F0BA0">
              <w:t>Description</w:t>
            </w:r>
          </w:p>
        </w:tc>
      </w:tr>
      <w:tr w:rsidR="0096318F" w:rsidRPr="000F0BA0" w14:paraId="6B4D279C" w14:textId="77777777" w:rsidTr="004C542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4B894B" w14:textId="77777777" w:rsidR="0096318F" w:rsidRPr="000F0BA0" w:rsidRDefault="0096318F" w:rsidP="004C5429">
            <w:pPr>
              <w:pStyle w:val="TAL"/>
            </w:pPr>
            <w:r w:rsidRPr="000F0BA0">
              <w:t>"</w:t>
            </w:r>
            <w:r>
              <w:t>RANGINGSL</w:t>
            </w:r>
            <w:r w:rsidRPr="000F0BA0">
              <w:t>_DIS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DEB832" w14:textId="77777777" w:rsidR="0096318F" w:rsidRPr="000F0BA0" w:rsidRDefault="0096318F" w:rsidP="004C5429">
            <w:pPr>
              <w:pStyle w:val="TAL"/>
            </w:pPr>
            <w:r w:rsidRPr="00267658">
              <w:t>Ranging and sidelink positioning</w:t>
            </w:r>
            <w:r>
              <w:t xml:space="preserve"> </w:t>
            </w:r>
            <w:r w:rsidRPr="000F0BA0">
              <w:t>for UE is disallowed</w:t>
            </w:r>
          </w:p>
        </w:tc>
      </w:tr>
      <w:tr w:rsidR="0096318F" w:rsidRPr="000F0BA0" w14:paraId="67A59CA6" w14:textId="77777777" w:rsidTr="004C542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F57686" w14:textId="77777777" w:rsidR="0096318F" w:rsidRPr="000F0BA0" w:rsidRDefault="0096318F" w:rsidP="004C5429">
            <w:pPr>
              <w:pStyle w:val="TAL"/>
            </w:pPr>
            <w:r w:rsidRPr="000F0BA0">
              <w:t>"</w:t>
            </w:r>
            <w:r>
              <w:t>RANGINGSL</w:t>
            </w:r>
            <w:r w:rsidRPr="000F0BA0">
              <w:t>_ALLOW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D0A70E" w14:textId="77777777" w:rsidR="0096318F" w:rsidRPr="000F0BA0" w:rsidRDefault="0096318F" w:rsidP="004C5429">
            <w:pPr>
              <w:pStyle w:val="TAL"/>
            </w:pPr>
            <w:r w:rsidRPr="00267658">
              <w:t>Ranging and sidelink positioning</w:t>
            </w:r>
            <w:r>
              <w:t xml:space="preserve"> </w:t>
            </w:r>
            <w:r w:rsidRPr="000F0BA0">
              <w:t>for UE are allowed</w:t>
            </w:r>
          </w:p>
        </w:tc>
      </w:tr>
    </w:tbl>
    <w:p w14:paraId="577780F8" w14:textId="77777777" w:rsidR="0096318F" w:rsidRPr="00267658" w:rsidRDefault="0096318F" w:rsidP="0096318F">
      <w:pPr>
        <w:rPr>
          <w:noProof/>
        </w:rPr>
      </w:pPr>
    </w:p>
    <w:p w14:paraId="61F981A4" w14:textId="6C92CFF8" w:rsidR="0096318F" w:rsidRPr="000F0BA0" w:rsidRDefault="0096318F" w:rsidP="0096318F">
      <w:pPr>
        <w:pStyle w:val="Heading5"/>
      </w:pPr>
      <w:bookmarkStart w:id="2997" w:name="_Toc177476830"/>
      <w:r w:rsidRPr="000F0BA0">
        <w:t>6.1.6.3.</w:t>
      </w:r>
      <w:r w:rsidR="00AF3DFC">
        <w:t>33</w:t>
      </w:r>
      <w:r w:rsidRPr="000F0BA0">
        <w:tab/>
        <w:t xml:space="preserve">Enumeration: </w:t>
      </w:r>
      <w:r w:rsidRPr="00D675CA">
        <w:t>RangingSl</w:t>
      </w:r>
      <w:r w:rsidRPr="000F0BA0">
        <w:t>PrivacyCheckRelatedAction</w:t>
      </w:r>
      <w:bookmarkEnd w:id="2997"/>
    </w:p>
    <w:p w14:paraId="3BEF6697" w14:textId="0F0C8BEC" w:rsidR="0096318F" w:rsidRPr="000F0BA0" w:rsidRDefault="0096318F" w:rsidP="0096318F">
      <w:pPr>
        <w:pStyle w:val="TH"/>
      </w:pPr>
      <w:r w:rsidRPr="000F0BA0">
        <w:t>Table 6.1.6.3.</w:t>
      </w:r>
      <w:r w:rsidR="00AF3DFC">
        <w:t>33</w:t>
      </w:r>
      <w:r w:rsidRPr="000F0BA0">
        <w:t xml:space="preserve">-1: Enumeration </w:t>
      </w:r>
      <w:r w:rsidRPr="00D675CA">
        <w:t>RangingSl</w:t>
      </w:r>
      <w:r w:rsidRPr="000F0BA0">
        <w:t>PrivacyCheckRelatedAction</w:t>
      </w:r>
    </w:p>
    <w:tbl>
      <w:tblPr>
        <w:tblW w:w="4650" w:type="pct"/>
        <w:tblCellMar>
          <w:left w:w="0" w:type="dxa"/>
          <w:right w:w="0" w:type="dxa"/>
        </w:tblCellMar>
        <w:tblLook w:val="04A0" w:firstRow="1" w:lastRow="0" w:firstColumn="1" w:lastColumn="0" w:noHBand="0" w:noVBand="1"/>
      </w:tblPr>
      <w:tblGrid>
        <w:gridCol w:w="4695"/>
        <w:gridCol w:w="4253"/>
      </w:tblGrid>
      <w:tr w:rsidR="0096318F" w:rsidRPr="000F0BA0" w14:paraId="264413EF" w14:textId="77777777" w:rsidTr="004C5429">
        <w:tc>
          <w:tcPr>
            <w:tcW w:w="254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A3F8BEA" w14:textId="77777777" w:rsidR="0096318F" w:rsidRPr="000F0BA0" w:rsidRDefault="0096318F" w:rsidP="004C5429">
            <w:pPr>
              <w:pStyle w:val="TAH"/>
            </w:pPr>
            <w:r w:rsidRPr="000F0BA0">
              <w:t>Enumeration value</w:t>
            </w:r>
          </w:p>
        </w:tc>
        <w:tc>
          <w:tcPr>
            <w:tcW w:w="245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2E780C7" w14:textId="77777777" w:rsidR="0096318F" w:rsidRPr="000F0BA0" w:rsidRDefault="0096318F" w:rsidP="004C5429">
            <w:pPr>
              <w:pStyle w:val="TAH"/>
            </w:pPr>
            <w:r w:rsidRPr="000F0BA0">
              <w:t>Description</w:t>
            </w:r>
          </w:p>
        </w:tc>
      </w:tr>
      <w:tr w:rsidR="0096318F" w:rsidRPr="000F0BA0" w14:paraId="26B976C6" w14:textId="77777777" w:rsidTr="004C5429">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BD6FCC" w14:textId="77777777" w:rsidR="0096318F" w:rsidRPr="000F0BA0" w:rsidRDefault="0096318F" w:rsidP="004C5429">
            <w:pPr>
              <w:pStyle w:val="TAL"/>
            </w:pPr>
            <w:r w:rsidRPr="000F0BA0">
              <w:t>"</w:t>
            </w:r>
            <w:r>
              <w:t>RANGINGSL</w:t>
            </w:r>
            <w:r w:rsidRPr="000F0BA0">
              <w:t>_NOT_ALLOWED"</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76B2E3" w14:textId="77777777" w:rsidR="0096318F" w:rsidRPr="000F0BA0" w:rsidRDefault="0096318F" w:rsidP="004C5429">
            <w:pPr>
              <w:pStyle w:val="TAL"/>
            </w:pPr>
            <w:r w:rsidRPr="008E0FAF">
              <w:t xml:space="preserve">Ranging and sidelink positioning </w:t>
            </w:r>
            <w:r w:rsidRPr="000F0BA0">
              <w:t>not allowed</w:t>
            </w:r>
          </w:p>
        </w:tc>
      </w:tr>
      <w:tr w:rsidR="0096318F" w:rsidRPr="000F0BA0" w14:paraId="06D285AE" w14:textId="77777777" w:rsidTr="004C5429">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0E4845" w14:textId="77777777" w:rsidR="0096318F" w:rsidRPr="000F0BA0" w:rsidRDefault="0096318F" w:rsidP="004C5429">
            <w:pPr>
              <w:pStyle w:val="TAL"/>
            </w:pPr>
            <w:r w:rsidRPr="000F0BA0">
              <w:t>"</w:t>
            </w:r>
            <w:r>
              <w:t>RANGINGSL</w:t>
            </w:r>
            <w:r w:rsidRPr="000F0BA0">
              <w:t>_ALLOWED_WITH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F75DB4" w14:textId="77777777" w:rsidR="0096318F" w:rsidRPr="000F0BA0" w:rsidRDefault="0096318F" w:rsidP="004C5429">
            <w:pPr>
              <w:pStyle w:val="TAL"/>
            </w:pPr>
            <w:r w:rsidRPr="008E0FAF">
              <w:t xml:space="preserve">Ranging and sidelink positioning </w:t>
            </w:r>
            <w:r w:rsidRPr="000F0BA0">
              <w:t>allowed with notification</w:t>
            </w:r>
          </w:p>
        </w:tc>
      </w:tr>
      <w:tr w:rsidR="0096318F" w:rsidRPr="000F0BA0" w14:paraId="2A3F13B9" w14:textId="77777777" w:rsidTr="004C5429">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5F1C08" w14:textId="77777777" w:rsidR="0096318F" w:rsidRPr="000F0BA0" w:rsidRDefault="0096318F" w:rsidP="004C5429">
            <w:pPr>
              <w:pStyle w:val="TAL"/>
            </w:pPr>
            <w:r w:rsidRPr="000F0BA0">
              <w:t>"</w:t>
            </w:r>
            <w:r w:rsidRPr="0074683B">
              <w:t>RANGINGSL</w:t>
            </w:r>
            <w:r w:rsidRPr="000F0BA0">
              <w:t>_ALLOWED_WITHOUT_NOTIFICATION"</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C3451C" w14:textId="77777777" w:rsidR="0096318F" w:rsidRPr="000F0BA0" w:rsidRDefault="0096318F" w:rsidP="004C5429">
            <w:pPr>
              <w:pStyle w:val="TAL"/>
            </w:pPr>
            <w:r w:rsidRPr="008E0FAF">
              <w:t xml:space="preserve">Ranging and sidelink positioning </w:t>
            </w:r>
            <w:r w:rsidRPr="000F0BA0">
              <w:t>allowed without notification</w:t>
            </w:r>
          </w:p>
        </w:tc>
      </w:tr>
      <w:tr w:rsidR="0096318F" w:rsidRPr="000F0BA0" w14:paraId="6C954B83" w14:textId="77777777" w:rsidTr="004C5429">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E45DCC" w14:textId="77777777" w:rsidR="0096318F" w:rsidRPr="000F0BA0" w:rsidRDefault="0096318F" w:rsidP="004C5429">
            <w:pPr>
              <w:pStyle w:val="TAL"/>
              <w:rPr>
                <w:lang w:eastAsia="zh-CN"/>
              </w:rPr>
            </w:pPr>
            <w:r w:rsidRPr="000F0BA0">
              <w:t>"</w:t>
            </w:r>
            <w:r>
              <w:t>RANGINGSL</w:t>
            </w:r>
            <w:r w:rsidRPr="000F0BA0">
              <w:t>_ALLOW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EF40C9" w14:textId="77777777" w:rsidR="0096318F" w:rsidRPr="000F0BA0" w:rsidRDefault="0096318F" w:rsidP="004C5429">
            <w:pPr>
              <w:pStyle w:val="TAL"/>
            </w:pPr>
            <w:r w:rsidRPr="008E0FAF">
              <w:t xml:space="preserve">Ranging and sidelink positioning </w:t>
            </w:r>
            <w:r w:rsidRPr="000F0BA0">
              <w:t xml:space="preserve">with notification and privacy verification; </w:t>
            </w:r>
            <w:r>
              <w:t>r</w:t>
            </w:r>
            <w:r w:rsidRPr="002243D5">
              <w:t xml:space="preserve">anging and sidelink positioning </w:t>
            </w:r>
            <w:r w:rsidRPr="000F0BA0">
              <w:t>allowed if no response</w:t>
            </w:r>
          </w:p>
        </w:tc>
      </w:tr>
      <w:tr w:rsidR="0096318F" w:rsidRPr="000F0BA0" w14:paraId="6C141A41" w14:textId="77777777" w:rsidTr="004C5429">
        <w:tc>
          <w:tcPr>
            <w:tcW w:w="25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7EE164" w14:textId="77777777" w:rsidR="0096318F" w:rsidRPr="000F0BA0" w:rsidRDefault="0096318F" w:rsidP="004C5429">
            <w:pPr>
              <w:pStyle w:val="TAL"/>
            </w:pPr>
            <w:r w:rsidRPr="000F0BA0">
              <w:t>"</w:t>
            </w:r>
            <w:r>
              <w:t>RANGINGSL</w:t>
            </w:r>
            <w:r w:rsidRPr="000F0BA0">
              <w:t>_RESTRICTED_WITHOUT_RESPONSE"</w:t>
            </w:r>
          </w:p>
        </w:tc>
        <w:tc>
          <w:tcPr>
            <w:tcW w:w="24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999C75" w14:textId="77777777" w:rsidR="0096318F" w:rsidRPr="000F0BA0" w:rsidRDefault="0096318F" w:rsidP="004C5429">
            <w:pPr>
              <w:pStyle w:val="TAL"/>
            </w:pPr>
            <w:r w:rsidRPr="008E0FAF">
              <w:t xml:space="preserve">Ranging and sidelink positioning </w:t>
            </w:r>
            <w:r w:rsidRPr="000F0BA0">
              <w:t xml:space="preserve">with notification and privacy verification; </w:t>
            </w:r>
            <w:r>
              <w:t>r</w:t>
            </w:r>
            <w:r w:rsidRPr="00437093">
              <w:t xml:space="preserve">anging and sidelink positioning </w:t>
            </w:r>
            <w:r w:rsidRPr="000F0BA0">
              <w:t>restricted if no response</w:t>
            </w:r>
          </w:p>
        </w:tc>
      </w:tr>
    </w:tbl>
    <w:p w14:paraId="5A402314" w14:textId="77777777" w:rsidR="0096318F" w:rsidRPr="006A6135" w:rsidRDefault="0096318F" w:rsidP="0096318F">
      <w:pPr>
        <w:rPr>
          <w:noProof/>
        </w:rPr>
      </w:pPr>
    </w:p>
    <w:p w14:paraId="620E1DA0" w14:textId="77777777" w:rsidR="005B7866" w:rsidRPr="000F0BA0" w:rsidRDefault="005B7866" w:rsidP="00C05182">
      <w:pPr>
        <w:pStyle w:val="Heading3"/>
      </w:pPr>
      <w:bookmarkStart w:id="2998" w:name="_Toc177476831"/>
      <w:r w:rsidRPr="000F0BA0">
        <w:t>6.1.7</w:t>
      </w:r>
      <w:r w:rsidRPr="000F0BA0">
        <w:tab/>
        <w:t>Error Handling</w:t>
      </w:r>
      <w:bookmarkEnd w:id="2933"/>
      <w:bookmarkEnd w:id="2957"/>
      <w:bookmarkEnd w:id="2972"/>
      <w:bookmarkEnd w:id="2973"/>
      <w:bookmarkEnd w:id="2974"/>
      <w:bookmarkEnd w:id="2978"/>
      <w:bookmarkEnd w:id="2998"/>
    </w:p>
    <w:p w14:paraId="529370AB" w14:textId="77777777" w:rsidR="005B7866" w:rsidRPr="000F0BA0" w:rsidRDefault="005B7866" w:rsidP="00C05182">
      <w:pPr>
        <w:pStyle w:val="Heading4"/>
      </w:pPr>
      <w:bookmarkStart w:id="2999" w:name="_Toc11338623"/>
      <w:bookmarkStart w:id="3000" w:name="_Toc27585298"/>
      <w:bookmarkStart w:id="3001" w:name="_Toc36457280"/>
      <w:bookmarkStart w:id="3002" w:name="_Toc45028180"/>
      <w:bookmarkStart w:id="3003" w:name="_Toc45029015"/>
      <w:bookmarkStart w:id="3004" w:name="_Toc67681777"/>
      <w:bookmarkStart w:id="3005" w:name="_Toc177476832"/>
      <w:r w:rsidRPr="000F0BA0">
        <w:t>6.1.7.1</w:t>
      </w:r>
      <w:r w:rsidRPr="000F0BA0">
        <w:tab/>
        <w:t>General</w:t>
      </w:r>
      <w:bookmarkEnd w:id="2999"/>
      <w:bookmarkEnd w:id="3000"/>
      <w:bookmarkEnd w:id="3001"/>
      <w:bookmarkEnd w:id="3002"/>
      <w:bookmarkEnd w:id="3003"/>
      <w:bookmarkEnd w:id="3004"/>
      <w:bookmarkEnd w:id="3005"/>
    </w:p>
    <w:p w14:paraId="7D563F63" w14:textId="77777777" w:rsidR="005B7866" w:rsidRPr="000F0BA0" w:rsidRDefault="005B7866" w:rsidP="005B7866">
      <w:r w:rsidRPr="000F0BA0">
        <w:t>HTTP error handling shall be supported as specified in clause 5.2.4 of 3GPP TS 29.500 [4].</w:t>
      </w:r>
    </w:p>
    <w:p w14:paraId="70CAAF0D" w14:textId="77777777" w:rsidR="005B7866" w:rsidRPr="000F0BA0" w:rsidRDefault="005B7866" w:rsidP="00C05182">
      <w:pPr>
        <w:pStyle w:val="Heading4"/>
      </w:pPr>
      <w:bookmarkStart w:id="3006" w:name="_Toc11338624"/>
      <w:bookmarkStart w:id="3007" w:name="_Toc27585299"/>
      <w:bookmarkStart w:id="3008" w:name="_Toc36457281"/>
      <w:bookmarkStart w:id="3009" w:name="_Toc45028181"/>
      <w:bookmarkStart w:id="3010" w:name="_Toc45029016"/>
      <w:bookmarkStart w:id="3011" w:name="_Toc67681778"/>
      <w:bookmarkStart w:id="3012" w:name="_Toc177476833"/>
      <w:r w:rsidRPr="000F0BA0">
        <w:t>6.1.7.2</w:t>
      </w:r>
      <w:r w:rsidRPr="000F0BA0">
        <w:tab/>
        <w:t>Protocol Errors</w:t>
      </w:r>
      <w:bookmarkEnd w:id="3006"/>
      <w:bookmarkEnd w:id="3007"/>
      <w:bookmarkEnd w:id="3008"/>
      <w:bookmarkEnd w:id="3009"/>
      <w:bookmarkEnd w:id="3010"/>
      <w:bookmarkEnd w:id="3011"/>
      <w:bookmarkEnd w:id="3012"/>
    </w:p>
    <w:p w14:paraId="2AAA69C1" w14:textId="77777777" w:rsidR="005B7866" w:rsidRPr="000F0BA0" w:rsidRDefault="005B7866" w:rsidP="005B7866">
      <w:r w:rsidRPr="000F0BA0">
        <w:t>Protocol errors handling shall be supported as specified in clause 5.2.7 of 3GPP TS 29.500 [4].</w:t>
      </w:r>
    </w:p>
    <w:p w14:paraId="66A7D778" w14:textId="77777777" w:rsidR="005B7866" w:rsidRPr="000F0BA0" w:rsidRDefault="005B7866" w:rsidP="00C05182">
      <w:pPr>
        <w:pStyle w:val="Heading4"/>
      </w:pPr>
      <w:bookmarkStart w:id="3013" w:name="_Toc11338625"/>
      <w:bookmarkStart w:id="3014" w:name="_Toc27585300"/>
      <w:bookmarkStart w:id="3015" w:name="_Toc36457282"/>
      <w:bookmarkStart w:id="3016" w:name="_Toc45028182"/>
      <w:bookmarkStart w:id="3017" w:name="_Toc45029017"/>
      <w:bookmarkStart w:id="3018" w:name="_Toc67681779"/>
      <w:bookmarkStart w:id="3019" w:name="_Toc177476834"/>
      <w:r w:rsidRPr="000F0BA0">
        <w:t>6.1.7.3</w:t>
      </w:r>
      <w:r w:rsidRPr="000F0BA0">
        <w:tab/>
        <w:t>Application Errors</w:t>
      </w:r>
      <w:bookmarkEnd w:id="3013"/>
      <w:bookmarkEnd w:id="3014"/>
      <w:bookmarkEnd w:id="3015"/>
      <w:bookmarkEnd w:id="3016"/>
      <w:bookmarkEnd w:id="3017"/>
      <w:bookmarkEnd w:id="3018"/>
      <w:bookmarkEnd w:id="3019"/>
    </w:p>
    <w:p w14:paraId="500205F0" w14:textId="77777777" w:rsidR="005B7866" w:rsidRPr="000F0BA0" w:rsidRDefault="005B7866" w:rsidP="005B7866">
      <w:r w:rsidRPr="000F0BA0">
        <w:rPr>
          <w:iCs/>
        </w:rPr>
        <w:t>The common application errors defined in the Table 5.2.7.2-1 in 3GPP TS 29.500 [4] may also be used for the Nudm_</w:t>
      </w:r>
      <w:r w:rsidRPr="000F0BA0">
        <w:t xml:space="preserve"> SubscriberDataManagement</w:t>
      </w:r>
      <w:r w:rsidRPr="000F0BA0">
        <w:rPr>
          <w:iCs/>
        </w:rPr>
        <w:t xml:space="preserve"> service. </w:t>
      </w:r>
      <w:r w:rsidRPr="000F0BA0">
        <w:t xml:space="preserve">The following application errors listed in Table 6.1.7.3-1 are specific for the </w:t>
      </w:r>
      <w:r w:rsidRPr="000F0BA0">
        <w:rPr>
          <w:iCs/>
        </w:rPr>
        <w:t>Nudm_</w:t>
      </w:r>
      <w:r w:rsidRPr="000F0BA0">
        <w:t xml:space="preserve"> SubscriberDataManagement service.</w:t>
      </w:r>
    </w:p>
    <w:p w14:paraId="78AA9EE0" w14:textId="77777777" w:rsidR="005B7866" w:rsidRPr="000F0BA0" w:rsidRDefault="005B7866" w:rsidP="005B7866">
      <w:pPr>
        <w:pStyle w:val="PL"/>
      </w:pPr>
    </w:p>
    <w:p w14:paraId="449DFDA6" w14:textId="77777777" w:rsidR="005B7866" w:rsidRPr="000F0BA0" w:rsidRDefault="005B7866" w:rsidP="005B7866">
      <w:pPr>
        <w:pStyle w:val="TH"/>
      </w:pPr>
      <w:r w:rsidRPr="000F0BA0">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7"/>
        <w:gridCol w:w="1441"/>
        <w:gridCol w:w="4565"/>
      </w:tblGrid>
      <w:tr w:rsidR="005B7866" w:rsidRPr="000F0BA0" w14:paraId="6951DF27"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7C188FF5" w14:textId="77777777" w:rsidR="005B7866" w:rsidRPr="000F0BA0" w:rsidRDefault="005B7866" w:rsidP="007F1FAF">
            <w:pPr>
              <w:pStyle w:val="TAH"/>
            </w:pPr>
            <w:r w:rsidRPr="000F0BA0">
              <w:t>Application Error</w:t>
            </w:r>
          </w:p>
        </w:tc>
        <w:tc>
          <w:tcPr>
            <w:tcW w:w="765" w:type="pct"/>
            <w:tcBorders>
              <w:top w:val="single" w:sz="4" w:space="0" w:color="auto"/>
              <w:left w:val="single" w:sz="4" w:space="0" w:color="auto"/>
              <w:bottom w:val="single" w:sz="4" w:space="0" w:color="auto"/>
              <w:right w:val="single" w:sz="4" w:space="0" w:color="auto"/>
            </w:tcBorders>
            <w:hideMark/>
          </w:tcPr>
          <w:p w14:paraId="5557B538" w14:textId="77777777" w:rsidR="005B7866" w:rsidRPr="000F0BA0" w:rsidRDefault="005B7866" w:rsidP="007F1FAF">
            <w:pPr>
              <w:pStyle w:val="TAH"/>
            </w:pPr>
            <w:r w:rsidRPr="000F0BA0">
              <w:t>HTTP status code</w:t>
            </w:r>
          </w:p>
        </w:tc>
        <w:tc>
          <w:tcPr>
            <w:tcW w:w="2422" w:type="pct"/>
            <w:tcBorders>
              <w:top w:val="single" w:sz="4" w:space="0" w:color="auto"/>
              <w:left w:val="single" w:sz="4" w:space="0" w:color="auto"/>
              <w:bottom w:val="single" w:sz="4" w:space="0" w:color="auto"/>
              <w:right w:val="single" w:sz="4" w:space="0" w:color="auto"/>
            </w:tcBorders>
            <w:hideMark/>
          </w:tcPr>
          <w:p w14:paraId="20D01211" w14:textId="77777777" w:rsidR="005B7866" w:rsidRPr="000F0BA0" w:rsidRDefault="005B7866" w:rsidP="007F1FAF">
            <w:pPr>
              <w:pStyle w:val="TAH"/>
            </w:pPr>
            <w:r w:rsidRPr="000F0BA0">
              <w:t>Description</w:t>
            </w:r>
          </w:p>
        </w:tc>
      </w:tr>
      <w:tr w:rsidR="005B7866" w:rsidRPr="000F0BA0" w14:paraId="22ED93F1"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4EAD83A" w14:textId="77777777" w:rsidR="005B7866" w:rsidRPr="000F0BA0" w:rsidRDefault="005B7866" w:rsidP="007F1FAF">
            <w:pPr>
              <w:pStyle w:val="TAC"/>
            </w:pPr>
            <w:r w:rsidRPr="000F0BA0">
              <w:t>NF_CONSUMER_REDIRECT_ONE_TXN</w:t>
            </w:r>
          </w:p>
        </w:tc>
        <w:tc>
          <w:tcPr>
            <w:tcW w:w="765" w:type="pct"/>
            <w:tcBorders>
              <w:top w:val="single" w:sz="4" w:space="0" w:color="auto"/>
              <w:left w:val="single" w:sz="4" w:space="0" w:color="auto"/>
              <w:bottom w:val="single" w:sz="4" w:space="0" w:color="auto"/>
              <w:right w:val="single" w:sz="4" w:space="0" w:color="auto"/>
            </w:tcBorders>
          </w:tcPr>
          <w:p w14:paraId="4075E29E" w14:textId="77777777" w:rsidR="005B7866" w:rsidRPr="000F0BA0" w:rsidRDefault="005B7866" w:rsidP="007F1FAF">
            <w:pPr>
              <w:pStyle w:val="TAC"/>
              <w:jc w:val="left"/>
            </w:pPr>
            <w:r w:rsidRPr="000F0BA0">
              <w:rPr>
                <w:rFonts w:hint="eastAsia"/>
              </w:rPr>
              <w:t>307 Temporary Redirect</w:t>
            </w:r>
          </w:p>
        </w:tc>
        <w:tc>
          <w:tcPr>
            <w:tcW w:w="2422" w:type="pct"/>
            <w:tcBorders>
              <w:top w:val="single" w:sz="4" w:space="0" w:color="auto"/>
              <w:left w:val="single" w:sz="4" w:space="0" w:color="auto"/>
              <w:bottom w:val="single" w:sz="4" w:space="0" w:color="auto"/>
              <w:right w:val="single" w:sz="4" w:space="0" w:color="auto"/>
            </w:tcBorders>
          </w:tcPr>
          <w:p w14:paraId="05838E0F" w14:textId="77777777" w:rsidR="005B7866" w:rsidRPr="000F0BA0" w:rsidRDefault="005B7866" w:rsidP="007F1FAF">
            <w:pPr>
              <w:pStyle w:val="TAL"/>
            </w:pPr>
            <w:r w:rsidRPr="000F0BA0">
              <w:t>The request has been asked to be redirected to a specified target for one transaction.</w:t>
            </w:r>
          </w:p>
        </w:tc>
      </w:tr>
      <w:tr w:rsidR="005B7866" w:rsidRPr="000F0BA0" w14:paraId="50D41E6E"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F514AC3" w14:textId="77777777" w:rsidR="005B7866" w:rsidRPr="000F0BA0" w:rsidRDefault="005B7866" w:rsidP="007F1FAF">
            <w:pPr>
              <w:pStyle w:val="TAC"/>
              <w:jc w:val="left"/>
            </w:pPr>
            <w:r w:rsidRPr="000F0BA0">
              <w:t>CONTEXT_NOT_FOUND</w:t>
            </w:r>
          </w:p>
        </w:tc>
        <w:tc>
          <w:tcPr>
            <w:tcW w:w="765" w:type="pct"/>
            <w:tcBorders>
              <w:top w:val="single" w:sz="4" w:space="0" w:color="auto"/>
              <w:left w:val="single" w:sz="4" w:space="0" w:color="auto"/>
              <w:bottom w:val="single" w:sz="4" w:space="0" w:color="auto"/>
              <w:right w:val="single" w:sz="4" w:space="0" w:color="auto"/>
            </w:tcBorders>
          </w:tcPr>
          <w:p w14:paraId="3CADD5E2" w14:textId="77777777" w:rsidR="005B7866" w:rsidRPr="000F0BA0" w:rsidRDefault="005B7866" w:rsidP="007F1FAF">
            <w:pPr>
              <w:pStyle w:val="TAC"/>
              <w:jc w:val="left"/>
            </w:pPr>
            <w:r w:rsidRPr="000F0BA0">
              <w:t>308 Permanent Redirect</w:t>
            </w:r>
          </w:p>
        </w:tc>
        <w:tc>
          <w:tcPr>
            <w:tcW w:w="2422" w:type="pct"/>
            <w:tcBorders>
              <w:top w:val="single" w:sz="4" w:space="0" w:color="auto"/>
              <w:left w:val="single" w:sz="4" w:space="0" w:color="auto"/>
              <w:bottom w:val="single" w:sz="4" w:space="0" w:color="auto"/>
              <w:right w:val="single" w:sz="4" w:space="0" w:color="auto"/>
            </w:tcBorders>
          </w:tcPr>
          <w:p w14:paraId="73F31E08" w14:textId="77777777" w:rsidR="005B7866" w:rsidRPr="000F0BA0" w:rsidRDefault="005B7866" w:rsidP="007F1FAF">
            <w:pPr>
              <w:pStyle w:val="TAC"/>
              <w:jc w:val="left"/>
            </w:pPr>
            <w:r w:rsidRPr="000F0BA0">
              <w:t>The request has been asked to be redirected to a specified target.</w:t>
            </w:r>
          </w:p>
        </w:tc>
      </w:tr>
      <w:tr w:rsidR="00541AB6" w:rsidRPr="000F0BA0" w14:paraId="4B7CDEEA"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67985118" w14:textId="6B9544FD" w:rsidR="00541AB6" w:rsidRPr="000F0BA0" w:rsidRDefault="00541AB6" w:rsidP="00541AB6">
            <w:pPr>
              <w:pStyle w:val="TAC"/>
              <w:jc w:val="left"/>
            </w:pPr>
            <w:r w:rsidRPr="000F0BA0">
              <w:t>REAUTHENTICATION_REQUIRED</w:t>
            </w:r>
          </w:p>
        </w:tc>
        <w:tc>
          <w:tcPr>
            <w:tcW w:w="765" w:type="pct"/>
            <w:tcBorders>
              <w:top w:val="single" w:sz="4" w:space="0" w:color="auto"/>
              <w:left w:val="single" w:sz="4" w:space="0" w:color="auto"/>
              <w:bottom w:val="single" w:sz="4" w:space="0" w:color="auto"/>
              <w:right w:val="single" w:sz="4" w:space="0" w:color="auto"/>
            </w:tcBorders>
          </w:tcPr>
          <w:p w14:paraId="596BFB21" w14:textId="58847C65" w:rsidR="00541AB6" w:rsidRPr="000F0BA0" w:rsidRDefault="00541AB6" w:rsidP="00541AB6">
            <w:pPr>
              <w:pStyle w:val="TAC"/>
              <w:jc w:val="left"/>
            </w:pPr>
            <w:r w:rsidRPr="000F0BA0">
              <w:t>403 Forbidden</w:t>
            </w:r>
          </w:p>
        </w:tc>
        <w:tc>
          <w:tcPr>
            <w:tcW w:w="2422" w:type="pct"/>
            <w:tcBorders>
              <w:top w:val="single" w:sz="4" w:space="0" w:color="auto"/>
              <w:left w:val="single" w:sz="4" w:space="0" w:color="auto"/>
              <w:bottom w:val="single" w:sz="4" w:space="0" w:color="auto"/>
              <w:right w:val="single" w:sz="4" w:space="0" w:color="auto"/>
            </w:tcBorders>
          </w:tcPr>
          <w:p w14:paraId="1E8E1308" w14:textId="6DA50A7A" w:rsidR="00541AB6" w:rsidRPr="000F0BA0" w:rsidRDefault="00541AB6" w:rsidP="00541AB6">
            <w:pPr>
              <w:pStyle w:val="TAC"/>
              <w:jc w:val="left"/>
            </w:pPr>
            <w:r w:rsidRPr="000F0BA0">
              <w:t>Reauthentication is required based on the operator's policy, e.g.if the last authentication is considered obsolete or there is no AUSF instance id stored in the UDM during EPS to 5GS mobility</w:t>
            </w:r>
            <w:r w:rsidRPr="000F0BA0">
              <w:rPr>
                <w:rFonts w:hint="eastAsia"/>
                <w:lang w:eastAsia="zh-CN"/>
              </w:rPr>
              <w:t>.</w:t>
            </w:r>
          </w:p>
        </w:tc>
      </w:tr>
      <w:tr w:rsidR="00541AB6" w:rsidRPr="000F0BA0" w14:paraId="1F5AD4CE"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74A02FCF" w14:textId="77777777" w:rsidR="00541AB6" w:rsidRPr="000F0BA0" w:rsidRDefault="00541AB6" w:rsidP="00541AB6">
            <w:pPr>
              <w:pStyle w:val="TAC"/>
              <w:jc w:val="left"/>
            </w:pPr>
            <w:r w:rsidRPr="000F0BA0">
              <w:t>DATA_NOT_FOUND</w:t>
            </w:r>
          </w:p>
        </w:tc>
        <w:tc>
          <w:tcPr>
            <w:tcW w:w="765" w:type="pct"/>
            <w:tcBorders>
              <w:top w:val="single" w:sz="4" w:space="0" w:color="auto"/>
              <w:left w:val="single" w:sz="4" w:space="0" w:color="auto"/>
              <w:bottom w:val="single" w:sz="4" w:space="0" w:color="auto"/>
              <w:right w:val="single" w:sz="4" w:space="0" w:color="auto"/>
            </w:tcBorders>
          </w:tcPr>
          <w:p w14:paraId="40570DD6" w14:textId="77777777" w:rsidR="00541AB6" w:rsidRPr="000F0BA0" w:rsidRDefault="00541AB6" w:rsidP="00541AB6">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66BAAB79" w14:textId="77777777" w:rsidR="00541AB6" w:rsidRPr="000F0BA0" w:rsidRDefault="00541AB6" w:rsidP="00541AB6">
            <w:pPr>
              <w:pStyle w:val="TAC"/>
              <w:jc w:val="left"/>
            </w:pPr>
            <w:r w:rsidRPr="000F0BA0">
              <w:t>The requested UE subscription data is not found/does not exist.</w:t>
            </w:r>
          </w:p>
          <w:p w14:paraId="22512DE8" w14:textId="77777777" w:rsidR="00541AB6" w:rsidRPr="000F0BA0" w:rsidRDefault="00541AB6" w:rsidP="00541AB6">
            <w:pPr>
              <w:pStyle w:val="TAC"/>
              <w:jc w:val="left"/>
            </w:pPr>
            <w:r w:rsidRPr="000F0BA0">
              <w:t>This error is applicable to all Nudm_SDM GET operations.</w:t>
            </w:r>
          </w:p>
        </w:tc>
      </w:tr>
      <w:tr w:rsidR="00541AB6" w:rsidRPr="000F0BA0" w14:paraId="6F723771"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7AA2AD29" w14:textId="77777777" w:rsidR="00541AB6" w:rsidRPr="000F0BA0" w:rsidRDefault="00541AB6" w:rsidP="00541AB6">
            <w:pPr>
              <w:pStyle w:val="TAC"/>
              <w:jc w:val="left"/>
            </w:pPr>
            <w:r w:rsidRPr="000F0BA0">
              <w:t>USER_NOT_FOUND</w:t>
            </w:r>
          </w:p>
        </w:tc>
        <w:tc>
          <w:tcPr>
            <w:tcW w:w="765" w:type="pct"/>
            <w:tcBorders>
              <w:top w:val="single" w:sz="4" w:space="0" w:color="auto"/>
              <w:left w:val="single" w:sz="4" w:space="0" w:color="auto"/>
              <w:bottom w:val="single" w:sz="4" w:space="0" w:color="auto"/>
              <w:right w:val="single" w:sz="4" w:space="0" w:color="auto"/>
            </w:tcBorders>
          </w:tcPr>
          <w:p w14:paraId="4DDA054A" w14:textId="77777777" w:rsidR="00541AB6" w:rsidRPr="000F0BA0" w:rsidRDefault="00541AB6" w:rsidP="00541AB6">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4009CA6A" w14:textId="77777777" w:rsidR="00541AB6" w:rsidRPr="000F0BA0" w:rsidRDefault="00541AB6" w:rsidP="00541AB6">
            <w:pPr>
              <w:pStyle w:val="TAC"/>
              <w:jc w:val="left"/>
            </w:pPr>
            <w:r w:rsidRPr="000F0BA0">
              <w:t>The user does not exist</w:t>
            </w:r>
          </w:p>
          <w:p w14:paraId="52A718E0" w14:textId="77777777" w:rsidR="00541AB6" w:rsidRPr="000F0BA0" w:rsidRDefault="00541AB6" w:rsidP="00541AB6">
            <w:pPr>
              <w:pStyle w:val="TAC"/>
              <w:jc w:val="left"/>
            </w:pPr>
            <w:r w:rsidRPr="000F0BA0">
              <w:t>This error is applicable to all Nudm_SDM GET operations.</w:t>
            </w:r>
          </w:p>
        </w:tc>
      </w:tr>
      <w:tr w:rsidR="00541AB6" w:rsidRPr="000F0BA0" w14:paraId="30B1553B"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BC5E3BD" w14:textId="77777777" w:rsidR="00541AB6" w:rsidRPr="000F0BA0" w:rsidRDefault="00541AB6" w:rsidP="00541AB6">
            <w:pPr>
              <w:pStyle w:val="TAC"/>
              <w:jc w:val="left"/>
            </w:pPr>
            <w:r w:rsidRPr="000F0BA0">
              <w:t>CONTEXT_NOT_FOUND</w:t>
            </w:r>
          </w:p>
        </w:tc>
        <w:tc>
          <w:tcPr>
            <w:tcW w:w="765" w:type="pct"/>
            <w:tcBorders>
              <w:top w:val="single" w:sz="4" w:space="0" w:color="auto"/>
              <w:left w:val="single" w:sz="4" w:space="0" w:color="auto"/>
              <w:bottom w:val="single" w:sz="4" w:space="0" w:color="auto"/>
              <w:right w:val="single" w:sz="4" w:space="0" w:color="auto"/>
            </w:tcBorders>
          </w:tcPr>
          <w:p w14:paraId="41BE7C89" w14:textId="77777777" w:rsidR="00541AB6" w:rsidRPr="000F0BA0" w:rsidRDefault="00541AB6" w:rsidP="00541AB6">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43BC7A6C" w14:textId="77777777" w:rsidR="00541AB6" w:rsidRPr="000F0BA0" w:rsidRDefault="00541AB6" w:rsidP="00541AB6">
            <w:pPr>
              <w:pStyle w:val="TAC"/>
              <w:jc w:val="left"/>
            </w:pPr>
            <w:r w:rsidRPr="000F0BA0">
              <w:t>It is used during the modification of an existing subscription when no corresponding context exists.</w:t>
            </w:r>
          </w:p>
        </w:tc>
      </w:tr>
      <w:tr w:rsidR="00541AB6" w:rsidRPr="000F0BA0" w14:paraId="6BA2AF6D"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1E1F83AA" w14:textId="77777777" w:rsidR="00541AB6" w:rsidRPr="000F0BA0" w:rsidRDefault="00541AB6" w:rsidP="00541AB6">
            <w:pPr>
              <w:pStyle w:val="TAC"/>
              <w:jc w:val="left"/>
            </w:pPr>
            <w:r w:rsidRPr="000F0BA0">
              <w:t>GROUP_IDENTIFIER_NOT_FOUND</w:t>
            </w:r>
          </w:p>
        </w:tc>
        <w:tc>
          <w:tcPr>
            <w:tcW w:w="765" w:type="pct"/>
            <w:tcBorders>
              <w:top w:val="single" w:sz="4" w:space="0" w:color="auto"/>
              <w:left w:val="single" w:sz="4" w:space="0" w:color="auto"/>
              <w:bottom w:val="single" w:sz="4" w:space="0" w:color="auto"/>
              <w:right w:val="single" w:sz="4" w:space="0" w:color="auto"/>
            </w:tcBorders>
          </w:tcPr>
          <w:p w14:paraId="3A0AD252" w14:textId="77777777" w:rsidR="00541AB6" w:rsidRPr="000F0BA0" w:rsidRDefault="00541AB6" w:rsidP="00541AB6">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4C336B28" w14:textId="77777777" w:rsidR="00541AB6" w:rsidRPr="000F0BA0" w:rsidRDefault="00541AB6" w:rsidP="00541AB6">
            <w:pPr>
              <w:pStyle w:val="TAC"/>
              <w:jc w:val="left"/>
            </w:pPr>
            <w:r w:rsidRPr="000F0BA0">
              <w:t>The requested Group Identifier does not exist.</w:t>
            </w:r>
          </w:p>
        </w:tc>
      </w:tr>
      <w:tr w:rsidR="00541AB6" w:rsidRPr="000F0BA0" w14:paraId="3CBA0F4B" w14:textId="77777777" w:rsidTr="00541AB6">
        <w:trPr>
          <w:jc w:val="center"/>
        </w:trPr>
        <w:tc>
          <w:tcPr>
            <w:tcW w:w="1813" w:type="pct"/>
            <w:tcBorders>
              <w:top w:val="single" w:sz="4" w:space="0" w:color="auto"/>
              <w:left w:val="single" w:sz="4" w:space="0" w:color="auto"/>
              <w:bottom w:val="single" w:sz="4" w:space="0" w:color="auto"/>
              <w:right w:val="single" w:sz="4" w:space="0" w:color="auto"/>
            </w:tcBorders>
          </w:tcPr>
          <w:p w14:paraId="5B30D6E4" w14:textId="77777777" w:rsidR="00541AB6" w:rsidRPr="000F0BA0" w:rsidRDefault="00541AB6" w:rsidP="00541AB6">
            <w:pPr>
              <w:pStyle w:val="TAC"/>
              <w:jc w:val="left"/>
            </w:pPr>
            <w:r w:rsidRPr="000F0BA0">
              <w:t>SUBSCRIPTION_NOT_FOUND</w:t>
            </w:r>
          </w:p>
        </w:tc>
        <w:tc>
          <w:tcPr>
            <w:tcW w:w="765" w:type="pct"/>
            <w:tcBorders>
              <w:top w:val="single" w:sz="4" w:space="0" w:color="auto"/>
              <w:left w:val="single" w:sz="4" w:space="0" w:color="auto"/>
              <w:bottom w:val="single" w:sz="4" w:space="0" w:color="auto"/>
              <w:right w:val="single" w:sz="4" w:space="0" w:color="auto"/>
            </w:tcBorders>
          </w:tcPr>
          <w:p w14:paraId="7BB0D10D" w14:textId="77777777" w:rsidR="00541AB6" w:rsidRPr="000F0BA0" w:rsidRDefault="00541AB6" w:rsidP="00541AB6">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4950D2F6" w14:textId="77777777" w:rsidR="00541AB6" w:rsidRPr="000F0BA0" w:rsidRDefault="00541AB6" w:rsidP="00541AB6">
            <w:pPr>
              <w:pStyle w:val="TAC"/>
              <w:jc w:val="left"/>
            </w:pPr>
            <w:r w:rsidRPr="000F0BA0">
              <w:t>The subscription does not exist.</w:t>
            </w:r>
          </w:p>
        </w:tc>
      </w:tr>
      <w:tr w:rsidR="00541AB6" w:rsidRPr="000F0BA0" w14:paraId="21E9C757"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48E9879D" w14:textId="77777777" w:rsidR="00541AB6" w:rsidRPr="000F0BA0" w:rsidRDefault="00541AB6" w:rsidP="00541AB6">
            <w:pPr>
              <w:pStyle w:val="TAC"/>
              <w:jc w:val="left"/>
            </w:pPr>
            <w:r w:rsidRPr="000F0BA0">
              <w:t>UNSUPPORTED_RESOURCE_URI</w:t>
            </w:r>
          </w:p>
        </w:tc>
        <w:tc>
          <w:tcPr>
            <w:tcW w:w="765" w:type="pct"/>
            <w:tcBorders>
              <w:top w:val="single" w:sz="4" w:space="0" w:color="auto"/>
              <w:left w:val="single" w:sz="4" w:space="0" w:color="auto"/>
              <w:bottom w:val="single" w:sz="4" w:space="0" w:color="auto"/>
              <w:right w:val="single" w:sz="4" w:space="0" w:color="auto"/>
            </w:tcBorders>
          </w:tcPr>
          <w:p w14:paraId="420463EF" w14:textId="77777777" w:rsidR="00541AB6" w:rsidRPr="000F0BA0" w:rsidRDefault="00541AB6" w:rsidP="00541AB6">
            <w:pPr>
              <w:pStyle w:val="TAC"/>
              <w:jc w:val="left"/>
            </w:pPr>
            <w:r w:rsidRPr="000F0BA0">
              <w:t>501 Not Implemented</w:t>
            </w:r>
          </w:p>
        </w:tc>
        <w:tc>
          <w:tcPr>
            <w:tcW w:w="2422" w:type="pct"/>
            <w:tcBorders>
              <w:top w:val="single" w:sz="4" w:space="0" w:color="auto"/>
              <w:left w:val="single" w:sz="4" w:space="0" w:color="auto"/>
              <w:bottom w:val="single" w:sz="4" w:space="0" w:color="auto"/>
              <w:right w:val="single" w:sz="4" w:space="0" w:color="auto"/>
            </w:tcBorders>
          </w:tcPr>
          <w:p w14:paraId="3D7A8FC2" w14:textId="77777777" w:rsidR="00541AB6" w:rsidRPr="000F0BA0" w:rsidRDefault="00541AB6" w:rsidP="00541AB6">
            <w:pPr>
              <w:pStyle w:val="TAC"/>
              <w:jc w:val="left"/>
            </w:pPr>
            <w:r w:rsidRPr="000F0BA0">
              <w:t>The SDM Subscription contains unsupported resource URI to be monitored.</w:t>
            </w:r>
          </w:p>
        </w:tc>
      </w:tr>
    </w:tbl>
    <w:p w14:paraId="2091217C" w14:textId="77777777" w:rsidR="005B7866" w:rsidRPr="000F0BA0" w:rsidRDefault="005B7866" w:rsidP="00C05182"/>
    <w:p w14:paraId="7ABE5375" w14:textId="77777777" w:rsidR="005B7866" w:rsidRPr="000F0BA0" w:rsidRDefault="005B7866" w:rsidP="00C05182">
      <w:pPr>
        <w:pStyle w:val="Heading3"/>
      </w:pPr>
      <w:bookmarkStart w:id="3020" w:name="_Toc11338626"/>
      <w:bookmarkStart w:id="3021" w:name="_Toc27585301"/>
      <w:bookmarkStart w:id="3022" w:name="_Toc36457283"/>
      <w:bookmarkStart w:id="3023" w:name="_Toc45028183"/>
      <w:bookmarkStart w:id="3024" w:name="_Toc45029018"/>
      <w:bookmarkStart w:id="3025" w:name="_Toc67681780"/>
      <w:bookmarkStart w:id="3026" w:name="_Toc177476835"/>
      <w:r w:rsidRPr="000F0BA0">
        <w:t>6.1.8</w:t>
      </w:r>
      <w:r w:rsidRPr="000F0BA0">
        <w:tab/>
        <w:t>Feature Negotiation</w:t>
      </w:r>
      <w:bookmarkEnd w:id="3020"/>
      <w:bookmarkEnd w:id="3021"/>
      <w:bookmarkEnd w:id="3022"/>
      <w:bookmarkEnd w:id="3023"/>
      <w:bookmarkEnd w:id="3024"/>
      <w:bookmarkEnd w:id="3025"/>
      <w:bookmarkEnd w:id="3026"/>
    </w:p>
    <w:p w14:paraId="72949F4B" w14:textId="77777777" w:rsidR="005B7866" w:rsidRPr="000F0BA0" w:rsidRDefault="005B7866" w:rsidP="005B7866">
      <w:r w:rsidRPr="000F0BA0">
        <w:t xml:space="preserve">The optional features in table 6.1.8-1 are defined for the Nudm_SDM </w:t>
      </w:r>
      <w:r w:rsidRPr="000F0BA0">
        <w:rPr>
          <w:lang w:eastAsia="zh-CN"/>
        </w:rPr>
        <w:t xml:space="preserve">API. They shall be negotiated using the </w:t>
      </w:r>
      <w:r w:rsidRPr="000F0BA0">
        <w:t>extensibility mechanism defined in clause 6.6 of 3GPP TS 29.500 [4].</w:t>
      </w:r>
    </w:p>
    <w:p w14:paraId="4AB000BF" w14:textId="77777777" w:rsidR="005B7866" w:rsidRPr="000F0BA0" w:rsidRDefault="005B7866" w:rsidP="005B7866">
      <w:pPr>
        <w:pStyle w:val="TH"/>
      </w:pPr>
      <w:r w:rsidRPr="000F0BA0">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17E29F44"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D198D01"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843559A"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A37C08D" w14:textId="77777777" w:rsidR="005B7866" w:rsidRPr="000F0BA0" w:rsidRDefault="005B7866" w:rsidP="007F1FAF">
            <w:pPr>
              <w:pStyle w:val="TAH"/>
            </w:pPr>
            <w:r w:rsidRPr="000F0BA0">
              <w:t>Description</w:t>
            </w:r>
          </w:p>
        </w:tc>
      </w:tr>
      <w:tr w:rsidR="005B7866" w:rsidRPr="000F0BA0" w14:paraId="28A0189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6C04B676" w14:textId="77777777" w:rsidR="005B7866" w:rsidRPr="000F0BA0" w:rsidRDefault="005B7866" w:rsidP="007F1FAF">
            <w:pPr>
              <w:pStyle w:val="TAL"/>
            </w:pPr>
            <w:r w:rsidRPr="000F0BA0">
              <w:t>1</w:t>
            </w:r>
          </w:p>
        </w:tc>
        <w:tc>
          <w:tcPr>
            <w:tcW w:w="2207" w:type="dxa"/>
            <w:tcBorders>
              <w:top w:val="single" w:sz="4" w:space="0" w:color="auto"/>
              <w:left w:val="single" w:sz="4" w:space="0" w:color="auto"/>
              <w:bottom w:val="single" w:sz="4" w:space="0" w:color="auto"/>
              <w:right w:val="single" w:sz="4" w:space="0" w:color="auto"/>
            </w:tcBorders>
          </w:tcPr>
          <w:p w14:paraId="0BD8C701" w14:textId="77777777" w:rsidR="005B7866" w:rsidRPr="000F0BA0" w:rsidRDefault="005B7866" w:rsidP="007F1FAF">
            <w:pPr>
              <w:pStyle w:val="TAL"/>
            </w:pPr>
            <w:r w:rsidRPr="000F0BA0">
              <w:t>SharedData</w:t>
            </w:r>
          </w:p>
        </w:tc>
        <w:tc>
          <w:tcPr>
            <w:tcW w:w="5758" w:type="dxa"/>
            <w:tcBorders>
              <w:top w:val="single" w:sz="4" w:space="0" w:color="auto"/>
              <w:left w:val="single" w:sz="4" w:space="0" w:color="auto"/>
              <w:bottom w:val="single" w:sz="4" w:space="0" w:color="auto"/>
              <w:right w:val="single" w:sz="4" w:space="0" w:color="auto"/>
            </w:tcBorders>
          </w:tcPr>
          <w:p w14:paraId="165727D7" w14:textId="77777777" w:rsidR="005B7866" w:rsidRPr="000F0BA0" w:rsidRDefault="005B7866" w:rsidP="007F1FAF">
            <w:pPr>
              <w:pStyle w:val="TAL"/>
              <w:rPr>
                <w:rFonts w:cs="Arial"/>
                <w:szCs w:val="18"/>
              </w:rPr>
            </w:pPr>
            <w:r w:rsidRPr="000F0BA0">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 Data Ids in the response. Instead the UDM may – based on operator policy – take no further action (i.e. allow the UE to get services based on only the UE's individual subscription data), or send the shared data as individual data (this may result in notifications of individual subscription data change – if so subscribed – when shared data, which are sent as individual data, are modified, and/or when the UE's Shared Data IDs are modified).</w:t>
            </w:r>
          </w:p>
        </w:tc>
      </w:tr>
      <w:tr w:rsidR="005B7866" w:rsidRPr="000F0BA0" w14:paraId="7C33684D"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0DCC050" w14:textId="77777777" w:rsidR="005B7866" w:rsidRPr="000F0BA0" w:rsidRDefault="005B7866" w:rsidP="007F1FAF">
            <w:pPr>
              <w:pStyle w:val="TAL"/>
            </w:pPr>
            <w:r w:rsidRPr="000F0BA0">
              <w:t>2</w:t>
            </w:r>
          </w:p>
        </w:tc>
        <w:tc>
          <w:tcPr>
            <w:tcW w:w="2207" w:type="dxa"/>
            <w:tcBorders>
              <w:top w:val="single" w:sz="4" w:space="0" w:color="auto"/>
              <w:left w:val="single" w:sz="4" w:space="0" w:color="auto"/>
              <w:bottom w:val="single" w:sz="4" w:space="0" w:color="auto"/>
              <w:right w:val="single" w:sz="4" w:space="0" w:color="auto"/>
            </w:tcBorders>
          </w:tcPr>
          <w:p w14:paraId="4FCA73E9" w14:textId="77777777" w:rsidR="005B7866" w:rsidRPr="000F0BA0" w:rsidRDefault="005B7866" w:rsidP="007F1FAF">
            <w:pPr>
              <w:pStyle w:val="TAL"/>
            </w:pPr>
            <w:r w:rsidRPr="000F0BA0">
              <w:t>ImmediateReport</w:t>
            </w:r>
          </w:p>
        </w:tc>
        <w:tc>
          <w:tcPr>
            <w:tcW w:w="5758" w:type="dxa"/>
            <w:tcBorders>
              <w:top w:val="single" w:sz="4" w:space="0" w:color="auto"/>
              <w:left w:val="single" w:sz="4" w:space="0" w:color="auto"/>
              <w:bottom w:val="single" w:sz="4" w:space="0" w:color="auto"/>
              <w:right w:val="single" w:sz="4" w:space="0" w:color="auto"/>
            </w:tcBorders>
          </w:tcPr>
          <w:p w14:paraId="24CD89FD" w14:textId="77777777" w:rsidR="005B7866" w:rsidRPr="000F0BA0" w:rsidRDefault="005B7866" w:rsidP="007F1FAF">
            <w:pPr>
              <w:pStyle w:val="TAL"/>
              <w:rPr>
                <w:rFonts w:cs="Arial"/>
                <w:szCs w:val="18"/>
              </w:rPr>
            </w:pPr>
            <w:r w:rsidRPr="000F0BA0">
              <w:rPr>
                <w:rFonts w:cs="Arial"/>
                <w:szCs w:val="18"/>
              </w:rPr>
              <w:t>When a NF consumer detects the UDM support ImmediateReport feature, it can indicate an immediateReport flag when invoking Nudm_SDM_Subscribe service operation. If UDM supports ImmediateReport received Nudm_SDM_Subscribe service operation request, it shall return the resource representation(s) of the monitored resource(s) in the service operation response body.</w:t>
            </w:r>
          </w:p>
        </w:tc>
      </w:tr>
      <w:tr w:rsidR="005B7866" w:rsidRPr="000F0BA0" w14:paraId="72A65690"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5B35576B" w14:textId="77777777" w:rsidR="005B7866" w:rsidRPr="000F0BA0" w:rsidRDefault="005B7866" w:rsidP="007F1FAF">
            <w:pPr>
              <w:pStyle w:val="TAL"/>
            </w:pPr>
            <w:r w:rsidRPr="000F0BA0">
              <w:t>3</w:t>
            </w:r>
          </w:p>
        </w:tc>
        <w:tc>
          <w:tcPr>
            <w:tcW w:w="2207" w:type="dxa"/>
            <w:tcBorders>
              <w:top w:val="single" w:sz="4" w:space="0" w:color="auto"/>
              <w:left w:val="single" w:sz="4" w:space="0" w:color="auto"/>
              <w:bottom w:val="single" w:sz="4" w:space="0" w:color="auto"/>
              <w:right w:val="single" w:sz="4" w:space="0" w:color="auto"/>
            </w:tcBorders>
          </w:tcPr>
          <w:p w14:paraId="2867910B" w14:textId="77777777" w:rsidR="005B7866" w:rsidRPr="000F0BA0" w:rsidRDefault="005B7866" w:rsidP="007F1FAF">
            <w:pPr>
              <w:pStyle w:val="TAL"/>
            </w:pPr>
            <w:r w:rsidRPr="000F0BA0">
              <w:rPr>
                <w:rFonts w:hint="eastAsia"/>
              </w:rPr>
              <w:t>PatchReport</w:t>
            </w:r>
          </w:p>
        </w:tc>
        <w:tc>
          <w:tcPr>
            <w:tcW w:w="5758" w:type="dxa"/>
            <w:tcBorders>
              <w:top w:val="single" w:sz="4" w:space="0" w:color="auto"/>
              <w:left w:val="single" w:sz="4" w:space="0" w:color="auto"/>
              <w:bottom w:val="single" w:sz="4" w:space="0" w:color="auto"/>
              <w:right w:val="single" w:sz="4" w:space="0" w:color="auto"/>
            </w:tcBorders>
          </w:tcPr>
          <w:p w14:paraId="28341F6D" w14:textId="77777777" w:rsidR="005B7866" w:rsidRPr="000F0BA0" w:rsidRDefault="005B7866" w:rsidP="007F1FAF">
            <w:pPr>
              <w:pStyle w:val="TAL"/>
              <w:rPr>
                <w:rFonts w:cs="Arial"/>
                <w:szCs w:val="18"/>
              </w:rPr>
            </w:pPr>
            <w:r w:rsidRPr="000F0BA0">
              <w:rPr>
                <w:rFonts w:cs="Arial" w:hint="eastAsia"/>
                <w:szCs w:val="18"/>
              </w:rPr>
              <w:t xml:space="preserve">If some of the modifications included in the PATCH request are not successfully implemented, the UDM reports the result of PATCH request execution to the consumer. See </w:t>
            </w:r>
            <w:r w:rsidRPr="000F0BA0">
              <w:rPr>
                <w:rFonts w:cs="Arial"/>
                <w:szCs w:val="18"/>
              </w:rPr>
              <w:t>clause </w:t>
            </w:r>
            <w:r w:rsidRPr="000F0BA0">
              <w:rPr>
                <w:rFonts w:cs="Arial" w:hint="eastAsia"/>
                <w:szCs w:val="18"/>
              </w:rPr>
              <w:t>5</w:t>
            </w:r>
            <w:r w:rsidRPr="000F0BA0">
              <w:rPr>
                <w:rFonts w:cs="Arial"/>
                <w:szCs w:val="18"/>
              </w:rPr>
              <w:t>.</w:t>
            </w:r>
            <w:r w:rsidRPr="000F0BA0">
              <w:rPr>
                <w:rFonts w:cs="Arial" w:hint="eastAsia"/>
                <w:szCs w:val="18"/>
              </w:rPr>
              <w:t>2.7.2</w:t>
            </w:r>
            <w:r w:rsidRPr="000F0BA0">
              <w:rPr>
                <w:rFonts w:cs="Arial"/>
                <w:szCs w:val="18"/>
              </w:rPr>
              <w:t xml:space="preserve"> of 3GPP TS 29.500 [4]</w:t>
            </w:r>
            <w:r w:rsidRPr="000F0BA0">
              <w:rPr>
                <w:rFonts w:cs="Arial" w:hint="eastAsia"/>
                <w:szCs w:val="18"/>
              </w:rPr>
              <w:t>.</w:t>
            </w:r>
          </w:p>
        </w:tc>
      </w:tr>
      <w:tr w:rsidR="005B7866" w:rsidRPr="000F0BA0" w14:paraId="73198A85"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7253B477" w14:textId="77777777" w:rsidR="005B7866" w:rsidRPr="000F0BA0" w:rsidRDefault="005B7866" w:rsidP="007F1FAF">
            <w:pPr>
              <w:pStyle w:val="TAL"/>
            </w:pPr>
            <w:r w:rsidRPr="000F0BA0">
              <w:rPr>
                <w:rFonts w:hint="eastAsia"/>
              </w:rPr>
              <w:t>4</w:t>
            </w:r>
          </w:p>
        </w:tc>
        <w:tc>
          <w:tcPr>
            <w:tcW w:w="2207" w:type="dxa"/>
            <w:tcBorders>
              <w:top w:val="single" w:sz="4" w:space="0" w:color="auto"/>
              <w:left w:val="single" w:sz="4" w:space="0" w:color="auto"/>
              <w:bottom w:val="single" w:sz="4" w:space="0" w:color="auto"/>
              <w:right w:val="single" w:sz="4" w:space="0" w:color="auto"/>
            </w:tcBorders>
          </w:tcPr>
          <w:p w14:paraId="103F37A3" w14:textId="77777777" w:rsidR="005B7866" w:rsidRPr="000F0BA0" w:rsidRDefault="005B7866" w:rsidP="007F1FAF">
            <w:pPr>
              <w:pStyle w:val="TAL"/>
            </w:pPr>
            <w:r w:rsidRPr="000F0BA0">
              <w:rPr>
                <w:rFonts w:hint="eastAsia"/>
              </w:rPr>
              <w:t>N</w:t>
            </w:r>
            <w:r w:rsidRPr="000F0BA0">
              <w:t>ssaa</w:t>
            </w:r>
          </w:p>
        </w:tc>
        <w:tc>
          <w:tcPr>
            <w:tcW w:w="5758" w:type="dxa"/>
            <w:tcBorders>
              <w:top w:val="single" w:sz="4" w:space="0" w:color="auto"/>
              <w:left w:val="single" w:sz="4" w:space="0" w:color="auto"/>
              <w:bottom w:val="single" w:sz="4" w:space="0" w:color="auto"/>
              <w:right w:val="single" w:sz="4" w:space="0" w:color="auto"/>
            </w:tcBorders>
          </w:tcPr>
          <w:p w14:paraId="64462C2C" w14:textId="20DA7CEA" w:rsidR="005B7866" w:rsidRPr="000F0BA0" w:rsidRDefault="005B7866" w:rsidP="007F1FAF">
            <w:pPr>
              <w:pStyle w:val="TAL"/>
              <w:rPr>
                <w:rFonts w:cs="Arial"/>
                <w:szCs w:val="18"/>
              </w:rPr>
            </w:pPr>
            <w:r w:rsidRPr="000F0BA0">
              <w:rPr>
                <w:rFonts w:cs="Arial"/>
                <w:szCs w:val="18"/>
              </w:rPr>
              <w:t xml:space="preserve">If the NF consumer does not support this feature, the UDM shall not include information of S-NSSAI(s) subject to Network Slice-Specific Authentication and Authorization in </w:t>
            </w:r>
            <w:r w:rsidR="007059DB" w:rsidRPr="000F0BA0">
              <w:rPr>
                <w:rFonts w:cs="Arial"/>
                <w:szCs w:val="18"/>
              </w:rPr>
              <w:t>Get response messages, immediate reports within Subscribe response messages, or data change notifications where the data change is limited to S-NSSAI(s) subject to Network Slice-Specific Authentication and Authorization</w:t>
            </w:r>
            <w:r w:rsidRPr="000F0BA0">
              <w:rPr>
                <w:rFonts w:cs="Arial"/>
                <w:szCs w:val="18"/>
              </w:rPr>
              <w:t xml:space="preserve">. </w:t>
            </w:r>
          </w:p>
        </w:tc>
      </w:tr>
      <w:tr w:rsidR="005B7866" w:rsidRPr="000F0BA0" w14:paraId="180F7D2E"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35E3F7CB" w14:textId="77777777" w:rsidR="005B7866" w:rsidRPr="000F0BA0" w:rsidRDefault="005B7866" w:rsidP="007F1FAF">
            <w:pPr>
              <w:pStyle w:val="TAL"/>
            </w:pPr>
            <w:r w:rsidRPr="000F0BA0">
              <w:t>5</w:t>
            </w:r>
          </w:p>
        </w:tc>
        <w:tc>
          <w:tcPr>
            <w:tcW w:w="2207" w:type="dxa"/>
            <w:tcBorders>
              <w:top w:val="single" w:sz="4" w:space="0" w:color="auto"/>
              <w:left w:val="single" w:sz="4" w:space="0" w:color="auto"/>
              <w:bottom w:val="single" w:sz="4" w:space="0" w:color="auto"/>
              <w:right w:val="single" w:sz="4" w:space="0" w:color="auto"/>
            </w:tcBorders>
          </w:tcPr>
          <w:p w14:paraId="05A5FABF" w14:textId="77777777" w:rsidR="005B7866" w:rsidRPr="000F0BA0" w:rsidRDefault="005B7866" w:rsidP="007F1FAF">
            <w:pPr>
              <w:pStyle w:val="TAL"/>
            </w:pPr>
            <w:r w:rsidRPr="000F0BA0">
              <w:t>CAGFeature</w:t>
            </w:r>
          </w:p>
        </w:tc>
        <w:tc>
          <w:tcPr>
            <w:tcW w:w="5758" w:type="dxa"/>
            <w:tcBorders>
              <w:top w:val="single" w:sz="4" w:space="0" w:color="auto"/>
              <w:left w:val="single" w:sz="4" w:space="0" w:color="auto"/>
              <w:bottom w:val="single" w:sz="4" w:space="0" w:color="auto"/>
              <w:right w:val="single" w:sz="4" w:space="0" w:color="auto"/>
            </w:tcBorders>
          </w:tcPr>
          <w:p w14:paraId="4B911640" w14:textId="77777777" w:rsidR="005B7866" w:rsidRPr="000F0BA0" w:rsidRDefault="005B7866" w:rsidP="007F1FAF">
            <w:pPr>
              <w:pStyle w:val="TAL"/>
              <w:rPr>
                <w:rFonts w:cs="Arial"/>
                <w:szCs w:val="18"/>
              </w:rPr>
            </w:pPr>
            <w:r w:rsidRPr="000F0BA0">
              <w:rPr>
                <w:rFonts w:cs="Arial"/>
                <w:szCs w:val="18"/>
              </w:rPr>
              <w:t>If the NF consumer does not support this feature, the UDM shall not include CAG information list in the message body with "200 OK" response (clause </w:t>
            </w:r>
            <w:r w:rsidRPr="000F0BA0">
              <w:rPr>
                <w:rFonts w:cs="Arial" w:hint="eastAsia"/>
                <w:szCs w:val="18"/>
              </w:rPr>
              <w:t>5</w:t>
            </w:r>
            <w:r w:rsidRPr="000F0BA0">
              <w:rPr>
                <w:rFonts w:cs="Arial"/>
                <w:szCs w:val="18"/>
              </w:rPr>
              <w:t>.</w:t>
            </w:r>
            <w:r w:rsidRPr="000F0BA0">
              <w:rPr>
                <w:rFonts w:cs="Arial" w:hint="eastAsia"/>
                <w:szCs w:val="18"/>
              </w:rPr>
              <w:t>2.</w:t>
            </w:r>
            <w:r w:rsidRPr="000F0BA0">
              <w:rPr>
                <w:rFonts w:cs="Arial"/>
                <w:szCs w:val="18"/>
              </w:rPr>
              <w:t>2</w:t>
            </w:r>
            <w:r w:rsidRPr="000F0BA0">
              <w:rPr>
                <w:rFonts w:cs="Arial" w:hint="eastAsia"/>
                <w:szCs w:val="18"/>
              </w:rPr>
              <w:t>.2</w:t>
            </w:r>
            <w:r w:rsidRPr="000F0BA0">
              <w:rPr>
                <w:rFonts w:cs="Arial"/>
                <w:szCs w:val="18"/>
              </w:rPr>
              <w:t>.3). The UDM performs action as executes step 2c of clause 5.3.2.2.2 and 5.3.2.2.3 if UE is allowed to access 5GS via CAG cell(s) only.</w:t>
            </w:r>
          </w:p>
        </w:tc>
      </w:tr>
      <w:tr w:rsidR="005B7866" w:rsidRPr="000F0BA0" w14:paraId="7CF5D3C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541FEB7" w14:textId="77777777" w:rsidR="005B7866" w:rsidRPr="000F0BA0" w:rsidRDefault="005B7866" w:rsidP="007F1FAF">
            <w:pPr>
              <w:pStyle w:val="TAL"/>
            </w:pPr>
            <w:r w:rsidRPr="000F0BA0">
              <w:t>6</w:t>
            </w:r>
          </w:p>
        </w:tc>
        <w:tc>
          <w:tcPr>
            <w:tcW w:w="2207" w:type="dxa"/>
            <w:tcBorders>
              <w:top w:val="single" w:sz="4" w:space="0" w:color="auto"/>
              <w:left w:val="single" w:sz="4" w:space="0" w:color="auto"/>
              <w:bottom w:val="single" w:sz="4" w:space="0" w:color="auto"/>
              <w:right w:val="single" w:sz="4" w:space="0" w:color="auto"/>
            </w:tcBorders>
          </w:tcPr>
          <w:p w14:paraId="6FD58460" w14:textId="77777777" w:rsidR="005B7866" w:rsidRPr="000F0BA0" w:rsidRDefault="005B7866" w:rsidP="007F1FAF">
            <w:pPr>
              <w:pStyle w:val="TAL"/>
            </w:pPr>
            <w:r w:rsidRPr="000F0BA0">
              <w:t>SharedDataTreatment</w:t>
            </w:r>
          </w:p>
        </w:tc>
        <w:tc>
          <w:tcPr>
            <w:tcW w:w="5758" w:type="dxa"/>
            <w:tcBorders>
              <w:top w:val="single" w:sz="4" w:space="0" w:color="auto"/>
              <w:left w:val="single" w:sz="4" w:space="0" w:color="auto"/>
              <w:bottom w:val="single" w:sz="4" w:space="0" w:color="auto"/>
              <w:right w:val="single" w:sz="4" w:space="0" w:color="auto"/>
            </w:tcBorders>
          </w:tcPr>
          <w:p w14:paraId="6D44452B" w14:textId="77777777" w:rsidR="005B7866" w:rsidRPr="000F0BA0" w:rsidRDefault="005B7866" w:rsidP="007F1FAF">
            <w:pPr>
              <w:pStyle w:val="TAL"/>
              <w:rPr>
                <w:rFonts w:cs="Arial"/>
                <w:szCs w:val="18"/>
              </w:rPr>
            </w:pPr>
            <w:r w:rsidRPr="000F0BA0">
              <w:rPr>
                <w:rFonts w:cs="Arial"/>
                <w:szCs w:val="18"/>
              </w:rPr>
              <w:t>This feature is an extension to the SharedData feature, i.e. support of SharedDataTreatment requires support of SharedData.</w:t>
            </w:r>
          </w:p>
          <w:p w14:paraId="6F1E6AD8" w14:textId="77777777" w:rsidR="005B7866" w:rsidRPr="000F0BA0" w:rsidRDefault="005B7866" w:rsidP="007F1FAF">
            <w:pPr>
              <w:pStyle w:val="TAL"/>
              <w:rPr>
                <w:rFonts w:cs="Arial"/>
                <w:szCs w:val="18"/>
              </w:rPr>
            </w:pPr>
            <w:r w:rsidRPr="000F0BA0">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DataTreatments in the SharedData returned in the response. Instead the UDM may – based on operator policy – take no further action (i.e. allow the UE to get services based on default treatment (i.e. individual data take precedence), or send the shared data which have non-default treatment as individual data.</w:t>
            </w:r>
          </w:p>
        </w:tc>
      </w:tr>
      <w:tr w:rsidR="005B7866" w:rsidRPr="000F0BA0" w14:paraId="1B7AD59E"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7DCA8E79" w14:textId="77777777" w:rsidR="005B7866" w:rsidRPr="000F0BA0" w:rsidRDefault="005B7866" w:rsidP="007F1FAF">
            <w:pPr>
              <w:pStyle w:val="TAL"/>
            </w:pPr>
            <w:r w:rsidRPr="000F0BA0">
              <w:t>7</w:t>
            </w:r>
          </w:p>
        </w:tc>
        <w:tc>
          <w:tcPr>
            <w:tcW w:w="2207" w:type="dxa"/>
            <w:tcBorders>
              <w:top w:val="single" w:sz="4" w:space="0" w:color="auto"/>
              <w:left w:val="single" w:sz="4" w:space="0" w:color="auto"/>
              <w:bottom w:val="single" w:sz="4" w:space="0" w:color="auto"/>
              <w:right w:val="single" w:sz="4" w:space="0" w:color="auto"/>
            </w:tcBorders>
          </w:tcPr>
          <w:p w14:paraId="5EC8AAAC" w14:textId="77777777" w:rsidR="005B7866" w:rsidRPr="000F0BA0" w:rsidRDefault="005B7866" w:rsidP="007F1FAF">
            <w:pPr>
              <w:pStyle w:val="TAL"/>
            </w:pPr>
            <w:r w:rsidRPr="000F0BA0">
              <w:t>sorTransparentSupport</w:t>
            </w:r>
          </w:p>
        </w:tc>
        <w:tc>
          <w:tcPr>
            <w:tcW w:w="5758" w:type="dxa"/>
            <w:tcBorders>
              <w:top w:val="single" w:sz="4" w:space="0" w:color="auto"/>
              <w:left w:val="single" w:sz="4" w:space="0" w:color="auto"/>
              <w:bottom w:val="single" w:sz="4" w:space="0" w:color="auto"/>
              <w:right w:val="single" w:sz="4" w:space="0" w:color="auto"/>
            </w:tcBorders>
          </w:tcPr>
          <w:p w14:paraId="637046B1" w14:textId="0777B0D1" w:rsidR="00D71412" w:rsidRPr="000F0BA0" w:rsidRDefault="005B7866" w:rsidP="00D71412">
            <w:pPr>
              <w:pStyle w:val="TAL"/>
              <w:rPr>
                <w:rFonts w:cs="Arial"/>
                <w:szCs w:val="18"/>
              </w:rPr>
            </w:pPr>
            <w:r w:rsidRPr="000F0BA0">
              <w:rPr>
                <w:rFonts w:cs="Arial"/>
                <w:szCs w:val="18"/>
              </w:rPr>
              <w:t>This flag indicates NF Consumer (e.g. AMF) support of receiving SoR Transparent Container instead of individual IEs from NF Producer (e.g. UDM). If the NF consumer does not support this feature, the NF Producer shall not include sorTransparentContainer, as defined in clause 6.1.6.2.26.</w:t>
            </w:r>
          </w:p>
          <w:p w14:paraId="534865EB" w14:textId="6554D7A7" w:rsidR="005B7866" w:rsidRPr="000F0BA0" w:rsidRDefault="00D71412" w:rsidP="00D71412">
            <w:pPr>
              <w:pStyle w:val="TAL"/>
              <w:rPr>
                <w:rFonts w:cs="Arial"/>
                <w:szCs w:val="18"/>
              </w:rPr>
            </w:pPr>
            <w:r w:rsidRPr="000F0BA0">
              <w:rPr>
                <w:rFonts w:cs="Arial"/>
                <w:szCs w:val="18"/>
              </w:rPr>
              <w:t xml:space="preserve">Corresponding flag is also used by UDM to register (in NRF) its support of receiving SoR Transparent Container instead of individual IEs from </w:t>
            </w:r>
            <w:r w:rsidRPr="000F0BA0">
              <w:rPr>
                <w:rFonts w:cs="Arial" w:hint="eastAsia"/>
                <w:szCs w:val="18"/>
                <w:lang w:eastAsia="zh-CN"/>
              </w:rPr>
              <w:t>the</w:t>
            </w:r>
            <w:r w:rsidRPr="000F0BA0">
              <w:rPr>
                <w:rFonts w:cs="Arial"/>
                <w:szCs w:val="18"/>
              </w:rPr>
              <w:t xml:space="preserve"> NF Consumer (e.g. AMF). If the UDM does not support this feature, the NF Consumer shall not include sorTransparentContainer, as defined in clause 6.1.6.2.25.</w:t>
            </w:r>
          </w:p>
        </w:tc>
      </w:tr>
      <w:tr w:rsidR="00321836" w:rsidRPr="000F0BA0" w14:paraId="7D416A66" w14:textId="77777777" w:rsidTr="00321836">
        <w:trPr>
          <w:jc w:val="center"/>
        </w:trPr>
        <w:tc>
          <w:tcPr>
            <w:tcW w:w="1529" w:type="dxa"/>
            <w:tcBorders>
              <w:top w:val="single" w:sz="4" w:space="0" w:color="auto"/>
              <w:left w:val="single" w:sz="4" w:space="0" w:color="auto"/>
              <w:bottom w:val="single" w:sz="4" w:space="0" w:color="auto"/>
              <w:right w:val="single" w:sz="4" w:space="0" w:color="auto"/>
            </w:tcBorders>
          </w:tcPr>
          <w:p w14:paraId="431FC3DB" w14:textId="77777777" w:rsidR="00321836" w:rsidRPr="000F0BA0" w:rsidRDefault="00321836" w:rsidP="007A32F2">
            <w:pPr>
              <w:pStyle w:val="TAL"/>
            </w:pPr>
            <w:r w:rsidRPr="000F0BA0">
              <w:t>8</w:t>
            </w:r>
          </w:p>
        </w:tc>
        <w:tc>
          <w:tcPr>
            <w:tcW w:w="2207" w:type="dxa"/>
            <w:tcBorders>
              <w:top w:val="single" w:sz="4" w:space="0" w:color="auto"/>
              <w:left w:val="single" w:sz="4" w:space="0" w:color="auto"/>
              <w:bottom w:val="single" w:sz="4" w:space="0" w:color="auto"/>
              <w:right w:val="single" w:sz="4" w:space="0" w:color="auto"/>
            </w:tcBorders>
          </w:tcPr>
          <w:p w14:paraId="34A96F97" w14:textId="77777777" w:rsidR="00321836" w:rsidRPr="000F0BA0" w:rsidRDefault="00321836" w:rsidP="007A32F2">
            <w:pPr>
              <w:pStyle w:val="TAL"/>
            </w:pPr>
            <w:r w:rsidRPr="000F0BA0">
              <w:rPr>
                <w:rFonts w:hint="eastAsia"/>
              </w:rPr>
              <w:t>Nsac</w:t>
            </w:r>
          </w:p>
        </w:tc>
        <w:tc>
          <w:tcPr>
            <w:tcW w:w="5758" w:type="dxa"/>
            <w:tcBorders>
              <w:top w:val="single" w:sz="4" w:space="0" w:color="auto"/>
              <w:left w:val="single" w:sz="4" w:space="0" w:color="auto"/>
              <w:bottom w:val="single" w:sz="4" w:space="0" w:color="auto"/>
              <w:right w:val="single" w:sz="4" w:space="0" w:color="auto"/>
            </w:tcBorders>
          </w:tcPr>
          <w:p w14:paraId="632AD52F" w14:textId="77777777" w:rsidR="00321836" w:rsidRPr="000F0BA0" w:rsidRDefault="00321836" w:rsidP="007A32F2">
            <w:pPr>
              <w:pStyle w:val="TAL"/>
              <w:rPr>
                <w:rFonts w:cs="Arial"/>
                <w:szCs w:val="18"/>
              </w:rPr>
            </w:pPr>
            <w:r w:rsidRPr="000F0BA0">
              <w:rPr>
                <w:rFonts w:cs="Arial"/>
                <w:szCs w:val="18"/>
              </w:rPr>
              <w:t>If the NF consumer does not support this feature, the UDM shall not include network slice admission control related information for S-NSSAI(s) in the message body with "200 OK" response (</w:t>
            </w:r>
            <w:r w:rsidRPr="000F0BA0">
              <w:rPr>
                <w:rFonts w:cs="Arial" w:hint="eastAsia"/>
                <w:szCs w:val="18"/>
              </w:rPr>
              <w:t xml:space="preserve">See </w:t>
            </w:r>
            <w:r w:rsidRPr="000F0BA0">
              <w:rPr>
                <w:rFonts w:cs="Arial"/>
                <w:szCs w:val="18"/>
              </w:rPr>
              <w:t>clause </w:t>
            </w:r>
            <w:r w:rsidRPr="000F0BA0">
              <w:rPr>
                <w:rFonts w:cs="Arial" w:hint="eastAsia"/>
                <w:szCs w:val="18"/>
              </w:rPr>
              <w:t>5</w:t>
            </w:r>
            <w:r w:rsidRPr="000F0BA0">
              <w:rPr>
                <w:rFonts w:cs="Arial"/>
                <w:szCs w:val="18"/>
              </w:rPr>
              <w:t>.</w:t>
            </w:r>
            <w:r w:rsidRPr="000F0BA0">
              <w:rPr>
                <w:rFonts w:cs="Arial" w:hint="eastAsia"/>
                <w:szCs w:val="18"/>
              </w:rPr>
              <w:t>2.</w:t>
            </w:r>
            <w:r w:rsidRPr="000F0BA0">
              <w:rPr>
                <w:rFonts w:cs="Arial"/>
                <w:szCs w:val="18"/>
              </w:rPr>
              <w:t>2</w:t>
            </w:r>
            <w:r w:rsidRPr="000F0BA0">
              <w:rPr>
                <w:rFonts w:cs="Arial" w:hint="eastAsia"/>
                <w:szCs w:val="18"/>
              </w:rPr>
              <w:t>.2</w:t>
            </w:r>
            <w:r w:rsidRPr="000F0BA0">
              <w:rPr>
                <w:rFonts w:cs="Arial"/>
                <w:szCs w:val="18"/>
              </w:rPr>
              <w:t>.3).</w:t>
            </w:r>
          </w:p>
        </w:tc>
      </w:tr>
      <w:tr w:rsidR="00E17F31" w:rsidRPr="000F0BA0" w14:paraId="5D0A3629" w14:textId="77777777" w:rsidTr="00E17F31">
        <w:trPr>
          <w:jc w:val="center"/>
        </w:trPr>
        <w:tc>
          <w:tcPr>
            <w:tcW w:w="1529" w:type="dxa"/>
            <w:tcBorders>
              <w:top w:val="single" w:sz="4" w:space="0" w:color="auto"/>
              <w:left w:val="single" w:sz="4" w:space="0" w:color="auto"/>
              <w:bottom w:val="single" w:sz="4" w:space="0" w:color="auto"/>
              <w:right w:val="single" w:sz="4" w:space="0" w:color="auto"/>
            </w:tcBorders>
          </w:tcPr>
          <w:p w14:paraId="77984A93" w14:textId="771E90A8" w:rsidR="00E17F31" w:rsidRPr="000F0BA0" w:rsidRDefault="00BA2947" w:rsidP="00E17F31">
            <w:pPr>
              <w:pStyle w:val="TAL"/>
            </w:pPr>
            <w:r w:rsidRPr="000F0BA0">
              <w:t>9</w:t>
            </w:r>
          </w:p>
        </w:tc>
        <w:tc>
          <w:tcPr>
            <w:tcW w:w="2207" w:type="dxa"/>
            <w:tcBorders>
              <w:top w:val="single" w:sz="4" w:space="0" w:color="auto"/>
              <w:left w:val="single" w:sz="4" w:space="0" w:color="auto"/>
              <w:bottom w:val="single" w:sz="4" w:space="0" w:color="auto"/>
              <w:right w:val="single" w:sz="4" w:space="0" w:color="auto"/>
            </w:tcBorders>
          </w:tcPr>
          <w:p w14:paraId="2871E70F" w14:textId="77777777" w:rsidR="00E17F31" w:rsidRPr="000F0BA0" w:rsidRDefault="00E17F31" w:rsidP="00E17F31">
            <w:pPr>
              <w:pStyle w:val="TAL"/>
            </w:pPr>
            <w:r w:rsidRPr="000F0BA0">
              <w:t>SharedSmSubsData</w:t>
            </w:r>
          </w:p>
        </w:tc>
        <w:tc>
          <w:tcPr>
            <w:tcW w:w="5758" w:type="dxa"/>
            <w:tcBorders>
              <w:top w:val="single" w:sz="4" w:space="0" w:color="auto"/>
              <w:left w:val="single" w:sz="4" w:space="0" w:color="auto"/>
              <w:bottom w:val="single" w:sz="4" w:space="0" w:color="auto"/>
              <w:right w:val="single" w:sz="4" w:space="0" w:color="auto"/>
            </w:tcBorders>
          </w:tcPr>
          <w:p w14:paraId="34B9F574" w14:textId="3491247C" w:rsidR="00E17F31" w:rsidRPr="000F0BA0" w:rsidRDefault="00E17F31" w:rsidP="00E17F31">
            <w:pPr>
              <w:pStyle w:val="TAL"/>
              <w:rPr>
                <w:rFonts w:cs="Arial"/>
                <w:szCs w:val="18"/>
              </w:rPr>
            </w:pPr>
            <w:r w:rsidRPr="000F0BA0">
              <w:rPr>
                <w:rFonts w:cs="Arial"/>
                <w:szCs w:val="18"/>
              </w:rPr>
              <w:t>If the NF consumer does not support this feature, the UDM shall not take the alternative to include extendedSmSubsData in SmSubsData (clause 6.1.6.2.</w:t>
            </w:r>
            <w:r w:rsidR="00BA2947" w:rsidRPr="000F0BA0">
              <w:rPr>
                <w:rFonts w:cs="Arial"/>
                <w:szCs w:val="18"/>
              </w:rPr>
              <w:t>79</w:t>
            </w:r>
            <w:r w:rsidRPr="000F0BA0">
              <w:rPr>
                <w:rFonts w:cs="Arial"/>
                <w:szCs w:val="18"/>
              </w:rPr>
              <w:t>).</w:t>
            </w:r>
          </w:p>
        </w:tc>
      </w:tr>
      <w:tr w:rsidR="003D2B87" w:rsidRPr="000F0BA0" w14:paraId="3B5C515F" w14:textId="77777777" w:rsidTr="003D2B87">
        <w:trPr>
          <w:jc w:val="center"/>
        </w:trPr>
        <w:tc>
          <w:tcPr>
            <w:tcW w:w="1529" w:type="dxa"/>
            <w:tcBorders>
              <w:top w:val="single" w:sz="4" w:space="0" w:color="auto"/>
              <w:left w:val="single" w:sz="4" w:space="0" w:color="auto"/>
              <w:bottom w:val="single" w:sz="4" w:space="0" w:color="auto"/>
              <w:right w:val="single" w:sz="4" w:space="0" w:color="auto"/>
            </w:tcBorders>
          </w:tcPr>
          <w:p w14:paraId="46C68A28" w14:textId="3A41CD18" w:rsidR="003D2B87" w:rsidRPr="000F0BA0" w:rsidRDefault="003D2B87" w:rsidP="00367834">
            <w:pPr>
              <w:pStyle w:val="TAL"/>
            </w:pPr>
            <w:r w:rsidRPr="000F0BA0">
              <w:t>10</w:t>
            </w:r>
          </w:p>
        </w:tc>
        <w:tc>
          <w:tcPr>
            <w:tcW w:w="2207" w:type="dxa"/>
            <w:tcBorders>
              <w:top w:val="single" w:sz="4" w:space="0" w:color="auto"/>
              <w:left w:val="single" w:sz="4" w:space="0" w:color="auto"/>
              <w:bottom w:val="single" w:sz="4" w:space="0" w:color="auto"/>
              <w:right w:val="single" w:sz="4" w:space="0" w:color="auto"/>
            </w:tcBorders>
          </w:tcPr>
          <w:p w14:paraId="49AEFE0B" w14:textId="77777777" w:rsidR="003D2B87" w:rsidRPr="000F0BA0" w:rsidRDefault="003D2B87" w:rsidP="00367834">
            <w:pPr>
              <w:pStyle w:val="TAL"/>
            </w:pPr>
            <w:r w:rsidRPr="000F0BA0">
              <w:t>ENA</w:t>
            </w:r>
          </w:p>
        </w:tc>
        <w:tc>
          <w:tcPr>
            <w:tcW w:w="5758" w:type="dxa"/>
            <w:tcBorders>
              <w:top w:val="single" w:sz="4" w:space="0" w:color="auto"/>
              <w:left w:val="single" w:sz="4" w:space="0" w:color="auto"/>
              <w:bottom w:val="single" w:sz="4" w:space="0" w:color="auto"/>
              <w:right w:val="single" w:sz="4" w:space="0" w:color="auto"/>
            </w:tcBorders>
          </w:tcPr>
          <w:p w14:paraId="5954B9D8" w14:textId="77777777" w:rsidR="003D2B87" w:rsidRPr="000F0BA0" w:rsidRDefault="003D2B87" w:rsidP="00367834">
            <w:pPr>
              <w:pStyle w:val="TAL"/>
              <w:rPr>
                <w:rFonts w:cs="Arial"/>
                <w:szCs w:val="18"/>
              </w:rPr>
            </w:pPr>
            <w:r w:rsidRPr="000F0BA0">
              <w:rPr>
                <w:rFonts w:cs="Arial"/>
                <w:szCs w:val="18"/>
              </w:rPr>
              <w:t>Enhanced Network Automation.</w:t>
            </w:r>
          </w:p>
          <w:p w14:paraId="226A891C" w14:textId="77777777" w:rsidR="003D2B87" w:rsidRPr="000F0BA0" w:rsidRDefault="003D2B87" w:rsidP="00367834">
            <w:pPr>
              <w:pStyle w:val="TAL"/>
              <w:rPr>
                <w:rFonts w:cs="Arial"/>
                <w:szCs w:val="18"/>
              </w:rPr>
            </w:pPr>
          </w:p>
          <w:p w14:paraId="6C1AB164" w14:textId="483C127F" w:rsidR="003D2B87" w:rsidRPr="000F0BA0" w:rsidRDefault="003D2B87" w:rsidP="00367834">
            <w:pPr>
              <w:pStyle w:val="TAL"/>
              <w:rPr>
                <w:rFonts w:cs="Arial"/>
                <w:szCs w:val="18"/>
              </w:rPr>
            </w:pPr>
            <w:r w:rsidRPr="000F0BA0">
              <w:rPr>
                <w:rFonts w:cs="Arial"/>
                <w:szCs w:val="18"/>
              </w:rPr>
              <w:t xml:space="preserve">If the UDM supports this feature, the UDM shall </w:t>
            </w:r>
            <w:r w:rsidR="00FD2A99" w:rsidRPr="000F0BA0">
              <w:rPr>
                <w:rFonts w:cs="Arial"/>
                <w:szCs w:val="18"/>
              </w:rPr>
              <w:t>apply</w:t>
            </w:r>
            <w:r w:rsidRPr="000F0BA0">
              <w:rPr>
                <w:rFonts w:cs="Arial"/>
                <w:szCs w:val="18"/>
              </w:rPr>
              <w:t xml:space="preserve"> the nfChangeFilter IE received in the sdmSubscription and send the notifications accordingly (See clause 6.1.6.2.16 and 6.1.6.2.70).</w:t>
            </w:r>
          </w:p>
          <w:p w14:paraId="57142856" w14:textId="439E65FB" w:rsidR="003D2B87" w:rsidRPr="000F0BA0" w:rsidRDefault="003D2B87" w:rsidP="00367834">
            <w:pPr>
              <w:pStyle w:val="TAL"/>
              <w:rPr>
                <w:rFonts w:cs="Arial"/>
                <w:szCs w:val="18"/>
              </w:rPr>
            </w:pPr>
          </w:p>
        </w:tc>
      </w:tr>
      <w:tr w:rsidR="00F5037A" w:rsidRPr="000F0BA0" w14:paraId="0905EF45" w14:textId="77777777" w:rsidTr="00F5037A">
        <w:trPr>
          <w:jc w:val="center"/>
        </w:trPr>
        <w:tc>
          <w:tcPr>
            <w:tcW w:w="1529" w:type="dxa"/>
            <w:tcBorders>
              <w:top w:val="single" w:sz="4" w:space="0" w:color="auto"/>
              <w:left w:val="single" w:sz="4" w:space="0" w:color="auto"/>
              <w:bottom w:val="single" w:sz="4" w:space="0" w:color="auto"/>
              <w:right w:val="single" w:sz="4" w:space="0" w:color="auto"/>
            </w:tcBorders>
          </w:tcPr>
          <w:p w14:paraId="6A4E5492" w14:textId="46529129" w:rsidR="00F5037A" w:rsidRPr="000F0BA0" w:rsidRDefault="00B73CA4" w:rsidP="00367834">
            <w:pPr>
              <w:pStyle w:val="TAL"/>
            </w:pPr>
            <w:r w:rsidRPr="000F0BA0">
              <w:t>11</w:t>
            </w:r>
          </w:p>
        </w:tc>
        <w:tc>
          <w:tcPr>
            <w:tcW w:w="2207" w:type="dxa"/>
            <w:tcBorders>
              <w:top w:val="single" w:sz="4" w:space="0" w:color="auto"/>
              <w:left w:val="single" w:sz="4" w:space="0" w:color="auto"/>
              <w:bottom w:val="single" w:sz="4" w:space="0" w:color="auto"/>
              <w:right w:val="single" w:sz="4" w:space="0" w:color="auto"/>
            </w:tcBorders>
          </w:tcPr>
          <w:p w14:paraId="5A0F5488" w14:textId="77777777" w:rsidR="00F5037A" w:rsidRPr="000F0BA0" w:rsidRDefault="00F5037A" w:rsidP="00367834">
            <w:pPr>
              <w:pStyle w:val="TAL"/>
            </w:pPr>
            <w:r w:rsidRPr="000F0BA0">
              <w:t>Nssrg</w:t>
            </w:r>
          </w:p>
        </w:tc>
        <w:tc>
          <w:tcPr>
            <w:tcW w:w="5758" w:type="dxa"/>
            <w:tcBorders>
              <w:top w:val="single" w:sz="4" w:space="0" w:color="auto"/>
              <w:left w:val="single" w:sz="4" w:space="0" w:color="auto"/>
              <w:bottom w:val="single" w:sz="4" w:space="0" w:color="auto"/>
              <w:right w:val="single" w:sz="4" w:space="0" w:color="auto"/>
            </w:tcBorders>
          </w:tcPr>
          <w:p w14:paraId="192ACA0A" w14:textId="77777777" w:rsidR="00F5037A" w:rsidRPr="000F0BA0" w:rsidRDefault="00F5037A" w:rsidP="00367834">
            <w:pPr>
              <w:pStyle w:val="TAL"/>
              <w:rPr>
                <w:rFonts w:cs="Arial"/>
                <w:szCs w:val="18"/>
              </w:rPr>
            </w:pPr>
            <w:r w:rsidRPr="000F0BA0">
              <w:rPr>
                <w:rFonts w:cs="Arial"/>
                <w:szCs w:val="18"/>
              </w:rPr>
              <w:t>The NF consumer (i.e. AMF) that supports this feature shall support handling of NSSRG information received along with the subscribed S-NSSAIs as defined in clause 5.15.12 of 3GPP TS 23.501 [2].</w:t>
            </w:r>
          </w:p>
          <w:p w14:paraId="29464D08" w14:textId="5F85C3D6" w:rsidR="00F5037A" w:rsidRPr="000F0BA0" w:rsidRDefault="00F5037A" w:rsidP="00F5037A">
            <w:pPr>
              <w:pStyle w:val="TAL"/>
              <w:rPr>
                <w:rFonts w:cs="Arial"/>
                <w:szCs w:val="18"/>
              </w:rPr>
            </w:pPr>
            <w:r w:rsidRPr="000F0BA0">
              <w:rPr>
                <w:rFonts w:cs="Arial"/>
                <w:szCs w:val="18"/>
              </w:rPr>
              <w:t>If the NF consumer does not support this feature, the UDM may select the subset of the compatible Subscribed S-NSSAIs without including any information of Network Slice Simultaneous Registration Group.</w:t>
            </w:r>
          </w:p>
        </w:tc>
      </w:tr>
      <w:tr w:rsidR="0018113B" w:rsidRPr="000F0BA0" w14:paraId="11B9E1E8" w14:textId="77777777" w:rsidTr="0018113B">
        <w:trPr>
          <w:jc w:val="center"/>
        </w:trPr>
        <w:tc>
          <w:tcPr>
            <w:tcW w:w="1529" w:type="dxa"/>
            <w:tcBorders>
              <w:top w:val="single" w:sz="4" w:space="0" w:color="auto"/>
              <w:left w:val="single" w:sz="4" w:space="0" w:color="auto"/>
              <w:bottom w:val="single" w:sz="4" w:space="0" w:color="auto"/>
              <w:right w:val="single" w:sz="4" w:space="0" w:color="auto"/>
            </w:tcBorders>
          </w:tcPr>
          <w:p w14:paraId="2E1748AE" w14:textId="4C5535AC" w:rsidR="0018113B" w:rsidRPr="000F0BA0" w:rsidRDefault="0018113B" w:rsidP="00367834">
            <w:pPr>
              <w:pStyle w:val="TAL"/>
            </w:pPr>
            <w:r w:rsidRPr="000F0BA0">
              <w:t>12</w:t>
            </w:r>
          </w:p>
        </w:tc>
        <w:tc>
          <w:tcPr>
            <w:tcW w:w="2207" w:type="dxa"/>
            <w:tcBorders>
              <w:top w:val="single" w:sz="4" w:space="0" w:color="auto"/>
              <w:left w:val="single" w:sz="4" w:space="0" w:color="auto"/>
              <w:bottom w:val="single" w:sz="4" w:space="0" w:color="auto"/>
              <w:right w:val="single" w:sz="4" w:space="0" w:color="auto"/>
            </w:tcBorders>
          </w:tcPr>
          <w:p w14:paraId="4E4C1101" w14:textId="77777777" w:rsidR="0018113B" w:rsidRPr="000F0BA0" w:rsidRDefault="0018113B" w:rsidP="00367834">
            <w:pPr>
              <w:pStyle w:val="TAL"/>
            </w:pPr>
            <w:r w:rsidRPr="000F0BA0">
              <w:t>upuTransparentSupport</w:t>
            </w:r>
          </w:p>
        </w:tc>
        <w:tc>
          <w:tcPr>
            <w:tcW w:w="5758" w:type="dxa"/>
            <w:tcBorders>
              <w:top w:val="single" w:sz="4" w:space="0" w:color="auto"/>
              <w:left w:val="single" w:sz="4" w:space="0" w:color="auto"/>
              <w:bottom w:val="single" w:sz="4" w:space="0" w:color="auto"/>
              <w:right w:val="single" w:sz="4" w:space="0" w:color="auto"/>
            </w:tcBorders>
          </w:tcPr>
          <w:p w14:paraId="57352C61" w14:textId="77777777" w:rsidR="0018113B" w:rsidRPr="000F0BA0" w:rsidRDefault="0018113B" w:rsidP="00367834">
            <w:pPr>
              <w:pStyle w:val="TAL"/>
              <w:rPr>
                <w:rFonts w:cs="Arial"/>
                <w:szCs w:val="18"/>
              </w:rPr>
            </w:pPr>
            <w:r w:rsidRPr="000F0BA0">
              <w:rPr>
                <w:rFonts w:cs="Arial"/>
                <w:szCs w:val="18"/>
              </w:rPr>
              <w:t>This flag indicates NF Consumer (e.g. AMF) support of receiving UE Parameters Update Transparent Container instead of individual IEs from NF Producer (e.g. UDM). If the NF consumer does not support this feature, the NF Producer shall not include upuTransparentContainer, as defined in clause 6.1.6.2.33.</w:t>
            </w:r>
          </w:p>
          <w:p w14:paraId="2DF456FD" w14:textId="77777777" w:rsidR="0018113B" w:rsidRPr="000F0BA0" w:rsidRDefault="0018113B" w:rsidP="00367834">
            <w:pPr>
              <w:pStyle w:val="TAL"/>
              <w:rPr>
                <w:rFonts w:cs="Arial"/>
                <w:szCs w:val="18"/>
              </w:rPr>
            </w:pPr>
            <w:r w:rsidRPr="000F0BA0">
              <w:rPr>
                <w:rFonts w:cs="Arial"/>
                <w:szCs w:val="18"/>
              </w:rPr>
              <w:t xml:space="preserve">Corresponding flag is also used by UDM to register (in NRF) its support of receiving UE Parameters Update Transparent Container instead of individual IEs from </w:t>
            </w:r>
            <w:r w:rsidRPr="000F0BA0">
              <w:rPr>
                <w:rFonts w:cs="Arial" w:hint="eastAsia"/>
                <w:szCs w:val="18"/>
              </w:rPr>
              <w:t>the</w:t>
            </w:r>
            <w:r w:rsidRPr="000F0BA0">
              <w:rPr>
                <w:rFonts w:cs="Arial"/>
                <w:szCs w:val="18"/>
              </w:rPr>
              <w:t xml:space="preserve"> NF Consumer (e.g. AMF). If the UDM does not support this feature, the NF Consumer shall not include upuTransparentContainer, as defined in clause 6.1.6.2.25.</w:t>
            </w:r>
          </w:p>
        </w:tc>
      </w:tr>
      <w:tr w:rsidR="00324C38" w:rsidRPr="000F0BA0" w14:paraId="6F659194" w14:textId="77777777" w:rsidTr="00BF75D3">
        <w:trPr>
          <w:jc w:val="center"/>
        </w:trPr>
        <w:tc>
          <w:tcPr>
            <w:tcW w:w="1529" w:type="dxa"/>
            <w:tcBorders>
              <w:top w:val="single" w:sz="4" w:space="0" w:color="auto"/>
              <w:left w:val="single" w:sz="4" w:space="0" w:color="auto"/>
              <w:bottom w:val="single" w:sz="4" w:space="0" w:color="auto"/>
              <w:right w:val="single" w:sz="4" w:space="0" w:color="auto"/>
            </w:tcBorders>
          </w:tcPr>
          <w:p w14:paraId="0AE018A2" w14:textId="6C9C0909" w:rsidR="00324C38" w:rsidRPr="000F0BA0" w:rsidRDefault="00D51F5A" w:rsidP="00BF75D3">
            <w:pPr>
              <w:pStyle w:val="TAL"/>
            </w:pPr>
            <w:r w:rsidRPr="000F0BA0">
              <w:t>13</w:t>
            </w:r>
          </w:p>
        </w:tc>
        <w:tc>
          <w:tcPr>
            <w:tcW w:w="2207" w:type="dxa"/>
            <w:tcBorders>
              <w:top w:val="single" w:sz="4" w:space="0" w:color="auto"/>
              <w:left w:val="single" w:sz="4" w:space="0" w:color="auto"/>
              <w:bottom w:val="single" w:sz="4" w:space="0" w:color="auto"/>
              <w:right w:val="single" w:sz="4" w:space="0" w:color="auto"/>
            </w:tcBorders>
          </w:tcPr>
          <w:p w14:paraId="521DA5AA" w14:textId="77777777" w:rsidR="00324C38" w:rsidRPr="000F0BA0" w:rsidRDefault="00324C38" w:rsidP="00BF75D3">
            <w:pPr>
              <w:pStyle w:val="TAL"/>
            </w:pPr>
            <w:r w:rsidRPr="000F0BA0">
              <w:t>LimitedSubscriptions</w:t>
            </w:r>
          </w:p>
        </w:tc>
        <w:tc>
          <w:tcPr>
            <w:tcW w:w="5758" w:type="dxa"/>
            <w:tcBorders>
              <w:top w:val="single" w:sz="4" w:space="0" w:color="auto"/>
              <w:left w:val="single" w:sz="4" w:space="0" w:color="auto"/>
              <w:bottom w:val="single" w:sz="4" w:space="0" w:color="auto"/>
              <w:right w:val="single" w:sz="4" w:space="0" w:color="auto"/>
            </w:tcBorders>
          </w:tcPr>
          <w:p w14:paraId="5669480B" w14:textId="77777777" w:rsidR="00324C38" w:rsidRPr="000F0BA0" w:rsidRDefault="00324C38" w:rsidP="00BF75D3">
            <w:pPr>
              <w:pStyle w:val="TAL"/>
              <w:rPr>
                <w:rFonts w:cs="Arial"/>
                <w:szCs w:val="18"/>
              </w:rPr>
            </w:pPr>
            <w:r w:rsidRPr="000F0BA0">
              <w:rPr>
                <w:rFonts w:cs="Arial"/>
                <w:szCs w:val="18"/>
              </w:rPr>
              <w:t xml:space="preserve">An NF consumer supporting this feature shall use one subscription for the changes of subscription data sets per UE without additional filter criteria, or with a specific filter criteria (e.g. dnn and/or </w:t>
            </w:r>
            <w:r w:rsidRPr="000F0BA0">
              <w:t>singleNssai</w:t>
            </w:r>
            <w:r w:rsidRPr="000F0BA0">
              <w:rPr>
                <w:rFonts w:cs="Arial"/>
                <w:szCs w:val="18"/>
              </w:rPr>
              <w:t>).</w:t>
            </w:r>
          </w:p>
          <w:p w14:paraId="1FFDAD4F" w14:textId="77777777" w:rsidR="00324C38" w:rsidRPr="000F0BA0" w:rsidRDefault="00324C38" w:rsidP="00BF75D3">
            <w:pPr>
              <w:pStyle w:val="TAL"/>
              <w:rPr>
                <w:rFonts w:cs="Arial"/>
                <w:szCs w:val="18"/>
              </w:rPr>
            </w:pPr>
          </w:p>
          <w:p w14:paraId="61EE64F9" w14:textId="77777777" w:rsidR="00324C38" w:rsidRPr="000F0BA0" w:rsidRDefault="00324C38" w:rsidP="00BF75D3">
            <w:pPr>
              <w:pStyle w:val="TAL"/>
              <w:rPr>
                <w:rFonts w:cs="Arial"/>
                <w:szCs w:val="18"/>
              </w:rPr>
            </w:pPr>
            <w:r w:rsidRPr="000F0BA0">
              <w:rPr>
                <w:rFonts w:cs="Arial"/>
                <w:szCs w:val="18"/>
              </w:rPr>
              <w:t>An NF consumer supporting this feature shall use one subscription for the changes of shared data sets.</w:t>
            </w:r>
          </w:p>
          <w:p w14:paraId="11A483EB" w14:textId="77777777" w:rsidR="00324C38" w:rsidRPr="000F0BA0" w:rsidRDefault="00324C38" w:rsidP="00BF75D3">
            <w:pPr>
              <w:pStyle w:val="TAL"/>
              <w:rPr>
                <w:rFonts w:cs="Arial"/>
                <w:szCs w:val="18"/>
              </w:rPr>
            </w:pPr>
          </w:p>
        </w:tc>
      </w:tr>
      <w:tr w:rsidR="00A5533A" w:rsidRPr="000F0BA0" w14:paraId="1C64AACF" w14:textId="77777777" w:rsidTr="00A5533A">
        <w:trPr>
          <w:jc w:val="center"/>
        </w:trPr>
        <w:tc>
          <w:tcPr>
            <w:tcW w:w="1529" w:type="dxa"/>
            <w:tcBorders>
              <w:top w:val="single" w:sz="4" w:space="0" w:color="auto"/>
              <w:left w:val="single" w:sz="4" w:space="0" w:color="auto"/>
              <w:bottom w:val="single" w:sz="4" w:space="0" w:color="auto"/>
              <w:right w:val="single" w:sz="4" w:space="0" w:color="auto"/>
            </w:tcBorders>
          </w:tcPr>
          <w:p w14:paraId="59480138" w14:textId="24745224" w:rsidR="00A5533A" w:rsidRPr="000F0BA0" w:rsidRDefault="00373A2A" w:rsidP="009B1BFC">
            <w:pPr>
              <w:pStyle w:val="TAL"/>
            </w:pPr>
            <w:r w:rsidRPr="000F0BA0">
              <w:t>1</w:t>
            </w:r>
            <w:r w:rsidR="00D51F5A" w:rsidRPr="000F0BA0">
              <w:t>4</w:t>
            </w:r>
          </w:p>
        </w:tc>
        <w:tc>
          <w:tcPr>
            <w:tcW w:w="2207" w:type="dxa"/>
            <w:tcBorders>
              <w:top w:val="single" w:sz="4" w:space="0" w:color="auto"/>
              <w:left w:val="single" w:sz="4" w:space="0" w:color="auto"/>
              <w:bottom w:val="single" w:sz="4" w:space="0" w:color="auto"/>
              <w:right w:val="single" w:sz="4" w:space="0" w:color="auto"/>
            </w:tcBorders>
          </w:tcPr>
          <w:p w14:paraId="3A63A66C" w14:textId="77777777" w:rsidR="00A5533A" w:rsidRPr="000F0BA0" w:rsidRDefault="00A5533A" w:rsidP="009B1BFC">
            <w:pPr>
              <w:pStyle w:val="TAL"/>
            </w:pPr>
            <w:r w:rsidRPr="000F0BA0">
              <w:t>SNPN-ID</w:t>
            </w:r>
          </w:p>
        </w:tc>
        <w:tc>
          <w:tcPr>
            <w:tcW w:w="5758" w:type="dxa"/>
            <w:tcBorders>
              <w:top w:val="single" w:sz="4" w:space="0" w:color="auto"/>
              <w:left w:val="single" w:sz="4" w:space="0" w:color="auto"/>
              <w:bottom w:val="single" w:sz="4" w:space="0" w:color="auto"/>
              <w:right w:val="single" w:sz="4" w:space="0" w:color="auto"/>
            </w:tcBorders>
          </w:tcPr>
          <w:p w14:paraId="1BF4585A" w14:textId="77777777" w:rsidR="00A5533A" w:rsidRPr="000F0BA0" w:rsidRDefault="00A5533A" w:rsidP="009B1BFC">
            <w:pPr>
              <w:pStyle w:val="TAL"/>
              <w:rPr>
                <w:rFonts w:cs="Arial"/>
                <w:szCs w:val="18"/>
              </w:rPr>
            </w:pPr>
            <w:r w:rsidRPr="000F0BA0">
              <w:rPr>
                <w:rFonts w:cs="Arial"/>
                <w:szCs w:val="18"/>
              </w:rPr>
              <w:t>Support of SNPN-ID</w:t>
            </w:r>
          </w:p>
          <w:p w14:paraId="07EE2361" w14:textId="77777777" w:rsidR="00A5533A" w:rsidRPr="000F0BA0" w:rsidRDefault="00A5533A" w:rsidP="009B1BFC">
            <w:pPr>
              <w:pStyle w:val="TAL"/>
              <w:rPr>
                <w:rFonts w:cs="Arial"/>
                <w:szCs w:val="18"/>
              </w:rPr>
            </w:pPr>
          </w:p>
          <w:p w14:paraId="55CFF9EF" w14:textId="77777777" w:rsidR="00A5533A" w:rsidRPr="000F0BA0" w:rsidRDefault="00A5533A" w:rsidP="009B1BFC">
            <w:pPr>
              <w:pStyle w:val="TAL"/>
              <w:rPr>
                <w:rFonts w:cs="Arial"/>
                <w:szCs w:val="18"/>
              </w:rPr>
            </w:pPr>
            <w:r w:rsidRPr="000F0BA0">
              <w:rPr>
                <w:rFonts w:cs="Arial"/>
                <w:szCs w:val="18"/>
              </w:rPr>
              <w:t>This flag indicates whether the NF Consumer (e.g. AMF) or NF producer (UDM) support receiving an SNPN-ID as an extension of the "plmn-id" query parameter, when retrieving Access And Mobility Subscription Data (either by querying the "{supi}" resource or the "{supi}/am-data" resource).</w:t>
            </w:r>
          </w:p>
          <w:p w14:paraId="26B41A6C" w14:textId="77777777" w:rsidR="00A5533A" w:rsidRPr="000F0BA0" w:rsidRDefault="00A5533A" w:rsidP="009B1BFC">
            <w:pPr>
              <w:pStyle w:val="TAL"/>
              <w:rPr>
                <w:rFonts w:cs="Arial"/>
                <w:szCs w:val="18"/>
              </w:rPr>
            </w:pPr>
          </w:p>
          <w:p w14:paraId="6666577B" w14:textId="77777777" w:rsidR="00A5533A" w:rsidRPr="000F0BA0" w:rsidRDefault="00A5533A" w:rsidP="009B1BFC">
            <w:pPr>
              <w:pStyle w:val="TAL"/>
              <w:rPr>
                <w:rFonts w:cs="Arial"/>
                <w:szCs w:val="18"/>
              </w:rPr>
            </w:pPr>
            <w:r w:rsidRPr="000F0BA0">
              <w:rPr>
                <w:rFonts w:cs="Arial"/>
                <w:szCs w:val="18"/>
              </w:rPr>
              <w:t>If the NF Consumer is aware (e.g. from previous interactions) that the UDM does not support this feature, the NF Consumer should not send queries on the Nudm_SDM API including SNPN-ID in the "plmn-id" query parameter.</w:t>
            </w:r>
          </w:p>
          <w:p w14:paraId="7F36F700" w14:textId="77777777" w:rsidR="00A5533A" w:rsidRPr="000F0BA0" w:rsidRDefault="00A5533A" w:rsidP="009B1BFC">
            <w:pPr>
              <w:pStyle w:val="TAL"/>
              <w:rPr>
                <w:rFonts w:cs="Arial"/>
                <w:szCs w:val="18"/>
              </w:rPr>
            </w:pPr>
          </w:p>
          <w:p w14:paraId="7AAEBBB9" w14:textId="77777777" w:rsidR="00A5533A" w:rsidRPr="000F0BA0" w:rsidRDefault="00A5533A" w:rsidP="009B1BFC">
            <w:pPr>
              <w:pStyle w:val="TAL"/>
              <w:rPr>
                <w:rFonts w:cs="Arial"/>
                <w:szCs w:val="18"/>
              </w:rPr>
            </w:pPr>
            <w:r w:rsidRPr="000F0BA0">
              <w:rPr>
                <w:rFonts w:cs="Arial"/>
                <w:szCs w:val="18"/>
              </w:rPr>
              <w:t>Also, if the NF Consumer sent such query to UDM, and the UDM does not indicate support of this feature in the response, the NF Consumer should consider the response as invalid, since the response from UDM would have not considered the presence of the NID component of the SNPN-ID in the "plmn-id" parameter.</w:t>
            </w:r>
          </w:p>
        </w:tc>
      </w:tr>
      <w:tr w:rsidR="000F74FA" w:rsidRPr="000F0BA0" w14:paraId="5E7B97DB" w14:textId="77777777" w:rsidTr="000F74FA">
        <w:trPr>
          <w:jc w:val="center"/>
        </w:trPr>
        <w:tc>
          <w:tcPr>
            <w:tcW w:w="1529" w:type="dxa"/>
            <w:tcBorders>
              <w:top w:val="single" w:sz="4" w:space="0" w:color="auto"/>
              <w:left w:val="single" w:sz="4" w:space="0" w:color="auto"/>
              <w:bottom w:val="single" w:sz="4" w:space="0" w:color="auto"/>
              <w:right w:val="single" w:sz="4" w:space="0" w:color="auto"/>
            </w:tcBorders>
          </w:tcPr>
          <w:p w14:paraId="6EF989BA" w14:textId="7FAF3BFC" w:rsidR="000F74FA" w:rsidRPr="000F0BA0" w:rsidRDefault="00BD45FA" w:rsidP="00071FDB">
            <w:pPr>
              <w:pStyle w:val="TAL"/>
            </w:pPr>
            <w:r w:rsidRPr="000F0BA0">
              <w:t>15</w:t>
            </w:r>
          </w:p>
        </w:tc>
        <w:tc>
          <w:tcPr>
            <w:tcW w:w="2207" w:type="dxa"/>
            <w:tcBorders>
              <w:top w:val="single" w:sz="4" w:space="0" w:color="auto"/>
              <w:left w:val="single" w:sz="4" w:space="0" w:color="auto"/>
              <w:bottom w:val="single" w:sz="4" w:space="0" w:color="auto"/>
              <w:right w:val="single" w:sz="4" w:space="0" w:color="auto"/>
            </w:tcBorders>
          </w:tcPr>
          <w:p w14:paraId="762590EA" w14:textId="77777777" w:rsidR="000F74FA" w:rsidRPr="000F0BA0" w:rsidRDefault="000F74FA" w:rsidP="00071FDB">
            <w:pPr>
              <w:pStyle w:val="TAL"/>
            </w:pPr>
            <w:r w:rsidRPr="000F0BA0">
              <w:t>UeConSmfDataSubFilter</w:t>
            </w:r>
          </w:p>
        </w:tc>
        <w:tc>
          <w:tcPr>
            <w:tcW w:w="5758" w:type="dxa"/>
            <w:tcBorders>
              <w:top w:val="single" w:sz="4" w:space="0" w:color="auto"/>
              <w:left w:val="single" w:sz="4" w:space="0" w:color="auto"/>
              <w:bottom w:val="single" w:sz="4" w:space="0" w:color="auto"/>
              <w:right w:val="single" w:sz="4" w:space="0" w:color="auto"/>
            </w:tcBorders>
          </w:tcPr>
          <w:p w14:paraId="1A355406" w14:textId="77777777" w:rsidR="000F74FA" w:rsidRPr="000F0BA0" w:rsidRDefault="000F74FA" w:rsidP="00071FDB">
            <w:pPr>
              <w:pStyle w:val="TAL"/>
              <w:rPr>
                <w:rFonts w:cs="Arial"/>
                <w:szCs w:val="18"/>
              </w:rPr>
            </w:pPr>
            <w:r w:rsidRPr="000F0BA0">
              <w:rPr>
                <w:rFonts w:cs="Arial"/>
                <w:szCs w:val="18"/>
              </w:rPr>
              <w:t>UE Context in Smf Data Subscription Filter</w:t>
            </w:r>
          </w:p>
          <w:p w14:paraId="0AE53D21" w14:textId="77777777" w:rsidR="000F74FA" w:rsidRPr="000F0BA0" w:rsidRDefault="000F74FA" w:rsidP="00071FDB">
            <w:pPr>
              <w:pStyle w:val="TAL"/>
              <w:rPr>
                <w:rFonts w:cs="Arial"/>
                <w:szCs w:val="18"/>
              </w:rPr>
            </w:pPr>
          </w:p>
          <w:p w14:paraId="1766D164" w14:textId="77777777" w:rsidR="000F74FA" w:rsidRPr="000F0BA0" w:rsidRDefault="000F74FA" w:rsidP="00071FDB">
            <w:pPr>
              <w:pStyle w:val="TAL"/>
              <w:rPr>
                <w:rFonts w:cs="Arial"/>
                <w:szCs w:val="18"/>
              </w:rPr>
            </w:pPr>
            <w:r w:rsidRPr="000F0BA0">
              <w:rPr>
                <w:rFonts w:cs="Arial"/>
                <w:szCs w:val="18"/>
              </w:rPr>
              <w:t>If the UDM supports this feature, the UDM shall handle the ueConSmfDataSubFilter IE received in the sdmSubscription and sends the notifications only for changes indicated in the IE.</w:t>
            </w:r>
          </w:p>
        </w:tc>
      </w:tr>
      <w:tr w:rsidR="0049204D" w:rsidRPr="000F0BA0" w14:paraId="629E11E4" w14:textId="77777777" w:rsidTr="0049204D">
        <w:trPr>
          <w:jc w:val="center"/>
        </w:trPr>
        <w:tc>
          <w:tcPr>
            <w:tcW w:w="1529" w:type="dxa"/>
            <w:tcBorders>
              <w:top w:val="single" w:sz="4" w:space="0" w:color="auto"/>
              <w:left w:val="single" w:sz="4" w:space="0" w:color="auto"/>
              <w:bottom w:val="single" w:sz="4" w:space="0" w:color="auto"/>
              <w:right w:val="single" w:sz="4" w:space="0" w:color="auto"/>
            </w:tcBorders>
          </w:tcPr>
          <w:p w14:paraId="68D0E7A9" w14:textId="3CB03729" w:rsidR="0049204D" w:rsidRPr="000F0BA0" w:rsidRDefault="00384B16" w:rsidP="00071FDB">
            <w:pPr>
              <w:pStyle w:val="TAL"/>
            </w:pPr>
            <w:r w:rsidRPr="000F0BA0">
              <w:t>16</w:t>
            </w:r>
          </w:p>
        </w:tc>
        <w:tc>
          <w:tcPr>
            <w:tcW w:w="2207" w:type="dxa"/>
            <w:tcBorders>
              <w:top w:val="single" w:sz="4" w:space="0" w:color="auto"/>
              <w:left w:val="single" w:sz="4" w:space="0" w:color="auto"/>
              <w:bottom w:val="single" w:sz="4" w:space="0" w:color="auto"/>
              <w:right w:val="single" w:sz="4" w:space="0" w:color="auto"/>
            </w:tcBorders>
          </w:tcPr>
          <w:p w14:paraId="31543EAC" w14:textId="77777777" w:rsidR="0049204D" w:rsidRPr="000F0BA0" w:rsidRDefault="0049204D" w:rsidP="00071FDB">
            <w:pPr>
              <w:pStyle w:val="TAL"/>
            </w:pPr>
            <w:r w:rsidRPr="000F0BA0">
              <w:t>TempSliceSupport</w:t>
            </w:r>
          </w:p>
        </w:tc>
        <w:tc>
          <w:tcPr>
            <w:tcW w:w="5758" w:type="dxa"/>
            <w:tcBorders>
              <w:top w:val="single" w:sz="4" w:space="0" w:color="auto"/>
              <w:left w:val="single" w:sz="4" w:space="0" w:color="auto"/>
              <w:bottom w:val="single" w:sz="4" w:space="0" w:color="auto"/>
              <w:right w:val="single" w:sz="4" w:space="0" w:color="auto"/>
            </w:tcBorders>
          </w:tcPr>
          <w:p w14:paraId="07F52521" w14:textId="77777777" w:rsidR="0049204D" w:rsidRPr="000F0BA0" w:rsidRDefault="0049204D" w:rsidP="00071FDB">
            <w:pPr>
              <w:pStyle w:val="TAL"/>
              <w:rPr>
                <w:rFonts w:cs="Arial"/>
                <w:szCs w:val="18"/>
              </w:rPr>
            </w:pPr>
            <w:r w:rsidRPr="000F0BA0">
              <w:rPr>
                <w:rFonts w:cs="Arial"/>
                <w:szCs w:val="18"/>
              </w:rPr>
              <w:t>If the NF consumer does not support this feature, the UDM shall not include network slice validity related information in the message body with "200 OK" response (</w:t>
            </w:r>
            <w:r w:rsidRPr="000F0BA0">
              <w:rPr>
                <w:rFonts w:cs="Arial" w:hint="eastAsia"/>
                <w:szCs w:val="18"/>
              </w:rPr>
              <w:t xml:space="preserve">See </w:t>
            </w:r>
            <w:r w:rsidRPr="000F0BA0">
              <w:rPr>
                <w:rFonts w:cs="Arial"/>
                <w:szCs w:val="18"/>
              </w:rPr>
              <w:t>clause </w:t>
            </w:r>
            <w:r w:rsidRPr="000F0BA0">
              <w:rPr>
                <w:rFonts w:cs="Arial" w:hint="eastAsia"/>
                <w:szCs w:val="18"/>
              </w:rPr>
              <w:t>5</w:t>
            </w:r>
            <w:r w:rsidRPr="000F0BA0">
              <w:rPr>
                <w:rFonts w:cs="Arial"/>
                <w:szCs w:val="18"/>
              </w:rPr>
              <w:t>.</w:t>
            </w:r>
            <w:r w:rsidRPr="000F0BA0">
              <w:rPr>
                <w:rFonts w:cs="Arial" w:hint="eastAsia"/>
                <w:szCs w:val="18"/>
              </w:rPr>
              <w:t>2.</w:t>
            </w:r>
            <w:r w:rsidRPr="000F0BA0">
              <w:rPr>
                <w:rFonts w:cs="Arial"/>
                <w:szCs w:val="18"/>
              </w:rPr>
              <w:t>2</w:t>
            </w:r>
            <w:r w:rsidRPr="000F0BA0">
              <w:rPr>
                <w:rFonts w:cs="Arial" w:hint="eastAsia"/>
                <w:szCs w:val="18"/>
              </w:rPr>
              <w:t>.2</w:t>
            </w:r>
            <w:r w:rsidRPr="000F0BA0">
              <w:rPr>
                <w:rFonts w:cs="Arial"/>
                <w:szCs w:val="18"/>
              </w:rPr>
              <w:t xml:space="preserve">.2, </w:t>
            </w:r>
            <w:r w:rsidRPr="000F0BA0">
              <w:rPr>
                <w:rFonts w:cs="Arial" w:hint="eastAsia"/>
                <w:szCs w:val="18"/>
              </w:rPr>
              <w:t>5</w:t>
            </w:r>
            <w:r w:rsidRPr="000F0BA0">
              <w:rPr>
                <w:rFonts w:cs="Arial"/>
                <w:szCs w:val="18"/>
              </w:rPr>
              <w:t>.</w:t>
            </w:r>
            <w:r w:rsidRPr="000F0BA0">
              <w:rPr>
                <w:rFonts w:cs="Arial" w:hint="eastAsia"/>
                <w:szCs w:val="18"/>
              </w:rPr>
              <w:t>2.</w:t>
            </w:r>
            <w:r w:rsidRPr="000F0BA0">
              <w:rPr>
                <w:rFonts w:cs="Arial"/>
                <w:szCs w:val="18"/>
              </w:rPr>
              <w:t>2</w:t>
            </w:r>
            <w:r w:rsidRPr="000F0BA0">
              <w:rPr>
                <w:rFonts w:cs="Arial" w:hint="eastAsia"/>
                <w:szCs w:val="18"/>
              </w:rPr>
              <w:t>.2</w:t>
            </w:r>
            <w:r w:rsidRPr="000F0BA0">
              <w:rPr>
                <w:rFonts w:cs="Arial"/>
                <w:szCs w:val="18"/>
              </w:rPr>
              <w:t>.3, etc.).</w:t>
            </w:r>
          </w:p>
        </w:tc>
      </w:tr>
      <w:tr w:rsidR="00E536C0" w:rsidRPr="000F0BA0" w14:paraId="611A3D66" w14:textId="77777777" w:rsidTr="00E536C0">
        <w:trPr>
          <w:jc w:val="center"/>
        </w:trPr>
        <w:tc>
          <w:tcPr>
            <w:tcW w:w="1529" w:type="dxa"/>
            <w:tcBorders>
              <w:top w:val="single" w:sz="4" w:space="0" w:color="auto"/>
              <w:left w:val="single" w:sz="4" w:space="0" w:color="auto"/>
              <w:bottom w:val="single" w:sz="4" w:space="0" w:color="auto"/>
              <w:right w:val="single" w:sz="4" w:space="0" w:color="auto"/>
            </w:tcBorders>
          </w:tcPr>
          <w:p w14:paraId="1E55DD0A" w14:textId="14F3EE73" w:rsidR="00E536C0" w:rsidRPr="000F0BA0" w:rsidRDefault="00831BAE" w:rsidP="00071FDB">
            <w:pPr>
              <w:pStyle w:val="TAL"/>
            </w:pPr>
            <w:r w:rsidRPr="000F0BA0">
              <w:t>17</w:t>
            </w:r>
          </w:p>
        </w:tc>
        <w:tc>
          <w:tcPr>
            <w:tcW w:w="2207" w:type="dxa"/>
            <w:tcBorders>
              <w:top w:val="single" w:sz="4" w:space="0" w:color="auto"/>
              <w:left w:val="single" w:sz="4" w:space="0" w:color="auto"/>
              <w:bottom w:val="single" w:sz="4" w:space="0" w:color="auto"/>
              <w:right w:val="single" w:sz="4" w:space="0" w:color="auto"/>
            </w:tcBorders>
          </w:tcPr>
          <w:p w14:paraId="5F0D9309" w14:textId="77777777" w:rsidR="00E536C0" w:rsidRPr="000F0BA0" w:rsidRDefault="00E536C0" w:rsidP="00071FDB">
            <w:pPr>
              <w:pStyle w:val="TAL"/>
            </w:pPr>
            <w:r w:rsidRPr="000F0BA0">
              <w:t>ExpectedBehaviourMap</w:t>
            </w:r>
          </w:p>
        </w:tc>
        <w:tc>
          <w:tcPr>
            <w:tcW w:w="5758" w:type="dxa"/>
            <w:tcBorders>
              <w:top w:val="single" w:sz="4" w:space="0" w:color="auto"/>
              <w:left w:val="single" w:sz="4" w:space="0" w:color="auto"/>
              <w:bottom w:val="single" w:sz="4" w:space="0" w:color="auto"/>
              <w:right w:val="single" w:sz="4" w:space="0" w:color="auto"/>
            </w:tcBorders>
          </w:tcPr>
          <w:p w14:paraId="26CEA846" w14:textId="77777777" w:rsidR="00E536C0" w:rsidRPr="000F0BA0" w:rsidRDefault="00E536C0" w:rsidP="00071FDB">
            <w:pPr>
              <w:pStyle w:val="TAL"/>
              <w:rPr>
                <w:rFonts w:cs="Arial"/>
                <w:szCs w:val="18"/>
              </w:rPr>
            </w:pPr>
            <w:r w:rsidRPr="000F0BA0">
              <w:rPr>
                <w:rFonts w:cs="Arial"/>
                <w:szCs w:val="18"/>
              </w:rPr>
              <w:t xml:space="preserve">This indicates that the NF Consumer (e.g. AMF/SMF) supports receiving Expected Behaviour Parameters as a map of </w:t>
            </w:r>
            <w:r w:rsidRPr="000F0BA0">
              <w:rPr>
                <w:rFonts w:cs="Arial" w:hint="eastAsia"/>
                <w:szCs w:val="18"/>
              </w:rPr>
              <w:t>ExpectedUeBehaviour</w:t>
            </w:r>
            <w:r w:rsidRPr="000F0BA0">
              <w:rPr>
                <w:rFonts w:cs="Arial"/>
                <w:szCs w:val="18"/>
              </w:rPr>
              <w:t>Data.</w:t>
            </w:r>
          </w:p>
        </w:tc>
      </w:tr>
      <w:tr w:rsidR="00263367" w:rsidRPr="000F0BA0" w14:paraId="3BF77F0E" w14:textId="77777777" w:rsidTr="00263367">
        <w:trPr>
          <w:jc w:val="center"/>
        </w:trPr>
        <w:tc>
          <w:tcPr>
            <w:tcW w:w="1529" w:type="dxa"/>
            <w:tcBorders>
              <w:top w:val="single" w:sz="4" w:space="0" w:color="auto"/>
              <w:left w:val="single" w:sz="4" w:space="0" w:color="auto"/>
              <w:bottom w:val="single" w:sz="4" w:space="0" w:color="auto"/>
              <w:right w:val="single" w:sz="4" w:space="0" w:color="auto"/>
            </w:tcBorders>
          </w:tcPr>
          <w:p w14:paraId="3F321B8B" w14:textId="5801A50A" w:rsidR="00263367" w:rsidRPr="000F0BA0" w:rsidRDefault="000A3BA9" w:rsidP="00071FDB">
            <w:pPr>
              <w:pStyle w:val="TAL"/>
            </w:pPr>
            <w:r w:rsidRPr="000F0BA0">
              <w:t>18</w:t>
            </w:r>
          </w:p>
        </w:tc>
        <w:tc>
          <w:tcPr>
            <w:tcW w:w="2207" w:type="dxa"/>
            <w:tcBorders>
              <w:top w:val="single" w:sz="4" w:space="0" w:color="auto"/>
              <w:left w:val="single" w:sz="4" w:space="0" w:color="auto"/>
              <w:bottom w:val="single" w:sz="4" w:space="0" w:color="auto"/>
              <w:right w:val="single" w:sz="4" w:space="0" w:color="auto"/>
            </w:tcBorders>
          </w:tcPr>
          <w:p w14:paraId="00577818" w14:textId="77777777" w:rsidR="00263367" w:rsidRPr="000F0BA0" w:rsidRDefault="00263367" w:rsidP="00071FDB">
            <w:pPr>
              <w:pStyle w:val="TAL"/>
            </w:pPr>
            <w:r w:rsidRPr="000F0BA0">
              <w:t>SharedDataExt</w:t>
            </w:r>
          </w:p>
        </w:tc>
        <w:tc>
          <w:tcPr>
            <w:tcW w:w="5758" w:type="dxa"/>
            <w:tcBorders>
              <w:top w:val="single" w:sz="4" w:space="0" w:color="auto"/>
              <w:left w:val="single" w:sz="4" w:space="0" w:color="auto"/>
              <w:bottom w:val="single" w:sz="4" w:space="0" w:color="auto"/>
              <w:right w:val="single" w:sz="4" w:space="0" w:color="auto"/>
            </w:tcBorders>
          </w:tcPr>
          <w:p w14:paraId="36A6E6F8" w14:textId="77777777" w:rsidR="00263367" w:rsidRPr="000F0BA0" w:rsidRDefault="00263367" w:rsidP="00071FDB">
            <w:pPr>
              <w:pStyle w:val="TAL"/>
              <w:rPr>
                <w:rFonts w:cs="Arial"/>
                <w:szCs w:val="18"/>
              </w:rPr>
            </w:pPr>
            <w:r w:rsidRPr="000F0BA0">
              <w:rPr>
                <w:rFonts w:cs="Arial"/>
                <w:szCs w:val="18"/>
              </w:rPr>
              <w:t>When receiving a Nudm_SDM_Get service operation request to retrieve a UE's individual session management subscription data, and the request does not contain a supported-features query parameter indicating support of this feature, the UDM shall not include additionalSharedDnnConfigurationsIds in the response. Instead the UDM may – based on operator policy – take no further action (i.e. allow the UE to get services based on only the UE's individual subscription data and a single shared DNN configurationsID), or send the additional shared data as individual data (this may result in notifications of individual subscription data change – if so subscribed – when shared data, which are sent as individual data, are modified, and/or when the UE's Shared Data IDs are modified).</w:t>
            </w:r>
          </w:p>
        </w:tc>
      </w:tr>
      <w:tr w:rsidR="004F061E" w:rsidRPr="00B06F7A" w14:paraId="2BBFABFB" w14:textId="77777777" w:rsidTr="004F061E">
        <w:trPr>
          <w:jc w:val="center"/>
        </w:trPr>
        <w:tc>
          <w:tcPr>
            <w:tcW w:w="1529" w:type="dxa"/>
            <w:tcBorders>
              <w:top w:val="single" w:sz="4" w:space="0" w:color="auto"/>
              <w:left w:val="single" w:sz="4" w:space="0" w:color="auto"/>
              <w:bottom w:val="single" w:sz="4" w:space="0" w:color="auto"/>
              <w:right w:val="single" w:sz="4" w:space="0" w:color="auto"/>
            </w:tcBorders>
          </w:tcPr>
          <w:p w14:paraId="61CF9F8F" w14:textId="396C83BF" w:rsidR="004F061E" w:rsidRPr="00B06F7A" w:rsidRDefault="00542A7E" w:rsidP="003F38C8">
            <w:pPr>
              <w:pStyle w:val="TAL"/>
            </w:pPr>
            <w:r>
              <w:t>19</w:t>
            </w:r>
          </w:p>
        </w:tc>
        <w:tc>
          <w:tcPr>
            <w:tcW w:w="2207" w:type="dxa"/>
            <w:tcBorders>
              <w:top w:val="single" w:sz="4" w:space="0" w:color="auto"/>
              <w:left w:val="single" w:sz="4" w:space="0" w:color="auto"/>
              <w:bottom w:val="single" w:sz="4" w:space="0" w:color="auto"/>
              <w:right w:val="single" w:sz="4" w:space="0" w:color="auto"/>
            </w:tcBorders>
          </w:tcPr>
          <w:p w14:paraId="75291533" w14:textId="77777777" w:rsidR="004F061E" w:rsidRPr="00B06F7A" w:rsidRDefault="004F061E" w:rsidP="003F38C8">
            <w:pPr>
              <w:pStyle w:val="TAL"/>
            </w:pPr>
            <w:r>
              <w:t>SNPN-ID-EXT</w:t>
            </w:r>
          </w:p>
        </w:tc>
        <w:tc>
          <w:tcPr>
            <w:tcW w:w="5758" w:type="dxa"/>
            <w:tcBorders>
              <w:top w:val="single" w:sz="4" w:space="0" w:color="auto"/>
              <w:left w:val="single" w:sz="4" w:space="0" w:color="auto"/>
              <w:bottom w:val="single" w:sz="4" w:space="0" w:color="auto"/>
              <w:right w:val="single" w:sz="4" w:space="0" w:color="auto"/>
            </w:tcBorders>
          </w:tcPr>
          <w:p w14:paraId="441F4714" w14:textId="77777777" w:rsidR="004F061E" w:rsidRDefault="004F061E" w:rsidP="003F38C8">
            <w:pPr>
              <w:pStyle w:val="TAL"/>
              <w:rPr>
                <w:rFonts w:cs="Arial"/>
                <w:szCs w:val="18"/>
              </w:rPr>
            </w:pPr>
            <w:r>
              <w:rPr>
                <w:rFonts w:cs="Arial"/>
                <w:szCs w:val="18"/>
              </w:rPr>
              <w:t>Extended Support of SNPN-ID</w:t>
            </w:r>
          </w:p>
          <w:p w14:paraId="7EF6A659" w14:textId="77777777" w:rsidR="004F061E" w:rsidRDefault="004F061E" w:rsidP="003F38C8">
            <w:pPr>
              <w:pStyle w:val="TAL"/>
              <w:rPr>
                <w:rFonts w:cs="Arial"/>
                <w:szCs w:val="18"/>
              </w:rPr>
            </w:pPr>
          </w:p>
          <w:p w14:paraId="5758AD99" w14:textId="77777777" w:rsidR="004F061E" w:rsidRDefault="004F061E" w:rsidP="003F38C8">
            <w:pPr>
              <w:pStyle w:val="TAL"/>
              <w:rPr>
                <w:rFonts w:cs="Arial"/>
                <w:szCs w:val="18"/>
              </w:rPr>
            </w:pPr>
            <w:r>
              <w:rPr>
                <w:rFonts w:cs="Arial"/>
                <w:szCs w:val="18"/>
              </w:rPr>
              <w:t>This flag indicates whether the NF Consumer (e.g. AMF) or NF producer (UDM) support receiving an SNPN-ID as an extension of the "plmn-id" query parameter, when retrieving subscription data other than Access And Mobility Subscription Data.</w:t>
            </w:r>
          </w:p>
          <w:p w14:paraId="0008BDCC" w14:textId="77777777" w:rsidR="004F061E" w:rsidRDefault="004F061E" w:rsidP="003F38C8">
            <w:pPr>
              <w:pStyle w:val="TAL"/>
              <w:rPr>
                <w:rFonts w:cs="Arial"/>
                <w:szCs w:val="18"/>
              </w:rPr>
            </w:pPr>
          </w:p>
          <w:p w14:paraId="6A65EE35" w14:textId="77777777" w:rsidR="004F061E" w:rsidRDefault="004F061E" w:rsidP="003F38C8">
            <w:pPr>
              <w:pStyle w:val="TAL"/>
              <w:rPr>
                <w:rFonts w:cs="Arial"/>
                <w:szCs w:val="18"/>
              </w:rPr>
            </w:pPr>
            <w:r>
              <w:rPr>
                <w:rFonts w:cs="Arial"/>
                <w:szCs w:val="18"/>
              </w:rPr>
              <w:t>If the NF Consumer is aware (e.g. from previous interactions) that the UDM does not support this feature, the NF Consumer should not send queries on the Nudm_SDM API including SNPN-ID in the "plmn-id" query parameter.</w:t>
            </w:r>
          </w:p>
          <w:p w14:paraId="637062CF" w14:textId="77777777" w:rsidR="004F061E" w:rsidRDefault="004F061E" w:rsidP="003F38C8">
            <w:pPr>
              <w:pStyle w:val="TAL"/>
              <w:rPr>
                <w:rFonts w:cs="Arial"/>
                <w:szCs w:val="18"/>
              </w:rPr>
            </w:pPr>
          </w:p>
          <w:p w14:paraId="698B9AD4" w14:textId="77777777" w:rsidR="004F061E" w:rsidRPr="00B06F7A" w:rsidRDefault="004F061E" w:rsidP="003F38C8">
            <w:pPr>
              <w:pStyle w:val="TAL"/>
              <w:rPr>
                <w:rFonts w:cs="Arial"/>
                <w:szCs w:val="18"/>
              </w:rPr>
            </w:pPr>
            <w:r>
              <w:rPr>
                <w:rFonts w:cs="Arial"/>
                <w:szCs w:val="18"/>
              </w:rPr>
              <w:t>Also, if the NF Consumer sent such query to UDM, and the UDM does not indicate support of this feature in the response, the NF Consumer should consider the response as invalid, since the response from UDM would have not considered the presence of the NID component of the SNPN-ID in the "plmn-id" parameter.</w:t>
            </w:r>
          </w:p>
        </w:tc>
      </w:tr>
    </w:tbl>
    <w:p w14:paraId="5261E1CB" w14:textId="77777777" w:rsidR="005B7866" w:rsidRPr="000F0BA0" w:rsidRDefault="005B7866" w:rsidP="005B7866"/>
    <w:p w14:paraId="102008F5" w14:textId="77777777" w:rsidR="005B7866" w:rsidRPr="000F0BA0" w:rsidRDefault="005B7866" w:rsidP="00C05182">
      <w:pPr>
        <w:pStyle w:val="Heading3"/>
        <w:rPr>
          <w:lang w:val="en-US"/>
        </w:rPr>
      </w:pPr>
      <w:bookmarkStart w:id="3027" w:name="_Toc11338627"/>
      <w:bookmarkStart w:id="3028" w:name="_Toc27585302"/>
      <w:bookmarkStart w:id="3029" w:name="_Toc36457284"/>
      <w:bookmarkStart w:id="3030" w:name="_Toc45028184"/>
      <w:bookmarkStart w:id="3031" w:name="_Toc45029019"/>
      <w:bookmarkStart w:id="3032" w:name="_Toc67681781"/>
      <w:bookmarkStart w:id="3033" w:name="_Toc177476836"/>
      <w:r w:rsidRPr="000F0BA0">
        <w:rPr>
          <w:lang w:val="en-US"/>
        </w:rPr>
        <w:t>6.1.9</w:t>
      </w:r>
      <w:r w:rsidRPr="000F0BA0">
        <w:rPr>
          <w:lang w:val="en-US"/>
        </w:rPr>
        <w:tab/>
        <w:t>Security</w:t>
      </w:r>
      <w:bookmarkEnd w:id="3027"/>
      <w:bookmarkEnd w:id="3028"/>
      <w:bookmarkEnd w:id="3029"/>
      <w:bookmarkEnd w:id="3030"/>
      <w:bookmarkEnd w:id="3031"/>
      <w:bookmarkEnd w:id="3032"/>
      <w:bookmarkEnd w:id="3033"/>
    </w:p>
    <w:p w14:paraId="38045B2C" w14:textId="77777777" w:rsidR="005B7866" w:rsidRPr="000F0BA0" w:rsidRDefault="005B7866" w:rsidP="005B7866">
      <w:pPr>
        <w:rPr>
          <w:lang w:val="en-US"/>
        </w:rPr>
      </w:pPr>
      <w:r w:rsidRPr="000F0BA0">
        <w:rPr>
          <w:lang w:val="en-US"/>
        </w:rPr>
        <w:t>As indicated in 3GPP TS 33.501 [6] and 3GPP TS 29.500 [4], the access to the Nudm_SDM API may be authorized by means of the OAuth2 protocol (see IETF RFC 6749 [18]), based on local configuration, using the "Client Credentials" authorization grant, where the NRF (see 3GPP TS 29.510 [19]) plays the role of the authorization server.</w:t>
      </w:r>
    </w:p>
    <w:p w14:paraId="1A2A7B5B" w14:textId="77777777" w:rsidR="005B7866" w:rsidRPr="000F0BA0" w:rsidRDefault="005B7866" w:rsidP="005B7866">
      <w:pPr>
        <w:rPr>
          <w:lang w:val="en-US"/>
        </w:rPr>
      </w:pPr>
      <w:r w:rsidRPr="000F0BA0">
        <w:rPr>
          <w:lang w:val="en-US"/>
        </w:rPr>
        <w:t>If OAuth2 is used, an NF Service Consumer, prior to consuming services offered by the Nudm_SDM API, shall obtain a "token" from the authorization server, by invoking the Access Token Request service, as described in 3GPP TS 29.510 [19], clause 5.4.2.2.</w:t>
      </w:r>
    </w:p>
    <w:p w14:paraId="6ACB19C3"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SDM service.</w:t>
      </w:r>
    </w:p>
    <w:p w14:paraId="0CA84787" w14:textId="54011041" w:rsidR="005B7866" w:rsidRPr="000F0BA0" w:rsidRDefault="005B7866" w:rsidP="005B7866">
      <w:pPr>
        <w:rPr>
          <w:lang w:val="en-US"/>
        </w:rPr>
      </w:pPr>
      <w:r w:rsidRPr="000F0BA0">
        <w:rPr>
          <w:lang w:val="en-US"/>
        </w:rPr>
        <w:t xml:space="preserve">The Nudm_SDM API defines </w:t>
      </w:r>
      <w:r w:rsidR="0020215A" w:rsidRPr="000F0BA0">
        <w:rPr>
          <w:lang w:val="en-US"/>
        </w:rPr>
        <w:t>the following scopes</w:t>
      </w:r>
      <w:r w:rsidRPr="000F0BA0">
        <w:rPr>
          <w:lang w:val="en-US"/>
        </w:rPr>
        <w:t xml:space="preserve"> for OAuth2 authorization</w:t>
      </w:r>
      <w:r w:rsidR="0020215A" w:rsidRPr="000F0BA0">
        <w:rPr>
          <w:lang w:val="en-US"/>
        </w:rPr>
        <w:t>.</w:t>
      </w:r>
    </w:p>
    <w:p w14:paraId="2CCB803A" w14:textId="77777777" w:rsidR="0020215A" w:rsidRPr="000F0BA0" w:rsidRDefault="0020215A" w:rsidP="0020215A">
      <w:pPr>
        <w:pStyle w:val="TH"/>
      </w:pPr>
      <w:bookmarkStart w:id="3034" w:name="_Toc11338628"/>
      <w:bookmarkStart w:id="3035" w:name="_Toc27585303"/>
      <w:bookmarkStart w:id="3036" w:name="_Toc36457285"/>
      <w:bookmarkStart w:id="3037" w:name="_Toc45028185"/>
      <w:bookmarkStart w:id="3038" w:name="_Toc45029020"/>
      <w:bookmarkStart w:id="3039" w:name="_Toc67681782"/>
      <w:r w:rsidRPr="000F0BA0">
        <w:t>Table 6.1.9-1: Oauth2 scopes defined in Nudm_SDM API</w:t>
      </w:r>
    </w:p>
    <w:tbl>
      <w:tblPr>
        <w:tblW w:w="4650" w:type="pct"/>
        <w:tblCellMar>
          <w:left w:w="0" w:type="dxa"/>
          <w:right w:w="0" w:type="dxa"/>
        </w:tblCellMar>
        <w:tblLook w:val="04A0" w:firstRow="1" w:lastRow="0" w:firstColumn="1" w:lastColumn="0" w:noHBand="0" w:noVBand="1"/>
      </w:tblPr>
      <w:tblGrid>
        <w:gridCol w:w="3422"/>
        <w:gridCol w:w="5526"/>
      </w:tblGrid>
      <w:tr w:rsidR="0020215A" w:rsidRPr="000F0BA0" w14:paraId="2DC286E8"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603055E" w14:textId="77777777" w:rsidR="0020215A" w:rsidRPr="000F0BA0" w:rsidRDefault="0020215A" w:rsidP="00071FDB">
            <w:pPr>
              <w:pStyle w:val="TAH"/>
            </w:pPr>
            <w:r w:rsidRPr="000F0BA0">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F1A7E4" w14:textId="77777777" w:rsidR="0020215A" w:rsidRPr="000F0BA0" w:rsidRDefault="0020215A" w:rsidP="00071FDB">
            <w:pPr>
              <w:pStyle w:val="TAH"/>
            </w:pPr>
            <w:r w:rsidRPr="000F0BA0">
              <w:t>Description</w:t>
            </w:r>
          </w:p>
        </w:tc>
      </w:tr>
      <w:tr w:rsidR="0020215A" w:rsidRPr="000F0BA0" w14:paraId="1FFED3A3"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BE4B26" w14:textId="77777777" w:rsidR="0020215A" w:rsidRPr="000F0BA0" w:rsidRDefault="0020215A" w:rsidP="00071FDB">
            <w:pPr>
              <w:pStyle w:val="TAL"/>
            </w:pPr>
            <w:r w:rsidRPr="000F0BA0">
              <w:t>"nudm-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55B49E" w14:textId="77777777" w:rsidR="0020215A" w:rsidRPr="000F0BA0" w:rsidRDefault="0020215A" w:rsidP="00071FDB">
            <w:pPr>
              <w:pStyle w:val="TAL"/>
            </w:pPr>
            <w:r w:rsidRPr="000F0BA0">
              <w:t>Access to the Nudm_SDM API</w:t>
            </w:r>
          </w:p>
        </w:tc>
      </w:tr>
      <w:tr w:rsidR="0020215A" w:rsidRPr="000F0BA0" w14:paraId="4E4FCBE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9DD93" w14:textId="77777777" w:rsidR="0020215A" w:rsidRPr="000F0BA0" w:rsidRDefault="0020215A" w:rsidP="00071FDB">
            <w:pPr>
              <w:pStyle w:val="TAL"/>
            </w:pPr>
            <w:r w:rsidRPr="000F0BA0">
              <w:t>"nudm-sdm:multi-data-set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85FD36" w14:textId="77777777" w:rsidR="0020215A" w:rsidRPr="000F0BA0" w:rsidRDefault="0020215A" w:rsidP="00071FDB">
            <w:pPr>
              <w:pStyle w:val="TAL"/>
            </w:pPr>
            <w:r w:rsidRPr="000F0BA0">
              <w:t>Access to read multiple data sets</w:t>
            </w:r>
          </w:p>
        </w:tc>
      </w:tr>
      <w:tr w:rsidR="0020215A" w:rsidRPr="000F0BA0" w14:paraId="4B02208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4EE543" w14:textId="77777777" w:rsidR="0020215A" w:rsidRPr="000F0BA0" w:rsidRDefault="0020215A" w:rsidP="00071FDB">
            <w:pPr>
              <w:pStyle w:val="TAL"/>
            </w:pPr>
            <w:r w:rsidRPr="000F0BA0">
              <w:t>"nudm-sdm:nssai: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BE34F2" w14:textId="77777777" w:rsidR="0020215A" w:rsidRPr="000F0BA0" w:rsidRDefault="0020215A" w:rsidP="00071FDB">
            <w:pPr>
              <w:pStyle w:val="TAL"/>
            </w:pPr>
            <w:r w:rsidRPr="000F0BA0">
              <w:t>Access to read NSSAI</w:t>
            </w:r>
          </w:p>
        </w:tc>
      </w:tr>
      <w:tr w:rsidR="0020215A" w:rsidRPr="000F0BA0" w14:paraId="04BAA37E"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785C9" w14:textId="77777777" w:rsidR="0020215A" w:rsidRPr="000F0BA0" w:rsidRDefault="0020215A" w:rsidP="00071FDB">
            <w:pPr>
              <w:pStyle w:val="TAL"/>
            </w:pPr>
            <w:r w:rsidRPr="000F0BA0">
              <w:t>"nudm-sdm:ue-context-in-amf-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C42B36" w14:textId="77777777" w:rsidR="0020215A" w:rsidRPr="000F0BA0" w:rsidRDefault="0020215A" w:rsidP="00071FDB">
            <w:pPr>
              <w:pStyle w:val="TAL"/>
            </w:pPr>
            <w:r w:rsidRPr="000F0BA0">
              <w:t>Access to read UE context in AMF data</w:t>
            </w:r>
          </w:p>
        </w:tc>
      </w:tr>
      <w:tr w:rsidR="0020215A" w:rsidRPr="000F0BA0" w14:paraId="00D4096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EC955" w14:textId="77777777" w:rsidR="0020215A" w:rsidRPr="000F0BA0" w:rsidRDefault="0020215A" w:rsidP="00071FDB">
            <w:pPr>
              <w:pStyle w:val="TAL"/>
            </w:pPr>
            <w:r w:rsidRPr="000F0BA0">
              <w:t>"nudm-sdm:a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1E69F7" w14:textId="77777777" w:rsidR="0020215A" w:rsidRPr="000F0BA0" w:rsidRDefault="0020215A" w:rsidP="00071FDB">
            <w:pPr>
              <w:pStyle w:val="TAL"/>
            </w:pPr>
            <w:r w:rsidRPr="000F0BA0">
              <w:t>Access to read Access And Mobility Subscription data</w:t>
            </w:r>
          </w:p>
        </w:tc>
      </w:tr>
      <w:tr w:rsidR="0020215A" w:rsidRPr="000F0BA0" w14:paraId="1EC9E65F"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7900F1" w14:textId="77777777" w:rsidR="0020215A" w:rsidRPr="000F0BA0" w:rsidRDefault="0020215A" w:rsidP="00071FDB">
            <w:pPr>
              <w:pStyle w:val="TAL"/>
            </w:pPr>
            <w:r w:rsidRPr="000F0BA0">
              <w:t>"nudm-sdm:ecr-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25FF8E" w14:textId="77777777" w:rsidR="0020215A" w:rsidRPr="000F0BA0" w:rsidRDefault="0020215A" w:rsidP="00071FDB">
            <w:pPr>
              <w:pStyle w:val="TAL"/>
            </w:pPr>
            <w:r w:rsidRPr="000F0BA0">
              <w:t>Access to read ECR data</w:t>
            </w:r>
          </w:p>
        </w:tc>
      </w:tr>
      <w:tr w:rsidR="0020215A" w:rsidRPr="000F0BA0" w14:paraId="6974259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9780AF" w14:textId="77777777" w:rsidR="0020215A" w:rsidRPr="000F0BA0" w:rsidRDefault="0020215A" w:rsidP="00071FDB">
            <w:pPr>
              <w:pStyle w:val="TAL"/>
            </w:pPr>
            <w:r w:rsidRPr="000F0BA0">
              <w:t>"nudm-sdm:smf-select-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09FED" w14:textId="77777777" w:rsidR="0020215A" w:rsidRPr="000F0BA0" w:rsidRDefault="0020215A" w:rsidP="00071FDB">
            <w:pPr>
              <w:pStyle w:val="TAL"/>
            </w:pPr>
            <w:r w:rsidRPr="000F0BA0">
              <w:t>Access to read SMF Selection data</w:t>
            </w:r>
          </w:p>
        </w:tc>
      </w:tr>
      <w:tr w:rsidR="0020215A" w:rsidRPr="000F0BA0" w14:paraId="5178CCD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D2A0D8" w14:textId="77777777" w:rsidR="0020215A" w:rsidRPr="000F0BA0" w:rsidRDefault="0020215A" w:rsidP="00071FDB">
            <w:pPr>
              <w:pStyle w:val="TAL"/>
            </w:pPr>
            <w:r w:rsidRPr="000F0BA0">
              <w:t>"nudm-sdm:ue-context-in-smf-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713E88" w14:textId="77777777" w:rsidR="0020215A" w:rsidRPr="000F0BA0" w:rsidRDefault="0020215A" w:rsidP="00071FDB">
            <w:pPr>
              <w:pStyle w:val="TAL"/>
            </w:pPr>
            <w:r w:rsidRPr="000F0BA0">
              <w:t>Access to read UE context in SMF data</w:t>
            </w:r>
          </w:p>
        </w:tc>
      </w:tr>
      <w:tr w:rsidR="0020215A" w:rsidRPr="000F0BA0" w14:paraId="7EA3C94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57EB84" w14:textId="77777777" w:rsidR="0020215A" w:rsidRPr="000F0BA0" w:rsidRDefault="0020215A" w:rsidP="00071FDB">
            <w:pPr>
              <w:pStyle w:val="TAL"/>
            </w:pPr>
            <w:r w:rsidRPr="000F0BA0">
              <w:t>"nudm-sdm:ue-context-in-smsf-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F2E765" w14:textId="77777777" w:rsidR="0020215A" w:rsidRPr="000F0BA0" w:rsidRDefault="0020215A" w:rsidP="00071FDB">
            <w:pPr>
              <w:pStyle w:val="TAL"/>
            </w:pPr>
            <w:r w:rsidRPr="000F0BA0">
              <w:t>Access to read UE context in SMSF data</w:t>
            </w:r>
          </w:p>
        </w:tc>
      </w:tr>
      <w:tr w:rsidR="0020215A" w:rsidRPr="000F0BA0" w14:paraId="5CF22F2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CD253" w14:textId="77777777" w:rsidR="0020215A" w:rsidRPr="000F0BA0" w:rsidRDefault="0020215A" w:rsidP="00071FDB">
            <w:pPr>
              <w:pStyle w:val="TAL"/>
            </w:pPr>
            <w:r w:rsidRPr="000F0BA0">
              <w:t>"nudm-sdm:trac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CDA2FB" w14:textId="77777777" w:rsidR="0020215A" w:rsidRPr="000F0BA0" w:rsidRDefault="0020215A" w:rsidP="00071FDB">
            <w:pPr>
              <w:pStyle w:val="TAL"/>
            </w:pPr>
            <w:r w:rsidRPr="000F0BA0">
              <w:t>Access to read Trace data</w:t>
            </w:r>
          </w:p>
        </w:tc>
      </w:tr>
      <w:tr w:rsidR="0020215A" w:rsidRPr="000F0BA0" w14:paraId="3369E51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07DF4E" w14:textId="77777777" w:rsidR="0020215A" w:rsidRPr="000F0BA0" w:rsidRDefault="0020215A" w:rsidP="00071FDB">
            <w:pPr>
              <w:pStyle w:val="TAL"/>
            </w:pPr>
            <w:r w:rsidRPr="000F0BA0">
              <w:t>"nudm-sdm:s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0EA202" w14:textId="77777777" w:rsidR="0020215A" w:rsidRPr="000F0BA0" w:rsidRDefault="0020215A" w:rsidP="00071FDB">
            <w:pPr>
              <w:pStyle w:val="TAL"/>
            </w:pPr>
            <w:r w:rsidRPr="000F0BA0">
              <w:t>Access to read Session Management data</w:t>
            </w:r>
          </w:p>
        </w:tc>
      </w:tr>
      <w:tr w:rsidR="0020215A" w:rsidRPr="000F0BA0" w14:paraId="30CC8C05"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859BD0" w14:textId="77777777" w:rsidR="0020215A" w:rsidRPr="000F0BA0" w:rsidRDefault="0020215A" w:rsidP="00071FDB">
            <w:pPr>
              <w:pStyle w:val="TAL"/>
            </w:pPr>
            <w:r w:rsidRPr="000F0BA0">
              <w:t>"nudm-sdm:sms-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B73DDA" w14:textId="77777777" w:rsidR="0020215A" w:rsidRPr="000F0BA0" w:rsidRDefault="0020215A" w:rsidP="00071FDB">
            <w:pPr>
              <w:pStyle w:val="TAL"/>
            </w:pPr>
            <w:r w:rsidRPr="000F0BA0">
              <w:t>Access to read SMS data</w:t>
            </w:r>
          </w:p>
        </w:tc>
      </w:tr>
      <w:tr w:rsidR="0020215A" w:rsidRPr="000F0BA0" w14:paraId="5570EBF0"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246728" w14:textId="77777777" w:rsidR="0020215A" w:rsidRPr="000F0BA0" w:rsidRDefault="0020215A" w:rsidP="00071FDB">
            <w:pPr>
              <w:pStyle w:val="TAL"/>
            </w:pPr>
            <w:r w:rsidRPr="000F0BA0">
              <w:t>"nudm-sdm:sms-mng-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9648BA" w14:textId="77777777" w:rsidR="0020215A" w:rsidRPr="000F0BA0" w:rsidRDefault="0020215A" w:rsidP="00071FDB">
            <w:pPr>
              <w:pStyle w:val="TAL"/>
            </w:pPr>
            <w:r w:rsidRPr="000F0BA0">
              <w:t>Access to read SMS Management data</w:t>
            </w:r>
          </w:p>
        </w:tc>
      </w:tr>
      <w:tr w:rsidR="0020215A" w:rsidRPr="000F0BA0" w14:paraId="3F457A3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18289B" w14:textId="77777777" w:rsidR="0020215A" w:rsidRPr="000F0BA0" w:rsidRDefault="0020215A" w:rsidP="00071FDB">
            <w:pPr>
              <w:pStyle w:val="TAL"/>
            </w:pPr>
            <w:r w:rsidRPr="000F0BA0">
              <w:t>"nudm-sdm:lcs-privac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DABB06" w14:textId="77777777" w:rsidR="0020215A" w:rsidRPr="000F0BA0" w:rsidRDefault="0020215A" w:rsidP="00071FDB">
            <w:pPr>
              <w:pStyle w:val="TAL"/>
            </w:pPr>
            <w:r w:rsidRPr="000F0BA0">
              <w:t>Access to read LCS privacy data</w:t>
            </w:r>
          </w:p>
        </w:tc>
      </w:tr>
      <w:tr w:rsidR="0020215A" w:rsidRPr="000F0BA0" w14:paraId="6EAE280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6D9FAA" w14:textId="77777777" w:rsidR="0020215A" w:rsidRPr="000F0BA0" w:rsidRDefault="0020215A" w:rsidP="00071FDB">
            <w:pPr>
              <w:pStyle w:val="TAL"/>
            </w:pPr>
            <w:r w:rsidRPr="000F0BA0">
              <w:t>"nudm-sdm:lcs-mo-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9322E2" w14:textId="77777777" w:rsidR="0020215A" w:rsidRPr="000F0BA0" w:rsidRDefault="0020215A" w:rsidP="00071FDB">
            <w:pPr>
              <w:pStyle w:val="TAL"/>
            </w:pPr>
            <w:r w:rsidRPr="000F0BA0">
              <w:t>Access to read LCS MO data</w:t>
            </w:r>
          </w:p>
        </w:tc>
      </w:tr>
      <w:tr w:rsidR="0020215A" w:rsidRPr="000F0BA0" w14:paraId="3CBAFCC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431639" w14:textId="77777777" w:rsidR="0020215A" w:rsidRPr="000F0BA0" w:rsidRDefault="0020215A" w:rsidP="00071FDB">
            <w:pPr>
              <w:pStyle w:val="TAL"/>
            </w:pPr>
            <w:r w:rsidRPr="000F0BA0">
              <w:t>"nudm-sdm:lcs-bca-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B855A8" w14:textId="77777777" w:rsidR="0020215A" w:rsidRPr="000F0BA0" w:rsidRDefault="0020215A" w:rsidP="00071FDB">
            <w:pPr>
              <w:pStyle w:val="TAL"/>
            </w:pPr>
            <w:r w:rsidRPr="000F0BA0">
              <w:t>Access to read LCS BCA data</w:t>
            </w:r>
          </w:p>
        </w:tc>
      </w:tr>
      <w:tr w:rsidR="0020215A" w:rsidRPr="000F0BA0" w14:paraId="33F2638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802399" w14:textId="77777777" w:rsidR="0020215A" w:rsidRPr="000F0BA0" w:rsidRDefault="0020215A" w:rsidP="00071FDB">
            <w:pPr>
              <w:pStyle w:val="TAL"/>
            </w:pPr>
            <w:r w:rsidRPr="000F0BA0">
              <w:t>"nudm-sdm:v2x-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E2A576" w14:textId="77777777" w:rsidR="0020215A" w:rsidRPr="000F0BA0" w:rsidRDefault="0020215A" w:rsidP="00071FDB">
            <w:pPr>
              <w:pStyle w:val="TAL"/>
            </w:pPr>
            <w:r w:rsidRPr="000F0BA0">
              <w:t>Access to read V2X data</w:t>
            </w:r>
          </w:p>
        </w:tc>
      </w:tr>
      <w:tr w:rsidR="0020215A" w:rsidRPr="000F0BA0" w14:paraId="44F1483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10CB4" w14:textId="77777777" w:rsidR="0020215A" w:rsidRPr="000F0BA0" w:rsidRDefault="0020215A" w:rsidP="00071FDB">
            <w:pPr>
              <w:pStyle w:val="TAL"/>
            </w:pPr>
            <w:r w:rsidRPr="000F0BA0">
              <w:t>"nudm-sdm:pros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B14D59" w14:textId="77777777" w:rsidR="0020215A" w:rsidRPr="000F0BA0" w:rsidRDefault="0020215A" w:rsidP="00071FDB">
            <w:pPr>
              <w:pStyle w:val="TAL"/>
            </w:pPr>
            <w:r w:rsidRPr="000F0BA0">
              <w:t>Access to read Prose data</w:t>
            </w:r>
          </w:p>
        </w:tc>
      </w:tr>
      <w:tr w:rsidR="0020215A" w:rsidRPr="000F0BA0" w14:paraId="5A01874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6B5930" w14:textId="77777777" w:rsidR="0020215A" w:rsidRPr="000F0BA0" w:rsidRDefault="0020215A" w:rsidP="00071FDB">
            <w:pPr>
              <w:pStyle w:val="TAL"/>
            </w:pPr>
            <w:r w:rsidRPr="000F0BA0">
              <w:t>"nudm-sdm:5mbs-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497B06" w14:textId="77777777" w:rsidR="0020215A" w:rsidRPr="000F0BA0" w:rsidRDefault="0020215A" w:rsidP="00071FDB">
            <w:pPr>
              <w:pStyle w:val="TAL"/>
            </w:pPr>
            <w:r w:rsidRPr="000F0BA0">
              <w:t>Access to read 5MBS data</w:t>
            </w:r>
          </w:p>
        </w:tc>
      </w:tr>
      <w:tr w:rsidR="0020215A" w:rsidRPr="000F0BA0" w14:paraId="0EEB3A4A"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B03AAA" w14:textId="77777777" w:rsidR="0020215A" w:rsidRPr="000F0BA0" w:rsidRDefault="0020215A" w:rsidP="00071FDB">
            <w:pPr>
              <w:pStyle w:val="TAL"/>
            </w:pPr>
            <w:r w:rsidRPr="000F0BA0">
              <w:t>"nudm-sdm:uc-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C74D40" w14:textId="77777777" w:rsidR="0020215A" w:rsidRPr="000F0BA0" w:rsidRDefault="0020215A" w:rsidP="00071FDB">
            <w:pPr>
              <w:pStyle w:val="TAL"/>
            </w:pPr>
            <w:r w:rsidRPr="000F0BA0">
              <w:t>Access to read User Consent data</w:t>
            </w:r>
          </w:p>
        </w:tc>
      </w:tr>
      <w:tr w:rsidR="0020215A" w:rsidRPr="000F0BA0" w14:paraId="586D64C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27D889" w14:textId="77777777" w:rsidR="0020215A" w:rsidRPr="000F0BA0" w:rsidRDefault="0020215A" w:rsidP="00071FDB">
            <w:pPr>
              <w:pStyle w:val="TAL"/>
            </w:pPr>
            <w:r w:rsidRPr="000F0BA0">
              <w:t>"nudm-sdm:sdm-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AAEDB1" w14:textId="77777777" w:rsidR="0020215A" w:rsidRPr="000F0BA0" w:rsidRDefault="0020215A" w:rsidP="00071FDB">
            <w:pPr>
              <w:pStyle w:val="TAL"/>
            </w:pPr>
            <w:r w:rsidRPr="000F0BA0">
              <w:t>Access to create SDM subscriptions</w:t>
            </w:r>
          </w:p>
        </w:tc>
      </w:tr>
      <w:tr w:rsidR="0020215A" w:rsidRPr="000F0BA0" w14:paraId="1E8B823A"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BF4EEC" w14:textId="77777777" w:rsidR="0020215A" w:rsidRPr="000F0BA0" w:rsidRDefault="0020215A" w:rsidP="00071FDB">
            <w:pPr>
              <w:pStyle w:val="TAL"/>
            </w:pPr>
            <w:r w:rsidRPr="000F0BA0">
              <w:t>"nudm-sdm:sdm-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43BBE2" w14:textId="77777777" w:rsidR="0020215A" w:rsidRPr="000F0BA0" w:rsidRDefault="0020215A" w:rsidP="00071FDB">
            <w:pPr>
              <w:pStyle w:val="TAL"/>
            </w:pPr>
            <w:r w:rsidRPr="000F0BA0">
              <w:t>Access to update SDM subscriptions</w:t>
            </w:r>
          </w:p>
        </w:tc>
      </w:tr>
      <w:tr w:rsidR="0020215A" w:rsidRPr="000F0BA0" w14:paraId="1F9E7F2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0FBC97" w14:textId="77777777" w:rsidR="0020215A" w:rsidRPr="000F0BA0" w:rsidRDefault="0020215A" w:rsidP="00071FDB">
            <w:pPr>
              <w:pStyle w:val="TAL"/>
            </w:pPr>
            <w:r w:rsidRPr="000F0BA0">
              <w:t>"nudm-sdm:id-translation-result: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C2EA2D" w14:textId="77777777" w:rsidR="0020215A" w:rsidRPr="000F0BA0" w:rsidRDefault="0020215A" w:rsidP="00071FDB">
            <w:pPr>
              <w:pStyle w:val="TAL"/>
            </w:pPr>
            <w:r w:rsidRPr="000F0BA0">
              <w:t>Access to read ID Translation Results</w:t>
            </w:r>
          </w:p>
        </w:tc>
      </w:tr>
      <w:tr w:rsidR="0020215A" w:rsidRPr="000F0BA0" w14:paraId="0BAEA558"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8043CC" w14:textId="77777777" w:rsidR="0020215A" w:rsidRPr="000F0BA0" w:rsidRDefault="0020215A" w:rsidP="00071FDB">
            <w:pPr>
              <w:pStyle w:val="TAL"/>
            </w:pPr>
            <w:r w:rsidRPr="000F0BA0">
              <w:t>"nudm-sdm:sor-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B5BA08" w14:textId="77777777" w:rsidR="0020215A" w:rsidRPr="000F0BA0" w:rsidRDefault="0020215A" w:rsidP="00071FDB">
            <w:pPr>
              <w:pStyle w:val="TAL"/>
            </w:pPr>
            <w:r w:rsidRPr="000F0BA0">
              <w:t>Access to write SOR acknowledgements</w:t>
            </w:r>
          </w:p>
        </w:tc>
      </w:tr>
      <w:tr w:rsidR="0020215A" w:rsidRPr="000F0BA0" w14:paraId="6A441F2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9CBAE" w14:textId="77777777" w:rsidR="0020215A" w:rsidRPr="000F0BA0" w:rsidRDefault="0020215A" w:rsidP="00071FDB">
            <w:pPr>
              <w:pStyle w:val="TAL"/>
            </w:pPr>
            <w:r w:rsidRPr="000F0BA0">
              <w:t>"nudm-sdm:upu-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D79A39" w14:textId="77777777" w:rsidR="0020215A" w:rsidRPr="000F0BA0" w:rsidRDefault="0020215A" w:rsidP="00071FDB">
            <w:pPr>
              <w:pStyle w:val="TAL"/>
            </w:pPr>
            <w:r w:rsidRPr="000F0BA0">
              <w:t>Access to write UPU acknowledgements</w:t>
            </w:r>
          </w:p>
        </w:tc>
      </w:tr>
      <w:tr w:rsidR="0020215A" w:rsidRPr="000F0BA0" w14:paraId="2EF092B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6CCA1A" w14:textId="77777777" w:rsidR="0020215A" w:rsidRPr="000F0BA0" w:rsidRDefault="0020215A" w:rsidP="00071FDB">
            <w:pPr>
              <w:pStyle w:val="TAL"/>
            </w:pPr>
            <w:r w:rsidRPr="000F0BA0">
              <w:t>"nudm-sdm:subscribed-nssais-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923B10" w14:textId="77777777" w:rsidR="0020215A" w:rsidRPr="000F0BA0" w:rsidRDefault="0020215A" w:rsidP="00071FDB">
            <w:pPr>
              <w:pStyle w:val="TAL"/>
            </w:pPr>
            <w:r w:rsidRPr="000F0BA0">
              <w:t>Access to write Subscribed NSSAIs acknowledgements</w:t>
            </w:r>
          </w:p>
        </w:tc>
      </w:tr>
      <w:tr w:rsidR="0020215A" w:rsidRPr="000F0BA0" w14:paraId="42C7413B"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38DE94" w14:textId="77777777" w:rsidR="0020215A" w:rsidRPr="000F0BA0" w:rsidRDefault="0020215A" w:rsidP="00071FDB">
            <w:pPr>
              <w:pStyle w:val="TAL"/>
            </w:pPr>
            <w:r w:rsidRPr="000F0BA0">
              <w:t>"nudm-sdm:cag-ack: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BFAFC7" w14:textId="77777777" w:rsidR="0020215A" w:rsidRPr="000F0BA0" w:rsidRDefault="0020215A" w:rsidP="00071FDB">
            <w:pPr>
              <w:pStyle w:val="TAL"/>
            </w:pPr>
            <w:r w:rsidRPr="000F0BA0">
              <w:t>Access to write CAG acknowledgements</w:t>
            </w:r>
          </w:p>
        </w:tc>
      </w:tr>
      <w:tr w:rsidR="0020215A" w:rsidRPr="000F0BA0" w14:paraId="4AC2CD0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1E4966" w14:textId="77777777" w:rsidR="0020215A" w:rsidRPr="000F0BA0" w:rsidRDefault="0020215A" w:rsidP="00071FDB">
            <w:pPr>
              <w:pStyle w:val="TAL"/>
            </w:pPr>
            <w:r w:rsidRPr="000F0BA0">
              <w:t>"nudm-sdm:update-sor: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F2CD82" w14:textId="77777777" w:rsidR="0020215A" w:rsidRPr="000F0BA0" w:rsidRDefault="0020215A" w:rsidP="00071FDB">
            <w:pPr>
              <w:pStyle w:val="TAL"/>
            </w:pPr>
            <w:r w:rsidRPr="000F0BA0">
              <w:t>Access to invoke SOR info update</w:t>
            </w:r>
          </w:p>
        </w:tc>
      </w:tr>
      <w:tr w:rsidR="0020215A" w:rsidRPr="000F0BA0" w14:paraId="72CF2717"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3FF5A9" w14:textId="77777777" w:rsidR="0020215A" w:rsidRPr="000F0BA0" w:rsidRDefault="0020215A" w:rsidP="00071FDB">
            <w:pPr>
              <w:pStyle w:val="TAL"/>
            </w:pPr>
            <w:r w:rsidRPr="000F0BA0">
              <w:t>"nudm-sdm:shared-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C01AC0" w14:textId="77777777" w:rsidR="0020215A" w:rsidRPr="000F0BA0" w:rsidRDefault="0020215A" w:rsidP="00071FDB">
            <w:pPr>
              <w:pStyle w:val="TAL"/>
            </w:pPr>
            <w:r w:rsidRPr="000F0BA0">
              <w:t>Access to read shared data</w:t>
            </w:r>
          </w:p>
        </w:tc>
      </w:tr>
      <w:tr w:rsidR="0020215A" w:rsidRPr="000F0BA0" w14:paraId="1FFC559E"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1B9A6A" w14:textId="77777777" w:rsidR="0020215A" w:rsidRPr="000F0BA0" w:rsidRDefault="0020215A" w:rsidP="00071FDB">
            <w:pPr>
              <w:pStyle w:val="TAL"/>
            </w:pPr>
            <w:r w:rsidRPr="000F0BA0">
              <w:t>"nudm-sdm:shared-data-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FF8E22" w14:textId="77777777" w:rsidR="0020215A" w:rsidRPr="000F0BA0" w:rsidRDefault="0020215A" w:rsidP="00071FDB">
            <w:pPr>
              <w:pStyle w:val="TAL"/>
            </w:pPr>
            <w:r w:rsidRPr="000F0BA0">
              <w:t>Access to create shared data subscriptions</w:t>
            </w:r>
          </w:p>
        </w:tc>
      </w:tr>
      <w:tr w:rsidR="0020215A" w:rsidRPr="000F0BA0" w14:paraId="1AADB3B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6D48C5" w14:textId="77777777" w:rsidR="0020215A" w:rsidRPr="000F0BA0" w:rsidRDefault="0020215A" w:rsidP="00071FDB">
            <w:pPr>
              <w:pStyle w:val="TAL"/>
            </w:pPr>
            <w:r w:rsidRPr="000F0BA0">
              <w:t>"nudm-sdm:shared-data-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8D7426" w14:textId="77777777" w:rsidR="0020215A" w:rsidRPr="000F0BA0" w:rsidRDefault="0020215A" w:rsidP="00071FDB">
            <w:pPr>
              <w:pStyle w:val="TAL"/>
            </w:pPr>
            <w:r w:rsidRPr="000F0BA0">
              <w:t>Access to update shared data subscriptions</w:t>
            </w:r>
          </w:p>
        </w:tc>
      </w:tr>
      <w:tr w:rsidR="0020215A" w:rsidRPr="000F0BA0" w14:paraId="3FE27CC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D357A2" w14:textId="77777777" w:rsidR="0020215A" w:rsidRPr="000F0BA0" w:rsidRDefault="0020215A" w:rsidP="00071FDB">
            <w:pPr>
              <w:pStyle w:val="TAL"/>
            </w:pPr>
            <w:r w:rsidRPr="000F0BA0">
              <w:t>"nudm-sdm:group-identifier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D59C86" w14:textId="77777777" w:rsidR="0020215A" w:rsidRPr="000F0BA0" w:rsidRDefault="0020215A" w:rsidP="00071FDB">
            <w:pPr>
              <w:pStyle w:val="TAL"/>
            </w:pPr>
            <w:r w:rsidRPr="000F0BA0">
              <w:t>Access to read Group Identifiers</w:t>
            </w:r>
          </w:p>
        </w:tc>
      </w:tr>
      <w:tr w:rsidR="0020215A" w:rsidRPr="000F0BA0" w14:paraId="1898C7B4"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D98554" w14:textId="77777777" w:rsidR="0020215A" w:rsidRPr="000F0BA0" w:rsidRDefault="0020215A" w:rsidP="00071FDB">
            <w:pPr>
              <w:pStyle w:val="TAL"/>
            </w:pPr>
            <w:r w:rsidRPr="000F0BA0">
              <w:t>"nudm-sdm:multiple-identifier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DCD9B5" w14:textId="77777777" w:rsidR="0020215A" w:rsidRPr="000F0BA0" w:rsidRDefault="0020215A" w:rsidP="00071FDB">
            <w:pPr>
              <w:pStyle w:val="TAL"/>
            </w:pPr>
            <w:r w:rsidRPr="000F0BA0">
              <w:t>Access to read multiple Identifiers</w:t>
            </w:r>
          </w:p>
        </w:tc>
      </w:tr>
      <w:tr w:rsidR="00E953A9" w:rsidRPr="000F0BA0" w14:paraId="002BF0DE" w14:textId="77777777" w:rsidTr="00E95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82989B" w14:textId="77777777" w:rsidR="00E953A9" w:rsidRPr="000F0BA0" w:rsidRDefault="00E953A9" w:rsidP="00071FDB">
            <w:pPr>
              <w:pStyle w:val="TAL"/>
            </w:pPr>
            <w:r w:rsidRPr="000F0BA0">
              <w:t>"nudm-sdm:ranging-slpos-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25549E" w14:textId="77777777" w:rsidR="00E953A9" w:rsidRPr="000F0BA0" w:rsidRDefault="00E953A9" w:rsidP="00071FDB">
            <w:pPr>
              <w:pStyle w:val="TAL"/>
            </w:pPr>
            <w:r w:rsidRPr="000F0BA0">
              <w:t>Access to read Ranging and Sidelink Positioning data</w:t>
            </w:r>
          </w:p>
        </w:tc>
      </w:tr>
      <w:tr w:rsidR="00014700" w:rsidRPr="000F0BA0" w14:paraId="194018C5" w14:textId="77777777" w:rsidTr="0001470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9D1554" w14:textId="77777777" w:rsidR="00014700" w:rsidRPr="000F0BA0" w:rsidRDefault="00014700" w:rsidP="00071FDB">
            <w:pPr>
              <w:pStyle w:val="TAL"/>
            </w:pPr>
            <w:r w:rsidRPr="000F0BA0">
              <w:t>"nudm-sdm:a2x-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7DEEE" w14:textId="77777777" w:rsidR="00014700" w:rsidRPr="000F0BA0" w:rsidRDefault="00014700" w:rsidP="00071FDB">
            <w:pPr>
              <w:pStyle w:val="TAL"/>
            </w:pPr>
            <w:r w:rsidRPr="000F0BA0">
              <w:t>Access to read A2X data</w:t>
            </w:r>
          </w:p>
        </w:tc>
      </w:tr>
      <w:tr w:rsidR="0096318F" w:rsidRPr="000F0BA0" w14:paraId="654EA9D2" w14:textId="77777777" w:rsidTr="0096318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EB4EE6" w14:textId="77777777" w:rsidR="0096318F" w:rsidRPr="000F0BA0" w:rsidRDefault="0096318F" w:rsidP="004C5429">
            <w:pPr>
              <w:pStyle w:val="TAL"/>
            </w:pPr>
            <w:r w:rsidRPr="000F0BA0">
              <w:t>"nudm-sdm:</w:t>
            </w:r>
            <w:r>
              <w:t>rangingsl</w:t>
            </w:r>
            <w:r w:rsidRPr="000F0BA0">
              <w:t>-privac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3EC66A" w14:textId="77777777" w:rsidR="0096318F" w:rsidRPr="000F0BA0" w:rsidRDefault="0096318F" w:rsidP="004C5429">
            <w:pPr>
              <w:pStyle w:val="TAL"/>
            </w:pPr>
            <w:r w:rsidRPr="000F0BA0">
              <w:t>Access to read Ranging and Sidelink Positioning privacy data</w:t>
            </w:r>
          </w:p>
        </w:tc>
      </w:tr>
    </w:tbl>
    <w:p w14:paraId="3831FACA" w14:textId="77777777" w:rsidR="0020215A" w:rsidRPr="000F0BA0" w:rsidRDefault="0020215A" w:rsidP="0020215A">
      <w:pPr>
        <w:rPr>
          <w:lang w:val="en-US"/>
        </w:rPr>
      </w:pPr>
    </w:p>
    <w:p w14:paraId="69169122" w14:textId="77777777" w:rsidR="00067658" w:rsidRPr="000F0BA0" w:rsidRDefault="00067658" w:rsidP="00067658">
      <w:pPr>
        <w:pStyle w:val="Heading3"/>
        <w:rPr>
          <w:lang w:val="en-US"/>
        </w:rPr>
      </w:pPr>
      <w:bookmarkStart w:id="3040" w:name="_Toc177476837"/>
      <w:r w:rsidRPr="000F0BA0">
        <w:rPr>
          <w:lang w:val="en-US"/>
        </w:rPr>
        <w:t>6.1.10</w:t>
      </w:r>
      <w:r w:rsidRPr="000F0BA0">
        <w:rPr>
          <w:lang w:val="en-US"/>
        </w:rPr>
        <w:tab/>
        <w:t>HTTP redirection</w:t>
      </w:r>
      <w:bookmarkEnd w:id="3040"/>
    </w:p>
    <w:p w14:paraId="21CAAB42"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7718B7A6"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0A4A4FBF"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2ECCB8EC" w14:textId="77777777" w:rsidR="005B7866" w:rsidRPr="000F0BA0" w:rsidRDefault="005B7866" w:rsidP="00C05182">
      <w:pPr>
        <w:pStyle w:val="Heading2"/>
      </w:pPr>
      <w:bookmarkStart w:id="3041" w:name="_Toc177476838"/>
      <w:r w:rsidRPr="000F0BA0">
        <w:t>6.2</w:t>
      </w:r>
      <w:r w:rsidRPr="000F0BA0">
        <w:tab/>
        <w:t>Nudm_UEContextManagement Service API</w:t>
      </w:r>
      <w:bookmarkEnd w:id="3034"/>
      <w:bookmarkEnd w:id="3035"/>
      <w:bookmarkEnd w:id="3036"/>
      <w:bookmarkEnd w:id="3037"/>
      <w:bookmarkEnd w:id="3038"/>
      <w:bookmarkEnd w:id="3039"/>
      <w:bookmarkEnd w:id="3041"/>
    </w:p>
    <w:p w14:paraId="7EDEF605" w14:textId="77777777" w:rsidR="005B7866" w:rsidRPr="000F0BA0" w:rsidRDefault="005B7866" w:rsidP="00C05182">
      <w:pPr>
        <w:pStyle w:val="Heading3"/>
      </w:pPr>
      <w:bookmarkStart w:id="3042" w:name="_Toc11338629"/>
      <w:bookmarkStart w:id="3043" w:name="_Toc27585304"/>
      <w:bookmarkStart w:id="3044" w:name="_Toc36457286"/>
      <w:bookmarkStart w:id="3045" w:name="_Toc45028186"/>
      <w:bookmarkStart w:id="3046" w:name="_Toc45029021"/>
      <w:bookmarkStart w:id="3047" w:name="_Toc67681783"/>
      <w:bookmarkStart w:id="3048" w:name="_Toc177476839"/>
      <w:r w:rsidRPr="000F0BA0">
        <w:t>6.2.1</w:t>
      </w:r>
      <w:r w:rsidRPr="000F0BA0">
        <w:tab/>
        <w:t>API URI</w:t>
      </w:r>
      <w:bookmarkEnd w:id="3042"/>
      <w:bookmarkEnd w:id="3043"/>
      <w:bookmarkEnd w:id="3044"/>
      <w:bookmarkEnd w:id="3045"/>
      <w:bookmarkEnd w:id="3046"/>
      <w:bookmarkEnd w:id="3047"/>
      <w:bookmarkEnd w:id="3048"/>
    </w:p>
    <w:p w14:paraId="4A91182D" w14:textId="77777777" w:rsidR="005B7866" w:rsidRPr="000F0BA0" w:rsidRDefault="005B7866" w:rsidP="005B7866">
      <w:r w:rsidRPr="000F0BA0">
        <w:t>URIs of this API shall have the following root:</w:t>
      </w:r>
    </w:p>
    <w:p w14:paraId="3B5941A7" w14:textId="50D4E583" w:rsidR="005B7866" w:rsidRPr="000F0BA0" w:rsidRDefault="005B7866" w:rsidP="005B7866">
      <w:r w:rsidRPr="000F0BA0">
        <w:t>{apiRoot}/{apiName}/&lt;apiVersion&gt;</w:t>
      </w:r>
    </w:p>
    <w:p w14:paraId="6A386C32" w14:textId="77777777" w:rsidR="005B7866" w:rsidRPr="000F0BA0" w:rsidRDefault="005B7866" w:rsidP="005B7866">
      <w:pPr>
        <w:rPr>
          <w:noProof/>
          <w:lang w:eastAsia="zh-CN"/>
        </w:rPr>
      </w:pPr>
      <w:bookmarkStart w:id="3049" w:name="_Toc11338630"/>
      <w:bookmarkStart w:id="3050" w:name="_Toc27585305"/>
      <w:bookmarkStart w:id="3051" w:name="_Toc36457287"/>
      <w:r w:rsidRPr="000F0BA0">
        <w:rPr>
          <w:noProof/>
          <w:lang w:eastAsia="zh-CN"/>
        </w:rPr>
        <w:t>The request URI used in HTTP request from the NF service consumer towards the NF service producer shall have the structure defined in clause 4.4.1 of 3GPP TS 29.501 [5], i.e.:</w:t>
      </w:r>
    </w:p>
    <w:p w14:paraId="119BB3C7" w14:textId="77777777" w:rsidR="005B7866" w:rsidRPr="000F0BA0" w:rsidRDefault="005B7866" w:rsidP="005B7866">
      <w:pPr>
        <w:pStyle w:val="B1"/>
        <w:rPr>
          <w:b/>
          <w:noProof/>
        </w:rPr>
      </w:pPr>
      <w:r w:rsidRPr="000F0BA0">
        <w:rPr>
          <w:b/>
          <w:noProof/>
        </w:rPr>
        <w:t>{apiRoot}/&lt;apiName&gt;/&lt;apiVersion&gt;/&lt;apiSpecificResourceUriPart&gt;</w:t>
      </w:r>
    </w:p>
    <w:p w14:paraId="1D4C8534" w14:textId="77777777" w:rsidR="005B7866" w:rsidRPr="000F0BA0" w:rsidRDefault="005B7866" w:rsidP="005B7866">
      <w:pPr>
        <w:rPr>
          <w:noProof/>
          <w:lang w:eastAsia="zh-CN"/>
        </w:rPr>
      </w:pPr>
      <w:r w:rsidRPr="000F0BA0">
        <w:rPr>
          <w:noProof/>
          <w:lang w:eastAsia="zh-CN"/>
        </w:rPr>
        <w:t>with the following components:</w:t>
      </w:r>
    </w:p>
    <w:p w14:paraId="1B9EE04D"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390FBD98"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nudm-uecm".</w:t>
      </w:r>
    </w:p>
    <w:p w14:paraId="2BE93EF8" w14:textId="77777777" w:rsidR="005B7866" w:rsidRPr="000F0BA0" w:rsidRDefault="005B7866" w:rsidP="005B7866">
      <w:pPr>
        <w:pStyle w:val="B1"/>
        <w:rPr>
          <w:noProof/>
        </w:rPr>
      </w:pPr>
      <w:r w:rsidRPr="000F0BA0">
        <w:rPr>
          <w:noProof/>
        </w:rPr>
        <w:t>-</w:t>
      </w:r>
      <w:r w:rsidRPr="000F0BA0">
        <w:rPr>
          <w:noProof/>
        </w:rPr>
        <w:tab/>
        <w:t>The &lt;apiVersion&gt; shall be "v1".</w:t>
      </w:r>
    </w:p>
    <w:p w14:paraId="2E218643" w14:textId="77777777" w:rsidR="005B7866" w:rsidRPr="000F0BA0" w:rsidRDefault="005B7866" w:rsidP="005B7866">
      <w:pPr>
        <w:pStyle w:val="B1"/>
        <w:rPr>
          <w:noProof/>
        </w:rPr>
      </w:pPr>
      <w:r w:rsidRPr="000F0BA0">
        <w:rPr>
          <w:noProof/>
        </w:rPr>
        <w:t>-</w:t>
      </w:r>
      <w:r w:rsidRPr="000F0BA0">
        <w:rPr>
          <w:noProof/>
        </w:rPr>
        <w:tab/>
        <w:t>The &lt;apiSpecificResourceUriPart&gt; shall be set as described in clause</w:t>
      </w:r>
      <w:r w:rsidRPr="000F0BA0">
        <w:rPr>
          <w:noProof/>
          <w:lang w:eastAsia="zh-CN"/>
        </w:rPr>
        <w:t> 6.2.3</w:t>
      </w:r>
      <w:r w:rsidRPr="000F0BA0">
        <w:rPr>
          <w:noProof/>
        </w:rPr>
        <w:t>.</w:t>
      </w:r>
    </w:p>
    <w:p w14:paraId="57288DD5" w14:textId="77777777" w:rsidR="005B7866" w:rsidRPr="000F0BA0" w:rsidRDefault="005B7866" w:rsidP="00C05182">
      <w:pPr>
        <w:pStyle w:val="Heading3"/>
      </w:pPr>
      <w:bookmarkStart w:id="3052" w:name="_Toc45028187"/>
      <w:bookmarkStart w:id="3053" w:name="_Toc45029022"/>
      <w:bookmarkStart w:id="3054" w:name="_Toc67681784"/>
      <w:bookmarkStart w:id="3055" w:name="_Toc177476840"/>
      <w:r w:rsidRPr="000F0BA0">
        <w:t>6.2.2</w:t>
      </w:r>
      <w:r w:rsidRPr="000F0BA0">
        <w:tab/>
        <w:t>Usage of HTTP</w:t>
      </w:r>
      <w:bookmarkEnd w:id="3049"/>
      <w:bookmarkEnd w:id="3050"/>
      <w:bookmarkEnd w:id="3051"/>
      <w:bookmarkEnd w:id="3052"/>
      <w:bookmarkEnd w:id="3053"/>
      <w:bookmarkEnd w:id="3054"/>
      <w:bookmarkEnd w:id="3055"/>
    </w:p>
    <w:p w14:paraId="49D607E2" w14:textId="77777777" w:rsidR="005B7866" w:rsidRPr="000F0BA0" w:rsidRDefault="005B7866" w:rsidP="00C05182">
      <w:pPr>
        <w:pStyle w:val="Heading4"/>
      </w:pPr>
      <w:bookmarkStart w:id="3056" w:name="_Toc11338631"/>
      <w:bookmarkStart w:id="3057" w:name="_Toc27585306"/>
      <w:bookmarkStart w:id="3058" w:name="_Toc36457288"/>
      <w:bookmarkStart w:id="3059" w:name="_Toc45028188"/>
      <w:bookmarkStart w:id="3060" w:name="_Toc45029023"/>
      <w:bookmarkStart w:id="3061" w:name="_Toc67681785"/>
      <w:bookmarkStart w:id="3062" w:name="_Toc177476841"/>
      <w:r w:rsidRPr="000F0BA0">
        <w:t>6.2.2.1</w:t>
      </w:r>
      <w:r w:rsidRPr="000F0BA0">
        <w:tab/>
        <w:t>General</w:t>
      </w:r>
      <w:bookmarkEnd w:id="3056"/>
      <w:bookmarkEnd w:id="3057"/>
      <w:bookmarkEnd w:id="3058"/>
      <w:bookmarkEnd w:id="3059"/>
      <w:bookmarkEnd w:id="3060"/>
      <w:bookmarkEnd w:id="3061"/>
      <w:bookmarkEnd w:id="3062"/>
    </w:p>
    <w:p w14:paraId="32F94B55" w14:textId="629C483E" w:rsidR="005B7866" w:rsidRPr="000F0BA0" w:rsidRDefault="005B7866" w:rsidP="005B7866">
      <w:r w:rsidRPr="000F0BA0">
        <w:t>HTTP/2, as defined in IETF RFC </w:t>
      </w:r>
      <w:r w:rsidR="009B36D5" w:rsidRPr="000F0BA0">
        <w:t>9113</w:t>
      </w:r>
      <w:r w:rsidRPr="000F0BA0">
        <w:t> [13], shall be used as specified in clause 5 of 3GPP TS 29.500 [4].</w:t>
      </w:r>
    </w:p>
    <w:p w14:paraId="20CBDABE"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47935CDA" w14:textId="77777777" w:rsidR="005B7866" w:rsidRPr="000F0BA0" w:rsidRDefault="005B7866" w:rsidP="005B7866">
      <w:r w:rsidRPr="000F0BA0">
        <w:t>HTTP messages and bodies for the Nudm_UECM service shall comply with the OpenAPI [14] specification contained in Annex A3.</w:t>
      </w:r>
    </w:p>
    <w:p w14:paraId="7B5DE904" w14:textId="77777777" w:rsidR="005B7866" w:rsidRPr="000F0BA0" w:rsidRDefault="005B7866" w:rsidP="00C05182">
      <w:pPr>
        <w:pStyle w:val="Heading4"/>
      </w:pPr>
      <w:bookmarkStart w:id="3063" w:name="_Toc11338632"/>
      <w:bookmarkStart w:id="3064" w:name="_Toc27585307"/>
      <w:bookmarkStart w:id="3065" w:name="_Toc36457289"/>
      <w:bookmarkStart w:id="3066" w:name="_Toc45028189"/>
      <w:bookmarkStart w:id="3067" w:name="_Toc45029024"/>
      <w:bookmarkStart w:id="3068" w:name="_Toc67681786"/>
      <w:bookmarkStart w:id="3069" w:name="_Toc177476842"/>
      <w:r w:rsidRPr="000F0BA0">
        <w:t>6.2.2.2</w:t>
      </w:r>
      <w:r w:rsidRPr="000F0BA0">
        <w:tab/>
        <w:t>HTTP standard headers</w:t>
      </w:r>
      <w:bookmarkEnd w:id="3063"/>
      <w:bookmarkEnd w:id="3064"/>
      <w:bookmarkEnd w:id="3065"/>
      <w:bookmarkEnd w:id="3066"/>
      <w:bookmarkEnd w:id="3067"/>
      <w:bookmarkEnd w:id="3068"/>
      <w:bookmarkEnd w:id="3069"/>
    </w:p>
    <w:p w14:paraId="5CC125C7" w14:textId="77777777" w:rsidR="005B7866" w:rsidRPr="000F0BA0" w:rsidRDefault="005B7866" w:rsidP="00C05182">
      <w:pPr>
        <w:pStyle w:val="Heading5"/>
        <w:rPr>
          <w:lang w:eastAsia="zh-CN"/>
        </w:rPr>
      </w:pPr>
      <w:bookmarkStart w:id="3070" w:name="_Toc11338633"/>
      <w:bookmarkStart w:id="3071" w:name="_Toc27585308"/>
      <w:bookmarkStart w:id="3072" w:name="_Toc36457290"/>
      <w:bookmarkStart w:id="3073" w:name="_Toc45028190"/>
      <w:bookmarkStart w:id="3074" w:name="_Toc45029025"/>
      <w:bookmarkStart w:id="3075" w:name="_Toc67681787"/>
      <w:bookmarkStart w:id="3076" w:name="_Toc177476843"/>
      <w:r w:rsidRPr="000F0BA0">
        <w:t>6.2.2.2.1</w:t>
      </w:r>
      <w:r w:rsidRPr="000F0BA0">
        <w:rPr>
          <w:rFonts w:hint="eastAsia"/>
          <w:lang w:eastAsia="zh-CN"/>
        </w:rPr>
        <w:tab/>
      </w:r>
      <w:r w:rsidRPr="000F0BA0">
        <w:rPr>
          <w:lang w:eastAsia="zh-CN"/>
        </w:rPr>
        <w:t>General</w:t>
      </w:r>
      <w:bookmarkEnd w:id="3070"/>
      <w:bookmarkEnd w:id="3071"/>
      <w:bookmarkEnd w:id="3072"/>
      <w:bookmarkEnd w:id="3073"/>
      <w:bookmarkEnd w:id="3074"/>
      <w:bookmarkEnd w:id="3075"/>
      <w:bookmarkEnd w:id="3076"/>
    </w:p>
    <w:p w14:paraId="78D32FB6" w14:textId="77777777" w:rsidR="005B7866" w:rsidRPr="000F0BA0" w:rsidRDefault="005B7866" w:rsidP="005B7866">
      <w:pPr>
        <w:rPr>
          <w:lang w:eastAsia="zh-CN"/>
        </w:rPr>
      </w:pPr>
      <w:r w:rsidRPr="000F0BA0">
        <w:t>The usage of HTTP standard headers shall be supported as specified in clause 5.2.2 of 3GPP TS 29.500 [4].</w:t>
      </w:r>
    </w:p>
    <w:p w14:paraId="58DA52F3" w14:textId="77777777" w:rsidR="005B7866" w:rsidRPr="000F0BA0" w:rsidRDefault="005B7866" w:rsidP="00C05182">
      <w:pPr>
        <w:pStyle w:val="Heading5"/>
      </w:pPr>
      <w:bookmarkStart w:id="3077" w:name="_Toc11338634"/>
      <w:bookmarkStart w:id="3078" w:name="_Toc27585309"/>
      <w:bookmarkStart w:id="3079" w:name="_Toc36457291"/>
      <w:bookmarkStart w:id="3080" w:name="_Toc45028191"/>
      <w:bookmarkStart w:id="3081" w:name="_Toc45029026"/>
      <w:bookmarkStart w:id="3082" w:name="_Toc67681788"/>
      <w:bookmarkStart w:id="3083" w:name="_Toc177476844"/>
      <w:r w:rsidRPr="000F0BA0">
        <w:t>6.2.2.2.2</w:t>
      </w:r>
      <w:r w:rsidRPr="000F0BA0">
        <w:tab/>
        <w:t>Content type</w:t>
      </w:r>
      <w:bookmarkEnd w:id="3077"/>
      <w:bookmarkEnd w:id="3078"/>
      <w:bookmarkEnd w:id="3079"/>
      <w:bookmarkEnd w:id="3080"/>
      <w:bookmarkEnd w:id="3081"/>
      <w:bookmarkEnd w:id="3082"/>
      <w:bookmarkEnd w:id="3083"/>
    </w:p>
    <w:p w14:paraId="4AAD1B9A" w14:textId="77777777" w:rsidR="005B7866" w:rsidRPr="000F0BA0" w:rsidRDefault="005B7866" w:rsidP="005B7866">
      <w:r w:rsidRPr="000F0BA0">
        <w:t>The following content types shall be supported:</w:t>
      </w:r>
    </w:p>
    <w:p w14:paraId="6E08CF4A" w14:textId="77777777" w:rsidR="005B7866" w:rsidRPr="000F0BA0" w:rsidRDefault="005B7866" w:rsidP="005B7866">
      <w:pPr>
        <w:pStyle w:val="B1"/>
      </w:pPr>
      <w:r w:rsidRPr="000F0BA0">
        <w:t>JSON, as defined in IETF RFC 8259 [15], signalled by the content type "application/json".</w:t>
      </w:r>
    </w:p>
    <w:p w14:paraId="63053CBF" w14:textId="208C4CAA"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5AF856C2" w14:textId="77777777" w:rsidR="005B7866" w:rsidRPr="000F0BA0" w:rsidRDefault="005B7866" w:rsidP="005B7866">
      <w:pPr>
        <w:pStyle w:val="B1"/>
      </w:pPr>
      <w:r w:rsidRPr="000F0BA0">
        <w:t>JSON Merge Patch, as defined in IETF RFC 7396 [17], signalled by the content type "application/merge-patch+json"</w:t>
      </w:r>
    </w:p>
    <w:p w14:paraId="0425357C" w14:textId="77777777" w:rsidR="005B7866" w:rsidRPr="000F0BA0" w:rsidRDefault="005B7866" w:rsidP="00C05182">
      <w:pPr>
        <w:pStyle w:val="Heading4"/>
      </w:pPr>
      <w:bookmarkStart w:id="3084" w:name="_Toc11338635"/>
      <w:bookmarkStart w:id="3085" w:name="_Toc27585310"/>
      <w:bookmarkStart w:id="3086" w:name="_Toc36457292"/>
      <w:bookmarkStart w:id="3087" w:name="_Toc45028192"/>
      <w:bookmarkStart w:id="3088" w:name="_Toc45029027"/>
      <w:bookmarkStart w:id="3089" w:name="_Toc67681789"/>
      <w:bookmarkStart w:id="3090" w:name="_Toc177476845"/>
      <w:r w:rsidRPr="000F0BA0">
        <w:t>6.2.2.3</w:t>
      </w:r>
      <w:r w:rsidRPr="000F0BA0">
        <w:tab/>
        <w:t>HTTP custom headers</w:t>
      </w:r>
      <w:bookmarkEnd w:id="3084"/>
      <w:bookmarkEnd w:id="3085"/>
      <w:bookmarkEnd w:id="3086"/>
      <w:bookmarkEnd w:id="3087"/>
      <w:bookmarkEnd w:id="3088"/>
      <w:bookmarkEnd w:id="3089"/>
      <w:bookmarkEnd w:id="3090"/>
    </w:p>
    <w:p w14:paraId="228183D5" w14:textId="77777777" w:rsidR="005B7866" w:rsidRPr="000F0BA0" w:rsidRDefault="005B7866" w:rsidP="00C05182">
      <w:pPr>
        <w:pStyle w:val="Heading5"/>
        <w:rPr>
          <w:lang w:eastAsia="zh-CN"/>
        </w:rPr>
      </w:pPr>
      <w:bookmarkStart w:id="3091" w:name="_Toc11338636"/>
      <w:bookmarkStart w:id="3092" w:name="_Toc27585311"/>
      <w:bookmarkStart w:id="3093" w:name="_Toc36457293"/>
      <w:bookmarkStart w:id="3094" w:name="_Toc45028193"/>
      <w:bookmarkStart w:id="3095" w:name="_Toc45029028"/>
      <w:bookmarkStart w:id="3096" w:name="_Toc67681790"/>
      <w:bookmarkStart w:id="3097" w:name="_Toc177476846"/>
      <w:r w:rsidRPr="000F0BA0">
        <w:t>6.2.2.3.1</w:t>
      </w:r>
      <w:r w:rsidRPr="000F0BA0">
        <w:rPr>
          <w:rFonts w:hint="eastAsia"/>
          <w:lang w:eastAsia="zh-CN"/>
        </w:rPr>
        <w:tab/>
      </w:r>
      <w:r w:rsidRPr="000F0BA0">
        <w:rPr>
          <w:lang w:eastAsia="zh-CN"/>
        </w:rPr>
        <w:t>General</w:t>
      </w:r>
      <w:bookmarkEnd w:id="3091"/>
      <w:bookmarkEnd w:id="3092"/>
      <w:bookmarkEnd w:id="3093"/>
      <w:bookmarkEnd w:id="3094"/>
      <w:bookmarkEnd w:id="3095"/>
      <w:bookmarkEnd w:id="3096"/>
      <w:bookmarkEnd w:id="3097"/>
    </w:p>
    <w:p w14:paraId="5DAB352E" w14:textId="77777777" w:rsidR="005B7866" w:rsidRPr="000F0BA0" w:rsidRDefault="005B7866" w:rsidP="005B7866">
      <w:pPr>
        <w:rPr>
          <w:lang w:eastAsia="zh-CN"/>
        </w:rPr>
      </w:pPr>
      <w:r w:rsidRPr="000F0BA0">
        <w:t>The usage of HTTP custom headers shall be supported as specified in clause 5.2.3 of 3GPP TS 29.500 [4].</w:t>
      </w:r>
    </w:p>
    <w:p w14:paraId="0C240566" w14:textId="77777777" w:rsidR="005B7866" w:rsidRPr="000F0BA0" w:rsidRDefault="005B7866" w:rsidP="00C05182">
      <w:pPr>
        <w:pStyle w:val="Heading3"/>
      </w:pPr>
      <w:bookmarkStart w:id="3098" w:name="_Toc11338637"/>
      <w:bookmarkStart w:id="3099" w:name="_Toc27585312"/>
      <w:bookmarkStart w:id="3100" w:name="_Toc36457294"/>
      <w:bookmarkStart w:id="3101" w:name="_Toc45028194"/>
      <w:bookmarkStart w:id="3102" w:name="_Toc45029029"/>
      <w:bookmarkStart w:id="3103" w:name="_Toc67681791"/>
      <w:bookmarkStart w:id="3104" w:name="_Toc177476847"/>
      <w:r w:rsidRPr="000F0BA0">
        <w:t>6.2.3</w:t>
      </w:r>
      <w:r w:rsidRPr="000F0BA0">
        <w:tab/>
        <w:t>Resources</w:t>
      </w:r>
      <w:bookmarkEnd w:id="3098"/>
      <w:bookmarkEnd w:id="3099"/>
      <w:bookmarkEnd w:id="3100"/>
      <w:bookmarkEnd w:id="3101"/>
      <w:bookmarkEnd w:id="3102"/>
      <w:bookmarkEnd w:id="3103"/>
      <w:bookmarkEnd w:id="3104"/>
    </w:p>
    <w:p w14:paraId="5CEFCBCE" w14:textId="6E9ED5A3" w:rsidR="005B7866" w:rsidRPr="000F0BA0" w:rsidRDefault="005B7866" w:rsidP="00C05182">
      <w:pPr>
        <w:pStyle w:val="Heading4"/>
      </w:pPr>
      <w:bookmarkStart w:id="3105" w:name="_Toc11338638"/>
      <w:bookmarkStart w:id="3106" w:name="_Toc27585313"/>
      <w:bookmarkStart w:id="3107" w:name="_Toc36457295"/>
      <w:bookmarkStart w:id="3108" w:name="_Toc45028195"/>
      <w:bookmarkStart w:id="3109" w:name="_Toc45029030"/>
      <w:bookmarkStart w:id="3110" w:name="_Toc67681792"/>
      <w:bookmarkStart w:id="3111" w:name="_Toc177476848"/>
      <w:r w:rsidRPr="000F0BA0">
        <w:t>6.2.3.1</w:t>
      </w:r>
      <w:r w:rsidRPr="000F0BA0">
        <w:tab/>
        <w:t>Overview</w:t>
      </w:r>
      <w:bookmarkEnd w:id="3105"/>
      <w:bookmarkEnd w:id="3106"/>
      <w:bookmarkEnd w:id="3107"/>
      <w:bookmarkEnd w:id="3108"/>
      <w:bookmarkEnd w:id="3109"/>
      <w:bookmarkEnd w:id="3110"/>
      <w:bookmarkEnd w:id="3111"/>
    </w:p>
    <w:p w14:paraId="66B87DAD" w14:textId="77777777" w:rsidR="001A5979" w:rsidRPr="000F0BA0" w:rsidRDefault="001A5979" w:rsidP="001A5979">
      <w:r w:rsidRPr="000F0BA0">
        <w:t>This clause describes the structure for the Resource URIs and the resources and methods used for the service.</w:t>
      </w:r>
    </w:p>
    <w:p w14:paraId="5E76C041" w14:textId="798882A7" w:rsidR="001A5979" w:rsidRPr="000F0BA0" w:rsidRDefault="001A5979" w:rsidP="00FE214F">
      <w:r w:rsidRPr="000F0BA0">
        <w:t>Figure 6.2.3.1-1 depicts the resource URIs structure for the Nudm_UECM API.</w:t>
      </w:r>
    </w:p>
    <w:p w14:paraId="766A8F0D" w14:textId="72433762" w:rsidR="005B7866" w:rsidRPr="000F0BA0" w:rsidRDefault="00093495" w:rsidP="005B7866">
      <w:pPr>
        <w:pStyle w:val="TH"/>
        <w:rPr>
          <w:lang w:val="en-US"/>
        </w:rPr>
      </w:pPr>
      <w:r>
        <w:object w:dxaOrig="10141" w:dyaOrig="16215" w14:anchorId="6AE1519D">
          <v:shape id="_x0000_i1150" type="#_x0000_t75" style="width:445.9pt;height:714.4pt" o:ole="">
            <v:imagedata r:id="rId258" o:title=""/>
          </v:shape>
          <o:OLEObject Type="Embed" ProgID="Visio.Drawing.15" ShapeID="_x0000_i1150" DrawAspect="Content" ObjectID="_1789969909" r:id="rId259"/>
        </w:object>
      </w:r>
    </w:p>
    <w:p w14:paraId="70FED12B" w14:textId="5E73CEE9" w:rsidR="005B7866" w:rsidRPr="000F0BA0" w:rsidRDefault="005B7866" w:rsidP="005B7866">
      <w:pPr>
        <w:pStyle w:val="TF"/>
      </w:pPr>
      <w:r w:rsidRPr="000F0BA0">
        <w:t>Figure</w:t>
      </w:r>
      <w:r w:rsidR="001A5979" w:rsidRPr="000F0BA0">
        <w:t> </w:t>
      </w:r>
      <w:r w:rsidRPr="000F0BA0">
        <w:t>6.2.3.1-1: Resource URI structure of the Nudm_UECM API</w:t>
      </w:r>
    </w:p>
    <w:p w14:paraId="7AAB4ABD" w14:textId="1BD59744" w:rsidR="005B7866" w:rsidRPr="000F0BA0" w:rsidRDefault="005B7866" w:rsidP="005B7866">
      <w:r w:rsidRPr="000F0BA0">
        <w:t>Table</w:t>
      </w:r>
      <w:r w:rsidR="001A5979" w:rsidRPr="000F0BA0">
        <w:t> </w:t>
      </w:r>
      <w:r w:rsidRPr="000F0BA0">
        <w:t>6.2.3.1-1 provides an overview of the resources and applicable HTTP methods.</w:t>
      </w:r>
    </w:p>
    <w:p w14:paraId="26690D0D" w14:textId="6C18BE47" w:rsidR="007772EA" w:rsidRPr="000F0BA0" w:rsidRDefault="005B7866" w:rsidP="007772EA">
      <w:pPr>
        <w:pStyle w:val="TH"/>
      </w:pPr>
      <w:r w:rsidRPr="000F0BA0">
        <w:t>Table</w:t>
      </w:r>
      <w:r w:rsidR="001A5979" w:rsidRPr="000F0BA0">
        <w:t> </w:t>
      </w:r>
      <w:r w:rsidRPr="000F0BA0">
        <w:t>6.2.3.1-1: Resources and methods overview</w:t>
      </w:r>
    </w:p>
    <w:tbl>
      <w:tblPr>
        <w:tblW w:w="49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61"/>
        <w:gridCol w:w="2878"/>
        <w:gridCol w:w="1178"/>
        <w:gridCol w:w="2600"/>
      </w:tblGrid>
      <w:tr w:rsidR="007772EA" w:rsidRPr="000F0BA0" w14:paraId="76BE8D91" w14:textId="77777777" w:rsidTr="006E0761">
        <w:trPr>
          <w:jc w:val="center"/>
        </w:trPr>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2676CD" w14:textId="77777777" w:rsidR="007772EA" w:rsidRPr="000F0BA0" w:rsidRDefault="007772EA" w:rsidP="007772EA">
            <w:pPr>
              <w:pStyle w:val="TAH"/>
            </w:pPr>
            <w:bookmarkStart w:id="3112" w:name="MCCQCTEMPBM_00000044"/>
            <w:r w:rsidRPr="000F0BA0">
              <w:t>Resource name</w:t>
            </w:r>
            <w:r w:rsidRPr="000F0BA0">
              <w:br/>
              <w:t>(Archetype)</w:t>
            </w:r>
          </w:p>
        </w:tc>
        <w:tc>
          <w:tcPr>
            <w:tcW w:w="15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A87077" w14:textId="77777777" w:rsidR="007772EA" w:rsidRPr="000F0BA0" w:rsidRDefault="007772EA" w:rsidP="007772EA">
            <w:pPr>
              <w:pStyle w:val="TAH"/>
            </w:pPr>
            <w:r w:rsidRPr="000F0BA0">
              <w:t>Resource URI</w:t>
            </w:r>
          </w:p>
        </w:tc>
        <w:tc>
          <w:tcPr>
            <w:tcW w:w="6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EF3E7A" w14:textId="77777777" w:rsidR="007772EA" w:rsidRPr="000F0BA0" w:rsidRDefault="007772EA" w:rsidP="007772EA">
            <w:pPr>
              <w:pStyle w:val="TAH"/>
            </w:pPr>
            <w:r w:rsidRPr="000F0BA0">
              <w:t>HTTP method or custom operation</w:t>
            </w:r>
          </w:p>
        </w:tc>
        <w:tc>
          <w:tcPr>
            <w:tcW w:w="13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3C9F77" w14:textId="77777777" w:rsidR="007772EA" w:rsidRPr="000F0BA0" w:rsidRDefault="007772EA" w:rsidP="007772EA">
            <w:pPr>
              <w:pStyle w:val="TAH"/>
            </w:pPr>
            <w:r w:rsidRPr="000F0BA0">
              <w:t>Description</w:t>
            </w:r>
          </w:p>
        </w:tc>
      </w:tr>
      <w:tr w:rsidR="00C149A5" w:rsidRPr="000F0BA0" w14:paraId="26A1A1DF" w14:textId="77777777" w:rsidTr="006E0761">
        <w:trPr>
          <w:jc w:val="center"/>
        </w:trPr>
        <w:tc>
          <w:tcPr>
            <w:tcW w:w="1503" w:type="pct"/>
            <w:vMerge w:val="restart"/>
            <w:tcBorders>
              <w:left w:val="single" w:sz="4" w:space="0" w:color="auto"/>
              <w:right w:val="single" w:sz="4" w:space="0" w:color="auto"/>
            </w:tcBorders>
            <w:vAlign w:val="center"/>
          </w:tcPr>
          <w:p w14:paraId="0749DEE7" w14:textId="77777777" w:rsidR="00C149A5" w:rsidRPr="000F0BA0" w:rsidRDefault="00C149A5" w:rsidP="007772EA">
            <w:pPr>
              <w:pStyle w:val="TAH"/>
              <w:jc w:val="both"/>
              <w:rPr>
                <w:b w:val="0"/>
                <w:bCs/>
              </w:rPr>
            </w:pPr>
            <w:r w:rsidRPr="000F0BA0">
              <w:rPr>
                <w:b w:val="0"/>
                <w:bCs/>
              </w:rPr>
              <w:t>Registrations</w:t>
            </w:r>
          </w:p>
          <w:p w14:paraId="37F8F4B2" w14:textId="77777777" w:rsidR="00C149A5" w:rsidRPr="000F0BA0" w:rsidRDefault="00C149A5" w:rsidP="007772EA">
            <w:pPr>
              <w:pStyle w:val="TAL"/>
            </w:pPr>
            <w:r w:rsidRPr="000F0BA0">
              <w:rPr>
                <w:bCs/>
              </w:rPr>
              <w:t>(Document)</w:t>
            </w:r>
          </w:p>
        </w:tc>
        <w:tc>
          <w:tcPr>
            <w:tcW w:w="1512" w:type="pct"/>
            <w:tcBorders>
              <w:left w:val="single" w:sz="4" w:space="0" w:color="auto"/>
              <w:right w:val="single" w:sz="4" w:space="0" w:color="auto"/>
            </w:tcBorders>
            <w:vAlign w:val="center"/>
          </w:tcPr>
          <w:p w14:paraId="64D03404" w14:textId="77777777" w:rsidR="00C149A5" w:rsidRPr="000F0BA0" w:rsidRDefault="00C149A5" w:rsidP="007772EA">
            <w:pPr>
              <w:pStyle w:val="TAL"/>
            </w:pPr>
            <w:r w:rsidRPr="000F0BA0">
              <w:rPr>
                <w:bCs/>
              </w:rPr>
              <w:t>/{ueId}/registrations</w:t>
            </w:r>
          </w:p>
        </w:tc>
        <w:tc>
          <w:tcPr>
            <w:tcW w:w="619" w:type="pct"/>
            <w:tcBorders>
              <w:top w:val="single" w:sz="4" w:space="0" w:color="auto"/>
              <w:left w:val="single" w:sz="4" w:space="0" w:color="auto"/>
              <w:bottom w:val="single" w:sz="4" w:space="0" w:color="auto"/>
              <w:right w:val="single" w:sz="4" w:space="0" w:color="auto"/>
            </w:tcBorders>
          </w:tcPr>
          <w:p w14:paraId="2268781D" w14:textId="77777777" w:rsidR="00C149A5" w:rsidRPr="000F0BA0" w:rsidRDefault="00C149A5" w:rsidP="007772EA">
            <w:pPr>
              <w:pStyle w:val="TAL"/>
            </w:pPr>
            <w:r w:rsidRPr="000F0BA0">
              <w:rPr>
                <w:bCs/>
              </w:rPr>
              <w:t>GET</w:t>
            </w:r>
          </w:p>
        </w:tc>
        <w:tc>
          <w:tcPr>
            <w:tcW w:w="1366" w:type="pct"/>
            <w:tcBorders>
              <w:top w:val="single" w:sz="4" w:space="0" w:color="auto"/>
              <w:left w:val="single" w:sz="4" w:space="0" w:color="auto"/>
              <w:bottom w:val="single" w:sz="4" w:space="0" w:color="auto"/>
              <w:right w:val="single" w:sz="4" w:space="0" w:color="auto"/>
            </w:tcBorders>
          </w:tcPr>
          <w:p w14:paraId="1CD4B147" w14:textId="77777777" w:rsidR="00C149A5" w:rsidRPr="000F0BA0" w:rsidRDefault="00C149A5" w:rsidP="007772EA">
            <w:pPr>
              <w:pStyle w:val="TAL"/>
            </w:pPr>
            <w:r w:rsidRPr="000F0BA0">
              <w:rPr>
                <w:bCs/>
              </w:rPr>
              <w:t>Retrieve UE's registration data sets</w:t>
            </w:r>
          </w:p>
        </w:tc>
      </w:tr>
      <w:tr w:rsidR="00C149A5" w:rsidRPr="000F0BA0" w14:paraId="4892C6C3" w14:textId="77777777" w:rsidTr="006E0761">
        <w:trPr>
          <w:jc w:val="center"/>
        </w:trPr>
        <w:tc>
          <w:tcPr>
            <w:tcW w:w="1503" w:type="pct"/>
            <w:vMerge/>
            <w:tcBorders>
              <w:left w:val="single" w:sz="4" w:space="0" w:color="auto"/>
              <w:right w:val="single" w:sz="4" w:space="0" w:color="auto"/>
            </w:tcBorders>
            <w:vAlign w:val="center"/>
          </w:tcPr>
          <w:p w14:paraId="29B7D262" w14:textId="77777777" w:rsidR="00C149A5" w:rsidRPr="000F0BA0" w:rsidRDefault="00C149A5" w:rsidP="00C149A5">
            <w:pPr>
              <w:pStyle w:val="TAH"/>
              <w:jc w:val="both"/>
              <w:rPr>
                <w:b w:val="0"/>
                <w:bCs/>
              </w:rPr>
            </w:pPr>
          </w:p>
        </w:tc>
        <w:tc>
          <w:tcPr>
            <w:tcW w:w="1512" w:type="pct"/>
            <w:tcBorders>
              <w:left w:val="single" w:sz="4" w:space="0" w:color="auto"/>
              <w:right w:val="single" w:sz="4" w:space="0" w:color="auto"/>
            </w:tcBorders>
            <w:vAlign w:val="center"/>
          </w:tcPr>
          <w:p w14:paraId="0C0EBC84" w14:textId="2CFCB05F" w:rsidR="00C149A5" w:rsidRPr="000F0BA0" w:rsidRDefault="00C149A5" w:rsidP="00C149A5">
            <w:pPr>
              <w:pStyle w:val="TAL"/>
              <w:rPr>
                <w:bCs/>
              </w:rPr>
            </w:pPr>
            <w:r w:rsidRPr="000F0BA0">
              <w:rPr>
                <w:bCs/>
              </w:rPr>
              <w:t>/{ueId}/registrations/send-routing-info-sm</w:t>
            </w:r>
          </w:p>
        </w:tc>
        <w:tc>
          <w:tcPr>
            <w:tcW w:w="619" w:type="pct"/>
            <w:tcBorders>
              <w:top w:val="single" w:sz="4" w:space="0" w:color="auto"/>
              <w:left w:val="single" w:sz="4" w:space="0" w:color="auto"/>
              <w:bottom w:val="single" w:sz="4" w:space="0" w:color="auto"/>
              <w:right w:val="single" w:sz="4" w:space="0" w:color="auto"/>
            </w:tcBorders>
          </w:tcPr>
          <w:p w14:paraId="7507024D" w14:textId="77777777" w:rsidR="00C149A5" w:rsidRPr="000F0BA0" w:rsidRDefault="00C149A5" w:rsidP="00C149A5">
            <w:pPr>
              <w:pStyle w:val="TAL"/>
              <w:rPr>
                <w:bCs/>
              </w:rPr>
            </w:pPr>
            <w:r w:rsidRPr="000F0BA0">
              <w:rPr>
                <w:bCs/>
              </w:rPr>
              <w:t>send-routing-info-sm</w:t>
            </w:r>
          </w:p>
          <w:p w14:paraId="2C62CF4C" w14:textId="28F0435A" w:rsidR="00C149A5" w:rsidRPr="000F0BA0" w:rsidRDefault="00C149A5" w:rsidP="00C149A5">
            <w:pPr>
              <w:pStyle w:val="TAL"/>
              <w:rPr>
                <w:bCs/>
              </w:rPr>
            </w:pPr>
            <w:r w:rsidRPr="000F0BA0">
              <w:rPr>
                <w:bCs/>
              </w:rPr>
              <w:t>(POST)</w:t>
            </w:r>
          </w:p>
        </w:tc>
        <w:tc>
          <w:tcPr>
            <w:tcW w:w="1366" w:type="pct"/>
            <w:tcBorders>
              <w:top w:val="single" w:sz="4" w:space="0" w:color="auto"/>
              <w:left w:val="single" w:sz="4" w:space="0" w:color="auto"/>
              <w:bottom w:val="single" w:sz="4" w:space="0" w:color="auto"/>
              <w:right w:val="single" w:sz="4" w:space="0" w:color="auto"/>
            </w:tcBorders>
          </w:tcPr>
          <w:p w14:paraId="65B76B0D" w14:textId="2454A572" w:rsidR="00C149A5" w:rsidRPr="000F0BA0" w:rsidRDefault="00C149A5" w:rsidP="00C149A5">
            <w:pPr>
              <w:pStyle w:val="TAL"/>
              <w:rPr>
                <w:bCs/>
              </w:rPr>
            </w:pPr>
            <w:r w:rsidRPr="000F0BA0">
              <w:rPr>
                <w:bCs/>
              </w:rPr>
              <w:t>Retrieve addressing information for SMS delivery</w:t>
            </w:r>
          </w:p>
        </w:tc>
      </w:tr>
      <w:tr w:rsidR="00C149A5" w:rsidRPr="000F0BA0" w14:paraId="74C157E0" w14:textId="77777777" w:rsidTr="006E0761">
        <w:trPr>
          <w:jc w:val="center"/>
        </w:trPr>
        <w:tc>
          <w:tcPr>
            <w:tcW w:w="1503" w:type="pct"/>
            <w:vMerge w:val="restart"/>
            <w:tcBorders>
              <w:left w:val="single" w:sz="4" w:space="0" w:color="auto"/>
              <w:right w:val="single" w:sz="4" w:space="0" w:color="auto"/>
            </w:tcBorders>
            <w:vAlign w:val="center"/>
          </w:tcPr>
          <w:p w14:paraId="21CBC0E1" w14:textId="77777777" w:rsidR="00C149A5" w:rsidRPr="000F0BA0" w:rsidRDefault="00C149A5" w:rsidP="00C149A5">
            <w:pPr>
              <w:pStyle w:val="TAL"/>
            </w:pPr>
            <w:r w:rsidRPr="000F0BA0">
              <w:t>Amf3GppAccessRegistration</w:t>
            </w:r>
            <w:r w:rsidRPr="000F0BA0">
              <w:br/>
              <w:t>(Document)</w:t>
            </w:r>
          </w:p>
        </w:tc>
        <w:tc>
          <w:tcPr>
            <w:tcW w:w="1512" w:type="pct"/>
            <w:vMerge w:val="restart"/>
            <w:tcBorders>
              <w:left w:val="single" w:sz="4" w:space="0" w:color="auto"/>
              <w:right w:val="single" w:sz="4" w:space="0" w:color="auto"/>
            </w:tcBorders>
            <w:vAlign w:val="center"/>
          </w:tcPr>
          <w:p w14:paraId="20B33B8D" w14:textId="77777777" w:rsidR="00C149A5" w:rsidRPr="000F0BA0" w:rsidRDefault="00C149A5" w:rsidP="00C149A5">
            <w:pPr>
              <w:pStyle w:val="TAL"/>
            </w:pPr>
            <w:r w:rsidRPr="000F0BA0">
              <w:t>/{ueId}/registrations/amf-3gpp-access</w:t>
            </w:r>
          </w:p>
        </w:tc>
        <w:tc>
          <w:tcPr>
            <w:tcW w:w="619" w:type="pct"/>
            <w:tcBorders>
              <w:top w:val="single" w:sz="4" w:space="0" w:color="auto"/>
              <w:left w:val="single" w:sz="4" w:space="0" w:color="auto"/>
              <w:bottom w:val="single" w:sz="4" w:space="0" w:color="auto"/>
              <w:right w:val="single" w:sz="4" w:space="0" w:color="auto"/>
            </w:tcBorders>
          </w:tcPr>
          <w:p w14:paraId="17005276" w14:textId="77777777" w:rsidR="00C149A5" w:rsidRPr="000F0BA0" w:rsidRDefault="00C149A5" w:rsidP="00C149A5">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0268423A" w14:textId="77777777" w:rsidR="00C149A5" w:rsidRPr="000F0BA0" w:rsidRDefault="00C149A5" w:rsidP="00C149A5">
            <w:pPr>
              <w:pStyle w:val="TAL"/>
            </w:pPr>
            <w:r w:rsidRPr="000F0BA0">
              <w:t>Update the AMF registration for 3GPP access</w:t>
            </w:r>
          </w:p>
        </w:tc>
      </w:tr>
      <w:tr w:rsidR="00C149A5" w:rsidRPr="000F0BA0" w14:paraId="0DEE3832" w14:textId="77777777" w:rsidTr="006E0761">
        <w:trPr>
          <w:jc w:val="center"/>
        </w:trPr>
        <w:tc>
          <w:tcPr>
            <w:tcW w:w="1503" w:type="pct"/>
            <w:vMerge/>
            <w:tcBorders>
              <w:left w:val="single" w:sz="4" w:space="0" w:color="auto"/>
              <w:right w:val="single" w:sz="4" w:space="0" w:color="auto"/>
            </w:tcBorders>
            <w:vAlign w:val="center"/>
          </w:tcPr>
          <w:p w14:paraId="38551E0B"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346E6B88" w14:textId="77777777" w:rsidR="00C149A5" w:rsidRPr="000F0BA0"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0B200A97" w14:textId="77777777" w:rsidR="00C149A5" w:rsidRPr="000F0BA0" w:rsidRDefault="00C149A5" w:rsidP="00C149A5">
            <w:pPr>
              <w:pStyle w:val="TAL"/>
            </w:pPr>
            <w:r w:rsidRPr="000F0BA0">
              <w:t>PATCH</w:t>
            </w:r>
          </w:p>
        </w:tc>
        <w:tc>
          <w:tcPr>
            <w:tcW w:w="1366" w:type="pct"/>
            <w:tcBorders>
              <w:top w:val="single" w:sz="4" w:space="0" w:color="auto"/>
              <w:left w:val="single" w:sz="4" w:space="0" w:color="auto"/>
              <w:bottom w:val="single" w:sz="4" w:space="0" w:color="auto"/>
              <w:right w:val="single" w:sz="4" w:space="0" w:color="auto"/>
            </w:tcBorders>
          </w:tcPr>
          <w:p w14:paraId="6742EF96" w14:textId="77777777" w:rsidR="00C149A5" w:rsidRPr="000F0BA0" w:rsidRDefault="00C149A5" w:rsidP="00C149A5">
            <w:pPr>
              <w:pStyle w:val="TAL"/>
            </w:pPr>
            <w:r w:rsidRPr="000F0BA0">
              <w:t>Modify the AMF registration for 3GPP access</w:t>
            </w:r>
          </w:p>
        </w:tc>
      </w:tr>
      <w:tr w:rsidR="00C149A5" w:rsidRPr="000F0BA0" w14:paraId="1A5F98A6" w14:textId="77777777" w:rsidTr="006E0761">
        <w:trPr>
          <w:jc w:val="center"/>
        </w:trPr>
        <w:tc>
          <w:tcPr>
            <w:tcW w:w="1503" w:type="pct"/>
            <w:vMerge/>
            <w:tcBorders>
              <w:left w:val="single" w:sz="4" w:space="0" w:color="auto"/>
              <w:right w:val="single" w:sz="4" w:space="0" w:color="auto"/>
            </w:tcBorders>
            <w:vAlign w:val="center"/>
          </w:tcPr>
          <w:p w14:paraId="06EE7C75"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06294104" w14:textId="77777777" w:rsidR="00C149A5" w:rsidRPr="000F0BA0"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77AFE5E1" w14:textId="77777777" w:rsidR="00C149A5" w:rsidRPr="000F0BA0" w:rsidRDefault="00C149A5" w:rsidP="00C149A5">
            <w:pPr>
              <w:pStyle w:val="TAL"/>
            </w:pPr>
            <w:r w:rsidRPr="000F0BA0">
              <w:t>GET</w:t>
            </w:r>
          </w:p>
        </w:tc>
        <w:tc>
          <w:tcPr>
            <w:tcW w:w="1366" w:type="pct"/>
            <w:tcBorders>
              <w:top w:val="single" w:sz="4" w:space="0" w:color="auto"/>
              <w:left w:val="single" w:sz="4" w:space="0" w:color="auto"/>
              <w:bottom w:val="single" w:sz="4" w:space="0" w:color="auto"/>
              <w:right w:val="single" w:sz="4" w:space="0" w:color="auto"/>
            </w:tcBorders>
          </w:tcPr>
          <w:p w14:paraId="3212E81E" w14:textId="77777777" w:rsidR="00C149A5" w:rsidRPr="000F0BA0" w:rsidRDefault="00C149A5" w:rsidP="00C149A5">
            <w:pPr>
              <w:pStyle w:val="TAL"/>
            </w:pPr>
            <w:r w:rsidRPr="000F0BA0">
              <w:t>Retrieve the AMF registration information for 3GPP access</w:t>
            </w:r>
          </w:p>
        </w:tc>
      </w:tr>
      <w:tr w:rsidR="00C149A5" w:rsidRPr="000F0BA0" w14:paraId="34405616" w14:textId="77777777" w:rsidTr="006E0761">
        <w:trPr>
          <w:jc w:val="center"/>
        </w:trPr>
        <w:tc>
          <w:tcPr>
            <w:tcW w:w="1503" w:type="pct"/>
            <w:vMerge/>
            <w:tcBorders>
              <w:left w:val="single" w:sz="4" w:space="0" w:color="auto"/>
              <w:right w:val="single" w:sz="4" w:space="0" w:color="auto"/>
            </w:tcBorders>
            <w:vAlign w:val="center"/>
          </w:tcPr>
          <w:p w14:paraId="606FD24C" w14:textId="77777777" w:rsidR="00C149A5" w:rsidRPr="000F0BA0" w:rsidRDefault="00C149A5" w:rsidP="00C149A5">
            <w:pPr>
              <w:pStyle w:val="TAL"/>
            </w:pPr>
          </w:p>
        </w:tc>
        <w:tc>
          <w:tcPr>
            <w:tcW w:w="1512" w:type="pct"/>
            <w:tcBorders>
              <w:left w:val="single" w:sz="4" w:space="0" w:color="auto"/>
              <w:right w:val="single" w:sz="4" w:space="0" w:color="auto"/>
            </w:tcBorders>
            <w:vAlign w:val="center"/>
          </w:tcPr>
          <w:p w14:paraId="3CE39E14" w14:textId="77777777" w:rsidR="00C149A5" w:rsidRPr="000F0BA0" w:rsidRDefault="00C149A5" w:rsidP="00C149A5">
            <w:pPr>
              <w:pStyle w:val="TAL"/>
            </w:pPr>
            <w:r w:rsidRPr="000F0BA0">
              <w:t>/{ueId}/registrations/amf-3gpp-access/dereg-amf</w:t>
            </w:r>
          </w:p>
        </w:tc>
        <w:tc>
          <w:tcPr>
            <w:tcW w:w="619" w:type="pct"/>
            <w:tcBorders>
              <w:top w:val="single" w:sz="4" w:space="0" w:color="auto"/>
              <w:left w:val="single" w:sz="4" w:space="0" w:color="auto"/>
              <w:bottom w:val="single" w:sz="4" w:space="0" w:color="auto"/>
              <w:right w:val="single" w:sz="4" w:space="0" w:color="auto"/>
            </w:tcBorders>
          </w:tcPr>
          <w:p w14:paraId="03343166" w14:textId="77777777" w:rsidR="00C149A5" w:rsidRPr="000F0BA0" w:rsidRDefault="00C149A5" w:rsidP="00C149A5">
            <w:pPr>
              <w:pStyle w:val="TAL"/>
            </w:pPr>
            <w:r w:rsidRPr="000F0BA0">
              <w:t>dereg-amf (POST)</w:t>
            </w:r>
          </w:p>
        </w:tc>
        <w:tc>
          <w:tcPr>
            <w:tcW w:w="1366" w:type="pct"/>
            <w:tcBorders>
              <w:top w:val="single" w:sz="4" w:space="0" w:color="auto"/>
              <w:left w:val="single" w:sz="4" w:space="0" w:color="auto"/>
              <w:bottom w:val="single" w:sz="4" w:space="0" w:color="auto"/>
              <w:right w:val="single" w:sz="4" w:space="0" w:color="auto"/>
            </w:tcBorders>
          </w:tcPr>
          <w:p w14:paraId="0457B827" w14:textId="77777777" w:rsidR="00C149A5" w:rsidRPr="000F0BA0" w:rsidRDefault="00C149A5" w:rsidP="00C149A5">
            <w:pPr>
              <w:pStyle w:val="TAL"/>
            </w:pPr>
            <w:r w:rsidRPr="000F0BA0">
              <w:t>Trigger AMF deregistration due to mobility from 5GC to EPC</w:t>
            </w:r>
          </w:p>
        </w:tc>
      </w:tr>
      <w:tr w:rsidR="00C149A5" w:rsidRPr="000F0BA0" w14:paraId="5FFA8EAC" w14:textId="77777777" w:rsidTr="006E0761">
        <w:trPr>
          <w:jc w:val="center"/>
        </w:trPr>
        <w:tc>
          <w:tcPr>
            <w:tcW w:w="1503" w:type="pct"/>
            <w:vMerge/>
            <w:tcBorders>
              <w:left w:val="single" w:sz="4" w:space="0" w:color="auto"/>
              <w:right w:val="single" w:sz="4" w:space="0" w:color="auto"/>
            </w:tcBorders>
            <w:vAlign w:val="center"/>
          </w:tcPr>
          <w:p w14:paraId="23335104" w14:textId="77777777" w:rsidR="00C149A5" w:rsidRPr="000F0BA0" w:rsidRDefault="00C149A5" w:rsidP="00C149A5">
            <w:pPr>
              <w:pStyle w:val="TAL"/>
            </w:pPr>
          </w:p>
        </w:tc>
        <w:tc>
          <w:tcPr>
            <w:tcW w:w="1512" w:type="pct"/>
            <w:tcBorders>
              <w:left w:val="single" w:sz="4" w:space="0" w:color="auto"/>
              <w:right w:val="single" w:sz="4" w:space="0" w:color="auto"/>
            </w:tcBorders>
            <w:vAlign w:val="center"/>
          </w:tcPr>
          <w:p w14:paraId="02B7D88B" w14:textId="77777777" w:rsidR="00C149A5" w:rsidRPr="000F0BA0" w:rsidRDefault="00C149A5" w:rsidP="00C149A5">
            <w:pPr>
              <w:pStyle w:val="TAL"/>
            </w:pPr>
            <w:r w:rsidRPr="000F0BA0">
              <w:t>/{ueId}/registrations/amf-3gpp-access/pei-update</w:t>
            </w:r>
          </w:p>
        </w:tc>
        <w:tc>
          <w:tcPr>
            <w:tcW w:w="619" w:type="pct"/>
            <w:tcBorders>
              <w:top w:val="single" w:sz="4" w:space="0" w:color="auto"/>
              <w:left w:val="single" w:sz="4" w:space="0" w:color="auto"/>
              <w:bottom w:val="single" w:sz="4" w:space="0" w:color="auto"/>
              <w:right w:val="single" w:sz="4" w:space="0" w:color="auto"/>
            </w:tcBorders>
          </w:tcPr>
          <w:p w14:paraId="61FAEC4D" w14:textId="77777777" w:rsidR="00C149A5" w:rsidRPr="000F0BA0" w:rsidRDefault="00C149A5" w:rsidP="00C149A5">
            <w:pPr>
              <w:pStyle w:val="TAL"/>
              <w:rPr>
                <w:lang w:val="es-ES"/>
              </w:rPr>
            </w:pPr>
            <w:r w:rsidRPr="000F0BA0">
              <w:rPr>
                <w:lang w:val="es-ES"/>
              </w:rPr>
              <w:t>pei-update</w:t>
            </w:r>
          </w:p>
          <w:p w14:paraId="72483714" w14:textId="77777777" w:rsidR="00C149A5" w:rsidRPr="000F0BA0" w:rsidRDefault="00C149A5" w:rsidP="00C149A5">
            <w:pPr>
              <w:pStyle w:val="TAL"/>
            </w:pPr>
            <w:r w:rsidRPr="000F0BA0">
              <w:rPr>
                <w:lang w:val="es-ES"/>
              </w:rPr>
              <w:t>(POST)</w:t>
            </w:r>
          </w:p>
        </w:tc>
        <w:tc>
          <w:tcPr>
            <w:tcW w:w="1366" w:type="pct"/>
            <w:tcBorders>
              <w:top w:val="single" w:sz="4" w:space="0" w:color="auto"/>
              <w:left w:val="single" w:sz="4" w:space="0" w:color="auto"/>
              <w:bottom w:val="single" w:sz="4" w:space="0" w:color="auto"/>
              <w:right w:val="single" w:sz="4" w:space="0" w:color="auto"/>
            </w:tcBorders>
          </w:tcPr>
          <w:p w14:paraId="5775DF0B" w14:textId="77777777" w:rsidR="00C149A5" w:rsidRPr="000F0BA0" w:rsidRDefault="00C149A5" w:rsidP="00C149A5">
            <w:pPr>
              <w:pStyle w:val="TAL"/>
            </w:pPr>
            <w:r w:rsidRPr="000F0BA0">
              <w:t>Updates the PEI in the 3GPP Access Registration context</w:t>
            </w:r>
          </w:p>
        </w:tc>
      </w:tr>
      <w:tr w:rsidR="00C149A5" w:rsidRPr="000F0BA0" w14:paraId="5702685D" w14:textId="77777777" w:rsidTr="006E0761">
        <w:trPr>
          <w:jc w:val="center"/>
        </w:trPr>
        <w:tc>
          <w:tcPr>
            <w:tcW w:w="1503" w:type="pct"/>
            <w:vMerge/>
            <w:tcBorders>
              <w:left w:val="single" w:sz="4" w:space="0" w:color="auto"/>
              <w:right w:val="single" w:sz="4" w:space="0" w:color="auto"/>
            </w:tcBorders>
            <w:vAlign w:val="center"/>
          </w:tcPr>
          <w:p w14:paraId="1941794C" w14:textId="77777777" w:rsidR="00C149A5" w:rsidRPr="000F0BA0" w:rsidRDefault="00C149A5" w:rsidP="00C149A5">
            <w:pPr>
              <w:pStyle w:val="TAL"/>
            </w:pPr>
          </w:p>
        </w:tc>
        <w:tc>
          <w:tcPr>
            <w:tcW w:w="1512" w:type="pct"/>
            <w:tcBorders>
              <w:left w:val="single" w:sz="4" w:space="0" w:color="auto"/>
              <w:right w:val="single" w:sz="4" w:space="0" w:color="auto"/>
            </w:tcBorders>
            <w:vAlign w:val="center"/>
          </w:tcPr>
          <w:p w14:paraId="7FD70650" w14:textId="127AF882" w:rsidR="00C149A5" w:rsidRPr="000F0BA0" w:rsidRDefault="00C149A5" w:rsidP="00C149A5">
            <w:pPr>
              <w:pStyle w:val="TAL"/>
            </w:pPr>
            <w:r w:rsidRPr="000F0BA0">
              <w:t>/{ueId}/registrations/amf-3gpp-access/roaming-info-update</w:t>
            </w:r>
          </w:p>
        </w:tc>
        <w:tc>
          <w:tcPr>
            <w:tcW w:w="619" w:type="pct"/>
            <w:tcBorders>
              <w:top w:val="single" w:sz="4" w:space="0" w:color="auto"/>
              <w:left w:val="single" w:sz="4" w:space="0" w:color="auto"/>
              <w:bottom w:val="single" w:sz="4" w:space="0" w:color="auto"/>
              <w:right w:val="single" w:sz="4" w:space="0" w:color="auto"/>
            </w:tcBorders>
          </w:tcPr>
          <w:p w14:paraId="129C5F6F" w14:textId="77777777" w:rsidR="00C149A5" w:rsidRPr="000F0BA0" w:rsidRDefault="00C149A5" w:rsidP="00C149A5">
            <w:pPr>
              <w:pStyle w:val="TAL"/>
            </w:pPr>
            <w:r w:rsidRPr="000F0BA0">
              <w:t>roaming-info-update</w:t>
            </w:r>
          </w:p>
          <w:p w14:paraId="771A239E" w14:textId="1405CE63" w:rsidR="00C149A5" w:rsidRPr="000F0BA0" w:rsidRDefault="00C149A5" w:rsidP="00C149A5">
            <w:pPr>
              <w:pStyle w:val="TAL"/>
              <w:rPr>
                <w:lang w:val="es-ES"/>
              </w:rPr>
            </w:pPr>
            <w:r w:rsidRPr="000F0BA0">
              <w:rPr>
                <w:rFonts w:hint="eastAsia"/>
                <w:lang w:val="es-ES" w:eastAsia="zh-CN"/>
              </w:rPr>
              <w:t>(</w:t>
            </w:r>
            <w:r w:rsidRPr="000F0BA0">
              <w:rPr>
                <w:lang w:val="es-ES" w:eastAsia="zh-CN"/>
              </w:rPr>
              <w:t>POST)</w:t>
            </w:r>
          </w:p>
        </w:tc>
        <w:tc>
          <w:tcPr>
            <w:tcW w:w="1366" w:type="pct"/>
            <w:tcBorders>
              <w:top w:val="single" w:sz="4" w:space="0" w:color="auto"/>
              <w:left w:val="single" w:sz="4" w:space="0" w:color="auto"/>
              <w:bottom w:val="single" w:sz="4" w:space="0" w:color="auto"/>
              <w:right w:val="single" w:sz="4" w:space="0" w:color="auto"/>
            </w:tcBorders>
          </w:tcPr>
          <w:p w14:paraId="40D56EA4" w14:textId="3DCB741F" w:rsidR="00C149A5" w:rsidRPr="000F0BA0" w:rsidRDefault="00C149A5" w:rsidP="00C149A5">
            <w:pPr>
              <w:pStyle w:val="TAL"/>
            </w:pPr>
            <w:r w:rsidRPr="000F0BA0">
              <w:t>Updates the Roaming Information in the AMF 3GPP Registration context</w:t>
            </w:r>
          </w:p>
        </w:tc>
      </w:tr>
      <w:tr w:rsidR="00C149A5" w:rsidRPr="000F0BA0" w14:paraId="22F34815" w14:textId="77777777" w:rsidTr="006E0761">
        <w:trPr>
          <w:jc w:val="center"/>
        </w:trPr>
        <w:tc>
          <w:tcPr>
            <w:tcW w:w="1503" w:type="pct"/>
            <w:vMerge w:val="restart"/>
            <w:tcBorders>
              <w:left w:val="single" w:sz="4" w:space="0" w:color="auto"/>
              <w:right w:val="single" w:sz="4" w:space="0" w:color="auto"/>
            </w:tcBorders>
            <w:vAlign w:val="center"/>
          </w:tcPr>
          <w:p w14:paraId="2A4048FB" w14:textId="77777777" w:rsidR="00C149A5" w:rsidRPr="000F0BA0" w:rsidRDefault="00C149A5" w:rsidP="00C149A5">
            <w:pPr>
              <w:pStyle w:val="TAL"/>
            </w:pPr>
            <w:r w:rsidRPr="000F0BA0">
              <w:t>AmfNon3GppAccessRegistration</w:t>
            </w:r>
            <w:r w:rsidRPr="000F0BA0">
              <w:br/>
              <w:t>(Document)</w:t>
            </w:r>
          </w:p>
        </w:tc>
        <w:tc>
          <w:tcPr>
            <w:tcW w:w="1512" w:type="pct"/>
            <w:vMerge w:val="restart"/>
            <w:tcBorders>
              <w:left w:val="single" w:sz="4" w:space="0" w:color="auto"/>
              <w:right w:val="single" w:sz="4" w:space="0" w:color="auto"/>
            </w:tcBorders>
            <w:vAlign w:val="center"/>
          </w:tcPr>
          <w:p w14:paraId="7F3C9F9E" w14:textId="77777777" w:rsidR="00C149A5" w:rsidRPr="000F0BA0" w:rsidRDefault="00C149A5" w:rsidP="00C149A5">
            <w:pPr>
              <w:pStyle w:val="TAL"/>
            </w:pPr>
            <w:r w:rsidRPr="000F0BA0">
              <w:t>/{ueId}/registrations/amf-non-3gpp-access</w:t>
            </w:r>
          </w:p>
        </w:tc>
        <w:tc>
          <w:tcPr>
            <w:tcW w:w="619" w:type="pct"/>
            <w:tcBorders>
              <w:top w:val="single" w:sz="4" w:space="0" w:color="auto"/>
              <w:left w:val="single" w:sz="4" w:space="0" w:color="auto"/>
              <w:bottom w:val="single" w:sz="4" w:space="0" w:color="auto"/>
              <w:right w:val="single" w:sz="4" w:space="0" w:color="auto"/>
            </w:tcBorders>
          </w:tcPr>
          <w:p w14:paraId="53C479D1" w14:textId="77777777" w:rsidR="00C149A5" w:rsidRPr="000F0BA0" w:rsidRDefault="00C149A5" w:rsidP="00C149A5">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338225DC" w14:textId="77777777" w:rsidR="00C149A5" w:rsidRPr="000F0BA0" w:rsidRDefault="00C149A5" w:rsidP="00C149A5">
            <w:pPr>
              <w:pStyle w:val="TAL"/>
            </w:pPr>
            <w:r w:rsidRPr="000F0BA0">
              <w:t>Update the AMF registration for non 3GPP access</w:t>
            </w:r>
          </w:p>
        </w:tc>
      </w:tr>
      <w:tr w:rsidR="00C149A5" w:rsidRPr="000F0BA0" w14:paraId="557E85E3" w14:textId="77777777" w:rsidTr="006E0761">
        <w:trPr>
          <w:jc w:val="center"/>
        </w:trPr>
        <w:tc>
          <w:tcPr>
            <w:tcW w:w="1503" w:type="pct"/>
            <w:vMerge/>
            <w:tcBorders>
              <w:left w:val="single" w:sz="4" w:space="0" w:color="auto"/>
              <w:right w:val="single" w:sz="4" w:space="0" w:color="auto"/>
            </w:tcBorders>
            <w:vAlign w:val="center"/>
          </w:tcPr>
          <w:p w14:paraId="6A211B54"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13224D38" w14:textId="77777777" w:rsidR="00C149A5" w:rsidRPr="000F0BA0"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25F91FCF" w14:textId="77777777" w:rsidR="00C149A5" w:rsidRPr="000F0BA0" w:rsidRDefault="00C149A5" w:rsidP="00C149A5">
            <w:pPr>
              <w:pStyle w:val="TAL"/>
            </w:pPr>
            <w:r w:rsidRPr="000F0BA0">
              <w:t>PATCH</w:t>
            </w:r>
          </w:p>
        </w:tc>
        <w:tc>
          <w:tcPr>
            <w:tcW w:w="1366" w:type="pct"/>
            <w:tcBorders>
              <w:top w:val="single" w:sz="4" w:space="0" w:color="auto"/>
              <w:left w:val="single" w:sz="4" w:space="0" w:color="auto"/>
              <w:bottom w:val="single" w:sz="4" w:space="0" w:color="auto"/>
              <w:right w:val="single" w:sz="4" w:space="0" w:color="auto"/>
            </w:tcBorders>
          </w:tcPr>
          <w:p w14:paraId="61460018" w14:textId="77777777" w:rsidR="00C149A5" w:rsidRPr="000F0BA0" w:rsidRDefault="00C149A5" w:rsidP="00C149A5">
            <w:pPr>
              <w:pStyle w:val="TAL"/>
            </w:pPr>
            <w:r w:rsidRPr="000F0BA0">
              <w:t>Modify the AMF registration for non 3GPP access</w:t>
            </w:r>
          </w:p>
        </w:tc>
      </w:tr>
      <w:tr w:rsidR="00C149A5" w:rsidRPr="000F0BA0" w14:paraId="7114DF24" w14:textId="77777777" w:rsidTr="006E0761">
        <w:trPr>
          <w:jc w:val="center"/>
        </w:trPr>
        <w:tc>
          <w:tcPr>
            <w:tcW w:w="1503" w:type="pct"/>
            <w:vMerge/>
            <w:tcBorders>
              <w:left w:val="single" w:sz="4" w:space="0" w:color="auto"/>
              <w:right w:val="single" w:sz="4" w:space="0" w:color="auto"/>
            </w:tcBorders>
            <w:vAlign w:val="center"/>
          </w:tcPr>
          <w:p w14:paraId="71E34841"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3757C9F1" w14:textId="77777777" w:rsidR="00C149A5" w:rsidRPr="000F0BA0"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3DEB04C8" w14:textId="77777777" w:rsidR="00C149A5" w:rsidRPr="000F0BA0" w:rsidRDefault="00C149A5" w:rsidP="00C149A5">
            <w:pPr>
              <w:pStyle w:val="TAL"/>
            </w:pPr>
            <w:r w:rsidRPr="000F0BA0">
              <w:t>GET</w:t>
            </w:r>
          </w:p>
        </w:tc>
        <w:tc>
          <w:tcPr>
            <w:tcW w:w="1366" w:type="pct"/>
            <w:tcBorders>
              <w:top w:val="single" w:sz="4" w:space="0" w:color="auto"/>
              <w:left w:val="single" w:sz="4" w:space="0" w:color="auto"/>
              <w:bottom w:val="single" w:sz="4" w:space="0" w:color="auto"/>
              <w:right w:val="single" w:sz="4" w:space="0" w:color="auto"/>
            </w:tcBorders>
          </w:tcPr>
          <w:p w14:paraId="7C234B83" w14:textId="77777777" w:rsidR="00C149A5" w:rsidRPr="000F0BA0" w:rsidRDefault="00C149A5" w:rsidP="00C149A5">
            <w:pPr>
              <w:pStyle w:val="TAL"/>
            </w:pPr>
            <w:r w:rsidRPr="000F0BA0">
              <w:t>Retrieve the AMF registration information for non 3GPP access</w:t>
            </w:r>
          </w:p>
        </w:tc>
      </w:tr>
      <w:tr w:rsidR="00C149A5" w:rsidRPr="000F0BA0" w14:paraId="08E28C92" w14:textId="77777777" w:rsidTr="006E0761">
        <w:trPr>
          <w:trHeight w:val="1248"/>
          <w:jc w:val="center"/>
        </w:trPr>
        <w:tc>
          <w:tcPr>
            <w:tcW w:w="1503" w:type="pct"/>
            <w:tcBorders>
              <w:left w:val="single" w:sz="4" w:space="0" w:color="auto"/>
              <w:right w:val="single" w:sz="4" w:space="0" w:color="auto"/>
            </w:tcBorders>
            <w:vAlign w:val="center"/>
          </w:tcPr>
          <w:p w14:paraId="48C16056" w14:textId="77777777" w:rsidR="00C149A5" w:rsidRPr="000F0BA0" w:rsidRDefault="00C149A5" w:rsidP="00C149A5">
            <w:pPr>
              <w:pStyle w:val="TAL"/>
            </w:pPr>
            <w:r w:rsidRPr="000F0BA0">
              <w:t>SmfRegistrations</w:t>
            </w:r>
            <w:r w:rsidRPr="000F0BA0">
              <w:br/>
              <w:t>(Store)</w:t>
            </w:r>
          </w:p>
        </w:tc>
        <w:tc>
          <w:tcPr>
            <w:tcW w:w="1512" w:type="pct"/>
            <w:tcBorders>
              <w:left w:val="single" w:sz="4" w:space="0" w:color="auto"/>
              <w:right w:val="single" w:sz="4" w:space="0" w:color="auto"/>
            </w:tcBorders>
            <w:vAlign w:val="center"/>
          </w:tcPr>
          <w:p w14:paraId="3D99B19D" w14:textId="77777777" w:rsidR="00C149A5" w:rsidRPr="000F0BA0" w:rsidRDefault="00C149A5" w:rsidP="00C149A5">
            <w:pPr>
              <w:pStyle w:val="TAL"/>
            </w:pPr>
            <w:r w:rsidRPr="000F0BA0">
              <w:t>/{ueId}/registrations/smf-registrations</w:t>
            </w:r>
          </w:p>
        </w:tc>
        <w:tc>
          <w:tcPr>
            <w:tcW w:w="619" w:type="pct"/>
            <w:tcBorders>
              <w:top w:val="single" w:sz="4" w:space="0" w:color="auto"/>
              <w:left w:val="single" w:sz="4" w:space="0" w:color="auto"/>
              <w:right w:val="single" w:sz="4" w:space="0" w:color="auto"/>
            </w:tcBorders>
          </w:tcPr>
          <w:p w14:paraId="4C3F9CDD" w14:textId="77777777" w:rsidR="00C149A5" w:rsidRPr="000F0BA0" w:rsidRDefault="00C149A5" w:rsidP="00C149A5">
            <w:pPr>
              <w:pStyle w:val="TAL"/>
            </w:pPr>
            <w:r w:rsidRPr="000F0BA0">
              <w:rPr>
                <w:rFonts w:hint="eastAsia"/>
                <w:lang w:eastAsia="zh-CN"/>
              </w:rPr>
              <w:t>G</w:t>
            </w:r>
            <w:r w:rsidRPr="000F0BA0">
              <w:rPr>
                <w:lang w:eastAsia="zh-CN"/>
              </w:rPr>
              <w:t>ET</w:t>
            </w:r>
          </w:p>
        </w:tc>
        <w:tc>
          <w:tcPr>
            <w:tcW w:w="1366" w:type="pct"/>
            <w:tcBorders>
              <w:top w:val="single" w:sz="4" w:space="0" w:color="auto"/>
              <w:left w:val="single" w:sz="4" w:space="0" w:color="auto"/>
              <w:right w:val="single" w:sz="4" w:space="0" w:color="auto"/>
            </w:tcBorders>
          </w:tcPr>
          <w:p w14:paraId="3F71B967" w14:textId="77777777" w:rsidR="00C149A5" w:rsidRPr="000F0BA0" w:rsidRDefault="00C149A5" w:rsidP="00C149A5">
            <w:pPr>
              <w:pStyle w:val="TAL"/>
            </w:pPr>
            <w:r w:rsidRPr="000F0BA0">
              <w:t>Retrieve the SMF registration information</w:t>
            </w:r>
          </w:p>
        </w:tc>
      </w:tr>
      <w:tr w:rsidR="00C149A5" w:rsidRPr="000F0BA0" w14:paraId="02EB3B3E" w14:textId="77777777" w:rsidTr="00CB349E">
        <w:trPr>
          <w:jc w:val="center"/>
        </w:trPr>
        <w:tc>
          <w:tcPr>
            <w:tcW w:w="1503" w:type="pct"/>
            <w:vMerge w:val="restart"/>
            <w:tcBorders>
              <w:left w:val="single" w:sz="4" w:space="0" w:color="auto"/>
              <w:right w:val="single" w:sz="4" w:space="0" w:color="auto"/>
            </w:tcBorders>
            <w:vAlign w:val="center"/>
          </w:tcPr>
          <w:p w14:paraId="763782F2" w14:textId="77777777" w:rsidR="00C149A5" w:rsidRPr="000F0BA0" w:rsidRDefault="00C149A5" w:rsidP="00C149A5">
            <w:pPr>
              <w:pStyle w:val="TAL"/>
            </w:pPr>
            <w:r w:rsidRPr="000F0BA0">
              <w:t>IndividualSmfRegistration</w:t>
            </w:r>
            <w:r w:rsidRPr="000F0BA0">
              <w:br/>
              <w:t>(Document)</w:t>
            </w:r>
          </w:p>
        </w:tc>
        <w:tc>
          <w:tcPr>
            <w:tcW w:w="1512" w:type="pct"/>
            <w:vMerge w:val="restart"/>
            <w:tcBorders>
              <w:left w:val="single" w:sz="4" w:space="0" w:color="auto"/>
              <w:right w:val="single" w:sz="4" w:space="0" w:color="auto"/>
            </w:tcBorders>
            <w:vAlign w:val="center"/>
          </w:tcPr>
          <w:p w14:paraId="4AA769CF" w14:textId="77777777" w:rsidR="00C149A5" w:rsidRPr="000F0BA0" w:rsidRDefault="00C149A5" w:rsidP="00C149A5">
            <w:pPr>
              <w:pStyle w:val="TAL"/>
            </w:pPr>
            <w:r w:rsidRPr="000F0BA0">
              <w:t>/{ueId}/registrations/smf-registrations/{pduSessionId}</w:t>
            </w:r>
          </w:p>
        </w:tc>
        <w:tc>
          <w:tcPr>
            <w:tcW w:w="619" w:type="pct"/>
            <w:tcBorders>
              <w:top w:val="single" w:sz="4" w:space="0" w:color="auto"/>
              <w:left w:val="single" w:sz="4" w:space="0" w:color="auto"/>
              <w:bottom w:val="single" w:sz="4" w:space="0" w:color="auto"/>
              <w:right w:val="single" w:sz="4" w:space="0" w:color="auto"/>
            </w:tcBorders>
          </w:tcPr>
          <w:p w14:paraId="1393199F" w14:textId="77777777" w:rsidR="00C149A5" w:rsidRPr="000F0BA0" w:rsidRDefault="00C149A5" w:rsidP="00C149A5">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0D4AA010" w14:textId="77777777" w:rsidR="00C149A5" w:rsidRPr="000F0BA0" w:rsidRDefault="00C149A5" w:rsidP="00C149A5">
            <w:pPr>
              <w:pStyle w:val="TAL"/>
            </w:pPr>
            <w:r w:rsidRPr="000F0BA0">
              <w:t>Create an SMF registration identified by PDU Session Id</w:t>
            </w:r>
          </w:p>
        </w:tc>
      </w:tr>
      <w:tr w:rsidR="00C149A5" w:rsidRPr="000F0BA0" w14:paraId="22521E84" w14:textId="77777777" w:rsidTr="00CB349E">
        <w:trPr>
          <w:jc w:val="center"/>
        </w:trPr>
        <w:tc>
          <w:tcPr>
            <w:tcW w:w="1503" w:type="pct"/>
            <w:vMerge/>
            <w:tcBorders>
              <w:left w:val="single" w:sz="4" w:space="0" w:color="auto"/>
              <w:right w:val="single" w:sz="4" w:space="0" w:color="auto"/>
            </w:tcBorders>
            <w:vAlign w:val="center"/>
          </w:tcPr>
          <w:p w14:paraId="154C5A32"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2D2CEB23" w14:textId="77777777" w:rsidR="00C149A5" w:rsidRPr="000F0BA0" w:rsidRDefault="00C149A5"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2F456652" w14:textId="77777777" w:rsidR="00C149A5" w:rsidRPr="000F0BA0" w:rsidRDefault="00C149A5" w:rsidP="00C149A5">
            <w:pPr>
              <w:pStyle w:val="TAL"/>
            </w:pPr>
            <w:r w:rsidRPr="000F0BA0">
              <w:t>DELETE</w:t>
            </w:r>
          </w:p>
        </w:tc>
        <w:tc>
          <w:tcPr>
            <w:tcW w:w="1366" w:type="pct"/>
            <w:tcBorders>
              <w:top w:val="single" w:sz="4" w:space="0" w:color="auto"/>
              <w:left w:val="single" w:sz="4" w:space="0" w:color="auto"/>
              <w:bottom w:val="single" w:sz="4" w:space="0" w:color="auto"/>
              <w:right w:val="single" w:sz="4" w:space="0" w:color="auto"/>
            </w:tcBorders>
          </w:tcPr>
          <w:p w14:paraId="14733201" w14:textId="77777777" w:rsidR="00C149A5" w:rsidRPr="000F0BA0" w:rsidRDefault="00C149A5" w:rsidP="00C149A5">
            <w:pPr>
              <w:pStyle w:val="TAL"/>
            </w:pPr>
            <w:r w:rsidRPr="000F0BA0">
              <w:t>Delete an individual SMF registration</w:t>
            </w:r>
          </w:p>
        </w:tc>
      </w:tr>
      <w:tr w:rsidR="00C149A5" w:rsidRPr="000F0BA0" w14:paraId="3F7271BE" w14:textId="77777777" w:rsidTr="00CB349E">
        <w:trPr>
          <w:trHeight w:val="850"/>
          <w:jc w:val="center"/>
        </w:trPr>
        <w:tc>
          <w:tcPr>
            <w:tcW w:w="1503" w:type="pct"/>
            <w:vMerge/>
            <w:tcBorders>
              <w:left w:val="single" w:sz="4" w:space="0" w:color="auto"/>
              <w:right w:val="single" w:sz="4" w:space="0" w:color="auto"/>
            </w:tcBorders>
            <w:vAlign w:val="center"/>
          </w:tcPr>
          <w:p w14:paraId="436972BD"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3F638CC2" w14:textId="77777777" w:rsidR="00C149A5" w:rsidRPr="000F0BA0" w:rsidRDefault="00C149A5" w:rsidP="00C149A5">
            <w:pPr>
              <w:pStyle w:val="TAL"/>
            </w:pPr>
          </w:p>
        </w:tc>
        <w:tc>
          <w:tcPr>
            <w:tcW w:w="619" w:type="pct"/>
            <w:tcBorders>
              <w:top w:val="single" w:sz="4" w:space="0" w:color="auto"/>
              <w:left w:val="single" w:sz="4" w:space="0" w:color="auto"/>
              <w:right w:val="single" w:sz="4" w:space="0" w:color="auto"/>
            </w:tcBorders>
          </w:tcPr>
          <w:p w14:paraId="691BCEFB" w14:textId="77777777" w:rsidR="00C149A5" w:rsidRPr="000F0BA0" w:rsidRDefault="00C149A5" w:rsidP="00C149A5">
            <w:pPr>
              <w:pStyle w:val="TAL"/>
            </w:pPr>
            <w:r w:rsidRPr="000F0BA0">
              <w:t>GET</w:t>
            </w:r>
          </w:p>
        </w:tc>
        <w:tc>
          <w:tcPr>
            <w:tcW w:w="1366" w:type="pct"/>
            <w:tcBorders>
              <w:top w:val="single" w:sz="4" w:space="0" w:color="auto"/>
              <w:left w:val="single" w:sz="4" w:space="0" w:color="auto"/>
              <w:right w:val="single" w:sz="4" w:space="0" w:color="auto"/>
            </w:tcBorders>
          </w:tcPr>
          <w:p w14:paraId="6AE07196" w14:textId="77777777" w:rsidR="00C149A5" w:rsidRPr="000F0BA0" w:rsidRDefault="00C149A5" w:rsidP="00C149A5">
            <w:pPr>
              <w:pStyle w:val="TAL"/>
            </w:pPr>
            <w:r w:rsidRPr="000F0BA0">
              <w:t>Retrieve the SMF registration information identified by PDU Session Id.</w:t>
            </w:r>
          </w:p>
        </w:tc>
      </w:tr>
      <w:tr w:rsidR="00C149A5" w:rsidRPr="000F0BA0" w14:paraId="5640C855" w14:textId="77777777" w:rsidTr="00356308">
        <w:trPr>
          <w:trHeight w:val="850"/>
          <w:jc w:val="center"/>
        </w:trPr>
        <w:tc>
          <w:tcPr>
            <w:tcW w:w="1503" w:type="pct"/>
            <w:vMerge/>
            <w:tcBorders>
              <w:left w:val="single" w:sz="4" w:space="0" w:color="auto"/>
              <w:right w:val="single" w:sz="4" w:space="0" w:color="auto"/>
            </w:tcBorders>
            <w:vAlign w:val="center"/>
          </w:tcPr>
          <w:p w14:paraId="347ED331" w14:textId="77777777" w:rsidR="00C149A5" w:rsidRPr="000F0BA0" w:rsidRDefault="00C149A5" w:rsidP="00C149A5">
            <w:pPr>
              <w:pStyle w:val="TAL"/>
            </w:pPr>
          </w:p>
        </w:tc>
        <w:tc>
          <w:tcPr>
            <w:tcW w:w="1512" w:type="pct"/>
            <w:vMerge/>
            <w:tcBorders>
              <w:left w:val="single" w:sz="4" w:space="0" w:color="auto"/>
              <w:right w:val="single" w:sz="4" w:space="0" w:color="auto"/>
            </w:tcBorders>
            <w:vAlign w:val="center"/>
          </w:tcPr>
          <w:p w14:paraId="0078C922" w14:textId="77777777" w:rsidR="00C149A5" w:rsidRPr="000F0BA0" w:rsidRDefault="00C149A5" w:rsidP="00C149A5">
            <w:pPr>
              <w:pStyle w:val="TAL"/>
            </w:pPr>
          </w:p>
        </w:tc>
        <w:tc>
          <w:tcPr>
            <w:tcW w:w="619" w:type="pct"/>
            <w:tcBorders>
              <w:top w:val="single" w:sz="4" w:space="0" w:color="auto"/>
              <w:left w:val="single" w:sz="4" w:space="0" w:color="auto"/>
              <w:right w:val="single" w:sz="4" w:space="0" w:color="auto"/>
            </w:tcBorders>
          </w:tcPr>
          <w:p w14:paraId="34C8D805" w14:textId="248EEE3D" w:rsidR="00C149A5" w:rsidRPr="000F0BA0" w:rsidRDefault="00C149A5" w:rsidP="00C149A5">
            <w:pPr>
              <w:pStyle w:val="TAL"/>
            </w:pPr>
            <w:r w:rsidRPr="000F0BA0">
              <w:t>PATCH</w:t>
            </w:r>
          </w:p>
        </w:tc>
        <w:tc>
          <w:tcPr>
            <w:tcW w:w="1366" w:type="pct"/>
            <w:tcBorders>
              <w:top w:val="single" w:sz="4" w:space="0" w:color="auto"/>
              <w:left w:val="single" w:sz="4" w:space="0" w:color="auto"/>
              <w:right w:val="single" w:sz="4" w:space="0" w:color="auto"/>
            </w:tcBorders>
          </w:tcPr>
          <w:p w14:paraId="18141A47" w14:textId="41E525BD" w:rsidR="00C149A5" w:rsidRPr="000F0BA0" w:rsidRDefault="00C149A5" w:rsidP="00C149A5">
            <w:pPr>
              <w:pStyle w:val="TAL"/>
            </w:pPr>
            <w:r w:rsidRPr="000F0BA0">
              <w:t>Modify the SMF registration</w:t>
            </w:r>
          </w:p>
        </w:tc>
      </w:tr>
      <w:tr w:rsidR="00362157" w:rsidRPr="000F0BA0" w14:paraId="533D67F2" w14:textId="77777777" w:rsidTr="006E0761">
        <w:trPr>
          <w:jc w:val="center"/>
        </w:trPr>
        <w:tc>
          <w:tcPr>
            <w:tcW w:w="1503" w:type="pct"/>
            <w:vMerge w:val="restart"/>
            <w:tcBorders>
              <w:left w:val="single" w:sz="4" w:space="0" w:color="auto"/>
              <w:right w:val="single" w:sz="4" w:space="0" w:color="auto"/>
            </w:tcBorders>
            <w:vAlign w:val="center"/>
          </w:tcPr>
          <w:p w14:paraId="24824F61" w14:textId="77777777" w:rsidR="00362157" w:rsidRPr="000F0BA0" w:rsidRDefault="00362157" w:rsidP="00C149A5">
            <w:pPr>
              <w:pStyle w:val="TAL"/>
            </w:pPr>
            <w:r w:rsidRPr="000F0BA0">
              <w:t>Smsf3GppAccessRegistration</w:t>
            </w:r>
            <w:r w:rsidRPr="000F0BA0">
              <w:br/>
              <w:t>(Document)</w:t>
            </w:r>
          </w:p>
        </w:tc>
        <w:tc>
          <w:tcPr>
            <w:tcW w:w="1512" w:type="pct"/>
            <w:vMerge w:val="restart"/>
            <w:tcBorders>
              <w:left w:val="single" w:sz="4" w:space="0" w:color="auto"/>
              <w:right w:val="single" w:sz="4" w:space="0" w:color="auto"/>
            </w:tcBorders>
            <w:vAlign w:val="center"/>
          </w:tcPr>
          <w:p w14:paraId="362C0F69" w14:textId="77777777" w:rsidR="00362157" w:rsidRPr="000F0BA0" w:rsidRDefault="00362157" w:rsidP="00C149A5">
            <w:pPr>
              <w:pStyle w:val="TAL"/>
            </w:pPr>
            <w:r w:rsidRPr="000F0BA0">
              <w:t>/{ueId}/registrations/smsf-3gpp-access</w:t>
            </w:r>
          </w:p>
        </w:tc>
        <w:tc>
          <w:tcPr>
            <w:tcW w:w="619" w:type="pct"/>
            <w:tcBorders>
              <w:top w:val="single" w:sz="4" w:space="0" w:color="auto"/>
              <w:left w:val="single" w:sz="4" w:space="0" w:color="auto"/>
              <w:bottom w:val="single" w:sz="4" w:space="0" w:color="auto"/>
              <w:right w:val="single" w:sz="4" w:space="0" w:color="auto"/>
            </w:tcBorders>
          </w:tcPr>
          <w:p w14:paraId="5357FA72" w14:textId="77777777" w:rsidR="00362157" w:rsidRPr="000F0BA0" w:rsidRDefault="00362157" w:rsidP="00C149A5">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712FD64E" w14:textId="77777777" w:rsidR="00362157" w:rsidRPr="000F0BA0" w:rsidRDefault="00362157" w:rsidP="00C149A5">
            <w:pPr>
              <w:pStyle w:val="TAL"/>
            </w:pPr>
            <w:r w:rsidRPr="000F0BA0">
              <w:t>Create or Update the SMSF registration</w:t>
            </w:r>
          </w:p>
        </w:tc>
      </w:tr>
      <w:tr w:rsidR="00362157" w:rsidRPr="000F0BA0" w14:paraId="363B4E26" w14:textId="77777777" w:rsidTr="006E0761">
        <w:trPr>
          <w:jc w:val="center"/>
        </w:trPr>
        <w:tc>
          <w:tcPr>
            <w:tcW w:w="1503" w:type="pct"/>
            <w:vMerge/>
            <w:tcBorders>
              <w:left w:val="single" w:sz="4" w:space="0" w:color="auto"/>
              <w:right w:val="single" w:sz="4" w:space="0" w:color="auto"/>
            </w:tcBorders>
            <w:vAlign w:val="center"/>
          </w:tcPr>
          <w:p w14:paraId="75C98142" w14:textId="77777777" w:rsidR="00362157" w:rsidRPr="000F0BA0" w:rsidRDefault="00362157" w:rsidP="00C149A5">
            <w:pPr>
              <w:pStyle w:val="TAL"/>
            </w:pPr>
          </w:p>
        </w:tc>
        <w:tc>
          <w:tcPr>
            <w:tcW w:w="1512" w:type="pct"/>
            <w:vMerge/>
            <w:tcBorders>
              <w:left w:val="single" w:sz="4" w:space="0" w:color="auto"/>
              <w:right w:val="single" w:sz="4" w:space="0" w:color="auto"/>
            </w:tcBorders>
            <w:vAlign w:val="center"/>
          </w:tcPr>
          <w:p w14:paraId="4E70B2B8" w14:textId="77777777" w:rsidR="00362157" w:rsidRPr="000F0BA0" w:rsidRDefault="00362157" w:rsidP="00C149A5">
            <w:pPr>
              <w:pStyle w:val="TAL"/>
            </w:pPr>
          </w:p>
        </w:tc>
        <w:tc>
          <w:tcPr>
            <w:tcW w:w="619" w:type="pct"/>
            <w:tcBorders>
              <w:top w:val="single" w:sz="4" w:space="0" w:color="auto"/>
              <w:left w:val="single" w:sz="4" w:space="0" w:color="auto"/>
              <w:bottom w:val="single" w:sz="4" w:space="0" w:color="auto"/>
              <w:right w:val="single" w:sz="4" w:space="0" w:color="auto"/>
            </w:tcBorders>
          </w:tcPr>
          <w:p w14:paraId="54850C7E" w14:textId="77777777" w:rsidR="00362157" w:rsidRPr="000F0BA0" w:rsidRDefault="00362157" w:rsidP="00C149A5">
            <w:pPr>
              <w:pStyle w:val="TAL"/>
            </w:pPr>
            <w:r w:rsidRPr="000F0BA0">
              <w:t>DELETE</w:t>
            </w:r>
          </w:p>
        </w:tc>
        <w:tc>
          <w:tcPr>
            <w:tcW w:w="1366" w:type="pct"/>
            <w:tcBorders>
              <w:top w:val="single" w:sz="4" w:space="0" w:color="auto"/>
              <w:left w:val="single" w:sz="4" w:space="0" w:color="auto"/>
              <w:bottom w:val="single" w:sz="4" w:space="0" w:color="auto"/>
              <w:right w:val="single" w:sz="4" w:space="0" w:color="auto"/>
            </w:tcBorders>
          </w:tcPr>
          <w:p w14:paraId="0F3D1AD6" w14:textId="77777777" w:rsidR="00362157" w:rsidRPr="000F0BA0" w:rsidRDefault="00362157" w:rsidP="00C149A5">
            <w:pPr>
              <w:pStyle w:val="TAL"/>
            </w:pPr>
            <w:r w:rsidRPr="000F0BA0">
              <w:t>Delete the SMSF registration for 3GPP access</w:t>
            </w:r>
          </w:p>
        </w:tc>
      </w:tr>
      <w:tr w:rsidR="00362157" w:rsidRPr="000F0BA0" w14:paraId="59072D38" w14:textId="77777777" w:rsidTr="006E0761">
        <w:trPr>
          <w:trHeight w:val="640"/>
          <w:jc w:val="center"/>
        </w:trPr>
        <w:tc>
          <w:tcPr>
            <w:tcW w:w="1503" w:type="pct"/>
            <w:vMerge/>
            <w:tcBorders>
              <w:left w:val="single" w:sz="4" w:space="0" w:color="auto"/>
              <w:right w:val="single" w:sz="4" w:space="0" w:color="auto"/>
            </w:tcBorders>
            <w:vAlign w:val="center"/>
          </w:tcPr>
          <w:p w14:paraId="1C31C972" w14:textId="77777777" w:rsidR="00362157" w:rsidRPr="000F0BA0" w:rsidRDefault="00362157" w:rsidP="00C149A5">
            <w:pPr>
              <w:pStyle w:val="TAL"/>
            </w:pPr>
          </w:p>
        </w:tc>
        <w:tc>
          <w:tcPr>
            <w:tcW w:w="1512" w:type="pct"/>
            <w:vMerge/>
            <w:tcBorders>
              <w:left w:val="single" w:sz="4" w:space="0" w:color="auto"/>
              <w:right w:val="single" w:sz="4" w:space="0" w:color="auto"/>
            </w:tcBorders>
            <w:vAlign w:val="center"/>
          </w:tcPr>
          <w:p w14:paraId="3D09D263" w14:textId="77777777" w:rsidR="00362157" w:rsidRPr="000F0BA0" w:rsidRDefault="00362157" w:rsidP="00C149A5">
            <w:pPr>
              <w:pStyle w:val="TAL"/>
            </w:pPr>
          </w:p>
        </w:tc>
        <w:tc>
          <w:tcPr>
            <w:tcW w:w="619" w:type="pct"/>
            <w:tcBorders>
              <w:top w:val="single" w:sz="4" w:space="0" w:color="auto"/>
              <w:left w:val="single" w:sz="4" w:space="0" w:color="auto"/>
              <w:right w:val="single" w:sz="4" w:space="0" w:color="auto"/>
            </w:tcBorders>
          </w:tcPr>
          <w:p w14:paraId="3CD8EDBE" w14:textId="77777777" w:rsidR="00362157" w:rsidRPr="000F0BA0" w:rsidRDefault="00362157" w:rsidP="00C149A5">
            <w:pPr>
              <w:pStyle w:val="TAL"/>
            </w:pPr>
            <w:r w:rsidRPr="000F0BA0">
              <w:t>GET</w:t>
            </w:r>
          </w:p>
        </w:tc>
        <w:tc>
          <w:tcPr>
            <w:tcW w:w="1366" w:type="pct"/>
            <w:tcBorders>
              <w:top w:val="single" w:sz="4" w:space="0" w:color="auto"/>
              <w:left w:val="single" w:sz="4" w:space="0" w:color="auto"/>
              <w:right w:val="single" w:sz="4" w:space="0" w:color="auto"/>
            </w:tcBorders>
          </w:tcPr>
          <w:p w14:paraId="69255A54" w14:textId="77777777" w:rsidR="00362157" w:rsidRPr="000F0BA0" w:rsidRDefault="00362157" w:rsidP="00C149A5">
            <w:pPr>
              <w:pStyle w:val="TAL"/>
            </w:pPr>
            <w:r w:rsidRPr="000F0BA0">
              <w:t>Retrieve the SMSF registration information</w:t>
            </w:r>
          </w:p>
        </w:tc>
      </w:tr>
      <w:tr w:rsidR="00362157" w:rsidRPr="000F0BA0" w14:paraId="36C05960" w14:textId="77777777" w:rsidTr="006E0761">
        <w:trPr>
          <w:trHeight w:val="640"/>
          <w:jc w:val="center"/>
        </w:trPr>
        <w:tc>
          <w:tcPr>
            <w:tcW w:w="1503" w:type="pct"/>
            <w:vMerge/>
            <w:tcBorders>
              <w:left w:val="single" w:sz="4" w:space="0" w:color="auto"/>
              <w:right w:val="single" w:sz="4" w:space="0" w:color="auto"/>
            </w:tcBorders>
            <w:vAlign w:val="center"/>
          </w:tcPr>
          <w:p w14:paraId="6DC55920" w14:textId="77777777" w:rsidR="00362157" w:rsidRPr="000F0BA0" w:rsidRDefault="00362157" w:rsidP="00362157">
            <w:pPr>
              <w:pStyle w:val="TAL"/>
            </w:pPr>
          </w:p>
        </w:tc>
        <w:tc>
          <w:tcPr>
            <w:tcW w:w="1512" w:type="pct"/>
            <w:vMerge/>
            <w:tcBorders>
              <w:left w:val="single" w:sz="4" w:space="0" w:color="auto"/>
              <w:right w:val="single" w:sz="4" w:space="0" w:color="auto"/>
            </w:tcBorders>
            <w:vAlign w:val="center"/>
          </w:tcPr>
          <w:p w14:paraId="46F90EFF" w14:textId="77777777" w:rsidR="00362157" w:rsidRPr="000F0BA0" w:rsidRDefault="00362157" w:rsidP="00362157">
            <w:pPr>
              <w:pStyle w:val="TAL"/>
            </w:pPr>
          </w:p>
        </w:tc>
        <w:tc>
          <w:tcPr>
            <w:tcW w:w="619" w:type="pct"/>
            <w:tcBorders>
              <w:top w:val="single" w:sz="4" w:space="0" w:color="auto"/>
              <w:left w:val="single" w:sz="4" w:space="0" w:color="auto"/>
              <w:right w:val="single" w:sz="4" w:space="0" w:color="auto"/>
            </w:tcBorders>
          </w:tcPr>
          <w:p w14:paraId="5BC1158A" w14:textId="56CA17B5" w:rsidR="00362157" w:rsidRPr="000F0BA0" w:rsidRDefault="00362157" w:rsidP="00362157">
            <w:pPr>
              <w:pStyle w:val="TAL"/>
            </w:pPr>
            <w:r w:rsidRPr="000F0BA0">
              <w:t>PATCH</w:t>
            </w:r>
          </w:p>
        </w:tc>
        <w:tc>
          <w:tcPr>
            <w:tcW w:w="1366" w:type="pct"/>
            <w:tcBorders>
              <w:top w:val="single" w:sz="4" w:space="0" w:color="auto"/>
              <w:left w:val="single" w:sz="4" w:space="0" w:color="auto"/>
              <w:right w:val="single" w:sz="4" w:space="0" w:color="auto"/>
            </w:tcBorders>
          </w:tcPr>
          <w:p w14:paraId="19644539" w14:textId="21FC5BD3" w:rsidR="00362157" w:rsidRPr="000F0BA0" w:rsidRDefault="00362157" w:rsidP="00362157">
            <w:pPr>
              <w:pStyle w:val="TAL"/>
            </w:pPr>
            <w:r w:rsidRPr="000F0BA0">
              <w:t>Modify the SMSF registration for 3GPP access</w:t>
            </w:r>
          </w:p>
        </w:tc>
      </w:tr>
      <w:tr w:rsidR="00362157" w:rsidRPr="000F0BA0" w14:paraId="7CF77CAE" w14:textId="77777777" w:rsidTr="006E0761">
        <w:trPr>
          <w:jc w:val="center"/>
        </w:trPr>
        <w:tc>
          <w:tcPr>
            <w:tcW w:w="1503" w:type="pct"/>
            <w:vMerge w:val="restart"/>
            <w:tcBorders>
              <w:top w:val="single" w:sz="4" w:space="0" w:color="auto"/>
              <w:left w:val="single" w:sz="4" w:space="0" w:color="auto"/>
              <w:right w:val="single" w:sz="4" w:space="0" w:color="auto"/>
            </w:tcBorders>
            <w:vAlign w:val="center"/>
          </w:tcPr>
          <w:p w14:paraId="035E9BFB" w14:textId="77777777" w:rsidR="00362157" w:rsidRPr="000F0BA0" w:rsidRDefault="00362157" w:rsidP="00362157">
            <w:pPr>
              <w:pStyle w:val="TAL"/>
            </w:pPr>
            <w:r w:rsidRPr="000F0BA0">
              <w:t>SmsfNon3GppAccessRegistration</w:t>
            </w:r>
            <w:r w:rsidRPr="000F0BA0">
              <w:br/>
              <w:t>(Document)</w:t>
            </w:r>
          </w:p>
        </w:tc>
        <w:tc>
          <w:tcPr>
            <w:tcW w:w="1512" w:type="pct"/>
            <w:vMerge w:val="restart"/>
            <w:tcBorders>
              <w:top w:val="single" w:sz="4" w:space="0" w:color="auto"/>
              <w:left w:val="single" w:sz="4" w:space="0" w:color="auto"/>
              <w:right w:val="single" w:sz="4" w:space="0" w:color="auto"/>
            </w:tcBorders>
            <w:vAlign w:val="center"/>
          </w:tcPr>
          <w:p w14:paraId="5F92AF78" w14:textId="77777777" w:rsidR="00362157" w:rsidRPr="000F0BA0" w:rsidRDefault="00362157" w:rsidP="00362157">
            <w:pPr>
              <w:pStyle w:val="TAL"/>
            </w:pPr>
            <w:r w:rsidRPr="000F0BA0">
              <w:t>/{ueId}/registrations/smsf-non-3gpp-access</w:t>
            </w:r>
          </w:p>
        </w:tc>
        <w:tc>
          <w:tcPr>
            <w:tcW w:w="619" w:type="pct"/>
            <w:tcBorders>
              <w:top w:val="single" w:sz="4" w:space="0" w:color="auto"/>
              <w:left w:val="single" w:sz="4" w:space="0" w:color="auto"/>
              <w:bottom w:val="single" w:sz="4" w:space="0" w:color="auto"/>
              <w:right w:val="single" w:sz="4" w:space="0" w:color="auto"/>
            </w:tcBorders>
          </w:tcPr>
          <w:p w14:paraId="19626CC8" w14:textId="77777777" w:rsidR="00362157" w:rsidRPr="000F0BA0" w:rsidRDefault="00362157" w:rsidP="00362157">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6FF3F47E" w14:textId="77777777" w:rsidR="00362157" w:rsidRPr="000F0BA0" w:rsidRDefault="00362157" w:rsidP="00362157">
            <w:pPr>
              <w:pStyle w:val="TAL"/>
            </w:pPr>
            <w:r w:rsidRPr="000F0BA0">
              <w:t>Create or Update the SMSF registration for non 3GPP access</w:t>
            </w:r>
          </w:p>
        </w:tc>
      </w:tr>
      <w:tr w:rsidR="00362157" w:rsidRPr="000F0BA0" w14:paraId="5737549F" w14:textId="77777777" w:rsidTr="006E0761">
        <w:trPr>
          <w:jc w:val="center"/>
        </w:trPr>
        <w:tc>
          <w:tcPr>
            <w:tcW w:w="1503" w:type="pct"/>
            <w:vMerge/>
            <w:tcBorders>
              <w:left w:val="single" w:sz="4" w:space="0" w:color="auto"/>
              <w:right w:val="single" w:sz="4" w:space="0" w:color="auto"/>
            </w:tcBorders>
            <w:vAlign w:val="center"/>
          </w:tcPr>
          <w:p w14:paraId="3D77299B" w14:textId="77777777" w:rsidR="00362157" w:rsidRPr="000F0BA0" w:rsidRDefault="00362157" w:rsidP="00362157">
            <w:pPr>
              <w:pStyle w:val="TAL"/>
            </w:pPr>
          </w:p>
        </w:tc>
        <w:tc>
          <w:tcPr>
            <w:tcW w:w="1512" w:type="pct"/>
            <w:vMerge/>
            <w:tcBorders>
              <w:left w:val="single" w:sz="4" w:space="0" w:color="auto"/>
              <w:right w:val="single" w:sz="4" w:space="0" w:color="auto"/>
            </w:tcBorders>
            <w:vAlign w:val="center"/>
          </w:tcPr>
          <w:p w14:paraId="1F83E5AB" w14:textId="77777777" w:rsidR="00362157" w:rsidRPr="000F0BA0"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220E9A1A" w14:textId="77777777" w:rsidR="00362157" w:rsidRPr="000F0BA0" w:rsidRDefault="00362157" w:rsidP="00362157">
            <w:pPr>
              <w:pStyle w:val="TAL"/>
            </w:pPr>
            <w:r w:rsidRPr="000F0BA0">
              <w:t>DELETE</w:t>
            </w:r>
          </w:p>
        </w:tc>
        <w:tc>
          <w:tcPr>
            <w:tcW w:w="1366" w:type="pct"/>
            <w:tcBorders>
              <w:top w:val="single" w:sz="4" w:space="0" w:color="auto"/>
              <w:left w:val="single" w:sz="4" w:space="0" w:color="auto"/>
              <w:bottom w:val="single" w:sz="4" w:space="0" w:color="auto"/>
              <w:right w:val="single" w:sz="4" w:space="0" w:color="auto"/>
            </w:tcBorders>
          </w:tcPr>
          <w:p w14:paraId="253AAE24" w14:textId="77777777" w:rsidR="00362157" w:rsidRPr="000F0BA0" w:rsidRDefault="00362157" w:rsidP="00362157">
            <w:pPr>
              <w:pStyle w:val="TAL"/>
            </w:pPr>
            <w:r w:rsidRPr="000F0BA0">
              <w:t>Delete the SMSF registration for non 3GPP access</w:t>
            </w:r>
          </w:p>
        </w:tc>
      </w:tr>
      <w:tr w:rsidR="00362157" w:rsidRPr="000F0BA0" w14:paraId="15DCADD8" w14:textId="77777777" w:rsidTr="006E0761">
        <w:trPr>
          <w:trHeight w:val="850"/>
          <w:jc w:val="center"/>
        </w:trPr>
        <w:tc>
          <w:tcPr>
            <w:tcW w:w="1503" w:type="pct"/>
            <w:vMerge/>
            <w:tcBorders>
              <w:left w:val="single" w:sz="4" w:space="0" w:color="auto"/>
              <w:right w:val="single" w:sz="4" w:space="0" w:color="auto"/>
            </w:tcBorders>
            <w:vAlign w:val="center"/>
          </w:tcPr>
          <w:p w14:paraId="00B644C9" w14:textId="77777777" w:rsidR="00362157" w:rsidRPr="000F0BA0" w:rsidRDefault="00362157" w:rsidP="00362157">
            <w:pPr>
              <w:pStyle w:val="TAL"/>
            </w:pPr>
          </w:p>
        </w:tc>
        <w:tc>
          <w:tcPr>
            <w:tcW w:w="1512" w:type="pct"/>
            <w:vMerge/>
            <w:tcBorders>
              <w:left w:val="single" w:sz="4" w:space="0" w:color="auto"/>
              <w:right w:val="single" w:sz="4" w:space="0" w:color="auto"/>
            </w:tcBorders>
            <w:vAlign w:val="center"/>
          </w:tcPr>
          <w:p w14:paraId="6B799182" w14:textId="77777777" w:rsidR="00362157" w:rsidRPr="000F0BA0" w:rsidRDefault="00362157" w:rsidP="00362157">
            <w:pPr>
              <w:pStyle w:val="TAL"/>
            </w:pPr>
          </w:p>
        </w:tc>
        <w:tc>
          <w:tcPr>
            <w:tcW w:w="619" w:type="pct"/>
            <w:tcBorders>
              <w:top w:val="single" w:sz="4" w:space="0" w:color="auto"/>
              <w:left w:val="single" w:sz="4" w:space="0" w:color="auto"/>
              <w:right w:val="single" w:sz="4" w:space="0" w:color="auto"/>
            </w:tcBorders>
          </w:tcPr>
          <w:p w14:paraId="31D014CD" w14:textId="77777777" w:rsidR="00362157" w:rsidRPr="000F0BA0" w:rsidRDefault="00362157" w:rsidP="00362157">
            <w:pPr>
              <w:pStyle w:val="TAL"/>
            </w:pPr>
            <w:r w:rsidRPr="000F0BA0">
              <w:t>GET</w:t>
            </w:r>
          </w:p>
        </w:tc>
        <w:tc>
          <w:tcPr>
            <w:tcW w:w="1366" w:type="pct"/>
            <w:tcBorders>
              <w:top w:val="single" w:sz="4" w:space="0" w:color="auto"/>
              <w:left w:val="single" w:sz="4" w:space="0" w:color="auto"/>
              <w:right w:val="single" w:sz="4" w:space="0" w:color="auto"/>
            </w:tcBorders>
          </w:tcPr>
          <w:p w14:paraId="16BAC322" w14:textId="77777777" w:rsidR="00362157" w:rsidRPr="000F0BA0" w:rsidRDefault="00362157" w:rsidP="00362157">
            <w:pPr>
              <w:pStyle w:val="TAL"/>
            </w:pPr>
            <w:r w:rsidRPr="000F0BA0">
              <w:t>Retrieve the SMSF registration information for non 3GPP access</w:t>
            </w:r>
          </w:p>
        </w:tc>
      </w:tr>
      <w:tr w:rsidR="00362157" w:rsidRPr="000F0BA0" w14:paraId="01781EDD" w14:textId="77777777" w:rsidTr="006E0761">
        <w:trPr>
          <w:trHeight w:val="850"/>
          <w:jc w:val="center"/>
        </w:trPr>
        <w:tc>
          <w:tcPr>
            <w:tcW w:w="1503" w:type="pct"/>
            <w:vMerge/>
            <w:tcBorders>
              <w:left w:val="single" w:sz="4" w:space="0" w:color="auto"/>
              <w:right w:val="single" w:sz="4" w:space="0" w:color="auto"/>
            </w:tcBorders>
            <w:vAlign w:val="center"/>
          </w:tcPr>
          <w:p w14:paraId="68687F08" w14:textId="77777777" w:rsidR="00362157" w:rsidRPr="000F0BA0" w:rsidRDefault="00362157" w:rsidP="00362157">
            <w:pPr>
              <w:pStyle w:val="TAL"/>
            </w:pPr>
          </w:p>
        </w:tc>
        <w:tc>
          <w:tcPr>
            <w:tcW w:w="1512" w:type="pct"/>
            <w:vMerge/>
            <w:tcBorders>
              <w:left w:val="single" w:sz="4" w:space="0" w:color="auto"/>
              <w:right w:val="single" w:sz="4" w:space="0" w:color="auto"/>
            </w:tcBorders>
            <w:vAlign w:val="center"/>
          </w:tcPr>
          <w:p w14:paraId="0BDE3EB1" w14:textId="77777777" w:rsidR="00362157" w:rsidRPr="000F0BA0" w:rsidRDefault="00362157" w:rsidP="00362157">
            <w:pPr>
              <w:pStyle w:val="TAL"/>
            </w:pPr>
          </w:p>
        </w:tc>
        <w:tc>
          <w:tcPr>
            <w:tcW w:w="619" w:type="pct"/>
            <w:tcBorders>
              <w:top w:val="single" w:sz="4" w:space="0" w:color="auto"/>
              <w:left w:val="single" w:sz="4" w:space="0" w:color="auto"/>
              <w:right w:val="single" w:sz="4" w:space="0" w:color="auto"/>
            </w:tcBorders>
          </w:tcPr>
          <w:p w14:paraId="6817CC4A" w14:textId="5A1B4CC4" w:rsidR="00362157" w:rsidRPr="000F0BA0" w:rsidRDefault="00362157" w:rsidP="00362157">
            <w:pPr>
              <w:pStyle w:val="TAL"/>
            </w:pPr>
            <w:r w:rsidRPr="000F0BA0">
              <w:t>PATCH</w:t>
            </w:r>
          </w:p>
        </w:tc>
        <w:tc>
          <w:tcPr>
            <w:tcW w:w="1366" w:type="pct"/>
            <w:tcBorders>
              <w:top w:val="single" w:sz="4" w:space="0" w:color="auto"/>
              <w:left w:val="single" w:sz="4" w:space="0" w:color="auto"/>
              <w:right w:val="single" w:sz="4" w:space="0" w:color="auto"/>
            </w:tcBorders>
          </w:tcPr>
          <w:p w14:paraId="7405115D" w14:textId="645CE85F" w:rsidR="00362157" w:rsidRPr="000F0BA0" w:rsidRDefault="00362157" w:rsidP="00362157">
            <w:pPr>
              <w:pStyle w:val="TAL"/>
            </w:pPr>
            <w:r w:rsidRPr="000F0BA0">
              <w:t>Modify the SMSF registration for non-3GPP access</w:t>
            </w:r>
          </w:p>
        </w:tc>
      </w:tr>
      <w:tr w:rsidR="00362157" w:rsidRPr="000F0BA0" w14:paraId="3502CE85" w14:textId="77777777" w:rsidTr="006E0761">
        <w:trPr>
          <w:jc w:val="center"/>
        </w:trPr>
        <w:tc>
          <w:tcPr>
            <w:tcW w:w="1503" w:type="pct"/>
            <w:tcBorders>
              <w:left w:val="single" w:sz="4" w:space="0" w:color="auto"/>
              <w:bottom w:val="single" w:sz="4" w:space="0" w:color="auto"/>
              <w:right w:val="single" w:sz="4" w:space="0" w:color="auto"/>
            </w:tcBorders>
            <w:vAlign w:val="center"/>
          </w:tcPr>
          <w:p w14:paraId="4E05FDAD" w14:textId="77777777" w:rsidR="00362157" w:rsidRPr="000F0BA0" w:rsidRDefault="00362157" w:rsidP="00362157">
            <w:pPr>
              <w:pStyle w:val="TAL"/>
            </w:pPr>
            <w:r w:rsidRPr="000F0BA0">
              <w:rPr>
                <w:rFonts w:hint="eastAsia"/>
                <w:lang w:eastAsia="zh-CN"/>
              </w:rPr>
              <w:t>Location(Document)</w:t>
            </w:r>
          </w:p>
        </w:tc>
        <w:tc>
          <w:tcPr>
            <w:tcW w:w="1512" w:type="pct"/>
            <w:tcBorders>
              <w:left w:val="single" w:sz="4" w:space="0" w:color="auto"/>
              <w:bottom w:val="single" w:sz="4" w:space="0" w:color="auto"/>
              <w:right w:val="single" w:sz="4" w:space="0" w:color="auto"/>
            </w:tcBorders>
            <w:vAlign w:val="center"/>
          </w:tcPr>
          <w:p w14:paraId="56E1B741" w14:textId="77777777" w:rsidR="00362157" w:rsidRPr="000F0BA0" w:rsidRDefault="00362157" w:rsidP="00362157">
            <w:pPr>
              <w:pStyle w:val="TAL"/>
            </w:pPr>
            <w:r w:rsidRPr="000F0BA0">
              <w:t>/{ueId}/registrations</w:t>
            </w:r>
            <w:r w:rsidRPr="000F0BA0">
              <w:rPr>
                <w:rFonts w:hint="eastAsia"/>
                <w:lang w:eastAsia="zh-CN"/>
              </w:rPr>
              <w:t>/location</w:t>
            </w:r>
          </w:p>
        </w:tc>
        <w:tc>
          <w:tcPr>
            <w:tcW w:w="619" w:type="pct"/>
            <w:tcBorders>
              <w:top w:val="single" w:sz="4" w:space="0" w:color="auto"/>
              <w:left w:val="single" w:sz="4" w:space="0" w:color="auto"/>
              <w:bottom w:val="single" w:sz="4" w:space="0" w:color="auto"/>
              <w:right w:val="single" w:sz="4" w:space="0" w:color="auto"/>
            </w:tcBorders>
          </w:tcPr>
          <w:p w14:paraId="2C40178D" w14:textId="77777777" w:rsidR="00362157" w:rsidRPr="000F0BA0" w:rsidRDefault="00362157" w:rsidP="00362157">
            <w:pPr>
              <w:pStyle w:val="TAL"/>
            </w:pPr>
            <w:r w:rsidRPr="000F0BA0">
              <w:t>GET</w:t>
            </w:r>
          </w:p>
        </w:tc>
        <w:tc>
          <w:tcPr>
            <w:tcW w:w="1366" w:type="pct"/>
            <w:tcBorders>
              <w:top w:val="single" w:sz="4" w:space="0" w:color="auto"/>
              <w:left w:val="single" w:sz="4" w:space="0" w:color="auto"/>
              <w:bottom w:val="single" w:sz="4" w:space="0" w:color="auto"/>
              <w:right w:val="single" w:sz="4" w:space="0" w:color="auto"/>
            </w:tcBorders>
          </w:tcPr>
          <w:p w14:paraId="31D43505" w14:textId="77777777" w:rsidR="00362157" w:rsidRPr="000F0BA0" w:rsidRDefault="00362157" w:rsidP="00362157">
            <w:pPr>
              <w:pStyle w:val="TAL"/>
            </w:pPr>
            <w:r w:rsidRPr="000F0BA0">
              <w:t>Retrieve the UE's location information by GMLC or NEF</w:t>
            </w:r>
          </w:p>
        </w:tc>
      </w:tr>
      <w:tr w:rsidR="00362157" w:rsidRPr="000F0BA0" w14:paraId="7F0D6BB0" w14:textId="77777777" w:rsidTr="006E0761">
        <w:trPr>
          <w:jc w:val="center"/>
        </w:trPr>
        <w:tc>
          <w:tcPr>
            <w:tcW w:w="1503" w:type="pct"/>
            <w:vMerge w:val="restart"/>
            <w:tcBorders>
              <w:top w:val="single" w:sz="4" w:space="0" w:color="auto"/>
              <w:left w:val="single" w:sz="4" w:space="0" w:color="auto"/>
              <w:right w:val="single" w:sz="4" w:space="0" w:color="auto"/>
            </w:tcBorders>
            <w:vAlign w:val="center"/>
          </w:tcPr>
          <w:p w14:paraId="47B985A7" w14:textId="77777777" w:rsidR="00362157" w:rsidRPr="000F0BA0" w:rsidRDefault="00362157" w:rsidP="00362157">
            <w:pPr>
              <w:pStyle w:val="TAL"/>
              <w:rPr>
                <w:lang w:eastAsia="zh-CN"/>
              </w:rPr>
            </w:pPr>
            <w:r w:rsidRPr="000F0BA0">
              <w:rPr>
                <w:lang w:eastAsia="zh-CN"/>
              </w:rPr>
              <w:t>IpSmGwRegistration</w:t>
            </w:r>
            <w:r w:rsidRPr="000F0BA0">
              <w:rPr>
                <w:lang w:eastAsia="zh-CN"/>
              </w:rPr>
              <w:br/>
              <w:t>(Document)</w:t>
            </w:r>
          </w:p>
        </w:tc>
        <w:tc>
          <w:tcPr>
            <w:tcW w:w="1512" w:type="pct"/>
            <w:vMerge w:val="restart"/>
            <w:tcBorders>
              <w:top w:val="single" w:sz="4" w:space="0" w:color="auto"/>
              <w:left w:val="single" w:sz="4" w:space="0" w:color="auto"/>
              <w:right w:val="single" w:sz="4" w:space="0" w:color="auto"/>
            </w:tcBorders>
            <w:vAlign w:val="center"/>
          </w:tcPr>
          <w:p w14:paraId="3349407E" w14:textId="77777777" w:rsidR="00362157" w:rsidRPr="000F0BA0" w:rsidRDefault="00362157" w:rsidP="00362157">
            <w:pPr>
              <w:pStyle w:val="TAL"/>
            </w:pPr>
            <w:r w:rsidRPr="000F0BA0">
              <w:t>/{ueId}/registrations/ip-sm-gw</w:t>
            </w:r>
          </w:p>
        </w:tc>
        <w:tc>
          <w:tcPr>
            <w:tcW w:w="619" w:type="pct"/>
            <w:tcBorders>
              <w:top w:val="single" w:sz="4" w:space="0" w:color="auto"/>
              <w:left w:val="single" w:sz="4" w:space="0" w:color="auto"/>
              <w:bottom w:val="single" w:sz="4" w:space="0" w:color="auto"/>
              <w:right w:val="single" w:sz="4" w:space="0" w:color="auto"/>
            </w:tcBorders>
          </w:tcPr>
          <w:p w14:paraId="1C3C0009" w14:textId="77777777" w:rsidR="00362157" w:rsidRPr="000F0BA0" w:rsidRDefault="00362157" w:rsidP="00362157">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44DA2014" w14:textId="77777777" w:rsidR="00362157" w:rsidRPr="000F0BA0" w:rsidRDefault="00362157" w:rsidP="00362157">
            <w:pPr>
              <w:pStyle w:val="TAL"/>
            </w:pPr>
            <w:r w:rsidRPr="000F0BA0">
              <w:t>Create or Update the IP-SM-GW registration</w:t>
            </w:r>
          </w:p>
        </w:tc>
      </w:tr>
      <w:tr w:rsidR="00362157" w:rsidRPr="000F0BA0" w14:paraId="70EA6EF3" w14:textId="77777777" w:rsidTr="006E0761">
        <w:trPr>
          <w:jc w:val="center"/>
        </w:trPr>
        <w:tc>
          <w:tcPr>
            <w:tcW w:w="1503" w:type="pct"/>
            <w:vMerge/>
            <w:tcBorders>
              <w:left w:val="single" w:sz="4" w:space="0" w:color="auto"/>
              <w:right w:val="single" w:sz="4" w:space="0" w:color="auto"/>
            </w:tcBorders>
            <w:vAlign w:val="center"/>
          </w:tcPr>
          <w:p w14:paraId="40E949A1" w14:textId="77777777" w:rsidR="00362157" w:rsidRPr="000F0BA0"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50BA87B8" w14:textId="77777777" w:rsidR="00362157" w:rsidRPr="000F0BA0"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1EF57CB5" w14:textId="77777777" w:rsidR="00362157" w:rsidRPr="000F0BA0" w:rsidRDefault="00362157" w:rsidP="00362157">
            <w:pPr>
              <w:pStyle w:val="TAL"/>
            </w:pPr>
            <w:r w:rsidRPr="000F0BA0">
              <w:t>DELETE</w:t>
            </w:r>
          </w:p>
        </w:tc>
        <w:tc>
          <w:tcPr>
            <w:tcW w:w="1366" w:type="pct"/>
            <w:tcBorders>
              <w:top w:val="single" w:sz="4" w:space="0" w:color="auto"/>
              <w:left w:val="single" w:sz="4" w:space="0" w:color="auto"/>
              <w:bottom w:val="single" w:sz="4" w:space="0" w:color="auto"/>
              <w:right w:val="single" w:sz="4" w:space="0" w:color="auto"/>
            </w:tcBorders>
          </w:tcPr>
          <w:p w14:paraId="4ABDDD95" w14:textId="77777777" w:rsidR="00362157" w:rsidRPr="000F0BA0" w:rsidRDefault="00362157" w:rsidP="00362157">
            <w:pPr>
              <w:pStyle w:val="TAL"/>
            </w:pPr>
            <w:r w:rsidRPr="000F0BA0">
              <w:t>Delete the IP-SM-GW registration</w:t>
            </w:r>
          </w:p>
        </w:tc>
      </w:tr>
      <w:tr w:rsidR="00362157" w:rsidRPr="000F0BA0" w14:paraId="192EFBB5" w14:textId="77777777" w:rsidTr="006E0761">
        <w:trPr>
          <w:jc w:val="center"/>
        </w:trPr>
        <w:tc>
          <w:tcPr>
            <w:tcW w:w="1503" w:type="pct"/>
            <w:vMerge/>
            <w:tcBorders>
              <w:left w:val="single" w:sz="4" w:space="0" w:color="auto"/>
              <w:right w:val="single" w:sz="4" w:space="0" w:color="auto"/>
            </w:tcBorders>
            <w:vAlign w:val="center"/>
          </w:tcPr>
          <w:p w14:paraId="6CAF479A" w14:textId="77777777" w:rsidR="00362157" w:rsidRPr="000F0BA0"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1B5ACB5E" w14:textId="77777777" w:rsidR="00362157" w:rsidRPr="000F0BA0"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0538A8B3" w14:textId="77777777" w:rsidR="00362157" w:rsidRPr="000F0BA0" w:rsidRDefault="00362157" w:rsidP="00362157">
            <w:pPr>
              <w:pStyle w:val="TAL"/>
            </w:pPr>
            <w:r w:rsidRPr="000F0BA0">
              <w:t>GET</w:t>
            </w:r>
          </w:p>
        </w:tc>
        <w:tc>
          <w:tcPr>
            <w:tcW w:w="1366" w:type="pct"/>
            <w:tcBorders>
              <w:top w:val="single" w:sz="4" w:space="0" w:color="auto"/>
              <w:left w:val="single" w:sz="4" w:space="0" w:color="auto"/>
              <w:bottom w:val="single" w:sz="4" w:space="0" w:color="auto"/>
              <w:right w:val="single" w:sz="4" w:space="0" w:color="auto"/>
            </w:tcBorders>
          </w:tcPr>
          <w:p w14:paraId="69AC7C71" w14:textId="77777777" w:rsidR="00362157" w:rsidRPr="000F0BA0" w:rsidRDefault="00362157" w:rsidP="00362157">
            <w:pPr>
              <w:pStyle w:val="TAL"/>
            </w:pPr>
            <w:r w:rsidRPr="000F0BA0">
              <w:t>Retrieve the IP-SM-GW registration information</w:t>
            </w:r>
          </w:p>
        </w:tc>
      </w:tr>
      <w:tr w:rsidR="00362157" w:rsidRPr="000F0BA0" w14:paraId="791BCBFA" w14:textId="77777777" w:rsidTr="006E0761">
        <w:trPr>
          <w:jc w:val="center"/>
        </w:trPr>
        <w:tc>
          <w:tcPr>
            <w:tcW w:w="1503" w:type="pct"/>
            <w:vMerge w:val="restart"/>
            <w:tcBorders>
              <w:left w:val="single" w:sz="4" w:space="0" w:color="auto"/>
              <w:right w:val="single" w:sz="4" w:space="0" w:color="auto"/>
            </w:tcBorders>
            <w:vAlign w:val="center"/>
          </w:tcPr>
          <w:p w14:paraId="399CB7F6" w14:textId="696797D2" w:rsidR="00362157" w:rsidRPr="000F0BA0" w:rsidRDefault="00362157" w:rsidP="00362157">
            <w:pPr>
              <w:pStyle w:val="TAL"/>
              <w:rPr>
                <w:lang w:eastAsia="zh-CN"/>
              </w:rPr>
            </w:pPr>
            <w:r w:rsidRPr="000F0BA0">
              <w:rPr>
                <w:rFonts w:hint="eastAsia"/>
                <w:lang w:eastAsia="zh-CN"/>
              </w:rPr>
              <w:t>Nwda</w:t>
            </w:r>
            <w:r w:rsidRPr="000F0BA0">
              <w:t>fRegistration</w:t>
            </w:r>
            <w:r w:rsidRPr="000F0BA0">
              <w:br/>
              <w:t>(Document)</w:t>
            </w:r>
          </w:p>
        </w:tc>
        <w:tc>
          <w:tcPr>
            <w:tcW w:w="1512" w:type="pct"/>
            <w:vMerge w:val="restart"/>
            <w:tcBorders>
              <w:left w:val="single" w:sz="4" w:space="0" w:color="auto"/>
              <w:right w:val="single" w:sz="4" w:space="0" w:color="auto"/>
            </w:tcBorders>
            <w:vAlign w:val="center"/>
          </w:tcPr>
          <w:p w14:paraId="4C4A2B50" w14:textId="1898236E" w:rsidR="00362157" w:rsidRPr="000F0BA0" w:rsidRDefault="00362157" w:rsidP="00362157">
            <w:pPr>
              <w:pStyle w:val="TAL"/>
            </w:pPr>
            <w:r w:rsidRPr="000F0BA0">
              <w:t>/{ueId}/registrations/</w:t>
            </w:r>
            <w:r w:rsidRPr="000F0BA0">
              <w:rPr>
                <w:rFonts w:hint="eastAsia"/>
                <w:lang w:eastAsia="zh-CN"/>
              </w:rPr>
              <w:t>nwda</w:t>
            </w:r>
            <w:r w:rsidRPr="000F0BA0">
              <w:t>f-registration</w:t>
            </w:r>
            <w:r w:rsidRPr="000F0BA0">
              <w:rPr>
                <w:rFonts w:hint="eastAsia"/>
                <w:lang w:eastAsia="zh-CN"/>
              </w:rPr>
              <w:t>s</w:t>
            </w:r>
            <w:r w:rsidRPr="000F0BA0">
              <w:t>/{nwdafRegistrationId}</w:t>
            </w:r>
          </w:p>
        </w:tc>
        <w:tc>
          <w:tcPr>
            <w:tcW w:w="619" w:type="pct"/>
            <w:tcBorders>
              <w:top w:val="single" w:sz="4" w:space="0" w:color="auto"/>
              <w:left w:val="single" w:sz="4" w:space="0" w:color="auto"/>
              <w:bottom w:val="single" w:sz="4" w:space="0" w:color="auto"/>
              <w:right w:val="single" w:sz="4" w:space="0" w:color="auto"/>
            </w:tcBorders>
          </w:tcPr>
          <w:p w14:paraId="546C78D3" w14:textId="1997C04C" w:rsidR="00362157" w:rsidRPr="000F0BA0" w:rsidRDefault="00362157" w:rsidP="00362157">
            <w:pPr>
              <w:pStyle w:val="TAL"/>
            </w:pPr>
            <w:r w:rsidRPr="000F0BA0">
              <w:t>PUT</w:t>
            </w:r>
          </w:p>
        </w:tc>
        <w:tc>
          <w:tcPr>
            <w:tcW w:w="1366" w:type="pct"/>
            <w:tcBorders>
              <w:top w:val="single" w:sz="4" w:space="0" w:color="auto"/>
              <w:left w:val="single" w:sz="4" w:space="0" w:color="auto"/>
              <w:bottom w:val="single" w:sz="4" w:space="0" w:color="auto"/>
              <w:right w:val="single" w:sz="4" w:space="0" w:color="auto"/>
            </w:tcBorders>
          </w:tcPr>
          <w:p w14:paraId="60640B8B" w14:textId="689DFF39" w:rsidR="00362157" w:rsidRPr="000F0BA0" w:rsidRDefault="00362157" w:rsidP="00362157">
            <w:pPr>
              <w:pStyle w:val="TAL"/>
            </w:pPr>
            <w:r w:rsidRPr="000F0BA0">
              <w:t xml:space="preserve">Create an </w:t>
            </w:r>
            <w:r w:rsidRPr="000F0BA0">
              <w:rPr>
                <w:rFonts w:hint="eastAsia"/>
                <w:lang w:eastAsia="zh-CN"/>
              </w:rPr>
              <w:t>NWDAF</w:t>
            </w:r>
            <w:r w:rsidRPr="000F0BA0">
              <w:t xml:space="preserve"> registration</w:t>
            </w:r>
          </w:p>
        </w:tc>
      </w:tr>
      <w:tr w:rsidR="00362157" w:rsidRPr="000F0BA0" w14:paraId="4B524959" w14:textId="77777777" w:rsidTr="006E0761">
        <w:trPr>
          <w:jc w:val="center"/>
        </w:trPr>
        <w:tc>
          <w:tcPr>
            <w:tcW w:w="1503" w:type="pct"/>
            <w:vMerge/>
            <w:tcBorders>
              <w:left w:val="single" w:sz="4" w:space="0" w:color="auto"/>
              <w:right w:val="single" w:sz="4" w:space="0" w:color="auto"/>
            </w:tcBorders>
            <w:vAlign w:val="center"/>
          </w:tcPr>
          <w:p w14:paraId="2AE584F5" w14:textId="77777777" w:rsidR="00362157" w:rsidRPr="000F0BA0"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422A80F2" w14:textId="77777777" w:rsidR="00362157" w:rsidRPr="000F0BA0"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73A1AADD" w14:textId="05675CAE" w:rsidR="00362157" w:rsidRPr="000F0BA0" w:rsidRDefault="00362157" w:rsidP="00362157">
            <w:pPr>
              <w:pStyle w:val="TAL"/>
            </w:pPr>
            <w:r w:rsidRPr="000F0BA0">
              <w:t>DELETE</w:t>
            </w:r>
          </w:p>
        </w:tc>
        <w:tc>
          <w:tcPr>
            <w:tcW w:w="1366" w:type="pct"/>
            <w:tcBorders>
              <w:top w:val="single" w:sz="4" w:space="0" w:color="auto"/>
              <w:left w:val="single" w:sz="4" w:space="0" w:color="auto"/>
              <w:bottom w:val="single" w:sz="4" w:space="0" w:color="auto"/>
              <w:right w:val="single" w:sz="4" w:space="0" w:color="auto"/>
            </w:tcBorders>
          </w:tcPr>
          <w:p w14:paraId="1C24D028" w14:textId="4598DE53" w:rsidR="00362157" w:rsidRPr="000F0BA0" w:rsidRDefault="00362157" w:rsidP="00362157">
            <w:pPr>
              <w:pStyle w:val="TAL"/>
            </w:pPr>
            <w:r w:rsidRPr="000F0BA0">
              <w:t xml:space="preserve">Delete an individual </w:t>
            </w:r>
            <w:r w:rsidRPr="000F0BA0">
              <w:rPr>
                <w:rFonts w:hint="eastAsia"/>
                <w:lang w:eastAsia="zh-CN"/>
              </w:rPr>
              <w:t>NW</w:t>
            </w:r>
            <w:r w:rsidRPr="000F0BA0">
              <w:rPr>
                <w:lang w:eastAsia="zh-CN"/>
              </w:rPr>
              <w:t>D</w:t>
            </w:r>
            <w:r w:rsidRPr="000F0BA0">
              <w:rPr>
                <w:rFonts w:hint="eastAsia"/>
                <w:lang w:eastAsia="zh-CN"/>
              </w:rPr>
              <w:t>AF</w:t>
            </w:r>
            <w:r w:rsidRPr="000F0BA0">
              <w:t xml:space="preserve"> registration</w:t>
            </w:r>
          </w:p>
        </w:tc>
      </w:tr>
      <w:tr w:rsidR="00362157" w:rsidRPr="000F0BA0" w14:paraId="50340651" w14:textId="77777777" w:rsidTr="006E0761">
        <w:trPr>
          <w:jc w:val="center"/>
        </w:trPr>
        <w:tc>
          <w:tcPr>
            <w:tcW w:w="1503" w:type="pct"/>
            <w:vMerge/>
            <w:tcBorders>
              <w:left w:val="single" w:sz="4" w:space="0" w:color="auto"/>
              <w:right w:val="single" w:sz="4" w:space="0" w:color="auto"/>
            </w:tcBorders>
            <w:vAlign w:val="center"/>
          </w:tcPr>
          <w:p w14:paraId="177E25B1" w14:textId="77777777" w:rsidR="00362157" w:rsidRPr="000F0BA0" w:rsidRDefault="00362157" w:rsidP="00362157">
            <w:pPr>
              <w:pStyle w:val="TAL"/>
              <w:rPr>
                <w:lang w:eastAsia="zh-CN"/>
              </w:rPr>
            </w:pPr>
          </w:p>
        </w:tc>
        <w:tc>
          <w:tcPr>
            <w:tcW w:w="1512" w:type="pct"/>
            <w:vMerge/>
            <w:tcBorders>
              <w:left w:val="single" w:sz="4" w:space="0" w:color="auto"/>
              <w:right w:val="single" w:sz="4" w:space="0" w:color="auto"/>
            </w:tcBorders>
            <w:vAlign w:val="center"/>
          </w:tcPr>
          <w:p w14:paraId="5D78A994" w14:textId="77777777" w:rsidR="00362157" w:rsidRPr="000F0BA0" w:rsidRDefault="00362157" w:rsidP="00362157">
            <w:pPr>
              <w:pStyle w:val="TAL"/>
            </w:pPr>
          </w:p>
        </w:tc>
        <w:tc>
          <w:tcPr>
            <w:tcW w:w="619" w:type="pct"/>
            <w:tcBorders>
              <w:top w:val="single" w:sz="4" w:space="0" w:color="auto"/>
              <w:left w:val="single" w:sz="4" w:space="0" w:color="auto"/>
              <w:bottom w:val="single" w:sz="4" w:space="0" w:color="auto"/>
              <w:right w:val="single" w:sz="4" w:space="0" w:color="auto"/>
            </w:tcBorders>
          </w:tcPr>
          <w:p w14:paraId="790E6808" w14:textId="24803AEC" w:rsidR="00362157" w:rsidRPr="000F0BA0" w:rsidRDefault="00362157" w:rsidP="00362157">
            <w:pPr>
              <w:pStyle w:val="TAL"/>
            </w:pPr>
            <w:r w:rsidRPr="000F0BA0">
              <w:t>PATCH</w:t>
            </w:r>
          </w:p>
        </w:tc>
        <w:tc>
          <w:tcPr>
            <w:tcW w:w="1366" w:type="pct"/>
            <w:tcBorders>
              <w:top w:val="single" w:sz="4" w:space="0" w:color="auto"/>
              <w:left w:val="single" w:sz="4" w:space="0" w:color="auto"/>
              <w:bottom w:val="single" w:sz="4" w:space="0" w:color="auto"/>
              <w:right w:val="single" w:sz="4" w:space="0" w:color="auto"/>
            </w:tcBorders>
          </w:tcPr>
          <w:p w14:paraId="38B9EFDF" w14:textId="5C8A0563" w:rsidR="00362157" w:rsidRPr="000F0BA0" w:rsidRDefault="00362157" w:rsidP="00362157">
            <w:pPr>
              <w:pStyle w:val="TAL"/>
            </w:pPr>
            <w:r w:rsidRPr="000F0BA0">
              <w:t xml:space="preserve">Modify the </w:t>
            </w:r>
            <w:r w:rsidRPr="000F0BA0">
              <w:rPr>
                <w:rFonts w:hint="eastAsia"/>
                <w:lang w:eastAsia="zh-CN"/>
              </w:rPr>
              <w:t>NWDA</w:t>
            </w:r>
            <w:r w:rsidRPr="000F0BA0">
              <w:t>F registration</w:t>
            </w:r>
          </w:p>
        </w:tc>
      </w:tr>
      <w:tr w:rsidR="00362157" w:rsidRPr="000F0BA0" w14:paraId="6111BADD" w14:textId="77777777" w:rsidTr="006E0761">
        <w:trPr>
          <w:jc w:val="center"/>
        </w:trPr>
        <w:tc>
          <w:tcPr>
            <w:tcW w:w="1503" w:type="pct"/>
            <w:tcBorders>
              <w:left w:val="single" w:sz="4" w:space="0" w:color="auto"/>
              <w:bottom w:val="single" w:sz="4" w:space="0" w:color="auto"/>
              <w:right w:val="single" w:sz="4" w:space="0" w:color="auto"/>
            </w:tcBorders>
            <w:vAlign w:val="center"/>
          </w:tcPr>
          <w:p w14:paraId="64B4AE42" w14:textId="51ADED5B" w:rsidR="00362157" w:rsidRPr="000F0BA0" w:rsidRDefault="00362157" w:rsidP="00362157">
            <w:pPr>
              <w:pStyle w:val="TAL"/>
              <w:rPr>
                <w:lang w:eastAsia="zh-CN"/>
              </w:rPr>
            </w:pPr>
            <w:r w:rsidRPr="000F0BA0">
              <w:rPr>
                <w:rFonts w:hint="eastAsia"/>
                <w:lang w:eastAsia="zh-CN"/>
              </w:rPr>
              <w:t>Nwda</w:t>
            </w:r>
            <w:r w:rsidRPr="000F0BA0">
              <w:t>fRegistration</w:t>
            </w:r>
            <w:r w:rsidRPr="000F0BA0">
              <w:rPr>
                <w:rFonts w:hint="eastAsia"/>
                <w:lang w:eastAsia="zh-CN"/>
              </w:rPr>
              <w:t>s</w:t>
            </w:r>
            <w:r w:rsidRPr="000F0BA0">
              <w:br/>
              <w:t>(</w:t>
            </w:r>
            <w:r w:rsidRPr="000F0BA0">
              <w:rPr>
                <w:rFonts w:hint="eastAsia"/>
                <w:lang w:eastAsia="zh-CN"/>
              </w:rPr>
              <w:t>Store</w:t>
            </w:r>
            <w:r w:rsidRPr="000F0BA0">
              <w:t>)</w:t>
            </w:r>
          </w:p>
        </w:tc>
        <w:tc>
          <w:tcPr>
            <w:tcW w:w="1512" w:type="pct"/>
            <w:tcBorders>
              <w:left w:val="single" w:sz="4" w:space="0" w:color="auto"/>
              <w:bottom w:val="single" w:sz="4" w:space="0" w:color="auto"/>
              <w:right w:val="single" w:sz="4" w:space="0" w:color="auto"/>
            </w:tcBorders>
            <w:vAlign w:val="center"/>
          </w:tcPr>
          <w:p w14:paraId="028DF8B1" w14:textId="460C5A82" w:rsidR="00362157" w:rsidRPr="000F0BA0" w:rsidRDefault="00362157" w:rsidP="00362157">
            <w:pPr>
              <w:pStyle w:val="TAL"/>
            </w:pPr>
            <w:r w:rsidRPr="000F0BA0">
              <w:t>/{ueId}/registrations/</w:t>
            </w:r>
            <w:r w:rsidRPr="000F0BA0">
              <w:rPr>
                <w:rFonts w:hint="eastAsia"/>
                <w:lang w:eastAsia="zh-CN"/>
              </w:rPr>
              <w:t>nwda</w:t>
            </w:r>
            <w:r w:rsidRPr="000F0BA0">
              <w:t>f-registration</w:t>
            </w:r>
            <w:r w:rsidRPr="000F0BA0">
              <w:rPr>
                <w:rFonts w:hint="eastAsia"/>
                <w:lang w:eastAsia="zh-CN"/>
              </w:rPr>
              <w:t>s</w:t>
            </w:r>
          </w:p>
        </w:tc>
        <w:tc>
          <w:tcPr>
            <w:tcW w:w="619" w:type="pct"/>
            <w:tcBorders>
              <w:top w:val="single" w:sz="4" w:space="0" w:color="auto"/>
              <w:left w:val="single" w:sz="4" w:space="0" w:color="auto"/>
              <w:bottom w:val="single" w:sz="4" w:space="0" w:color="auto"/>
              <w:right w:val="single" w:sz="4" w:space="0" w:color="auto"/>
            </w:tcBorders>
          </w:tcPr>
          <w:p w14:paraId="1B8A4232" w14:textId="1CDBEC73" w:rsidR="00362157" w:rsidRPr="000F0BA0" w:rsidRDefault="00362157" w:rsidP="00362157">
            <w:pPr>
              <w:pStyle w:val="TAL"/>
            </w:pPr>
            <w:r w:rsidRPr="000F0BA0">
              <w:t>GET</w:t>
            </w:r>
          </w:p>
        </w:tc>
        <w:tc>
          <w:tcPr>
            <w:tcW w:w="1366" w:type="pct"/>
            <w:tcBorders>
              <w:top w:val="single" w:sz="4" w:space="0" w:color="auto"/>
              <w:left w:val="single" w:sz="4" w:space="0" w:color="auto"/>
              <w:bottom w:val="single" w:sz="4" w:space="0" w:color="auto"/>
              <w:right w:val="single" w:sz="4" w:space="0" w:color="auto"/>
            </w:tcBorders>
          </w:tcPr>
          <w:p w14:paraId="221A2BDE" w14:textId="110C2A2B" w:rsidR="00362157" w:rsidRPr="000F0BA0" w:rsidRDefault="00362157" w:rsidP="00362157">
            <w:pPr>
              <w:pStyle w:val="TAL"/>
            </w:pPr>
            <w:r w:rsidRPr="000F0BA0">
              <w:t xml:space="preserve">Retrieve the </w:t>
            </w:r>
            <w:r w:rsidRPr="000F0BA0">
              <w:rPr>
                <w:rFonts w:hint="eastAsia"/>
                <w:lang w:eastAsia="zh-CN"/>
              </w:rPr>
              <w:t>NWDAF</w:t>
            </w:r>
            <w:r w:rsidRPr="000F0BA0">
              <w:t xml:space="preserve"> registration</w:t>
            </w:r>
            <w:r w:rsidRPr="000F0BA0">
              <w:rPr>
                <w:rFonts w:hint="eastAsia"/>
                <w:lang w:eastAsia="zh-CN"/>
              </w:rPr>
              <w:t>(s)</w:t>
            </w:r>
            <w:r w:rsidRPr="000F0BA0">
              <w:t xml:space="preserve"> information</w:t>
            </w:r>
          </w:p>
        </w:tc>
      </w:tr>
      <w:tr w:rsidR="00746DD7" w:rsidRPr="000F0BA0" w14:paraId="23AC8FCD" w14:textId="77777777" w:rsidTr="00746DD7">
        <w:trPr>
          <w:jc w:val="center"/>
        </w:trPr>
        <w:tc>
          <w:tcPr>
            <w:tcW w:w="1503" w:type="pct"/>
            <w:tcBorders>
              <w:top w:val="single" w:sz="4" w:space="0" w:color="auto"/>
              <w:left w:val="single" w:sz="4" w:space="0" w:color="auto"/>
              <w:bottom w:val="single" w:sz="4" w:space="0" w:color="auto"/>
              <w:right w:val="single" w:sz="4" w:space="0" w:color="auto"/>
            </w:tcBorders>
            <w:vAlign w:val="center"/>
          </w:tcPr>
          <w:p w14:paraId="075AC6B4" w14:textId="77777777" w:rsidR="00746DD7" w:rsidRPr="000F0BA0" w:rsidRDefault="00746DD7" w:rsidP="00071FDB">
            <w:pPr>
              <w:pStyle w:val="TAL"/>
              <w:rPr>
                <w:lang w:eastAsia="zh-CN"/>
              </w:rPr>
            </w:pPr>
            <w:r w:rsidRPr="000F0BA0">
              <w:rPr>
                <w:rFonts w:hint="eastAsia"/>
                <w:lang w:eastAsia="zh-CN"/>
              </w:rPr>
              <w:t>A</w:t>
            </w:r>
            <w:r w:rsidRPr="000F0BA0">
              <w:rPr>
                <w:lang w:eastAsia="zh-CN"/>
              </w:rPr>
              <w:t>uthTrigger</w:t>
            </w:r>
          </w:p>
        </w:tc>
        <w:tc>
          <w:tcPr>
            <w:tcW w:w="1512" w:type="pct"/>
            <w:tcBorders>
              <w:top w:val="single" w:sz="4" w:space="0" w:color="auto"/>
              <w:left w:val="single" w:sz="4" w:space="0" w:color="auto"/>
              <w:bottom w:val="single" w:sz="4" w:space="0" w:color="auto"/>
              <w:right w:val="single" w:sz="4" w:space="0" w:color="auto"/>
            </w:tcBorders>
            <w:vAlign w:val="center"/>
          </w:tcPr>
          <w:p w14:paraId="40859971" w14:textId="17B09C45" w:rsidR="00746DD7" w:rsidRPr="000F0BA0" w:rsidRDefault="00746DD7" w:rsidP="00071FDB">
            <w:pPr>
              <w:pStyle w:val="TAL"/>
            </w:pPr>
            <w:r w:rsidRPr="000F0BA0">
              <w:t>/{ueId}/registrations/trigger</w:t>
            </w:r>
            <w:r w:rsidR="00093495">
              <w:t>-auth</w:t>
            </w:r>
          </w:p>
        </w:tc>
        <w:tc>
          <w:tcPr>
            <w:tcW w:w="619" w:type="pct"/>
            <w:tcBorders>
              <w:top w:val="single" w:sz="4" w:space="0" w:color="auto"/>
              <w:left w:val="single" w:sz="4" w:space="0" w:color="auto"/>
              <w:bottom w:val="single" w:sz="4" w:space="0" w:color="auto"/>
              <w:right w:val="single" w:sz="4" w:space="0" w:color="auto"/>
            </w:tcBorders>
          </w:tcPr>
          <w:p w14:paraId="605C6AC7" w14:textId="6D67CBAB" w:rsidR="00746DD7" w:rsidRPr="000F0BA0" w:rsidRDefault="00746DD7" w:rsidP="00071FDB">
            <w:pPr>
              <w:pStyle w:val="TAL"/>
            </w:pPr>
            <w:r w:rsidRPr="000F0BA0">
              <w:t>trigger</w:t>
            </w:r>
            <w:r w:rsidR="00093495">
              <w:t>-auth</w:t>
            </w:r>
          </w:p>
          <w:p w14:paraId="54792F41" w14:textId="77777777" w:rsidR="00746DD7" w:rsidRPr="000F0BA0" w:rsidRDefault="00746DD7" w:rsidP="00071FDB">
            <w:pPr>
              <w:pStyle w:val="TAL"/>
            </w:pPr>
            <w:r w:rsidRPr="000F0BA0">
              <w:t>(</w:t>
            </w:r>
            <w:r w:rsidRPr="000F0BA0">
              <w:rPr>
                <w:rFonts w:hint="eastAsia"/>
              </w:rPr>
              <w:t>P</w:t>
            </w:r>
            <w:r w:rsidRPr="000F0BA0">
              <w:t>OST)</w:t>
            </w:r>
          </w:p>
        </w:tc>
        <w:tc>
          <w:tcPr>
            <w:tcW w:w="1366" w:type="pct"/>
            <w:tcBorders>
              <w:top w:val="single" w:sz="4" w:space="0" w:color="auto"/>
              <w:left w:val="single" w:sz="4" w:space="0" w:color="auto"/>
              <w:bottom w:val="single" w:sz="4" w:space="0" w:color="auto"/>
              <w:right w:val="single" w:sz="4" w:space="0" w:color="auto"/>
            </w:tcBorders>
          </w:tcPr>
          <w:p w14:paraId="4816BE15" w14:textId="77777777" w:rsidR="00746DD7" w:rsidRPr="000F0BA0" w:rsidRDefault="00746DD7" w:rsidP="00071FDB">
            <w:pPr>
              <w:pStyle w:val="TAL"/>
            </w:pPr>
            <w:r w:rsidRPr="000F0BA0">
              <w:rPr>
                <w:rFonts w:hint="eastAsia"/>
              </w:rPr>
              <w:t>T</w:t>
            </w:r>
            <w:r w:rsidRPr="000F0BA0">
              <w:t>rigger the primary (re-)authentication</w:t>
            </w:r>
          </w:p>
        </w:tc>
      </w:tr>
      <w:bookmarkEnd w:id="3112"/>
    </w:tbl>
    <w:p w14:paraId="3A7AFD83" w14:textId="77777777" w:rsidR="007772EA" w:rsidRPr="000F0BA0" w:rsidRDefault="007772EA" w:rsidP="007772EA"/>
    <w:p w14:paraId="18DEA825" w14:textId="77777777" w:rsidR="002F1456" w:rsidRDefault="002F1456" w:rsidP="002F1456">
      <w:pPr>
        <w:pStyle w:val="NO"/>
      </w:pPr>
      <w:bookmarkStart w:id="3113" w:name="_Toc11338639"/>
      <w:bookmarkStart w:id="3114" w:name="_Toc27585314"/>
      <w:bookmarkStart w:id="3115" w:name="_Toc36457296"/>
      <w:bookmarkStart w:id="3116" w:name="_Toc45028196"/>
      <w:bookmarkStart w:id="3117" w:name="_Toc45029031"/>
      <w:bookmarkStart w:id="3118" w:name="_Toc67681793"/>
      <w:r>
        <w:rPr>
          <w:lang w:val="en-US"/>
        </w:rPr>
        <w:t>NOTE:</w:t>
      </w:r>
      <w:r>
        <w:rPr>
          <w:lang w:val="en-US"/>
        </w:rPr>
        <w:tab/>
        <w:t xml:space="preserve">The </w:t>
      </w:r>
      <w:r>
        <w:t>Custom operation URI above are deviating from the URI Path Segment Naming</w:t>
      </w:r>
      <w:r>
        <w:rPr>
          <w:lang w:val="en-US"/>
        </w:rPr>
        <w:t xml:space="preserve"> </w:t>
      </w:r>
      <w:r>
        <w:t xml:space="preserve">Conventions </w:t>
      </w:r>
      <w:r>
        <w:rPr>
          <w:noProof/>
          <w:lang w:eastAsia="zh-CN"/>
        </w:rPr>
        <w:t>defined in clause </w:t>
      </w:r>
      <w:r>
        <w:t>5.1.3.2</w:t>
      </w:r>
      <w:r>
        <w:rPr>
          <w:noProof/>
          <w:lang w:eastAsia="zh-CN"/>
        </w:rPr>
        <w:t xml:space="preserve"> of 3GPP TS 29.501 [5]</w:t>
      </w:r>
      <w:r>
        <w:t xml:space="preserve">, but they are not changed to maintain </w:t>
      </w:r>
      <w:r>
        <w:rPr>
          <w:noProof/>
          <w:lang w:eastAsia="zh-CN"/>
        </w:rPr>
        <w:t>backwards compatibility.</w:t>
      </w:r>
    </w:p>
    <w:p w14:paraId="271F1CAB" w14:textId="4F98587C" w:rsidR="005B7866" w:rsidRPr="000F0BA0" w:rsidRDefault="005B7866" w:rsidP="00C05182">
      <w:pPr>
        <w:pStyle w:val="Heading4"/>
      </w:pPr>
      <w:bookmarkStart w:id="3119" w:name="_Toc177476849"/>
      <w:r w:rsidRPr="000F0BA0">
        <w:t>6.2.3.2</w:t>
      </w:r>
      <w:r w:rsidRPr="000F0BA0">
        <w:tab/>
        <w:t>Resource: Amf3GppAccessRegistration</w:t>
      </w:r>
      <w:bookmarkEnd w:id="3113"/>
      <w:bookmarkEnd w:id="3114"/>
      <w:r w:rsidRPr="000F0BA0">
        <w:t xml:space="preserve"> (Document)</w:t>
      </w:r>
      <w:bookmarkEnd w:id="3115"/>
      <w:bookmarkEnd w:id="3116"/>
      <w:bookmarkEnd w:id="3117"/>
      <w:bookmarkEnd w:id="3118"/>
      <w:bookmarkEnd w:id="3119"/>
    </w:p>
    <w:p w14:paraId="6F9BA2BC" w14:textId="77777777" w:rsidR="005B7866" w:rsidRPr="000F0BA0" w:rsidRDefault="005B7866" w:rsidP="00C05182">
      <w:pPr>
        <w:pStyle w:val="Heading5"/>
      </w:pPr>
      <w:bookmarkStart w:id="3120" w:name="_Toc11338640"/>
      <w:bookmarkStart w:id="3121" w:name="_Toc27585315"/>
      <w:bookmarkStart w:id="3122" w:name="_Toc36457297"/>
      <w:bookmarkStart w:id="3123" w:name="_Toc45028197"/>
      <w:bookmarkStart w:id="3124" w:name="_Toc45029032"/>
      <w:bookmarkStart w:id="3125" w:name="_Toc67681794"/>
      <w:bookmarkStart w:id="3126" w:name="_Toc177476850"/>
      <w:r w:rsidRPr="000F0BA0">
        <w:t>6.2.3.2.1</w:t>
      </w:r>
      <w:r w:rsidRPr="000F0BA0">
        <w:tab/>
        <w:t>Description</w:t>
      </w:r>
      <w:bookmarkEnd w:id="3120"/>
      <w:bookmarkEnd w:id="3121"/>
      <w:bookmarkEnd w:id="3122"/>
      <w:bookmarkEnd w:id="3123"/>
      <w:bookmarkEnd w:id="3124"/>
      <w:bookmarkEnd w:id="3125"/>
      <w:bookmarkEnd w:id="3126"/>
    </w:p>
    <w:p w14:paraId="40BF059A" w14:textId="77777777" w:rsidR="005B7866" w:rsidRPr="000F0BA0" w:rsidRDefault="005B7866" w:rsidP="005B7866">
      <w:r w:rsidRPr="000F0BA0">
        <w:t>This resource represents the registered AMF for 3GPP access.</w:t>
      </w:r>
    </w:p>
    <w:p w14:paraId="7B46AFCC" w14:textId="77777777" w:rsidR="005B7866" w:rsidRPr="000F0BA0" w:rsidRDefault="005B7866" w:rsidP="00C05182">
      <w:pPr>
        <w:pStyle w:val="Heading5"/>
      </w:pPr>
      <w:bookmarkStart w:id="3127" w:name="_Toc11338641"/>
      <w:bookmarkStart w:id="3128" w:name="_Toc27585316"/>
      <w:bookmarkStart w:id="3129" w:name="_Toc36457298"/>
      <w:bookmarkStart w:id="3130" w:name="_Toc45028198"/>
      <w:bookmarkStart w:id="3131" w:name="_Toc45029033"/>
      <w:bookmarkStart w:id="3132" w:name="_Toc67681795"/>
      <w:bookmarkStart w:id="3133" w:name="_Toc177476851"/>
      <w:r w:rsidRPr="000F0BA0">
        <w:t>6.2.3.2.2</w:t>
      </w:r>
      <w:r w:rsidRPr="000F0BA0">
        <w:tab/>
        <w:t>Resource Definition</w:t>
      </w:r>
      <w:bookmarkEnd w:id="3127"/>
      <w:bookmarkEnd w:id="3128"/>
      <w:bookmarkEnd w:id="3129"/>
      <w:bookmarkEnd w:id="3130"/>
      <w:bookmarkEnd w:id="3131"/>
      <w:bookmarkEnd w:id="3132"/>
      <w:bookmarkEnd w:id="3133"/>
    </w:p>
    <w:p w14:paraId="61D3108E" w14:textId="77777777" w:rsidR="005B7866" w:rsidRPr="000F0BA0" w:rsidRDefault="005B7866" w:rsidP="005B7866">
      <w:r w:rsidRPr="000F0BA0">
        <w:t>Resource URI: {apiRoot}/nudm-uecm/v1/{ueId}/registrations/amf-3gpp-access</w:t>
      </w:r>
    </w:p>
    <w:p w14:paraId="792F03B4" w14:textId="77777777" w:rsidR="005B7866" w:rsidRPr="000F0BA0" w:rsidRDefault="005B7866" w:rsidP="00C05182">
      <w:pPr>
        <w:rPr>
          <w:rFonts w:ascii="Arial" w:hAnsi="Arial" w:cs="Arial"/>
        </w:rPr>
      </w:pPr>
      <w:r w:rsidRPr="000F0BA0">
        <w:t>This resource shall support the resource URI variables defined in table 6.2.3.2.2-1.</w:t>
      </w:r>
    </w:p>
    <w:p w14:paraId="1BAE14B7" w14:textId="77777777" w:rsidR="005B7866" w:rsidRPr="000F0BA0" w:rsidRDefault="005B7866" w:rsidP="005B7866">
      <w:pPr>
        <w:pStyle w:val="TH"/>
        <w:rPr>
          <w:rFonts w:cs="Arial"/>
        </w:rPr>
      </w:pPr>
      <w:r w:rsidRPr="000F0BA0">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5443F6E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05D81EF"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E4E4BF3"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C45D81" w14:textId="77777777" w:rsidR="005B7866" w:rsidRPr="000F0BA0" w:rsidRDefault="005B7866" w:rsidP="007F1FAF">
            <w:pPr>
              <w:pStyle w:val="TAH"/>
            </w:pPr>
            <w:r w:rsidRPr="000F0BA0">
              <w:t>Definition</w:t>
            </w:r>
          </w:p>
        </w:tc>
      </w:tr>
      <w:tr w:rsidR="005B7866" w:rsidRPr="000F0BA0" w14:paraId="2C11B398"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E62E77C"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43576068"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0A1A3FE4"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235F8C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E2396AD"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7658371F" w14:textId="77777777" w:rsidR="005B7866" w:rsidRPr="000F0BA0" w:rsidRDefault="005B7866" w:rsidP="007F1FAF">
            <w:pPr>
              <w:pStyle w:val="TAL"/>
            </w:pPr>
            <w:r w:rsidRPr="000F0BA0">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31479D05" w14:textId="3F7B44AF" w:rsidR="005B7866" w:rsidRPr="000F0BA0" w:rsidRDefault="005B7866" w:rsidP="007F1FAF">
            <w:pPr>
              <w:pStyle w:val="TAL"/>
            </w:pPr>
            <w:r w:rsidRPr="000F0BA0">
              <w:t>Represents the Subscription Identifier SUPI or GPSI (see 3GPP TS 23.501 [2] clause 5.9.2)</w:t>
            </w:r>
            <w:r w:rsidRPr="000F0BA0">
              <w:br/>
              <w:t>SUPI (i.e. imsi or nai or gli or gci) is used with the PUT and PATCH methods; SUPI (i.e. imsi or nai) or GPSI (i.e. msisdn or extid) is used with the GET method.</w:t>
            </w:r>
            <w:r w:rsidRPr="000F0BA0">
              <w:br/>
            </w:r>
            <w:r w:rsidRPr="000F0BA0">
              <w:tab/>
              <w:t>pattern: See pattern of type VarUeId in 3GPP TS 29.571 [7]</w:t>
            </w:r>
          </w:p>
        </w:tc>
      </w:tr>
    </w:tbl>
    <w:p w14:paraId="23AE3E36" w14:textId="77777777" w:rsidR="005B7866" w:rsidRPr="000F0BA0" w:rsidRDefault="005B7866" w:rsidP="005B7866"/>
    <w:p w14:paraId="6E95567C" w14:textId="77777777" w:rsidR="005B7866" w:rsidRPr="000F0BA0" w:rsidRDefault="005B7866" w:rsidP="00C05182">
      <w:pPr>
        <w:pStyle w:val="Heading5"/>
      </w:pPr>
      <w:bookmarkStart w:id="3134" w:name="_Toc11338642"/>
      <w:bookmarkStart w:id="3135" w:name="_Toc27585317"/>
      <w:bookmarkStart w:id="3136" w:name="_Toc36457299"/>
      <w:bookmarkStart w:id="3137" w:name="_Toc45028199"/>
      <w:bookmarkStart w:id="3138" w:name="_Toc45029034"/>
      <w:bookmarkStart w:id="3139" w:name="_Toc67681796"/>
      <w:bookmarkStart w:id="3140" w:name="_Toc177476852"/>
      <w:r w:rsidRPr="000F0BA0">
        <w:t>6.2.3.2.3</w:t>
      </w:r>
      <w:r w:rsidRPr="000F0BA0">
        <w:tab/>
        <w:t>Resource Standard Methods</w:t>
      </w:r>
      <w:bookmarkEnd w:id="3134"/>
      <w:bookmarkEnd w:id="3135"/>
      <w:bookmarkEnd w:id="3136"/>
      <w:bookmarkEnd w:id="3137"/>
      <w:bookmarkEnd w:id="3138"/>
      <w:bookmarkEnd w:id="3139"/>
      <w:bookmarkEnd w:id="3140"/>
    </w:p>
    <w:p w14:paraId="7223CE14" w14:textId="77777777" w:rsidR="005B7866" w:rsidRPr="000F0BA0" w:rsidRDefault="005B7866" w:rsidP="00903631">
      <w:pPr>
        <w:pStyle w:val="H6"/>
      </w:pPr>
      <w:bookmarkStart w:id="3141" w:name="_Toc11338643"/>
      <w:bookmarkStart w:id="3142" w:name="_Toc27585318"/>
      <w:bookmarkStart w:id="3143" w:name="_Toc36457300"/>
      <w:bookmarkStart w:id="3144" w:name="_Toc45028200"/>
      <w:bookmarkStart w:id="3145" w:name="_Toc45029035"/>
      <w:bookmarkStart w:id="3146" w:name="_Toc67681797"/>
      <w:r w:rsidRPr="000F0BA0">
        <w:t>6.2.3.2.3.1</w:t>
      </w:r>
      <w:r w:rsidRPr="000F0BA0">
        <w:tab/>
        <w:t>PUT</w:t>
      </w:r>
      <w:bookmarkEnd w:id="3141"/>
      <w:bookmarkEnd w:id="3142"/>
      <w:bookmarkEnd w:id="3143"/>
      <w:bookmarkEnd w:id="3144"/>
      <w:bookmarkEnd w:id="3145"/>
      <w:bookmarkEnd w:id="3146"/>
    </w:p>
    <w:p w14:paraId="62A5B8FE" w14:textId="77777777" w:rsidR="005B7866" w:rsidRPr="000F0BA0" w:rsidRDefault="005B7866" w:rsidP="005B7866">
      <w:r w:rsidRPr="000F0BA0">
        <w:t>This method shall support the URI query parameters specified in table 6.2.3.2.3.1-1.</w:t>
      </w:r>
    </w:p>
    <w:p w14:paraId="0AB6DF7D" w14:textId="77777777" w:rsidR="005B7866" w:rsidRPr="000F0BA0" w:rsidRDefault="005B7866" w:rsidP="005B7866">
      <w:pPr>
        <w:pStyle w:val="TH"/>
        <w:rPr>
          <w:rFonts w:cs="Arial"/>
        </w:rPr>
      </w:pPr>
      <w:r w:rsidRPr="000F0BA0">
        <w:t>Table 6.2.3.2.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23AC9A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A87183"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1783C8"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277DA7"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0C3C06"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867692E" w14:textId="77777777" w:rsidR="005B7866" w:rsidRPr="000F0BA0" w:rsidRDefault="005B7866" w:rsidP="007F1FAF">
            <w:pPr>
              <w:pStyle w:val="TAH"/>
            </w:pPr>
            <w:r w:rsidRPr="000F0BA0">
              <w:t>Description</w:t>
            </w:r>
          </w:p>
        </w:tc>
      </w:tr>
      <w:tr w:rsidR="005B7866" w:rsidRPr="000F0BA0" w14:paraId="16AB1B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55D6A4"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C18316A"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372C6F33"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EB2BA24"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99BBCE9" w14:textId="77777777" w:rsidR="005B7866" w:rsidRPr="000F0BA0" w:rsidRDefault="005B7866" w:rsidP="007F1FAF">
            <w:pPr>
              <w:pStyle w:val="TAL"/>
            </w:pPr>
          </w:p>
        </w:tc>
      </w:tr>
    </w:tbl>
    <w:p w14:paraId="3D4DA394" w14:textId="77777777" w:rsidR="005B7866" w:rsidRPr="000F0BA0" w:rsidRDefault="005B7866" w:rsidP="005B7866"/>
    <w:p w14:paraId="6689420D" w14:textId="77777777" w:rsidR="005B7866" w:rsidRPr="000F0BA0" w:rsidRDefault="005B7866" w:rsidP="005B7866">
      <w:r w:rsidRPr="000F0BA0">
        <w:t>This method shall support the request data structures specified in table 6.2.3.2.3.1-2 and the response data structures and response codes specified in table 6.2.3.2.3.1-3.</w:t>
      </w:r>
    </w:p>
    <w:p w14:paraId="3AB7CC08" w14:textId="77777777" w:rsidR="005B7866" w:rsidRPr="000F0BA0" w:rsidRDefault="005B7866" w:rsidP="005B7866">
      <w:pPr>
        <w:pStyle w:val="TH"/>
      </w:pPr>
      <w:r w:rsidRPr="000F0BA0">
        <w:t>Table 6.2.3.2.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5A599C7C"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1B2A8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53BF5F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577B36"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1EC432" w14:textId="77777777" w:rsidR="005B7866" w:rsidRPr="000F0BA0" w:rsidRDefault="005B7866" w:rsidP="007F1FAF">
            <w:pPr>
              <w:pStyle w:val="TAH"/>
            </w:pPr>
            <w:r w:rsidRPr="000F0BA0">
              <w:t>Description</w:t>
            </w:r>
          </w:p>
        </w:tc>
      </w:tr>
      <w:tr w:rsidR="005B7866" w:rsidRPr="000F0BA0" w14:paraId="6D43A4B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AD537A9" w14:textId="77777777" w:rsidR="005B7866" w:rsidRPr="000F0BA0" w:rsidRDefault="005B7866" w:rsidP="007F1FAF">
            <w:pPr>
              <w:pStyle w:val="TAL"/>
            </w:pPr>
            <w:r w:rsidRPr="000F0BA0">
              <w:t>Amf3GppAccessRegistration</w:t>
            </w:r>
          </w:p>
        </w:tc>
        <w:tc>
          <w:tcPr>
            <w:tcW w:w="425" w:type="dxa"/>
            <w:tcBorders>
              <w:top w:val="single" w:sz="4" w:space="0" w:color="auto"/>
              <w:left w:val="single" w:sz="6" w:space="0" w:color="000000"/>
              <w:bottom w:val="single" w:sz="6" w:space="0" w:color="000000"/>
              <w:right w:val="single" w:sz="6" w:space="0" w:color="000000"/>
            </w:tcBorders>
          </w:tcPr>
          <w:p w14:paraId="20C5167A"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43FC161E"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8E967E6" w14:textId="77777777" w:rsidR="005B7866" w:rsidRPr="000F0BA0" w:rsidRDefault="005B7866" w:rsidP="007F1FAF">
            <w:pPr>
              <w:pStyle w:val="TAL"/>
            </w:pPr>
            <w:r w:rsidRPr="000F0BA0">
              <w:t>The AMF registration for 3GPP access is replaced with the received information.</w:t>
            </w:r>
          </w:p>
        </w:tc>
      </w:tr>
    </w:tbl>
    <w:p w14:paraId="5712E93B" w14:textId="77777777" w:rsidR="005B7866" w:rsidRPr="000F0BA0" w:rsidRDefault="005B7866" w:rsidP="005B7866"/>
    <w:p w14:paraId="0B8A53E1" w14:textId="77777777" w:rsidR="005B7866" w:rsidRPr="000F0BA0" w:rsidRDefault="005B7866" w:rsidP="005B7866">
      <w:pPr>
        <w:pStyle w:val="TH"/>
      </w:pPr>
      <w:r w:rsidRPr="000F0BA0">
        <w:t>Table 6.2.3.2.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3F33D9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C0913D"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A90BB55"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D6F947B"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C9FFC09" w14:textId="77777777" w:rsidR="005B7866" w:rsidRPr="000F0BA0" w:rsidRDefault="005B7866" w:rsidP="007F1FAF">
            <w:pPr>
              <w:pStyle w:val="TAH"/>
            </w:pPr>
            <w:r w:rsidRPr="000F0BA0">
              <w:t>Response</w:t>
            </w:r>
          </w:p>
          <w:p w14:paraId="0094DECF"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A345023" w14:textId="77777777" w:rsidR="005B7866" w:rsidRPr="000F0BA0" w:rsidRDefault="005B7866" w:rsidP="007F1FAF">
            <w:pPr>
              <w:pStyle w:val="TAH"/>
            </w:pPr>
            <w:r w:rsidRPr="000F0BA0">
              <w:t>Description</w:t>
            </w:r>
          </w:p>
        </w:tc>
      </w:tr>
      <w:tr w:rsidR="005B7866" w:rsidRPr="000F0BA0" w14:paraId="04BD19F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8F6861" w14:textId="77777777" w:rsidR="005B7866" w:rsidRPr="000F0BA0" w:rsidRDefault="005B7866" w:rsidP="007F1FAF">
            <w:pPr>
              <w:pStyle w:val="TAL"/>
            </w:pPr>
            <w:r w:rsidRPr="000F0BA0">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79A441DA"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2D7F48A0"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0711E27E"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2AB05F" w14:textId="77777777" w:rsidR="005B7866" w:rsidRPr="000F0BA0" w:rsidRDefault="005B7866" w:rsidP="007F1FAF">
            <w:pPr>
              <w:pStyle w:val="TAL"/>
            </w:pPr>
            <w:r w:rsidRPr="000F0BA0">
              <w:t>Upon success, a response body containing a representation of the created Individual Amf3GppAccessRegistration resource shall be returned.</w:t>
            </w:r>
          </w:p>
        </w:tc>
      </w:tr>
      <w:tr w:rsidR="005B7866" w:rsidRPr="000F0BA0" w14:paraId="1000232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9A9A7B" w14:textId="77777777" w:rsidR="005B7866" w:rsidRPr="000F0BA0" w:rsidRDefault="005B7866" w:rsidP="007F1FAF">
            <w:pPr>
              <w:pStyle w:val="TAL"/>
            </w:pPr>
            <w:r w:rsidRPr="000F0BA0">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77255AE3"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6F1CC07B"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3D111F00"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DF27A1" w14:textId="77777777" w:rsidR="005B7866" w:rsidRPr="000F0BA0" w:rsidRDefault="005B7866" w:rsidP="007F1FAF">
            <w:pPr>
              <w:pStyle w:val="TAL"/>
            </w:pPr>
            <w:r w:rsidRPr="000F0BA0">
              <w:t>Upon success, a response body containing a representation of the updated Individual Amf3GppAccessRegistration resource shall be returned.</w:t>
            </w:r>
          </w:p>
        </w:tc>
      </w:tr>
      <w:tr w:rsidR="005B7866" w:rsidRPr="000F0BA0" w14:paraId="3F2E651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517CEF"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132E100"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7EE805D"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3BF2E94"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86AAAFC" w14:textId="77777777" w:rsidR="005B7866" w:rsidRPr="000F0BA0" w:rsidRDefault="005B7866" w:rsidP="007F1FAF">
            <w:pPr>
              <w:pStyle w:val="TAL"/>
            </w:pPr>
            <w:r w:rsidRPr="000F0BA0">
              <w:t xml:space="preserve">Upon success, an empty response body shall be returned </w:t>
            </w:r>
          </w:p>
        </w:tc>
      </w:tr>
      <w:tr w:rsidR="005B7866" w:rsidRPr="000F0BA0" w14:paraId="5BF6116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EA10B4"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B8FBD4E"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45E332E"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CDE1704"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25F434" w14:textId="77777777" w:rsidR="005B7866" w:rsidRPr="000F0BA0" w:rsidRDefault="005B7866" w:rsidP="007F1FAF">
            <w:pPr>
              <w:pStyle w:val="TAL"/>
            </w:pPr>
            <w:r w:rsidRPr="000F0BA0">
              <w:t>The "cause" attribute may be used to indicate one of the following application errors:</w:t>
            </w:r>
          </w:p>
          <w:p w14:paraId="1E16638E" w14:textId="77777777" w:rsidR="005B7866" w:rsidRPr="000F0BA0" w:rsidRDefault="005B7866" w:rsidP="007F1FAF">
            <w:pPr>
              <w:pStyle w:val="TAL"/>
            </w:pPr>
            <w:r w:rsidRPr="000F0BA0">
              <w:t>- USER_NOT_FOUND</w:t>
            </w:r>
            <w:r w:rsidRPr="000F0BA0">
              <w:tab/>
            </w:r>
          </w:p>
        </w:tc>
      </w:tr>
      <w:tr w:rsidR="005B7866" w:rsidRPr="000F0BA0" w14:paraId="6279975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05AB6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68E51B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CE26AA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5230600"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BAA0CC8" w14:textId="77777777" w:rsidR="005B7866" w:rsidRPr="000F0BA0" w:rsidRDefault="005B7866" w:rsidP="007F1FAF">
            <w:pPr>
              <w:pStyle w:val="TAL"/>
            </w:pPr>
            <w:r w:rsidRPr="000F0BA0">
              <w:t>The "cause" attribute may be used to indicate one of the following application errors:</w:t>
            </w:r>
          </w:p>
          <w:p w14:paraId="75B94C3D" w14:textId="77777777" w:rsidR="005B7866" w:rsidRPr="000F0BA0" w:rsidRDefault="005B7866" w:rsidP="007F1FAF">
            <w:pPr>
              <w:pStyle w:val="TAL"/>
            </w:pPr>
            <w:r w:rsidRPr="000F0BA0">
              <w:t>- UNKNOWN_5GS_SUBSCRIPTION</w:t>
            </w:r>
          </w:p>
          <w:p w14:paraId="60AEBC77" w14:textId="77777777" w:rsidR="005B7866" w:rsidRPr="000F0BA0" w:rsidRDefault="005B7866" w:rsidP="007F1FAF">
            <w:pPr>
              <w:pStyle w:val="TAL"/>
            </w:pPr>
            <w:r w:rsidRPr="000F0BA0">
              <w:t>- NO_PS_SUBSCRIPTION</w:t>
            </w:r>
          </w:p>
          <w:p w14:paraId="2A810842" w14:textId="77777777" w:rsidR="005B7866" w:rsidRPr="000F0BA0" w:rsidRDefault="005B7866" w:rsidP="007F1FAF">
            <w:pPr>
              <w:pStyle w:val="TAL"/>
            </w:pPr>
            <w:r w:rsidRPr="000F0BA0">
              <w:t>- ROAMING_NOT_ALLOWED</w:t>
            </w:r>
          </w:p>
          <w:p w14:paraId="33269C73" w14:textId="77777777" w:rsidR="005B7866" w:rsidRPr="000F0BA0" w:rsidRDefault="005B7866" w:rsidP="007F1FAF">
            <w:pPr>
              <w:pStyle w:val="TAL"/>
            </w:pPr>
            <w:r w:rsidRPr="000F0BA0">
              <w:t>- ACCESS_NOT_ALLOWED</w:t>
            </w:r>
          </w:p>
          <w:p w14:paraId="6B4CC4C3" w14:textId="77777777" w:rsidR="005B7866" w:rsidRPr="000F0BA0" w:rsidRDefault="005B7866" w:rsidP="007F1FAF">
            <w:pPr>
              <w:pStyle w:val="TAL"/>
            </w:pPr>
            <w:r w:rsidRPr="000F0BA0">
              <w:t>- RAT_NOT_ALLOWED</w:t>
            </w:r>
          </w:p>
          <w:p w14:paraId="57315CDE" w14:textId="77777777" w:rsidR="00FE22CA" w:rsidRPr="000F0BA0" w:rsidRDefault="005B7866" w:rsidP="00FE22CA">
            <w:pPr>
              <w:pStyle w:val="TAL"/>
            </w:pPr>
            <w:r w:rsidRPr="000F0BA0">
              <w:t>- REAUTHENTICATION_REQUIRED</w:t>
            </w:r>
          </w:p>
          <w:p w14:paraId="7B2556A3" w14:textId="1BC48A1E" w:rsidR="005B7866" w:rsidRPr="000F0BA0" w:rsidRDefault="00FE22CA" w:rsidP="00FE22CA">
            <w:pPr>
              <w:pStyle w:val="TAL"/>
            </w:pPr>
            <w:r w:rsidRPr="000F0BA0">
              <w:t>- SNPN_NOT_ALLOWED</w:t>
            </w:r>
          </w:p>
        </w:tc>
      </w:tr>
      <w:tr w:rsidR="005B7866" w:rsidRPr="000F0BA0" w14:paraId="050B281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DAF9C46"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180CA064" w14:textId="77777777" w:rsidR="005B7866" w:rsidRPr="000F0BA0" w:rsidRDefault="005B7866" w:rsidP="005B7866"/>
    <w:p w14:paraId="3771E71B" w14:textId="77777777" w:rsidR="005B7866" w:rsidRPr="000F0BA0" w:rsidRDefault="005B7866" w:rsidP="005B7866">
      <w:pPr>
        <w:pStyle w:val="TH"/>
      </w:pPr>
      <w:r w:rsidRPr="000F0BA0">
        <w:t>Table 6.2.3.2.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1498D7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BBDB4A"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D86F9C"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63EA9AF"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007BB5"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96C67D" w14:textId="77777777" w:rsidR="005B7866" w:rsidRPr="000F0BA0" w:rsidRDefault="005B7866" w:rsidP="007F1FAF">
            <w:pPr>
              <w:pStyle w:val="TAH"/>
            </w:pPr>
            <w:r w:rsidRPr="000F0BA0">
              <w:t>Description</w:t>
            </w:r>
          </w:p>
        </w:tc>
      </w:tr>
      <w:tr w:rsidR="005B7866" w:rsidRPr="000F0BA0" w14:paraId="3BA2BAC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C3EE56"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009B1B42"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971676D"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6E99A021"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A10DFF" w14:textId="77777777" w:rsidR="005B7866" w:rsidRPr="000F0BA0" w:rsidRDefault="005B7866" w:rsidP="007F1FAF">
            <w:pPr>
              <w:pStyle w:val="TAL"/>
            </w:pPr>
            <w:r w:rsidRPr="000F0BA0">
              <w:t>Contains the URI of the newly created resource, according to the structure: {apiRoot}/nudm-uecm/v1/{ueId}/registrations/amf-3gpp-access</w:t>
            </w:r>
          </w:p>
        </w:tc>
      </w:tr>
    </w:tbl>
    <w:p w14:paraId="6CE4B856" w14:textId="77777777" w:rsidR="005B7866" w:rsidRPr="000F0BA0" w:rsidRDefault="005B7866" w:rsidP="005B7866"/>
    <w:p w14:paraId="1D80BD18" w14:textId="77777777" w:rsidR="005B7866" w:rsidRPr="000F0BA0" w:rsidRDefault="005B7866" w:rsidP="005B7866"/>
    <w:p w14:paraId="6EE31350" w14:textId="77777777" w:rsidR="005B7866" w:rsidRPr="000F0BA0" w:rsidRDefault="005B7866" w:rsidP="00903631">
      <w:pPr>
        <w:pStyle w:val="H6"/>
      </w:pPr>
      <w:bookmarkStart w:id="3147" w:name="_Toc11338644"/>
      <w:bookmarkStart w:id="3148" w:name="_Toc27585319"/>
      <w:bookmarkStart w:id="3149" w:name="_Toc36457301"/>
      <w:bookmarkStart w:id="3150" w:name="_Toc45028201"/>
      <w:bookmarkStart w:id="3151" w:name="_Toc45029036"/>
      <w:bookmarkStart w:id="3152" w:name="_Toc67681798"/>
      <w:r w:rsidRPr="000F0BA0">
        <w:t>6.2.3.2.3.2</w:t>
      </w:r>
      <w:r w:rsidRPr="000F0BA0">
        <w:tab/>
        <w:t>PATCH</w:t>
      </w:r>
      <w:bookmarkEnd w:id="3147"/>
      <w:bookmarkEnd w:id="3148"/>
      <w:bookmarkEnd w:id="3149"/>
      <w:bookmarkEnd w:id="3150"/>
      <w:bookmarkEnd w:id="3151"/>
      <w:bookmarkEnd w:id="3152"/>
    </w:p>
    <w:p w14:paraId="1868DCDA" w14:textId="77777777" w:rsidR="005B7866" w:rsidRPr="000F0BA0" w:rsidRDefault="005B7866" w:rsidP="005B7866">
      <w:r w:rsidRPr="000F0BA0">
        <w:t xml:space="preserve"> This method shall support the URI query parameters specified in table 6.2.3.2.3.2-1.</w:t>
      </w:r>
    </w:p>
    <w:p w14:paraId="09ED432F" w14:textId="77777777" w:rsidR="005B7866" w:rsidRPr="000F0BA0" w:rsidRDefault="005B7866" w:rsidP="005B7866">
      <w:pPr>
        <w:pStyle w:val="TH"/>
        <w:rPr>
          <w:rFonts w:cs="Arial"/>
        </w:rPr>
      </w:pPr>
      <w:r w:rsidRPr="000F0BA0">
        <w:t>Table 6.2.3.2.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3B3853C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370716"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17CCDB"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C1ABCC2"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C83817"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41CAD7C" w14:textId="77777777" w:rsidR="005B7866" w:rsidRPr="000F0BA0" w:rsidRDefault="005B7866" w:rsidP="007F1FAF">
            <w:pPr>
              <w:pStyle w:val="TAH"/>
            </w:pPr>
            <w:r w:rsidRPr="000F0BA0">
              <w:t>Description</w:t>
            </w:r>
          </w:p>
        </w:tc>
      </w:tr>
      <w:tr w:rsidR="005B7866" w:rsidRPr="000F0BA0" w14:paraId="4BD3400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F3AC92"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713059B8"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66EECB46"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71F917C4"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C11A426" w14:textId="77777777" w:rsidR="005B7866" w:rsidRPr="000F0BA0" w:rsidRDefault="005B7866" w:rsidP="007F1FAF">
            <w:pPr>
              <w:pStyle w:val="TAL"/>
            </w:pPr>
            <w:r w:rsidRPr="000F0BA0">
              <w:rPr>
                <w:rFonts w:cs="Arial"/>
                <w:szCs w:val="18"/>
              </w:rPr>
              <w:t>see 3GPP TS 29.500 [4] clause 6.6</w:t>
            </w:r>
          </w:p>
        </w:tc>
      </w:tr>
    </w:tbl>
    <w:p w14:paraId="024B96D3" w14:textId="77777777" w:rsidR="005B7866" w:rsidRPr="000F0BA0" w:rsidRDefault="005B7866" w:rsidP="005B7866"/>
    <w:p w14:paraId="28E5C710" w14:textId="77777777" w:rsidR="005B7866" w:rsidRPr="000F0BA0" w:rsidRDefault="005B7866" w:rsidP="005B7866">
      <w:r w:rsidRPr="000F0BA0">
        <w:t>This method shall support the request data structures specified in table 6.2.3.2.3.2-2 and the response data structures and response codes specified in table 6.2.3.2.3.2-3.</w:t>
      </w:r>
    </w:p>
    <w:p w14:paraId="12128350" w14:textId="77777777" w:rsidR="005B7866" w:rsidRPr="000F0BA0" w:rsidRDefault="005B7866" w:rsidP="005B7866">
      <w:pPr>
        <w:pStyle w:val="TH"/>
      </w:pPr>
      <w:r w:rsidRPr="000F0BA0">
        <w:t>Table 6.2.3.2.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732472D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B445E0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8D7A402"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3BBB193"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2982DDF" w14:textId="77777777" w:rsidR="005B7866" w:rsidRPr="000F0BA0" w:rsidRDefault="005B7866" w:rsidP="007F1FAF">
            <w:pPr>
              <w:pStyle w:val="TAH"/>
            </w:pPr>
            <w:r w:rsidRPr="000F0BA0">
              <w:t>Description</w:t>
            </w:r>
          </w:p>
        </w:tc>
      </w:tr>
      <w:tr w:rsidR="005B7866" w:rsidRPr="000F0BA0" w14:paraId="29102B8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569019" w14:textId="77777777" w:rsidR="005B7866" w:rsidRPr="000F0BA0" w:rsidRDefault="005B7866" w:rsidP="007F1FAF">
            <w:pPr>
              <w:pStyle w:val="TAL"/>
            </w:pPr>
            <w:r w:rsidRPr="000F0BA0">
              <w:t>Amf3GppAccessRegistrationModification</w:t>
            </w:r>
          </w:p>
        </w:tc>
        <w:tc>
          <w:tcPr>
            <w:tcW w:w="425" w:type="dxa"/>
            <w:tcBorders>
              <w:top w:val="single" w:sz="4" w:space="0" w:color="auto"/>
              <w:left w:val="single" w:sz="6" w:space="0" w:color="000000"/>
              <w:bottom w:val="single" w:sz="6" w:space="0" w:color="000000"/>
              <w:right w:val="single" w:sz="6" w:space="0" w:color="000000"/>
            </w:tcBorders>
          </w:tcPr>
          <w:p w14:paraId="0BE301CD"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EC8CC79"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858FDE0" w14:textId="77777777" w:rsidR="005B7866" w:rsidRPr="000F0BA0" w:rsidRDefault="005B7866" w:rsidP="007F1FAF">
            <w:pPr>
              <w:pStyle w:val="TAL"/>
            </w:pPr>
            <w:r w:rsidRPr="000F0BA0">
              <w:t>The AMF registration for 3GPP access is modified with the received information.</w:t>
            </w:r>
          </w:p>
        </w:tc>
      </w:tr>
    </w:tbl>
    <w:p w14:paraId="6C62B9E0" w14:textId="77777777" w:rsidR="005B7866" w:rsidRPr="000F0BA0" w:rsidRDefault="005B7866" w:rsidP="005B7866"/>
    <w:p w14:paraId="2281AC6E" w14:textId="77777777" w:rsidR="005B7866" w:rsidRPr="000F0BA0" w:rsidRDefault="005B7866" w:rsidP="005B7866">
      <w:pPr>
        <w:pStyle w:val="TH"/>
      </w:pPr>
      <w:r w:rsidRPr="000F0BA0">
        <w:t>Table 6.2.3.2.3.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4"/>
        <w:gridCol w:w="12"/>
        <w:gridCol w:w="428"/>
        <w:gridCol w:w="1233"/>
        <w:gridCol w:w="17"/>
        <w:gridCol w:w="1090"/>
        <w:gridCol w:w="33"/>
        <w:gridCol w:w="5126"/>
        <w:gridCol w:w="106"/>
      </w:tblGrid>
      <w:tr w:rsidR="005B7866" w:rsidRPr="000F0BA0" w14:paraId="5DF435E5" w14:textId="77777777" w:rsidTr="007F1FAF">
        <w:trPr>
          <w:gridBefore w:val="1"/>
          <w:gridAfter w:val="1"/>
          <w:wBefore w:w="17" w:type="pct"/>
          <w:wAfter w:w="55"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63C0BAB8" w14:textId="77777777" w:rsidR="005B7866" w:rsidRPr="000F0BA0" w:rsidRDefault="005B7866" w:rsidP="007F1FAF">
            <w:pPr>
              <w:pStyle w:val="TAH"/>
            </w:pPr>
            <w:r w:rsidRPr="000F0BA0">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C81EF9" w14:textId="77777777" w:rsidR="005B7866" w:rsidRPr="000F0BA0" w:rsidRDefault="005B7866" w:rsidP="007F1FAF">
            <w:pPr>
              <w:pStyle w:val="TAH"/>
            </w:pPr>
            <w:r w:rsidRPr="000F0BA0">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5F593981" w14:textId="77777777" w:rsidR="005B7866" w:rsidRPr="000F0BA0" w:rsidRDefault="005B7866" w:rsidP="007F1FAF">
            <w:pPr>
              <w:pStyle w:val="TAH"/>
            </w:pPr>
            <w:r w:rsidRPr="000F0BA0">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7CFFFE39" w14:textId="77777777" w:rsidR="005B7866" w:rsidRPr="000F0BA0" w:rsidRDefault="005B7866" w:rsidP="007F1FAF">
            <w:pPr>
              <w:pStyle w:val="TAH"/>
            </w:pPr>
            <w:r w:rsidRPr="000F0BA0">
              <w:t>Response</w:t>
            </w:r>
          </w:p>
          <w:p w14:paraId="03C8D449" w14:textId="77777777" w:rsidR="005B7866" w:rsidRPr="000F0BA0" w:rsidRDefault="005B7866" w:rsidP="007F1FAF">
            <w:pPr>
              <w:pStyle w:val="TAH"/>
            </w:pPr>
            <w:r w:rsidRPr="000F0BA0">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4A84A67F" w14:textId="77777777" w:rsidR="005B7866" w:rsidRPr="000F0BA0" w:rsidRDefault="005B7866" w:rsidP="007F1FAF">
            <w:pPr>
              <w:pStyle w:val="TAH"/>
            </w:pPr>
            <w:r w:rsidRPr="000F0BA0">
              <w:t>Description</w:t>
            </w:r>
          </w:p>
        </w:tc>
      </w:tr>
      <w:tr w:rsidR="005B7866" w:rsidRPr="000F0BA0" w14:paraId="5FF023DC" w14:textId="77777777" w:rsidTr="007F1FAF">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7CC47146" w14:textId="77777777" w:rsidR="005B7866" w:rsidRPr="000F0BA0" w:rsidRDefault="005B7866" w:rsidP="007F1FAF">
            <w:pPr>
              <w:pStyle w:val="TAL"/>
            </w:pPr>
            <w:r w:rsidRPr="000F0BA0">
              <w:t>n/a</w:t>
            </w:r>
          </w:p>
        </w:tc>
        <w:tc>
          <w:tcPr>
            <w:tcW w:w="222" w:type="pct"/>
            <w:tcBorders>
              <w:top w:val="single" w:sz="4" w:space="0" w:color="auto"/>
              <w:left w:val="single" w:sz="6" w:space="0" w:color="000000"/>
              <w:bottom w:val="single" w:sz="6" w:space="0" w:color="000000"/>
              <w:right w:val="single" w:sz="6" w:space="0" w:color="000000"/>
            </w:tcBorders>
          </w:tcPr>
          <w:p w14:paraId="173A7787" w14:textId="77777777" w:rsidR="005B7866" w:rsidRPr="000F0BA0" w:rsidRDefault="005B7866" w:rsidP="007F1FAF">
            <w:pPr>
              <w:pStyle w:val="TAC"/>
            </w:pPr>
          </w:p>
        </w:tc>
        <w:tc>
          <w:tcPr>
            <w:tcW w:w="640" w:type="pct"/>
            <w:tcBorders>
              <w:top w:val="single" w:sz="4" w:space="0" w:color="auto"/>
              <w:left w:val="single" w:sz="6" w:space="0" w:color="000000"/>
              <w:bottom w:val="single" w:sz="6" w:space="0" w:color="000000"/>
              <w:right w:val="single" w:sz="6" w:space="0" w:color="000000"/>
            </w:tcBorders>
          </w:tcPr>
          <w:p w14:paraId="39083B81" w14:textId="77777777" w:rsidR="005B7866" w:rsidRPr="000F0BA0" w:rsidRDefault="005B7866" w:rsidP="007F1FAF">
            <w:pPr>
              <w:pStyle w:val="TAL"/>
            </w:pPr>
          </w:p>
        </w:tc>
        <w:tc>
          <w:tcPr>
            <w:tcW w:w="575" w:type="pct"/>
            <w:gridSpan w:val="2"/>
            <w:tcBorders>
              <w:top w:val="single" w:sz="4" w:space="0" w:color="auto"/>
              <w:left w:val="single" w:sz="6" w:space="0" w:color="000000"/>
              <w:bottom w:val="single" w:sz="6" w:space="0" w:color="000000"/>
              <w:right w:val="single" w:sz="6" w:space="0" w:color="000000"/>
            </w:tcBorders>
          </w:tcPr>
          <w:p w14:paraId="0BDF85F4" w14:textId="77777777" w:rsidR="005B7866" w:rsidRPr="000F0BA0" w:rsidRDefault="005B7866" w:rsidP="007F1FAF">
            <w:pPr>
              <w:pStyle w:val="TAL"/>
            </w:pPr>
            <w:r w:rsidRPr="000F0BA0">
              <w:t>204 No Content</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19229D10" w14:textId="77777777" w:rsidR="005B7866" w:rsidRPr="000F0BA0" w:rsidRDefault="005B7866" w:rsidP="007F1FAF">
            <w:pPr>
              <w:pStyle w:val="TAL"/>
            </w:pPr>
            <w:r w:rsidRPr="000F0BA0">
              <w:t>Upon success, an empty response body is returned</w:t>
            </w:r>
            <w:r w:rsidRPr="000F0BA0">
              <w:rPr>
                <w:rFonts w:hint="eastAsia"/>
                <w:lang w:eastAsia="zh-CN"/>
              </w:rPr>
              <w:t>. (NOTE 2)</w:t>
            </w:r>
            <w:r w:rsidRPr="000F0BA0">
              <w:t xml:space="preserve"> </w:t>
            </w:r>
          </w:p>
        </w:tc>
      </w:tr>
      <w:tr w:rsidR="005B7866" w:rsidRPr="000F0BA0" w14:paraId="074844CB" w14:textId="77777777" w:rsidTr="007F1FAF">
        <w:trPr>
          <w:jc w:val="center"/>
        </w:trPr>
        <w:tc>
          <w:tcPr>
            <w:tcW w:w="824" w:type="pct"/>
            <w:gridSpan w:val="2"/>
            <w:tcBorders>
              <w:top w:val="single" w:sz="4" w:space="0" w:color="auto"/>
              <w:left w:val="single" w:sz="6" w:space="0" w:color="000000"/>
              <w:bottom w:val="single" w:sz="6" w:space="0" w:color="000000"/>
              <w:right w:val="single" w:sz="6" w:space="0" w:color="000000"/>
            </w:tcBorders>
            <w:shd w:val="clear" w:color="auto" w:fill="auto"/>
          </w:tcPr>
          <w:p w14:paraId="1A9C9FD7" w14:textId="77777777" w:rsidR="005B7866" w:rsidRPr="000F0BA0" w:rsidRDefault="005B7866" w:rsidP="007F1FAF">
            <w:pPr>
              <w:pStyle w:val="TAL"/>
            </w:pPr>
            <w:r w:rsidRPr="000F0BA0">
              <w:rPr>
                <w:rFonts w:hint="eastAsia"/>
                <w:lang w:eastAsia="zh-CN"/>
              </w:rPr>
              <w:t>PatchResult</w:t>
            </w:r>
          </w:p>
        </w:tc>
        <w:tc>
          <w:tcPr>
            <w:tcW w:w="227" w:type="pct"/>
            <w:gridSpan w:val="2"/>
            <w:tcBorders>
              <w:top w:val="single" w:sz="4" w:space="0" w:color="auto"/>
              <w:left w:val="single" w:sz="6" w:space="0" w:color="000000"/>
              <w:bottom w:val="single" w:sz="6" w:space="0" w:color="000000"/>
              <w:right w:val="single" w:sz="6" w:space="0" w:color="000000"/>
            </w:tcBorders>
          </w:tcPr>
          <w:p w14:paraId="05ACCAAF" w14:textId="77777777" w:rsidR="005B7866" w:rsidRPr="000F0BA0" w:rsidRDefault="005B7866" w:rsidP="007F1FAF">
            <w:pPr>
              <w:pStyle w:val="TAC"/>
            </w:pPr>
            <w:r w:rsidRPr="000F0BA0">
              <w:rPr>
                <w:rFonts w:hint="eastAsia"/>
                <w:lang w:eastAsia="zh-CN"/>
              </w:rPr>
              <w:t>M</w:t>
            </w:r>
          </w:p>
        </w:tc>
        <w:tc>
          <w:tcPr>
            <w:tcW w:w="649" w:type="pct"/>
            <w:gridSpan w:val="2"/>
            <w:tcBorders>
              <w:top w:val="single" w:sz="4" w:space="0" w:color="auto"/>
              <w:left w:val="single" w:sz="6" w:space="0" w:color="000000"/>
              <w:bottom w:val="single" w:sz="6" w:space="0" w:color="000000"/>
              <w:right w:val="single" w:sz="6" w:space="0" w:color="000000"/>
            </w:tcBorders>
          </w:tcPr>
          <w:p w14:paraId="50E84B4E" w14:textId="77777777" w:rsidR="005B7866" w:rsidRPr="000F0BA0" w:rsidRDefault="005B7866" w:rsidP="007F1FAF">
            <w:pPr>
              <w:pStyle w:val="TAL"/>
            </w:pPr>
            <w:r w:rsidRPr="000F0BA0">
              <w:rPr>
                <w:rFonts w:hint="eastAsia"/>
                <w:lang w:eastAsia="zh-CN"/>
              </w:rPr>
              <w:t>1</w:t>
            </w:r>
          </w:p>
        </w:tc>
        <w:tc>
          <w:tcPr>
            <w:tcW w:w="583" w:type="pct"/>
            <w:gridSpan w:val="2"/>
            <w:tcBorders>
              <w:top w:val="single" w:sz="4" w:space="0" w:color="auto"/>
              <w:left w:val="single" w:sz="6" w:space="0" w:color="000000"/>
              <w:bottom w:val="single" w:sz="6" w:space="0" w:color="000000"/>
              <w:right w:val="single" w:sz="6" w:space="0" w:color="000000"/>
            </w:tcBorders>
          </w:tcPr>
          <w:p w14:paraId="7A9DBDDC" w14:textId="77777777" w:rsidR="005B7866" w:rsidRPr="000F0BA0" w:rsidRDefault="005B7866" w:rsidP="007F1FAF">
            <w:pPr>
              <w:pStyle w:val="TAL"/>
            </w:pPr>
            <w:r w:rsidRPr="000F0BA0">
              <w:rPr>
                <w:rFonts w:hint="eastAsia"/>
                <w:lang w:eastAsia="zh-CN"/>
              </w:rPr>
              <w:t>200 OK</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1089888D" w14:textId="77777777" w:rsidR="005B7866" w:rsidRPr="000F0BA0" w:rsidRDefault="005B7866" w:rsidP="007F1FAF">
            <w:pPr>
              <w:pStyle w:val="TAL"/>
            </w:pPr>
            <w:r w:rsidRPr="000F0BA0">
              <w:rPr>
                <w:rFonts w:hint="eastAsia"/>
                <w:lang w:eastAsia="zh-CN"/>
              </w:rPr>
              <w:t>Upon success, the execution report is returned. (NOTE 2)</w:t>
            </w:r>
          </w:p>
        </w:tc>
      </w:tr>
      <w:tr w:rsidR="005B7866" w:rsidRPr="000F0BA0" w14:paraId="73563027" w14:textId="77777777" w:rsidTr="007F1FAF">
        <w:trPr>
          <w:jc w:val="center"/>
        </w:trPr>
        <w:tc>
          <w:tcPr>
            <w:tcW w:w="824" w:type="pct"/>
            <w:gridSpan w:val="2"/>
            <w:tcBorders>
              <w:top w:val="single" w:sz="4" w:space="0" w:color="auto"/>
              <w:left w:val="single" w:sz="6" w:space="0" w:color="000000"/>
              <w:bottom w:val="single" w:sz="6" w:space="0" w:color="000000"/>
              <w:right w:val="single" w:sz="6" w:space="0" w:color="000000"/>
            </w:tcBorders>
            <w:shd w:val="clear" w:color="auto" w:fill="auto"/>
          </w:tcPr>
          <w:p w14:paraId="7A83E2BB" w14:textId="77777777" w:rsidR="005B7866" w:rsidRPr="000F0BA0" w:rsidRDefault="005B7866" w:rsidP="007F1FAF">
            <w:pPr>
              <w:pStyle w:val="TAL"/>
            </w:pPr>
            <w:r w:rsidRPr="000F0BA0">
              <w:t>ProblemDetails</w:t>
            </w:r>
          </w:p>
        </w:tc>
        <w:tc>
          <w:tcPr>
            <w:tcW w:w="225" w:type="pct"/>
            <w:gridSpan w:val="2"/>
            <w:tcBorders>
              <w:top w:val="single" w:sz="4" w:space="0" w:color="auto"/>
              <w:left w:val="single" w:sz="6" w:space="0" w:color="000000"/>
              <w:bottom w:val="single" w:sz="6" w:space="0" w:color="000000"/>
              <w:right w:val="single" w:sz="6" w:space="0" w:color="000000"/>
            </w:tcBorders>
          </w:tcPr>
          <w:p w14:paraId="309E089C" w14:textId="77777777" w:rsidR="005B7866" w:rsidRPr="000F0BA0" w:rsidRDefault="005B7866" w:rsidP="007F1FAF">
            <w:pPr>
              <w:pStyle w:val="TAC"/>
            </w:pPr>
            <w:r w:rsidRPr="000F0BA0">
              <w:t>O</w:t>
            </w:r>
          </w:p>
        </w:tc>
        <w:tc>
          <w:tcPr>
            <w:tcW w:w="649" w:type="pct"/>
            <w:gridSpan w:val="2"/>
            <w:tcBorders>
              <w:top w:val="single" w:sz="4" w:space="0" w:color="auto"/>
              <w:left w:val="single" w:sz="6" w:space="0" w:color="000000"/>
              <w:bottom w:val="single" w:sz="6" w:space="0" w:color="000000"/>
              <w:right w:val="single" w:sz="6" w:space="0" w:color="000000"/>
            </w:tcBorders>
          </w:tcPr>
          <w:p w14:paraId="39BD1912" w14:textId="77777777" w:rsidR="005B7866" w:rsidRPr="000F0BA0" w:rsidRDefault="005B7866" w:rsidP="007F1FAF">
            <w:pPr>
              <w:pStyle w:val="TAL"/>
            </w:pPr>
            <w:r w:rsidRPr="000F0BA0">
              <w:t>0..1</w:t>
            </w:r>
          </w:p>
        </w:tc>
        <w:tc>
          <w:tcPr>
            <w:tcW w:w="583" w:type="pct"/>
            <w:gridSpan w:val="2"/>
            <w:tcBorders>
              <w:top w:val="single" w:sz="4" w:space="0" w:color="auto"/>
              <w:left w:val="single" w:sz="6" w:space="0" w:color="000000"/>
              <w:bottom w:val="single" w:sz="6" w:space="0" w:color="000000"/>
              <w:right w:val="single" w:sz="6" w:space="0" w:color="000000"/>
            </w:tcBorders>
          </w:tcPr>
          <w:p w14:paraId="26779D8F" w14:textId="77777777" w:rsidR="005B7866" w:rsidRPr="000F0BA0" w:rsidRDefault="005B7866" w:rsidP="007F1FAF">
            <w:pPr>
              <w:pStyle w:val="TAL"/>
            </w:pPr>
            <w:r w:rsidRPr="000F0BA0">
              <w:t>403 Forbidden</w:t>
            </w:r>
          </w:p>
        </w:tc>
        <w:tc>
          <w:tcPr>
            <w:tcW w:w="2717" w:type="pct"/>
            <w:gridSpan w:val="2"/>
            <w:tcBorders>
              <w:top w:val="single" w:sz="4" w:space="0" w:color="auto"/>
              <w:left w:val="single" w:sz="6" w:space="0" w:color="000000"/>
              <w:bottom w:val="single" w:sz="6" w:space="0" w:color="000000"/>
              <w:right w:val="single" w:sz="6" w:space="0" w:color="000000"/>
            </w:tcBorders>
            <w:shd w:val="clear" w:color="auto" w:fill="auto"/>
          </w:tcPr>
          <w:p w14:paraId="55E43E81" w14:textId="77777777" w:rsidR="005B7866" w:rsidRPr="000F0BA0" w:rsidRDefault="005B7866" w:rsidP="007F1FAF">
            <w:pPr>
              <w:pStyle w:val="TAL"/>
            </w:pPr>
            <w:r w:rsidRPr="000F0BA0">
              <w:t>The "cause" attribute may be used to indicate one of the following application errors:</w:t>
            </w:r>
          </w:p>
          <w:p w14:paraId="303EC69D" w14:textId="77777777" w:rsidR="005B7866" w:rsidRPr="000F0BA0" w:rsidRDefault="005B7866" w:rsidP="007F1FAF">
            <w:pPr>
              <w:pStyle w:val="TAL"/>
            </w:pPr>
            <w:r w:rsidRPr="000F0BA0">
              <w:t>- INVALID_GUAMI</w:t>
            </w:r>
          </w:p>
        </w:tc>
      </w:tr>
      <w:tr w:rsidR="005B7866" w:rsidRPr="000F0BA0" w14:paraId="50F75630" w14:textId="77777777" w:rsidTr="007F1FAF">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4C822E12" w14:textId="77777777" w:rsidR="005B7866" w:rsidRPr="000F0BA0" w:rsidRDefault="005B7866" w:rsidP="007F1FAF">
            <w:pPr>
              <w:pStyle w:val="TAL"/>
            </w:pPr>
            <w:r w:rsidRPr="000F0BA0">
              <w:t>ProblemDetails</w:t>
            </w:r>
          </w:p>
        </w:tc>
        <w:tc>
          <w:tcPr>
            <w:tcW w:w="222" w:type="pct"/>
            <w:tcBorders>
              <w:top w:val="single" w:sz="4" w:space="0" w:color="auto"/>
              <w:left w:val="single" w:sz="6" w:space="0" w:color="000000"/>
              <w:bottom w:val="single" w:sz="6" w:space="0" w:color="000000"/>
              <w:right w:val="single" w:sz="6" w:space="0" w:color="000000"/>
            </w:tcBorders>
          </w:tcPr>
          <w:p w14:paraId="392E4394" w14:textId="77777777" w:rsidR="005B7866" w:rsidRPr="000F0BA0" w:rsidRDefault="005B7866" w:rsidP="007F1FAF">
            <w:pPr>
              <w:pStyle w:val="TAC"/>
            </w:pPr>
            <w:r w:rsidRPr="000F0BA0">
              <w:t>O</w:t>
            </w:r>
          </w:p>
        </w:tc>
        <w:tc>
          <w:tcPr>
            <w:tcW w:w="640" w:type="pct"/>
            <w:tcBorders>
              <w:top w:val="single" w:sz="4" w:space="0" w:color="auto"/>
              <w:left w:val="single" w:sz="6" w:space="0" w:color="000000"/>
              <w:bottom w:val="single" w:sz="6" w:space="0" w:color="000000"/>
              <w:right w:val="single" w:sz="6" w:space="0" w:color="000000"/>
            </w:tcBorders>
          </w:tcPr>
          <w:p w14:paraId="3EE352D7" w14:textId="77777777" w:rsidR="005B7866" w:rsidRPr="000F0BA0" w:rsidRDefault="005B7866" w:rsidP="007F1FAF">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31EDE649" w14:textId="77777777" w:rsidR="005B7866" w:rsidRPr="000F0BA0" w:rsidRDefault="005B7866" w:rsidP="007F1FAF">
            <w:pPr>
              <w:pStyle w:val="TAL"/>
            </w:pPr>
            <w:r w:rsidRPr="000F0BA0">
              <w:t>4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0EA852BE" w14:textId="77777777" w:rsidR="005B7866" w:rsidRPr="000F0BA0" w:rsidRDefault="005B7866" w:rsidP="007F1FAF">
            <w:pPr>
              <w:pStyle w:val="TAL"/>
            </w:pPr>
            <w:r w:rsidRPr="000F0BA0">
              <w:t>The "cause" attribute may be used to indicate one of the following application errors:</w:t>
            </w:r>
          </w:p>
          <w:p w14:paraId="6A7AFCCA" w14:textId="77777777" w:rsidR="005B7866" w:rsidRPr="000F0BA0" w:rsidRDefault="005B7866" w:rsidP="007F1FAF">
            <w:pPr>
              <w:pStyle w:val="TAL"/>
            </w:pPr>
            <w:r w:rsidRPr="000F0BA0">
              <w:t>- CONTEXT_NOT_FOUND</w:t>
            </w:r>
          </w:p>
          <w:p w14:paraId="0B40D350" w14:textId="77777777" w:rsidR="005B7866" w:rsidRPr="000F0BA0" w:rsidRDefault="005B7866" w:rsidP="007F1FAF">
            <w:pPr>
              <w:pStyle w:val="TAL"/>
            </w:pPr>
            <w:r w:rsidRPr="000F0BA0">
              <w:t>- USER_NOT_FOUND</w:t>
            </w:r>
          </w:p>
        </w:tc>
      </w:tr>
      <w:tr w:rsidR="005B7866" w:rsidRPr="000F0BA0" w14:paraId="6A23C91C" w14:textId="77777777" w:rsidTr="007F1FAF">
        <w:trPr>
          <w:gridBefore w:val="1"/>
          <w:gridAfter w:val="1"/>
          <w:wBefore w:w="17" w:type="pct"/>
          <w:wAfter w:w="55"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3BB25D22" w14:textId="77777777" w:rsidR="005B7866" w:rsidRPr="000F0BA0" w:rsidRDefault="005B7866" w:rsidP="007F1FAF">
            <w:pPr>
              <w:pStyle w:val="TAL"/>
            </w:pPr>
            <w:r w:rsidRPr="000F0BA0">
              <w:t>ProblemDetails</w:t>
            </w:r>
          </w:p>
        </w:tc>
        <w:tc>
          <w:tcPr>
            <w:tcW w:w="222" w:type="pct"/>
            <w:tcBorders>
              <w:top w:val="single" w:sz="4" w:space="0" w:color="auto"/>
              <w:left w:val="single" w:sz="6" w:space="0" w:color="000000"/>
              <w:bottom w:val="single" w:sz="6" w:space="0" w:color="000000"/>
              <w:right w:val="single" w:sz="6" w:space="0" w:color="000000"/>
            </w:tcBorders>
          </w:tcPr>
          <w:p w14:paraId="44ABB832" w14:textId="77777777" w:rsidR="005B7866" w:rsidRPr="000F0BA0" w:rsidRDefault="005B7866" w:rsidP="007F1FAF">
            <w:pPr>
              <w:pStyle w:val="TAC"/>
            </w:pPr>
            <w:r w:rsidRPr="000F0BA0">
              <w:t>O</w:t>
            </w:r>
          </w:p>
        </w:tc>
        <w:tc>
          <w:tcPr>
            <w:tcW w:w="640" w:type="pct"/>
            <w:tcBorders>
              <w:top w:val="single" w:sz="4" w:space="0" w:color="auto"/>
              <w:left w:val="single" w:sz="6" w:space="0" w:color="000000"/>
              <w:bottom w:val="single" w:sz="6" w:space="0" w:color="000000"/>
              <w:right w:val="single" w:sz="6" w:space="0" w:color="000000"/>
            </w:tcBorders>
          </w:tcPr>
          <w:p w14:paraId="0AC61DA6" w14:textId="77777777" w:rsidR="005B7866" w:rsidRPr="000F0BA0" w:rsidRDefault="005B7866" w:rsidP="007F1FAF">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6D6C27B8" w14:textId="77777777" w:rsidR="005B7866" w:rsidRPr="000F0BA0" w:rsidRDefault="005B7866" w:rsidP="007F1FAF">
            <w:pPr>
              <w:pStyle w:val="TAL"/>
            </w:pPr>
            <w:r w:rsidRPr="000F0BA0">
              <w:t>422 Unprocessable Entity</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693CA372" w14:textId="77777777" w:rsidR="005B7866" w:rsidRPr="000F0BA0" w:rsidRDefault="005B7866" w:rsidP="007F1FAF">
            <w:pPr>
              <w:pStyle w:val="TAL"/>
            </w:pPr>
            <w:r w:rsidRPr="000F0BA0">
              <w:t>The "cause" attribute may be used to indicate one of the following application errors:</w:t>
            </w:r>
          </w:p>
          <w:p w14:paraId="565731F1" w14:textId="77777777" w:rsidR="005B7866" w:rsidRPr="000F0BA0" w:rsidRDefault="005B7866" w:rsidP="007F1FAF">
            <w:pPr>
              <w:pStyle w:val="TAL"/>
            </w:pPr>
            <w:r w:rsidRPr="000F0BA0">
              <w:t>- UNPROCESSABLE_REQUEST</w:t>
            </w:r>
          </w:p>
        </w:tc>
      </w:tr>
      <w:tr w:rsidR="005B7866" w:rsidRPr="000F0BA0" w14:paraId="3881EE54" w14:textId="77777777" w:rsidTr="007F1FAF">
        <w:trPr>
          <w:gridBefore w:val="1"/>
          <w:gridAfter w:val="1"/>
          <w:wBefore w:w="17" w:type="pct"/>
          <w:wAfter w:w="55" w:type="pct"/>
          <w:jc w:val="center"/>
        </w:trPr>
        <w:tc>
          <w:tcPr>
            <w:tcW w:w="4928" w:type="pct"/>
            <w:gridSpan w:val="8"/>
            <w:tcBorders>
              <w:top w:val="single" w:sz="4" w:space="0" w:color="auto"/>
              <w:left w:val="single" w:sz="6" w:space="0" w:color="000000"/>
              <w:bottom w:val="single" w:sz="4" w:space="0" w:color="auto"/>
              <w:right w:val="single" w:sz="6" w:space="0" w:color="000000"/>
            </w:tcBorders>
            <w:shd w:val="clear" w:color="auto" w:fill="auto"/>
          </w:tcPr>
          <w:p w14:paraId="79E719D9" w14:textId="77777777" w:rsidR="005B7866" w:rsidRPr="000F0BA0" w:rsidRDefault="005B7866" w:rsidP="007F1FAF">
            <w:pPr>
              <w:pStyle w:val="TAN"/>
              <w:rPr>
                <w:lang w:eastAsia="zh-CN"/>
              </w:rPr>
            </w:pPr>
            <w:r w:rsidRPr="000F0BA0">
              <w:t>NOTE 1:</w:t>
            </w:r>
            <w:r w:rsidRPr="000F0BA0">
              <w:tab/>
              <w:t>In addition common data structures as listed in table 5.2.7.1-1 of 3GPP TS 29.500 [4] are supported.</w:t>
            </w:r>
          </w:p>
          <w:p w14:paraId="31D7A281" w14:textId="77777777" w:rsidR="005B7866" w:rsidRPr="000F0BA0" w:rsidRDefault="005B7866" w:rsidP="007F1FAF">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6BA0E095" w14:textId="77777777" w:rsidR="005B7866" w:rsidRPr="000F0BA0" w:rsidRDefault="005B7866" w:rsidP="005B7866"/>
    <w:p w14:paraId="15D4ACB1" w14:textId="77777777" w:rsidR="005B7866" w:rsidRPr="000F0BA0" w:rsidRDefault="005B7866" w:rsidP="00903631">
      <w:pPr>
        <w:pStyle w:val="H6"/>
      </w:pPr>
      <w:bookmarkStart w:id="3153" w:name="_Toc11338645"/>
      <w:bookmarkStart w:id="3154" w:name="_Toc27585320"/>
      <w:bookmarkStart w:id="3155" w:name="_Toc36457302"/>
      <w:bookmarkStart w:id="3156" w:name="_Toc45028202"/>
      <w:bookmarkStart w:id="3157" w:name="_Toc45029037"/>
      <w:bookmarkStart w:id="3158" w:name="_Toc67681799"/>
      <w:r w:rsidRPr="000F0BA0">
        <w:t>6.2.3.2.3.3</w:t>
      </w:r>
      <w:r w:rsidRPr="000F0BA0">
        <w:tab/>
        <w:t>GET</w:t>
      </w:r>
      <w:bookmarkEnd w:id="3153"/>
      <w:bookmarkEnd w:id="3154"/>
      <w:bookmarkEnd w:id="3155"/>
      <w:bookmarkEnd w:id="3156"/>
      <w:bookmarkEnd w:id="3157"/>
      <w:bookmarkEnd w:id="3158"/>
    </w:p>
    <w:p w14:paraId="1AF1BFD2" w14:textId="77777777" w:rsidR="005B7866" w:rsidRPr="000F0BA0" w:rsidRDefault="005B7866" w:rsidP="005B7866">
      <w:r w:rsidRPr="000F0BA0">
        <w:t>This method shall support the URI query parameters specified in table 6.2.3.2.3.3-1.</w:t>
      </w:r>
    </w:p>
    <w:p w14:paraId="475893A3" w14:textId="77777777" w:rsidR="005B7866" w:rsidRPr="000F0BA0" w:rsidRDefault="005B7866" w:rsidP="005B7866">
      <w:pPr>
        <w:pStyle w:val="TH"/>
        <w:rPr>
          <w:rFonts w:cs="Arial"/>
        </w:rPr>
      </w:pPr>
      <w:r w:rsidRPr="000F0BA0">
        <w:t>Table 6.2.3.2.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3391036D"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C249E78"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3E03BA9"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5D829C"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A6867B3"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225F0D61" w14:textId="77777777" w:rsidR="005B7866" w:rsidRPr="000F0BA0" w:rsidRDefault="005B7866" w:rsidP="007F1FAF">
            <w:pPr>
              <w:pStyle w:val="TAH"/>
            </w:pPr>
            <w:r w:rsidRPr="000F0BA0">
              <w:t>Description</w:t>
            </w:r>
          </w:p>
        </w:tc>
      </w:tr>
      <w:tr w:rsidR="005B7866" w:rsidRPr="000F0BA0" w14:paraId="74881361"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D3D477C"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6" w:space="0" w:color="000000"/>
              <w:right w:val="single" w:sz="6" w:space="0" w:color="000000"/>
            </w:tcBorders>
          </w:tcPr>
          <w:p w14:paraId="12EC468D"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0D5B5549"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6" w:space="0" w:color="000000"/>
              <w:right w:val="single" w:sz="6" w:space="0" w:color="000000"/>
            </w:tcBorders>
          </w:tcPr>
          <w:p w14:paraId="03E37EA1"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497DA74D" w14:textId="77777777" w:rsidR="005B7866" w:rsidRPr="000F0BA0" w:rsidRDefault="005B7866" w:rsidP="007F1FAF">
            <w:pPr>
              <w:pStyle w:val="TAL"/>
            </w:pPr>
            <w:r w:rsidRPr="000F0BA0">
              <w:t>see 3GPP TS 29.500 [4] clause 6.6</w:t>
            </w:r>
          </w:p>
        </w:tc>
      </w:tr>
    </w:tbl>
    <w:p w14:paraId="235C6B59" w14:textId="77777777" w:rsidR="005B7866" w:rsidRPr="000F0BA0" w:rsidRDefault="005B7866" w:rsidP="005B7866"/>
    <w:p w14:paraId="2B8EF998" w14:textId="77777777" w:rsidR="005B7866" w:rsidRPr="000F0BA0" w:rsidRDefault="005B7866" w:rsidP="005B7866">
      <w:r w:rsidRPr="000F0BA0">
        <w:t>This method shall support the request data structures specified in table 6.2.3.2.3.3-2 and the response data structures and response codes specified in table 6.2.3.2.3.3-3.</w:t>
      </w:r>
    </w:p>
    <w:p w14:paraId="270A01E7" w14:textId="77777777" w:rsidR="005B7866" w:rsidRPr="000F0BA0" w:rsidRDefault="005B7866" w:rsidP="005B7866">
      <w:pPr>
        <w:pStyle w:val="TH"/>
      </w:pPr>
      <w:r w:rsidRPr="000F0BA0">
        <w:t>Table 6.2.3.2.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23A3171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5F7D1E9"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3CAD10"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5C81B59"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8CE0BAF" w14:textId="77777777" w:rsidR="005B7866" w:rsidRPr="000F0BA0" w:rsidRDefault="005B7866" w:rsidP="007F1FAF">
            <w:pPr>
              <w:pStyle w:val="TAH"/>
            </w:pPr>
            <w:r w:rsidRPr="000F0BA0">
              <w:t>Description</w:t>
            </w:r>
          </w:p>
        </w:tc>
      </w:tr>
      <w:tr w:rsidR="005B7866" w:rsidRPr="000F0BA0" w14:paraId="13AA0D5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2B87629"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999E952"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098D43E"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13261D" w14:textId="77777777" w:rsidR="005B7866" w:rsidRPr="000F0BA0" w:rsidRDefault="005B7866" w:rsidP="007F1FAF">
            <w:pPr>
              <w:pStyle w:val="TAL"/>
            </w:pPr>
          </w:p>
        </w:tc>
      </w:tr>
    </w:tbl>
    <w:p w14:paraId="7DCE7E2C" w14:textId="77777777" w:rsidR="005B7866" w:rsidRPr="000F0BA0" w:rsidRDefault="005B7866" w:rsidP="005B7866"/>
    <w:p w14:paraId="75CB4755" w14:textId="77777777" w:rsidR="005B7866" w:rsidRPr="000F0BA0" w:rsidRDefault="005B7866" w:rsidP="005B7866">
      <w:pPr>
        <w:pStyle w:val="TH"/>
      </w:pPr>
      <w:r w:rsidRPr="000F0BA0">
        <w:t>Table 6.2.3.2.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5E92750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7C70B5"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AFC87BA"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EFB858"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B7FF6A4" w14:textId="77777777" w:rsidR="005B7866" w:rsidRPr="000F0BA0" w:rsidRDefault="005B7866" w:rsidP="007F1FAF">
            <w:pPr>
              <w:pStyle w:val="TAH"/>
            </w:pPr>
            <w:r w:rsidRPr="000F0BA0">
              <w:t>Response</w:t>
            </w:r>
          </w:p>
          <w:p w14:paraId="4725AFEB"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BDAA902" w14:textId="77777777" w:rsidR="005B7866" w:rsidRPr="000F0BA0" w:rsidRDefault="005B7866" w:rsidP="007F1FAF">
            <w:pPr>
              <w:pStyle w:val="TAH"/>
            </w:pPr>
            <w:r w:rsidRPr="000F0BA0">
              <w:t>Description</w:t>
            </w:r>
          </w:p>
        </w:tc>
      </w:tr>
      <w:tr w:rsidR="005B7866" w:rsidRPr="000F0BA0" w14:paraId="50778AE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9FD247" w14:textId="77777777" w:rsidR="005B7866" w:rsidRPr="000F0BA0" w:rsidRDefault="005B7866" w:rsidP="007F1FAF">
            <w:pPr>
              <w:pStyle w:val="TAL"/>
            </w:pPr>
            <w:r w:rsidRPr="000F0BA0">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1552ADA3"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1FDBF067"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53A25D02"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6D6FB68" w14:textId="77777777" w:rsidR="005B7866" w:rsidRPr="000F0BA0" w:rsidRDefault="005B7866" w:rsidP="007F1FAF">
            <w:pPr>
              <w:pStyle w:val="TAL"/>
            </w:pPr>
            <w:r w:rsidRPr="000F0BA0">
              <w:t>Upon success, a response body containing the Amf3GppAccessRegistration shall be returned.</w:t>
            </w:r>
          </w:p>
        </w:tc>
      </w:tr>
      <w:tr w:rsidR="005B7866" w:rsidRPr="000F0BA0" w14:paraId="5C9387F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190D73"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D25B177"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A162761"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EF18589"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29CB5AF" w14:textId="77777777" w:rsidR="005B7866" w:rsidRPr="000F0BA0" w:rsidRDefault="005B7866" w:rsidP="007F1FAF">
            <w:pPr>
              <w:pStyle w:val="TAL"/>
            </w:pPr>
            <w:r w:rsidRPr="000F0BA0">
              <w:t>The "cause" attribute may be used to indicate one of the following application errors:</w:t>
            </w:r>
          </w:p>
          <w:p w14:paraId="50F2B70A" w14:textId="77777777" w:rsidR="005B7866" w:rsidRPr="000F0BA0" w:rsidRDefault="005B7866" w:rsidP="007F1FAF">
            <w:pPr>
              <w:pStyle w:val="TAL"/>
            </w:pPr>
            <w:r w:rsidRPr="000F0BA0">
              <w:t>- CONTEXT_NOT_FOUND</w:t>
            </w:r>
          </w:p>
          <w:p w14:paraId="0A64EAE2" w14:textId="77777777" w:rsidR="005B7866" w:rsidRPr="000F0BA0" w:rsidRDefault="005B7866" w:rsidP="007F1FAF">
            <w:pPr>
              <w:pStyle w:val="TAL"/>
            </w:pPr>
            <w:r w:rsidRPr="000F0BA0">
              <w:t>- USER_NOT_FOUND</w:t>
            </w:r>
          </w:p>
        </w:tc>
      </w:tr>
      <w:tr w:rsidR="005B7866" w:rsidRPr="000F0BA0" w14:paraId="3471930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2D3DA7C"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4222E11" w14:textId="77777777" w:rsidR="005B7866" w:rsidRPr="000F0BA0" w:rsidRDefault="005B7866" w:rsidP="005B7866"/>
    <w:p w14:paraId="2E4DF055" w14:textId="77777777" w:rsidR="005B7866" w:rsidRPr="000F0BA0" w:rsidRDefault="005B7866" w:rsidP="00C05182">
      <w:pPr>
        <w:pStyle w:val="Heading5"/>
      </w:pPr>
      <w:bookmarkStart w:id="3159" w:name="_Toc510696615"/>
      <w:bookmarkStart w:id="3160" w:name="_Toc36457303"/>
      <w:bookmarkStart w:id="3161" w:name="_Toc45028203"/>
      <w:bookmarkStart w:id="3162" w:name="_Toc45029038"/>
      <w:bookmarkStart w:id="3163" w:name="_Toc67681800"/>
      <w:bookmarkStart w:id="3164" w:name="_Toc177476853"/>
      <w:bookmarkStart w:id="3165" w:name="_Toc11338646"/>
      <w:bookmarkStart w:id="3166" w:name="_Toc27585321"/>
      <w:r w:rsidRPr="000F0BA0">
        <w:t>6.2.3.2.4</w:t>
      </w:r>
      <w:r w:rsidRPr="000F0BA0">
        <w:tab/>
        <w:t>Resource Custom Operations</w:t>
      </w:r>
      <w:bookmarkEnd w:id="3159"/>
      <w:bookmarkEnd w:id="3160"/>
      <w:bookmarkEnd w:id="3161"/>
      <w:bookmarkEnd w:id="3162"/>
      <w:bookmarkEnd w:id="3163"/>
      <w:bookmarkEnd w:id="3164"/>
    </w:p>
    <w:p w14:paraId="7F09C285" w14:textId="77777777" w:rsidR="005B7866" w:rsidRPr="000F0BA0" w:rsidRDefault="005B7866" w:rsidP="00903631">
      <w:pPr>
        <w:pStyle w:val="H6"/>
      </w:pPr>
      <w:bookmarkStart w:id="3167" w:name="_Toc510696616"/>
      <w:bookmarkStart w:id="3168" w:name="_Toc36457304"/>
      <w:bookmarkStart w:id="3169" w:name="_Toc45028204"/>
      <w:bookmarkStart w:id="3170" w:name="_Toc45029039"/>
      <w:bookmarkStart w:id="3171" w:name="_Toc67681801"/>
      <w:r w:rsidRPr="000F0BA0">
        <w:t>6.2.3.2.4.1</w:t>
      </w:r>
      <w:r w:rsidRPr="000F0BA0">
        <w:tab/>
        <w:t>Overview</w:t>
      </w:r>
      <w:bookmarkEnd w:id="3167"/>
      <w:bookmarkEnd w:id="3168"/>
      <w:bookmarkEnd w:id="3169"/>
      <w:bookmarkEnd w:id="3170"/>
      <w:bookmarkEnd w:id="3171"/>
    </w:p>
    <w:p w14:paraId="347859C2" w14:textId="77777777" w:rsidR="005B7866" w:rsidRPr="000F0BA0" w:rsidRDefault="005B7866" w:rsidP="005B7866">
      <w:pPr>
        <w:pStyle w:val="TH"/>
      </w:pPr>
      <w:r w:rsidRPr="000F0BA0">
        <w:t>Table 6.2.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0F0BA0" w14:paraId="038C964F"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0818419E" w14:textId="77777777" w:rsidR="005B7866" w:rsidRPr="000F0BA0" w:rsidRDefault="005B7866" w:rsidP="007F1FAF">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9A1195" w14:textId="77777777" w:rsidR="005B7866" w:rsidRPr="000F0BA0" w:rsidRDefault="005B7866" w:rsidP="007F1FAF">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A14A09" w14:textId="77777777" w:rsidR="005B7866" w:rsidRPr="000F0BA0" w:rsidRDefault="005B7866" w:rsidP="007F1FAF">
            <w:pPr>
              <w:pStyle w:val="TAH"/>
            </w:pPr>
            <w:r w:rsidRPr="000F0BA0">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A20AFF" w14:textId="77777777" w:rsidR="005B7866" w:rsidRPr="000F0BA0" w:rsidRDefault="005B7866" w:rsidP="007F1FAF">
            <w:pPr>
              <w:pStyle w:val="TAH"/>
            </w:pPr>
            <w:r w:rsidRPr="000F0BA0">
              <w:t>Description</w:t>
            </w:r>
          </w:p>
        </w:tc>
      </w:tr>
      <w:tr w:rsidR="005B7866" w:rsidRPr="000F0BA0" w14:paraId="6C688320"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tcPr>
          <w:p w14:paraId="436EF49E" w14:textId="77777777" w:rsidR="005B7866" w:rsidRPr="000F0BA0" w:rsidRDefault="005B7866" w:rsidP="007F1FAF">
            <w:pPr>
              <w:pStyle w:val="TAL"/>
            </w:pPr>
            <w:r w:rsidRPr="000F0BA0">
              <w:t>dereg-amf</w:t>
            </w:r>
          </w:p>
        </w:tc>
        <w:tc>
          <w:tcPr>
            <w:tcW w:w="1352" w:type="pct"/>
            <w:tcBorders>
              <w:top w:val="single" w:sz="4" w:space="0" w:color="auto"/>
              <w:left w:val="single" w:sz="4" w:space="0" w:color="auto"/>
              <w:bottom w:val="single" w:sz="4" w:space="0" w:color="auto"/>
              <w:right w:val="single" w:sz="4" w:space="0" w:color="auto"/>
            </w:tcBorders>
            <w:hideMark/>
          </w:tcPr>
          <w:p w14:paraId="12AB39C7" w14:textId="77777777" w:rsidR="005B7866" w:rsidRPr="000F0BA0" w:rsidRDefault="005B7866" w:rsidP="007F1FAF">
            <w:pPr>
              <w:pStyle w:val="TAL"/>
            </w:pPr>
            <w:r w:rsidRPr="000F0BA0">
              <w:t>/{ueId}/registrations/amf-3gpp-access/dereg-amf</w:t>
            </w:r>
          </w:p>
        </w:tc>
        <w:tc>
          <w:tcPr>
            <w:tcW w:w="704" w:type="pct"/>
            <w:tcBorders>
              <w:top w:val="single" w:sz="4" w:space="0" w:color="auto"/>
              <w:left w:val="single" w:sz="4" w:space="0" w:color="auto"/>
              <w:bottom w:val="single" w:sz="4" w:space="0" w:color="auto"/>
              <w:right w:val="single" w:sz="4" w:space="0" w:color="auto"/>
            </w:tcBorders>
            <w:hideMark/>
          </w:tcPr>
          <w:p w14:paraId="4DD43BBE" w14:textId="77777777" w:rsidR="005B7866" w:rsidRPr="000F0BA0" w:rsidRDefault="005B7866" w:rsidP="007F1FAF">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6204C78E" w14:textId="77777777" w:rsidR="005B7866" w:rsidRPr="000F0BA0" w:rsidRDefault="005B7866" w:rsidP="007F1FAF">
            <w:pPr>
              <w:pStyle w:val="TAL"/>
            </w:pPr>
            <w:r w:rsidRPr="000F0BA0">
              <w:t>Trigger AMF deregistration due to mobility from 5GC to EPC</w:t>
            </w:r>
          </w:p>
        </w:tc>
      </w:tr>
      <w:tr w:rsidR="005B7866" w:rsidRPr="000F0BA0" w14:paraId="7ECD1EF4"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tcPr>
          <w:p w14:paraId="007B5C17" w14:textId="77777777" w:rsidR="005B7866" w:rsidRPr="000F0BA0" w:rsidRDefault="005B7866" w:rsidP="007F1FAF">
            <w:pPr>
              <w:pStyle w:val="TAL"/>
            </w:pPr>
            <w:r w:rsidRPr="000F0BA0">
              <w:t>pei-update</w:t>
            </w:r>
          </w:p>
        </w:tc>
        <w:tc>
          <w:tcPr>
            <w:tcW w:w="1352" w:type="pct"/>
            <w:tcBorders>
              <w:top w:val="single" w:sz="4" w:space="0" w:color="auto"/>
              <w:left w:val="single" w:sz="4" w:space="0" w:color="auto"/>
              <w:bottom w:val="single" w:sz="4" w:space="0" w:color="auto"/>
              <w:right w:val="single" w:sz="4" w:space="0" w:color="auto"/>
            </w:tcBorders>
            <w:hideMark/>
          </w:tcPr>
          <w:p w14:paraId="17887C68" w14:textId="77777777" w:rsidR="005B7866" w:rsidRPr="000F0BA0" w:rsidRDefault="005B7866" w:rsidP="007F1FAF">
            <w:pPr>
              <w:pStyle w:val="TAL"/>
            </w:pPr>
            <w:r w:rsidRPr="000F0BA0">
              <w:t>/{ueId}/registrations/amf-3gpp-access/pei-update</w:t>
            </w:r>
          </w:p>
        </w:tc>
        <w:tc>
          <w:tcPr>
            <w:tcW w:w="704" w:type="pct"/>
            <w:tcBorders>
              <w:top w:val="single" w:sz="4" w:space="0" w:color="auto"/>
              <w:left w:val="single" w:sz="4" w:space="0" w:color="auto"/>
              <w:bottom w:val="single" w:sz="4" w:space="0" w:color="auto"/>
              <w:right w:val="single" w:sz="4" w:space="0" w:color="auto"/>
            </w:tcBorders>
            <w:hideMark/>
          </w:tcPr>
          <w:p w14:paraId="6A194F09" w14:textId="77777777" w:rsidR="005B7866" w:rsidRPr="000F0BA0" w:rsidRDefault="005B7866" w:rsidP="007F1FAF">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67FA0CE2" w14:textId="3200B446" w:rsidR="005B7866" w:rsidRPr="000F0BA0" w:rsidRDefault="005B7866" w:rsidP="007F1FAF">
            <w:pPr>
              <w:pStyle w:val="TAL"/>
            </w:pPr>
            <w:r w:rsidRPr="000F0BA0">
              <w:t xml:space="preserve">Updates </w:t>
            </w:r>
            <w:r w:rsidR="00E54241" w:rsidRPr="000F0BA0">
              <w:t xml:space="preserve">the stored </w:t>
            </w:r>
            <w:r w:rsidRPr="000F0BA0">
              <w:t xml:space="preserve">PEI </w:t>
            </w:r>
          </w:p>
        </w:tc>
      </w:tr>
      <w:tr w:rsidR="00E95D05" w:rsidRPr="000F0BA0" w14:paraId="71811622" w14:textId="77777777" w:rsidTr="00E95D05">
        <w:trPr>
          <w:jc w:val="center"/>
        </w:trPr>
        <w:tc>
          <w:tcPr>
            <w:tcW w:w="1352" w:type="pct"/>
            <w:tcBorders>
              <w:top w:val="single" w:sz="4" w:space="0" w:color="auto"/>
              <w:left w:val="single" w:sz="4" w:space="0" w:color="auto"/>
              <w:bottom w:val="single" w:sz="4" w:space="0" w:color="auto"/>
              <w:right w:val="single" w:sz="4" w:space="0" w:color="auto"/>
            </w:tcBorders>
          </w:tcPr>
          <w:p w14:paraId="6899F8DE" w14:textId="77777777" w:rsidR="00E95D05" w:rsidRPr="000F0BA0" w:rsidRDefault="00E95D05" w:rsidP="00404274">
            <w:pPr>
              <w:pStyle w:val="TAL"/>
            </w:pPr>
            <w:bookmarkStart w:id="3172" w:name="_Toc510696617"/>
            <w:bookmarkStart w:id="3173" w:name="_Toc36457305"/>
            <w:r w:rsidRPr="000F0BA0">
              <w:t>roaming-</w:t>
            </w:r>
            <w:r w:rsidRPr="000F0BA0">
              <w:rPr>
                <w:rFonts w:hint="eastAsia"/>
              </w:rPr>
              <w:t>info</w:t>
            </w:r>
            <w:r w:rsidRPr="000F0BA0">
              <w:t>-update</w:t>
            </w:r>
          </w:p>
        </w:tc>
        <w:tc>
          <w:tcPr>
            <w:tcW w:w="1352" w:type="pct"/>
            <w:tcBorders>
              <w:top w:val="single" w:sz="4" w:space="0" w:color="auto"/>
              <w:left w:val="single" w:sz="4" w:space="0" w:color="auto"/>
              <w:bottom w:val="single" w:sz="4" w:space="0" w:color="auto"/>
              <w:right w:val="single" w:sz="4" w:space="0" w:color="auto"/>
            </w:tcBorders>
            <w:hideMark/>
          </w:tcPr>
          <w:p w14:paraId="75ED5C1A" w14:textId="77777777" w:rsidR="00E95D05" w:rsidRPr="000F0BA0" w:rsidRDefault="00E95D05" w:rsidP="00404274">
            <w:pPr>
              <w:pStyle w:val="TAL"/>
            </w:pPr>
            <w:r w:rsidRPr="000F0BA0">
              <w:t>/{ueId}/registrations/amf-3gpp-access/roaming-info-update</w:t>
            </w:r>
          </w:p>
        </w:tc>
        <w:tc>
          <w:tcPr>
            <w:tcW w:w="704" w:type="pct"/>
            <w:tcBorders>
              <w:top w:val="single" w:sz="4" w:space="0" w:color="auto"/>
              <w:left w:val="single" w:sz="4" w:space="0" w:color="auto"/>
              <w:bottom w:val="single" w:sz="4" w:space="0" w:color="auto"/>
              <w:right w:val="single" w:sz="4" w:space="0" w:color="auto"/>
            </w:tcBorders>
            <w:hideMark/>
          </w:tcPr>
          <w:p w14:paraId="2DF3412A" w14:textId="77777777" w:rsidR="00E95D05" w:rsidRPr="000F0BA0" w:rsidRDefault="00E95D05" w:rsidP="00404274">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6817BB80" w14:textId="77777777" w:rsidR="00E95D05" w:rsidRPr="000F0BA0" w:rsidRDefault="00E95D05" w:rsidP="00404274">
            <w:pPr>
              <w:pStyle w:val="TAL"/>
            </w:pPr>
            <w:r w:rsidRPr="000F0BA0">
              <w:t>Updates the Roaming information in the AMF 3GPP Registration context</w:t>
            </w:r>
          </w:p>
        </w:tc>
      </w:tr>
    </w:tbl>
    <w:p w14:paraId="1E296337" w14:textId="77777777" w:rsidR="005B7866" w:rsidRPr="000F0BA0" w:rsidRDefault="005B7866" w:rsidP="005B7866"/>
    <w:p w14:paraId="34CFF01A" w14:textId="77777777" w:rsidR="005B7866" w:rsidRPr="000F0BA0" w:rsidRDefault="005B7866" w:rsidP="00903631">
      <w:pPr>
        <w:pStyle w:val="H6"/>
      </w:pPr>
      <w:bookmarkStart w:id="3174" w:name="_Toc45028205"/>
      <w:bookmarkStart w:id="3175" w:name="_Toc45029040"/>
      <w:bookmarkStart w:id="3176" w:name="_Toc67681802"/>
      <w:r w:rsidRPr="000F0BA0">
        <w:t>6.2.3.2.4.2</w:t>
      </w:r>
      <w:r w:rsidRPr="000F0BA0">
        <w:tab/>
        <w:t>Operation: dereg-amf</w:t>
      </w:r>
      <w:bookmarkEnd w:id="3172"/>
      <w:bookmarkEnd w:id="3173"/>
      <w:bookmarkEnd w:id="3174"/>
      <w:bookmarkEnd w:id="3175"/>
      <w:bookmarkEnd w:id="3176"/>
    </w:p>
    <w:p w14:paraId="283AD4FC" w14:textId="77777777" w:rsidR="005B7866" w:rsidRPr="000F0BA0" w:rsidRDefault="005B7866" w:rsidP="00B632BD">
      <w:pPr>
        <w:pStyle w:val="H6"/>
      </w:pPr>
      <w:bookmarkStart w:id="3177" w:name="_Toc510696618"/>
      <w:bookmarkStart w:id="3178" w:name="_Toc36457306"/>
      <w:bookmarkStart w:id="3179" w:name="_Toc45028206"/>
      <w:bookmarkStart w:id="3180" w:name="_Toc45029041"/>
      <w:bookmarkStart w:id="3181" w:name="_Toc67681803"/>
      <w:r w:rsidRPr="000F0BA0">
        <w:t>6.2.3.2.4.2.1</w:t>
      </w:r>
      <w:r w:rsidRPr="000F0BA0">
        <w:tab/>
        <w:t>Description</w:t>
      </w:r>
      <w:bookmarkEnd w:id="3177"/>
      <w:bookmarkEnd w:id="3178"/>
      <w:bookmarkEnd w:id="3179"/>
      <w:bookmarkEnd w:id="3180"/>
      <w:bookmarkEnd w:id="3181"/>
    </w:p>
    <w:p w14:paraId="7409A295" w14:textId="77777777" w:rsidR="005B7866" w:rsidRPr="000F0BA0" w:rsidRDefault="005B7866" w:rsidP="005B7866">
      <w:r w:rsidRPr="000F0BA0">
        <w:t>The dereg-amf custom operation is used by the NF service consumer (HSS) to trigger AMF deregistration due to mobility from 5GS to EPC. For details see 3GPP TS 23.632 [32].</w:t>
      </w:r>
    </w:p>
    <w:p w14:paraId="30AF2292" w14:textId="77777777" w:rsidR="005B7866" w:rsidRPr="000F0BA0" w:rsidRDefault="005B7866" w:rsidP="00B632BD">
      <w:pPr>
        <w:pStyle w:val="H6"/>
      </w:pPr>
      <w:bookmarkStart w:id="3182" w:name="_Toc510696619"/>
      <w:bookmarkStart w:id="3183" w:name="_Toc36457307"/>
      <w:bookmarkStart w:id="3184" w:name="_Toc45028207"/>
      <w:bookmarkStart w:id="3185" w:name="_Toc45029042"/>
      <w:bookmarkStart w:id="3186" w:name="_Toc67681804"/>
      <w:r w:rsidRPr="000F0BA0">
        <w:t>6.2.3.2.4.2.2</w:t>
      </w:r>
      <w:r w:rsidRPr="000F0BA0">
        <w:tab/>
        <w:t>Operation Definition</w:t>
      </w:r>
      <w:bookmarkEnd w:id="3182"/>
      <w:bookmarkEnd w:id="3183"/>
      <w:bookmarkEnd w:id="3184"/>
      <w:bookmarkEnd w:id="3185"/>
      <w:bookmarkEnd w:id="3186"/>
    </w:p>
    <w:p w14:paraId="49CDF901" w14:textId="77777777" w:rsidR="005B7866" w:rsidRPr="000F0BA0" w:rsidRDefault="005B7866" w:rsidP="005B7866">
      <w:r w:rsidRPr="000F0BA0">
        <w:t>This operation shall support the request data structures specified in table 6.2.3.2.4.2.2-1 and the response data structure and response codes specified in table 6.2.3.2.4.2.2-2.</w:t>
      </w:r>
    </w:p>
    <w:p w14:paraId="7DD67D84" w14:textId="77777777" w:rsidR="005B7866" w:rsidRPr="000F0BA0" w:rsidRDefault="005B7866" w:rsidP="005B7866">
      <w:pPr>
        <w:pStyle w:val="TH"/>
      </w:pPr>
      <w:r w:rsidRPr="000F0BA0">
        <w:t>Table 6.2.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1FF3F8F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89A2F3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11E0A4"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EE3CBFE"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415B601" w14:textId="77777777" w:rsidR="005B7866" w:rsidRPr="000F0BA0" w:rsidRDefault="005B7866" w:rsidP="007F1FAF">
            <w:pPr>
              <w:pStyle w:val="TAH"/>
            </w:pPr>
            <w:r w:rsidRPr="000F0BA0">
              <w:t>Description</w:t>
            </w:r>
          </w:p>
        </w:tc>
      </w:tr>
      <w:tr w:rsidR="005B7866" w:rsidRPr="000F0BA0" w14:paraId="655A36A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DA2E2D6" w14:textId="77777777" w:rsidR="005B7866" w:rsidRPr="000F0BA0" w:rsidRDefault="005B7866" w:rsidP="007F1FAF">
            <w:pPr>
              <w:pStyle w:val="TAL"/>
            </w:pPr>
            <w:r w:rsidRPr="000F0BA0">
              <w:t>AmfDeregInfo</w:t>
            </w:r>
          </w:p>
        </w:tc>
        <w:tc>
          <w:tcPr>
            <w:tcW w:w="425" w:type="dxa"/>
            <w:tcBorders>
              <w:top w:val="single" w:sz="4" w:space="0" w:color="auto"/>
              <w:left w:val="single" w:sz="6" w:space="0" w:color="000000"/>
              <w:bottom w:val="single" w:sz="6" w:space="0" w:color="000000"/>
              <w:right w:val="single" w:sz="6" w:space="0" w:color="000000"/>
            </w:tcBorders>
          </w:tcPr>
          <w:p w14:paraId="1CE5140B"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B3EBDD8"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05C4C2" w14:textId="77777777" w:rsidR="005B7866" w:rsidRPr="000F0BA0" w:rsidRDefault="005B7866" w:rsidP="007F1FAF">
            <w:pPr>
              <w:pStyle w:val="TAL"/>
            </w:pPr>
            <w:r w:rsidRPr="000F0BA0">
              <w:t>Contains the deregistration reason</w:t>
            </w:r>
          </w:p>
        </w:tc>
      </w:tr>
    </w:tbl>
    <w:p w14:paraId="50EF2E8F" w14:textId="77777777" w:rsidR="005B7866" w:rsidRPr="000F0BA0" w:rsidRDefault="005B7866" w:rsidP="005B7866"/>
    <w:p w14:paraId="02D9FCE5" w14:textId="77777777" w:rsidR="005B7866" w:rsidRPr="000F0BA0" w:rsidRDefault="005B7866" w:rsidP="005B7866">
      <w:pPr>
        <w:pStyle w:val="TH"/>
      </w:pPr>
      <w:r w:rsidRPr="000F0BA0">
        <w:t>Table 6.2.3.2.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084C600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C7819A"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3C3FBCB"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9F551E"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B91267B" w14:textId="77777777" w:rsidR="005B7866" w:rsidRPr="000F0BA0" w:rsidRDefault="005B7866" w:rsidP="007F1FAF">
            <w:pPr>
              <w:pStyle w:val="TAH"/>
            </w:pPr>
            <w:r w:rsidRPr="000F0BA0">
              <w:t>Response</w:t>
            </w:r>
          </w:p>
          <w:p w14:paraId="3A7E1A92"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CE1D72" w14:textId="77777777" w:rsidR="005B7866" w:rsidRPr="000F0BA0" w:rsidRDefault="005B7866" w:rsidP="007F1FAF">
            <w:pPr>
              <w:pStyle w:val="TAH"/>
            </w:pPr>
            <w:r w:rsidRPr="000F0BA0">
              <w:t>Description</w:t>
            </w:r>
          </w:p>
        </w:tc>
      </w:tr>
      <w:tr w:rsidR="005B7866" w:rsidRPr="000F0BA0" w14:paraId="1E2EC51D"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0DB10E"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294E5A3A"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3DE82B87"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0EDAA653"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52B6E2E" w14:textId="77777777" w:rsidR="005B7866" w:rsidRPr="000F0BA0" w:rsidRDefault="005B7866" w:rsidP="007F1FAF">
            <w:pPr>
              <w:pStyle w:val="TAL"/>
            </w:pPr>
            <w:r w:rsidRPr="000F0BA0">
              <w:t>Upon success, an empty response body shall be returned</w:t>
            </w:r>
          </w:p>
        </w:tc>
      </w:tr>
      <w:tr w:rsidR="005B7866" w:rsidRPr="000F0BA0" w14:paraId="5A08F63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4C9A5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CC8D26B"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F3D272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814745C"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3C0E22A" w14:textId="77777777" w:rsidR="005B7866" w:rsidRPr="000F0BA0" w:rsidRDefault="005B7866" w:rsidP="007F1FAF">
            <w:pPr>
              <w:pStyle w:val="TAL"/>
            </w:pPr>
            <w:r w:rsidRPr="000F0BA0">
              <w:t>The "cause" attribute may be used to indicate one of the following application errors:</w:t>
            </w:r>
          </w:p>
          <w:p w14:paraId="39B11896" w14:textId="77777777" w:rsidR="005B7866" w:rsidRPr="000F0BA0" w:rsidRDefault="005B7866" w:rsidP="007F1FAF">
            <w:pPr>
              <w:pStyle w:val="TAL"/>
            </w:pPr>
            <w:r w:rsidRPr="000F0BA0">
              <w:t>- USER_NOT_FOUND</w:t>
            </w:r>
            <w:r w:rsidRPr="000F0BA0">
              <w:tab/>
            </w:r>
          </w:p>
        </w:tc>
      </w:tr>
      <w:tr w:rsidR="005B7866" w:rsidRPr="000F0BA0" w14:paraId="7E50F6DD"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4DAF0B4" w14:textId="77777777" w:rsidR="005B7866" w:rsidRPr="000F0BA0" w:rsidRDefault="005B7866" w:rsidP="007F1FAF">
            <w:pPr>
              <w:pStyle w:val="TAN"/>
            </w:pPr>
            <w:r w:rsidRPr="000F0BA0">
              <w:t>NOTE:</w:t>
            </w:r>
            <w:r w:rsidRPr="000F0BA0">
              <w:rPr>
                <w:noProof/>
              </w:rPr>
              <w:tab/>
              <w:t xml:space="preserve">The manadatory </w:t>
            </w:r>
            <w:r w:rsidRPr="000F0BA0">
              <w:t>HTTP error status code for the POST method listed in Table 5.2.7.1-1 of 3GPP TS 29.500 [4] also apply.</w:t>
            </w:r>
          </w:p>
        </w:tc>
      </w:tr>
    </w:tbl>
    <w:p w14:paraId="031B7573" w14:textId="77777777" w:rsidR="005B7866" w:rsidRPr="000F0BA0" w:rsidRDefault="005B7866" w:rsidP="005B7866"/>
    <w:p w14:paraId="4F756550" w14:textId="77777777" w:rsidR="005B7866" w:rsidRPr="000F0BA0" w:rsidRDefault="005B7866" w:rsidP="00903631">
      <w:pPr>
        <w:pStyle w:val="H6"/>
      </w:pPr>
      <w:bookmarkStart w:id="3187" w:name="_Toc36457308"/>
      <w:bookmarkStart w:id="3188" w:name="_Toc45028208"/>
      <w:bookmarkStart w:id="3189" w:name="_Toc45029043"/>
      <w:bookmarkStart w:id="3190" w:name="_Toc67681805"/>
      <w:r w:rsidRPr="000F0BA0">
        <w:t>6.2.3.2.4.3</w:t>
      </w:r>
      <w:r w:rsidRPr="000F0BA0">
        <w:tab/>
        <w:t>Operation: pei-update</w:t>
      </w:r>
      <w:bookmarkEnd w:id="3187"/>
      <w:bookmarkEnd w:id="3188"/>
      <w:bookmarkEnd w:id="3189"/>
      <w:bookmarkEnd w:id="3190"/>
    </w:p>
    <w:p w14:paraId="65BC922B" w14:textId="77777777" w:rsidR="005B7866" w:rsidRPr="000F0BA0" w:rsidRDefault="005B7866" w:rsidP="00B632BD">
      <w:pPr>
        <w:pStyle w:val="H6"/>
      </w:pPr>
      <w:bookmarkStart w:id="3191" w:name="_Toc36457309"/>
      <w:bookmarkStart w:id="3192" w:name="_Toc45028209"/>
      <w:bookmarkStart w:id="3193" w:name="_Toc45029044"/>
      <w:bookmarkStart w:id="3194" w:name="_Toc67681806"/>
      <w:r w:rsidRPr="000F0BA0">
        <w:t>6.2.3.2.4.3.1</w:t>
      </w:r>
      <w:r w:rsidRPr="000F0BA0">
        <w:tab/>
        <w:t>Description</w:t>
      </w:r>
      <w:bookmarkEnd w:id="3191"/>
      <w:bookmarkEnd w:id="3192"/>
      <w:bookmarkEnd w:id="3193"/>
      <w:bookmarkEnd w:id="3194"/>
    </w:p>
    <w:p w14:paraId="0E405FE1" w14:textId="6010B533" w:rsidR="005B7866" w:rsidRPr="000F0BA0" w:rsidRDefault="005B7866" w:rsidP="005B7866">
      <w:r w:rsidRPr="000F0BA0">
        <w:t xml:space="preserve">The pei-update custom operation is used by the NF service consumer (HSS) to trigger an update of the </w:t>
      </w:r>
      <w:r w:rsidR="00E54241" w:rsidRPr="000F0BA0">
        <w:t xml:space="preserve">stored </w:t>
      </w:r>
      <w:r w:rsidRPr="000F0BA0">
        <w:t>PEI . For details see 3GPP TS 23.632 [32].</w:t>
      </w:r>
    </w:p>
    <w:p w14:paraId="56AAEF90" w14:textId="77777777" w:rsidR="005B7866" w:rsidRPr="000F0BA0" w:rsidRDefault="005B7866" w:rsidP="00B632BD">
      <w:pPr>
        <w:pStyle w:val="H6"/>
      </w:pPr>
      <w:bookmarkStart w:id="3195" w:name="_Toc36457310"/>
      <w:bookmarkStart w:id="3196" w:name="_Toc45028210"/>
      <w:bookmarkStart w:id="3197" w:name="_Toc45029045"/>
      <w:bookmarkStart w:id="3198" w:name="_Toc67681807"/>
      <w:r w:rsidRPr="000F0BA0">
        <w:t>6.2.3.2.4.3.2</w:t>
      </w:r>
      <w:r w:rsidRPr="000F0BA0">
        <w:tab/>
        <w:t>Operation Definition</w:t>
      </w:r>
      <w:bookmarkEnd w:id="3195"/>
      <w:bookmarkEnd w:id="3196"/>
      <w:bookmarkEnd w:id="3197"/>
      <w:bookmarkEnd w:id="3198"/>
    </w:p>
    <w:p w14:paraId="76B54352" w14:textId="77777777" w:rsidR="005B7866" w:rsidRPr="000F0BA0" w:rsidRDefault="005B7866" w:rsidP="005B7866">
      <w:r w:rsidRPr="000F0BA0">
        <w:t>This operation shall support the request data structures specified in table 6.2.3.2.4.3.2-1 and the response data structure and response codes specified in table 6.2.3.2.4.3.2-2.</w:t>
      </w:r>
    </w:p>
    <w:p w14:paraId="22E4A317" w14:textId="77777777" w:rsidR="005B7866" w:rsidRPr="000F0BA0" w:rsidRDefault="005B7866" w:rsidP="005B7866">
      <w:pPr>
        <w:pStyle w:val="TH"/>
      </w:pPr>
      <w:r w:rsidRPr="000F0BA0">
        <w:t>Table 6.2.3.2.4.3.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DB3B0E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517E6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96AEF1D"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664002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65CE9A" w14:textId="77777777" w:rsidR="005B7866" w:rsidRPr="000F0BA0" w:rsidRDefault="005B7866" w:rsidP="007F1FAF">
            <w:pPr>
              <w:pStyle w:val="TAH"/>
            </w:pPr>
            <w:r w:rsidRPr="000F0BA0">
              <w:t>Description</w:t>
            </w:r>
          </w:p>
        </w:tc>
      </w:tr>
      <w:tr w:rsidR="005B7866" w:rsidRPr="000F0BA0" w14:paraId="4E1C962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966849" w14:textId="77777777" w:rsidR="005B7866" w:rsidRPr="000F0BA0" w:rsidRDefault="005B7866" w:rsidP="007F1FAF">
            <w:pPr>
              <w:pStyle w:val="TAL"/>
            </w:pPr>
            <w:r w:rsidRPr="000F0BA0">
              <w:t>PeiUpdateInfo</w:t>
            </w:r>
          </w:p>
        </w:tc>
        <w:tc>
          <w:tcPr>
            <w:tcW w:w="425" w:type="dxa"/>
            <w:tcBorders>
              <w:top w:val="single" w:sz="4" w:space="0" w:color="auto"/>
              <w:left w:val="single" w:sz="6" w:space="0" w:color="000000"/>
              <w:bottom w:val="single" w:sz="6" w:space="0" w:color="000000"/>
              <w:right w:val="single" w:sz="6" w:space="0" w:color="000000"/>
            </w:tcBorders>
          </w:tcPr>
          <w:p w14:paraId="222B6E65"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736E32B"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FB5D798" w14:textId="77777777" w:rsidR="005B7866" w:rsidRPr="000F0BA0" w:rsidRDefault="005B7866" w:rsidP="007F1FAF">
            <w:pPr>
              <w:pStyle w:val="TAL"/>
            </w:pPr>
            <w:r w:rsidRPr="000F0BA0">
              <w:t>Contains the PEI provided by the NF service consumer</w:t>
            </w:r>
          </w:p>
        </w:tc>
      </w:tr>
    </w:tbl>
    <w:p w14:paraId="39B8DE90" w14:textId="77777777" w:rsidR="005B7866" w:rsidRPr="000F0BA0" w:rsidRDefault="005B7866" w:rsidP="005B7866"/>
    <w:p w14:paraId="043EFAFB" w14:textId="77777777" w:rsidR="005B7866" w:rsidRPr="000F0BA0" w:rsidRDefault="005B7866" w:rsidP="005B7866">
      <w:pPr>
        <w:pStyle w:val="TH"/>
      </w:pPr>
      <w:r w:rsidRPr="000F0BA0">
        <w:t>Table 6.2.3.2.4.3.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EE2BEC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2F194A"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CEA2F3B"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F22D44F"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637A76E" w14:textId="77777777" w:rsidR="005B7866" w:rsidRPr="000F0BA0" w:rsidRDefault="005B7866" w:rsidP="007F1FAF">
            <w:pPr>
              <w:pStyle w:val="TAH"/>
            </w:pPr>
            <w:r w:rsidRPr="000F0BA0">
              <w:t>Response</w:t>
            </w:r>
          </w:p>
          <w:p w14:paraId="201EDA70"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AAECC5C" w14:textId="77777777" w:rsidR="005B7866" w:rsidRPr="000F0BA0" w:rsidRDefault="005B7866" w:rsidP="007F1FAF">
            <w:pPr>
              <w:pStyle w:val="TAH"/>
            </w:pPr>
            <w:r w:rsidRPr="000F0BA0">
              <w:t>Description</w:t>
            </w:r>
          </w:p>
        </w:tc>
      </w:tr>
      <w:tr w:rsidR="005B7866" w:rsidRPr="000F0BA0" w14:paraId="2AB0A4DD"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BEFFC9"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4967B423"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2A766EB2"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C815D30"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9E0A898" w14:textId="77777777" w:rsidR="005B7866" w:rsidRPr="000F0BA0" w:rsidRDefault="005B7866" w:rsidP="007F1FAF">
            <w:pPr>
              <w:pStyle w:val="TAL"/>
            </w:pPr>
            <w:r w:rsidRPr="000F0BA0">
              <w:t>Upon success, an empty response body shall be returned</w:t>
            </w:r>
          </w:p>
        </w:tc>
      </w:tr>
      <w:tr w:rsidR="005B7866" w:rsidRPr="000F0BA0" w14:paraId="651E513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B17D5D"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52332C7"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25FB58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CC44048"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FE2D921" w14:textId="77777777" w:rsidR="005B7866" w:rsidRPr="000F0BA0" w:rsidRDefault="005B7866" w:rsidP="007F1FAF">
            <w:pPr>
              <w:pStyle w:val="TAL"/>
            </w:pPr>
            <w:r w:rsidRPr="000F0BA0">
              <w:t>The "cause" attribute may be used to indicate one of the following application errors:</w:t>
            </w:r>
          </w:p>
          <w:p w14:paraId="3CB0C910" w14:textId="77777777" w:rsidR="005B7866" w:rsidRPr="000F0BA0" w:rsidRDefault="005B7866" w:rsidP="007F1FAF">
            <w:pPr>
              <w:pStyle w:val="TAL"/>
            </w:pPr>
            <w:r w:rsidRPr="000F0BA0">
              <w:t>- USER_NOT_FOUND</w:t>
            </w:r>
            <w:r w:rsidRPr="000F0BA0">
              <w:tab/>
            </w:r>
          </w:p>
        </w:tc>
      </w:tr>
      <w:tr w:rsidR="005B7866" w:rsidRPr="000F0BA0" w14:paraId="6D163CA0"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71F769D" w14:textId="77777777" w:rsidR="005B7866" w:rsidRPr="000F0BA0" w:rsidRDefault="005B7866" w:rsidP="007F1FAF">
            <w:pPr>
              <w:pStyle w:val="TAN"/>
            </w:pPr>
            <w:r w:rsidRPr="000F0BA0">
              <w:t>NOTE:</w:t>
            </w:r>
            <w:r w:rsidRPr="000F0BA0">
              <w:rPr>
                <w:noProof/>
              </w:rPr>
              <w:tab/>
              <w:t xml:space="preserve">The manadatory </w:t>
            </w:r>
            <w:r w:rsidRPr="000F0BA0">
              <w:t>HTTP error status code for the POST method listed in Table 5.2.7.1-1 of 3GPP TS 29.500 [4] also apply.</w:t>
            </w:r>
          </w:p>
        </w:tc>
      </w:tr>
    </w:tbl>
    <w:p w14:paraId="0920ACEE" w14:textId="77777777" w:rsidR="005B7866" w:rsidRPr="000F0BA0" w:rsidRDefault="005B7866" w:rsidP="005B7866">
      <w:bookmarkStart w:id="3199" w:name="_Toc36457311"/>
    </w:p>
    <w:p w14:paraId="48E935EE" w14:textId="32A42EC4" w:rsidR="00E95D05" w:rsidRPr="000F0BA0" w:rsidRDefault="00E95D05" w:rsidP="00903631">
      <w:pPr>
        <w:pStyle w:val="H6"/>
      </w:pPr>
      <w:bookmarkStart w:id="3200" w:name="_Toc45028211"/>
      <w:bookmarkStart w:id="3201" w:name="_Toc45029046"/>
      <w:bookmarkStart w:id="3202" w:name="_Toc67681808"/>
      <w:r w:rsidRPr="000F0BA0">
        <w:t>6.2.3.2.4.</w:t>
      </w:r>
      <w:r w:rsidR="00766A68" w:rsidRPr="000F0BA0">
        <w:t>4</w:t>
      </w:r>
      <w:r w:rsidRPr="000F0BA0">
        <w:tab/>
        <w:t>Operation: roaming-info-update</w:t>
      </w:r>
    </w:p>
    <w:p w14:paraId="35C6C6E0" w14:textId="380F7187" w:rsidR="00E95D05" w:rsidRPr="000F0BA0" w:rsidRDefault="00E95D05" w:rsidP="00B632BD">
      <w:pPr>
        <w:pStyle w:val="H6"/>
      </w:pPr>
      <w:r w:rsidRPr="000F0BA0">
        <w:t>6.2.3.2.4.</w:t>
      </w:r>
      <w:r w:rsidR="00766A68" w:rsidRPr="000F0BA0">
        <w:t>4</w:t>
      </w:r>
      <w:r w:rsidRPr="000F0BA0">
        <w:t>.1</w:t>
      </w:r>
      <w:r w:rsidRPr="000F0BA0">
        <w:tab/>
        <w:t>Description</w:t>
      </w:r>
    </w:p>
    <w:p w14:paraId="25C849EE" w14:textId="77777777" w:rsidR="00E95D05" w:rsidRPr="000F0BA0" w:rsidRDefault="00E95D05" w:rsidP="00E95D05">
      <w:r w:rsidRPr="000F0BA0">
        <w:t>The roaming-info-update custom operation is used by the NF service consumer (HSS) to trigger an update of the Roaming Information stored in the 3GPP Registration context. For details see 3GPP TS 23.632 [32].</w:t>
      </w:r>
    </w:p>
    <w:p w14:paraId="0FC8FF0A" w14:textId="43BDECDF" w:rsidR="00E95D05" w:rsidRPr="000F0BA0" w:rsidRDefault="00E95D05" w:rsidP="00B632BD">
      <w:pPr>
        <w:pStyle w:val="H6"/>
      </w:pPr>
      <w:r w:rsidRPr="000F0BA0">
        <w:t>6.2.3.2.4.</w:t>
      </w:r>
      <w:r w:rsidR="00766A68" w:rsidRPr="000F0BA0">
        <w:t>4</w:t>
      </w:r>
      <w:r w:rsidRPr="000F0BA0">
        <w:t>.2</w:t>
      </w:r>
      <w:r w:rsidRPr="000F0BA0">
        <w:tab/>
        <w:t>Operation Definition</w:t>
      </w:r>
    </w:p>
    <w:p w14:paraId="2CECD25D" w14:textId="22525D7E" w:rsidR="00E95D05" w:rsidRPr="000F0BA0" w:rsidRDefault="00E95D05" w:rsidP="00E95D05">
      <w:r w:rsidRPr="000F0BA0">
        <w:t>This operation shall support the request data structures specified in table 6.2.3.2.4.</w:t>
      </w:r>
      <w:r w:rsidR="00766A68" w:rsidRPr="000F0BA0">
        <w:t>4</w:t>
      </w:r>
      <w:r w:rsidRPr="000F0BA0">
        <w:t>.2-1 and the response data structure and response codes specified in table 6.2.3.2.4.</w:t>
      </w:r>
      <w:r w:rsidR="00766A68" w:rsidRPr="000F0BA0">
        <w:t>4</w:t>
      </w:r>
      <w:r w:rsidRPr="000F0BA0">
        <w:t>.2-2.</w:t>
      </w:r>
    </w:p>
    <w:p w14:paraId="144F0850" w14:textId="5D9233B7" w:rsidR="00E95D05" w:rsidRPr="000F0BA0" w:rsidRDefault="00E95D05" w:rsidP="00E95D05">
      <w:pPr>
        <w:pStyle w:val="TH"/>
      </w:pPr>
      <w:r w:rsidRPr="000F0BA0">
        <w:t>Table 6.2.3.2.4.</w:t>
      </w:r>
      <w:r w:rsidR="00766A68" w:rsidRPr="000F0BA0">
        <w:t>4</w:t>
      </w:r>
      <w:r w:rsidRPr="000F0BA0">
        <w:t>.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95D05" w:rsidRPr="000F0BA0" w14:paraId="7F692941" w14:textId="77777777" w:rsidTr="0040427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6FEA653" w14:textId="77777777" w:rsidR="00E95D05" w:rsidRPr="000F0BA0" w:rsidRDefault="00E95D05" w:rsidP="00404274">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3FA002" w14:textId="77777777" w:rsidR="00E95D05" w:rsidRPr="000F0BA0" w:rsidRDefault="00E95D05" w:rsidP="00404274">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EA4F1C" w14:textId="77777777" w:rsidR="00E95D05" w:rsidRPr="000F0BA0" w:rsidRDefault="00E95D05" w:rsidP="00404274">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0E9AB9A" w14:textId="77777777" w:rsidR="00E95D05" w:rsidRPr="000F0BA0" w:rsidRDefault="00E95D05" w:rsidP="00404274">
            <w:pPr>
              <w:pStyle w:val="TAH"/>
            </w:pPr>
            <w:r w:rsidRPr="000F0BA0">
              <w:t>Description</w:t>
            </w:r>
          </w:p>
        </w:tc>
      </w:tr>
      <w:tr w:rsidR="00E95D05" w:rsidRPr="000F0BA0" w14:paraId="31298729" w14:textId="77777777" w:rsidTr="0040427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0609B8D" w14:textId="77777777" w:rsidR="00E95D05" w:rsidRPr="000F0BA0" w:rsidRDefault="00E95D05" w:rsidP="00404274">
            <w:pPr>
              <w:pStyle w:val="TAL"/>
            </w:pPr>
            <w:r w:rsidRPr="000F0BA0">
              <w:t>RoamingInfoUpdate</w:t>
            </w:r>
          </w:p>
        </w:tc>
        <w:tc>
          <w:tcPr>
            <w:tcW w:w="425" w:type="dxa"/>
            <w:tcBorders>
              <w:top w:val="single" w:sz="4" w:space="0" w:color="auto"/>
              <w:left w:val="single" w:sz="6" w:space="0" w:color="000000"/>
              <w:bottom w:val="single" w:sz="6" w:space="0" w:color="000000"/>
              <w:right w:val="single" w:sz="6" w:space="0" w:color="000000"/>
            </w:tcBorders>
          </w:tcPr>
          <w:p w14:paraId="153C2A4C" w14:textId="77777777" w:rsidR="00E95D05" w:rsidRPr="000F0BA0" w:rsidRDefault="00E95D05" w:rsidP="00404274">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402F5052" w14:textId="77777777" w:rsidR="00E95D05" w:rsidRPr="000F0BA0" w:rsidRDefault="00E95D05" w:rsidP="00404274">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2293029" w14:textId="77777777" w:rsidR="00E95D05" w:rsidRPr="000F0BA0" w:rsidRDefault="00E95D05" w:rsidP="00404274">
            <w:pPr>
              <w:pStyle w:val="TAL"/>
            </w:pPr>
            <w:r w:rsidRPr="000F0BA0">
              <w:t>Contains the roaming information provided by the NF service consumer.</w:t>
            </w:r>
          </w:p>
        </w:tc>
      </w:tr>
    </w:tbl>
    <w:p w14:paraId="213309E3" w14:textId="77777777" w:rsidR="00E95D05" w:rsidRPr="000F0BA0" w:rsidRDefault="00E95D05" w:rsidP="00E95D05"/>
    <w:p w14:paraId="3E0F02B6" w14:textId="1F0CE8C8" w:rsidR="00E95D05" w:rsidRPr="000F0BA0" w:rsidRDefault="00E95D05" w:rsidP="00E95D05">
      <w:pPr>
        <w:pStyle w:val="TH"/>
      </w:pPr>
      <w:r w:rsidRPr="000F0BA0">
        <w:t>Table 6.2.3.2.4.</w:t>
      </w:r>
      <w:r w:rsidR="00766A68" w:rsidRPr="000F0BA0">
        <w:t>4</w:t>
      </w:r>
      <w:r w:rsidRPr="000F0BA0">
        <w:t>.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95D05" w:rsidRPr="000F0BA0" w14:paraId="36732F20" w14:textId="77777777" w:rsidTr="004042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E7D143" w14:textId="77777777" w:rsidR="00E95D05" w:rsidRPr="000F0BA0" w:rsidRDefault="00E95D05" w:rsidP="00404274">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853ECAE" w14:textId="77777777" w:rsidR="00E95D05" w:rsidRPr="000F0BA0" w:rsidRDefault="00E95D05" w:rsidP="00404274">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6AB93ED" w14:textId="77777777" w:rsidR="00E95D05" w:rsidRPr="000F0BA0" w:rsidRDefault="00E95D05" w:rsidP="00404274">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F568DDC" w14:textId="77777777" w:rsidR="00E95D05" w:rsidRPr="000F0BA0" w:rsidRDefault="00E95D05" w:rsidP="00404274">
            <w:pPr>
              <w:pStyle w:val="TAH"/>
            </w:pPr>
            <w:r w:rsidRPr="000F0BA0">
              <w:t>Response</w:t>
            </w:r>
          </w:p>
          <w:p w14:paraId="368D3BEA" w14:textId="77777777" w:rsidR="00E95D05" w:rsidRPr="000F0BA0" w:rsidRDefault="00E95D05" w:rsidP="00404274">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34057BF" w14:textId="77777777" w:rsidR="00E95D05" w:rsidRPr="000F0BA0" w:rsidRDefault="00E95D05" w:rsidP="00404274">
            <w:pPr>
              <w:pStyle w:val="TAH"/>
            </w:pPr>
            <w:r w:rsidRPr="000F0BA0">
              <w:t>Description</w:t>
            </w:r>
          </w:p>
        </w:tc>
      </w:tr>
      <w:tr w:rsidR="00E95D05" w:rsidRPr="000F0BA0" w14:paraId="51BA995C" w14:textId="77777777" w:rsidTr="0040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E3B850" w14:textId="77777777" w:rsidR="00E95D05" w:rsidRPr="000F0BA0" w:rsidRDefault="00E95D05" w:rsidP="00404274">
            <w:pPr>
              <w:pStyle w:val="TAL"/>
            </w:pPr>
            <w:r w:rsidRPr="000F0BA0">
              <w:t>RoamingInfoUpdate</w:t>
            </w:r>
          </w:p>
        </w:tc>
        <w:tc>
          <w:tcPr>
            <w:tcW w:w="225" w:type="pct"/>
            <w:tcBorders>
              <w:top w:val="single" w:sz="4" w:space="0" w:color="auto"/>
              <w:left w:val="single" w:sz="6" w:space="0" w:color="000000"/>
              <w:bottom w:val="single" w:sz="6" w:space="0" w:color="000000"/>
              <w:right w:val="single" w:sz="6" w:space="0" w:color="000000"/>
            </w:tcBorders>
          </w:tcPr>
          <w:p w14:paraId="6A22BF29" w14:textId="77777777" w:rsidR="00E95D05" w:rsidRPr="000F0BA0" w:rsidRDefault="00E95D05" w:rsidP="00404274">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520C6986" w14:textId="77777777" w:rsidR="00E95D05" w:rsidRPr="000F0BA0" w:rsidRDefault="00E95D05" w:rsidP="00404274">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41392D85" w14:textId="77777777" w:rsidR="00E95D05" w:rsidRPr="000F0BA0" w:rsidRDefault="00E95D05" w:rsidP="00404274">
            <w:pPr>
              <w:pStyle w:val="TAL"/>
            </w:pPr>
            <w:r w:rsidRPr="000F0BA0">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941A1D" w14:textId="77777777" w:rsidR="00E95D05" w:rsidRPr="000F0BA0" w:rsidRDefault="00E95D05" w:rsidP="00404274">
            <w:pPr>
              <w:pStyle w:val="TAL"/>
            </w:pPr>
            <w:r w:rsidRPr="000F0BA0">
              <w:t>Upon success, a response body containing a representation of the resource of the created Roaming Information shall be returned.</w:t>
            </w:r>
          </w:p>
        </w:tc>
      </w:tr>
      <w:tr w:rsidR="00E95D05" w:rsidRPr="000F0BA0" w14:paraId="7A6FC935" w14:textId="77777777" w:rsidTr="0040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9A3B8E" w14:textId="77777777" w:rsidR="00E95D05" w:rsidRPr="000F0BA0" w:rsidRDefault="00E95D05" w:rsidP="00404274">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7DEBAE51" w14:textId="77777777" w:rsidR="00E95D05" w:rsidRPr="000F0BA0" w:rsidRDefault="00E95D05" w:rsidP="00404274">
            <w:pPr>
              <w:pStyle w:val="TAC"/>
            </w:pPr>
          </w:p>
        </w:tc>
        <w:tc>
          <w:tcPr>
            <w:tcW w:w="649" w:type="pct"/>
            <w:tcBorders>
              <w:top w:val="single" w:sz="4" w:space="0" w:color="auto"/>
              <w:left w:val="single" w:sz="6" w:space="0" w:color="000000"/>
              <w:bottom w:val="single" w:sz="6" w:space="0" w:color="000000"/>
              <w:right w:val="single" w:sz="6" w:space="0" w:color="000000"/>
            </w:tcBorders>
          </w:tcPr>
          <w:p w14:paraId="558B63D1" w14:textId="77777777" w:rsidR="00E95D05" w:rsidRPr="000F0BA0" w:rsidRDefault="00E95D05" w:rsidP="00404274">
            <w:pPr>
              <w:pStyle w:val="TAL"/>
            </w:pPr>
          </w:p>
        </w:tc>
        <w:tc>
          <w:tcPr>
            <w:tcW w:w="583" w:type="pct"/>
            <w:tcBorders>
              <w:top w:val="single" w:sz="4" w:space="0" w:color="auto"/>
              <w:left w:val="single" w:sz="6" w:space="0" w:color="000000"/>
              <w:bottom w:val="single" w:sz="6" w:space="0" w:color="000000"/>
              <w:right w:val="single" w:sz="6" w:space="0" w:color="000000"/>
            </w:tcBorders>
          </w:tcPr>
          <w:p w14:paraId="5F8135A5" w14:textId="77777777" w:rsidR="00E95D05" w:rsidRPr="000F0BA0" w:rsidRDefault="00E95D05" w:rsidP="00404274">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AF3EA48" w14:textId="77777777" w:rsidR="00E95D05" w:rsidRPr="000F0BA0" w:rsidRDefault="00E95D05" w:rsidP="00404274">
            <w:pPr>
              <w:pStyle w:val="TAL"/>
            </w:pPr>
            <w:r w:rsidRPr="000F0BA0">
              <w:t xml:space="preserve">Upon success, an empty response body shall be returned </w:t>
            </w:r>
          </w:p>
        </w:tc>
      </w:tr>
      <w:tr w:rsidR="00E95D05" w:rsidRPr="000F0BA0" w14:paraId="02C1A7F5" w14:textId="77777777" w:rsidTr="0040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AAA3DA" w14:textId="77777777" w:rsidR="00E95D05" w:rsidRPr="000F0BA0" w:rsidRDefault="00E95D05" w:rsidP="00404274">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25CC459" w14:textId="77777777" w:rsidR="00E95D05" w:rsidRPr="000F0BA0" w:rsidRDefault="00E95D05" w:rsidP="00404274">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BE58897" w14:textId="77777777" w:rsidR="00E95D05" w:rsidRPr="000F0BA0" w:rsidRDefault="00E95D05" w:rsidP="00404274">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FB5BECE" w14:textId="77777777" w:rsidR="00E95D05" w:rsidRPr="000F0BA0" w:rsidRDefault="00E95D05" w:rsidP="00404274">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A65B649" w14:textId="77777777" w:rsidR="00E95D05" w:rsidRPr="000F0BA0" w:rsidRDefault="00E95D05" w:rsidP="00404274">
            <w:pPr>
              <w:pStyle w:val="TAL"/>
            </w:pPr>
            <w:r w:rsidRPr="000F0BA0">
              <w:t>The "cause" attribute may be used to indicate any of the following application errors:</w:t>
            </w:r>
          </w:p>
          <w:p w14:paraId="7B0ED300" w14:textId="77777777" w:rsidR="00E95D05" w:rsidRPr="000F0BA0" w:rsidRDefault="00E95D05" w:rsidP="00404274">
            <w:pPr>
              <w:pStyle w:val="TAL"/>
            </w:pPr>
            <w:r w:rsidRPr="000F0BA0">
              <w:t>- USER_NOT_FOUND</w:t>
            </w:r>
          </w:p>
        </w:tc>
      </w:tr>
      <w:tr w:rsidR="00E95D05" w:rsidRPr="000F0BA0" w14:paraId="0AE13B7C" w14:textId="77777777" w:rsidTr="004042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A550658" w14:textId="77777777" w:rsidR="00E95D05" w:rsidRPr="000F0BA0" w:rsidRDefault="00E95D05" w:rsidP="00404274">
            <w:pPr>
              <w:pStyle w:val="TAN"/>
            </w:pPr>
            <w:r w:rsidRPr="000F0BA0">
              <w:t>NOTE:</w:t>
            </w:r>
            <w:r w:rsidRPr="000F0BA0">
              <w:rPr>
                <w:noProof/>
              </w:rPr>
              <w:tab/>
              <w:t xml:space="preserve">The manadatory </w:t>
            </w:r>
            <w:r w:rsidRPr="000F0BA0">
              <w:t>HTTP error status code for the POST method listed in Table 5.2.7.1-1 of 3GPP TS 29.500 [4] also apply.</w:t>
            </w:r>
          </w:p>
        </w:tc>
      </w:tr>
    </w:tbl>
    <w:p w14:paraId="7DB3C289" w14:textId="77777777" w:rsidR="00E95D05" w:rsidRPr="000F0BA0" w:rsidRDefault="00E95D05" w:rsidP="00E95D05">
      <w:pPr>
        <w:rPr>
          <w:lang w:eastAsia="zh-CN"/>
        </w:rPr>
      </w:pPr>
    </w:p>
    <w:p w14:paraId="4596E207" w14:textId="77777777" w:rsidR="005B7866" w:rsidRPr="000F0BA0" w:rsidRDefault="005B7866" w:rsidP="00C05182">
      <w:pPr>
        <w:pStyle w:val="Heading4"/>
      </w:pPr>
      <w:bookmarkStart w:id="3203" w:name="_Toc177476854"/>
      <w:r w:rsidRPr="000F0BA0">
        <w:t>6.2.3.3</w:t>
      </w:r>
      <w:r w:rsidRPr="000F0BA0">
        <w:tab/>
        <w:t>Resource: AmfNon3GppAccessRegistration</w:t>
      </w:r>
      <w:bookmarkEnd w:id="3165"/>
      <w:bookmarkEnd w:id="3166"/>
      <w:r w:rsidRPr="000F0BA0">
        <w:t xml:space="preserve"> (Document)</w:t>
      </w:r>
      <w:bookmarkEnd w:id="3199"/>
      <w:bookmarkEnd w:id="3200"/>
      <w:bookmarkEnd w:id="3201"/>
      <w:bookmarkEnd w:id="3202"/>
      <w:bookmarkEnd w:id="3203"/>
    </w:p>
    <w:p w14:paraId="486A0FE4" w14:textId="77777777" w:rsidR="005B7866" w:rsidRPr="000F0BA0" w:rsidRDefault="005B7866" w:rsidP="00C05182">
      <w:pPr>
        <w:pStyle w:val="Heading5"/>
      </w:pPr>
      <w:bookmarkStart w:id="3204" w:name="_Toc11338647"/>
      <w:bookmarkStart w:id="3205" w:name="_Toc27585322"/>
      <w:bookmarkStart w:id="3206" w:name="_Toc36457312"/>
      <w:bookmarkStart w:id="3207" w:name="_Toc45028212"/>
      <w:bookmarkStart w:id="3208" w:name="_Toc45029047"/>
      <w:bookmarkStart w:id="3209" w:name="_Toc67681809"/>
      <w:bookmarkStart w:id="3210" w:name="_Toc177476855"/>
      <w:r w:rsidRPr="000F0BA0">
        <w:t>6.2.3.3.1</w:t>
      </w:r>
      <w:r w:rsidRPr="000F0BA0">
        <w:tab/>
        <w:t>Description</w:t>
      </w:r>
      <w:bookmarkEnd w:id="3204"/>
      <w:bookmarkEnd w:id="3205"/>
      <w:bookmarkEnd w:id="3206"/>
      <w:bookmarkEnd w:id="3207"/>
      <w:bookmarkEnd w:id="3208"/>
      <w:bookmarkEnd w:id="3209"/>
      <w:bookmarkEnd w:id="3210"/>
    </w:p>
    <w:p w14:paraId="27F08681" w14:textId="77777777" w:rsidR="005B7866" w:rsidRPr="000F0BA0" w:rsidRDefault="005B7866" w:rsidP="005B7866">
      <w:r w:rsidRPr="000F0BA0">
        <w:t>This resource represents the registered AMF for non 3GPP access.</w:t>
      </w:r>
    </w:p>
    <w:p w14:paraId="5164D330" w14:textId="77777777" w:rsidR="005B7866" w:rsidRPr="000F0BA0" w:rsidRDefault="005B7866" w:rsidP="00C05182">
      <w:pPr>
        <w:pStyle w:val="Heading5"/>
      </w:pPr>
      <w:bookmarkStart w:id="3211" w:name="_Toc11338648"/>
      <w:bookmarkStart w:id="3212" w:name="_Toc27585323"/>
      <w:bookmarkStart w:id="3213" w:name="_Toc36457313"/>
      <w:bookmarkStart w:id="3214" w:name="_Toc45028213"/>
      <w:bookmarkStart w:id="3215" w:name="_Toc45029048"/>
      <w:bookmarkStart w:id="3216" w:name="_Toc67681810"/>
      <w:bookmarkStart w:id="3217" w:name="_Toc177476856"/>
      <w:r w:rsidRPr="000F0BA0">
        <w:t>6.2.3.3.2</w:t>
      </w:r>
      <w:r w:rsidRPr="000F0BA0">
        <w:tab/>
        <w:t>Resource Definition</w:t>
      </w:r>
      <w:bookmarkEnd w:id="3211"/>
      <w:bookmarkEnd w:id="3212"/>
      <w:bookmarkEnd w:id="3213"/>
      <w:bookmarkEnd w:id="3214"/>
      <w:bookmarkEnd w:id="3215"/>
      <w:bookmarkEnd w:id="3216"/>
      <w:bookmarkEnd w:id="3217"/>
    </w:p>
    <w:p w14:paraId="2406A77D" w14:textId="77777777" w:rsidR="005B7866" w:rsidRPr="000F0BA0" w:rsidRDefault="005B7866" w:rsidP="005B7866">
      <w:r w:rsidRPr="000F0BA0">
        <w:t>Resource URI: {apiRoot}/nudm-uecm/v1/{ueId}/registrations/amf-non-3gpp-access/</w:t>
      </w:r>
    </w:p>
    <w:p w14:paraId="2E543217" w14:textId="77777777" w:rsidR="005B7866" w:rsidRPr="000F0BA0" w:rsidRDefault="005B7866" w:rsidP="00C05182">
      <w:pPr>
        <w:rPr>
          <w:rFonts w:ascii="Arial" w:hAnsi="Arial" w:cs="Arial"/>
        </w:rPr>
      </w:pPr>
      <w:r w:rsidRPr="000F0BA0">
        <w:t>This resource shall support the resource URI variables defined in table 6.2.3.3.2-1.</w:t>
      </w:r>
    </w:p>
    <w:p w14:paraId="6F12615D" w14:textId="77777777" w:rsidR="005B7866" w:rsidRPr="000F0BA0" w:rsidRDefault="005B7866" w:rsidP="005B7866">
      <w:pPr>
        <w:pStyle w:val="TH"/>
        <w:rPr>
          <w:rFonts w:cs="Arial"/>
        </w:rPr>
      </w:pPr>
      <w:r w:rsidRPr="000F0BA0">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0F0BA0" w14:paraId="188B0AF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F2E11CA" w14:textId="77777777" w:rsidR="005B7866" w:rsidRPr="000F0BA0" w:rsidRDefault="005B7866" w:rsidP="007F1FAF">
            <w:pPr>
              <w:pStyle w:val="TAH"/>
            </w:pPr>
            <w:r w:rsidRPr="000F0BA0">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156D4688" w14:textId="77777777" w:rsidR="005B7866" w:rsidRPr="000F0BA0" w:rsidRDefault="005B7866" w:rsidP="007F1FAF">
            <w:pPr>
              <w:pStyle w:val="TAH"/>
            </w:pPr>
            <w:r w:rsidRPr="000F0BA0">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C378236" w14:textId="77777777" w:rsidR="005B7866" w:rsidRPr="000F0BA0" w:rsidRDefault="005B7866" w:rsidP="007F1FAF">
            <w:pPr>
              <w:pStyle w:val="TAH"/>
            </w:pPr>
            <w:r w:rsidRPr="000F0BA0">
              <w:t>Definition</w:t>
            </w:r>
          </w:p>
        </w:tc>
      </w:tr>
      <w:tr w:rsidR="005B7866" w:rsidRPr="000F0BA0" w14:paraId="0CE1BE14"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92F714E" w14:textId="77777777" w:rsidR="005B7866" w:rsidRPr="000F0BA0" w:rsidRDefault="005B7866" w:rsidP="007F1FAF">
            <w:pPr>
              <w:pStyle w:val="TAL"/>
            </w:pPr>
            <w:r w:rsidRPr="000F0BA0">
              <w:t>apiRoot</w:t>
            </w:r>
          </w:p>
        </w:tc>
        <w:tc>
          <w:tcPr>
            <w:tcW w:w="635" w:type="pct"/>
            <w:tcBorders>
              <w:top w:val="single" w:sz="6" w:space="0" w:color="000000"/>
              <w:left w:val="single" w:sz="6" w:space="0" w:color="000000"/>
              <w:bottom w:val="single" w:sz="6" w:space="0" w:color="000000"/>
              <w:right w:val="single" w:sz="6" w:space="0" w:color="000000"/>
            </w:tcBorders>
          </w:tcPr>
          <w:p w14:paraId="1C1A8831" w14:textId="77777777" w:rsidR="005B7866" w:rsidRPr="000F0BA0" w:rsidRDefault="005B7866" w:rsidP="007F1FAF">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40E784E3"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436B3CC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B45AEED" w14:textId="77777777" w:rsidR="005B7866" w:rsidRPr="000F0BA0" w:rsidRDefault="005B7866" w:rsidP="007F1FAF">
            <w:pPr>
              <w:pStyle w:val="TAL"/>
            </w:pPr>
            <w:r w:rsidRPr="000F0BA0">
              <w:t>ueId</w:t>
            </w:r>
          </w:p>
        </w:tc>
        <w:tc>
          <w:tcPr>
            <w:tcW w:w="635" w:type="pct"/>
            <w:tcBorders>
              <w:top w:val="single" w:sz="6" w:space="0" w:color="000000"/>
              <w:left w:val="single" w:sz="6" w:space="0" w:color="000000"/>
              <w:bottom w:val="single" w:sz="6" w:space="0" w:color="000000"/>
              <w:right w:val="single" w:sz="6" w:space="0" w:color="000000"/>
            </w:tcBorders>
          </w:tcPr>
          <w:p w14:paraId="4B5493A3" w14:textId="77777777" w:rsidR="005B7866" w:rsidRPr="000F0BA0" w:rsidRDefault="005B7866" w:rsidP="007F1FAF">
            <w:pPr>
              <w:pStyle w:val="TAL"/>
            </w:pPr>
            <w:r w:rsidRPr="000F0BA0">
              <w:t>VarUeId</w:t>
            </w:r>
          </w:p>
        </w:tc>
        <w:tc>
          <w:tcPr>
            <w:tcW w:w="3805" w:type="pct"/>
            <w:tcBorders>
              <w:top w:val="single" w:sz="6" w:space="0" w:color="000000"/>
              <w:left w:val="single" w:sz="6" w:space="0" w:color="000000"/>
              <w:bottom w:val="single" w:sz="6" w:space="0" w:color="000000"/>
              <w:right w:val="single" w:sz="6" w:space="0" w:color="000000"/>
            </w:tcBorders>
            <w:vAlign w:val="center"/>
          </w:tcPr>
          <w:p w14:paraId="06B0B061" w14:textId="7706C34A" w:rsidR="005B7866" w:rsidRPr="000F0BA0" w:rsidRDefault="005B7866" w:rsidP="007F1FAF">
            <w:pPr>
              <w:pStyle w:val="TAL"/>
            </w:pPr>
            <w:r w:rsidRPr="000F0BA0">
              <w:t>Represents the Subscription Identifier SUPI or GPSI (see 3GPP TS 23.501 [2] clause 5.9.2)</w:t>
            </w:r>
            <w:r w:rsidRPr="000F0BA0">
              <w:br/>
              <w:t>SUPI (i.e. imsi or nai or gli or gci) is used with the PUT and PATCH methods; SUPI (i.e. imsi or nai) or GPSI (i.e. msisdn or extid) is used with the GET method.</w:t>
            </w:r>
            <w:r w:rsidRPr="000F0BA0">
              <w:br/>
            </w:r>
            <w:r w:rsidRPr="000F0BA0">
              <w:tab/>
              <w:t>pattern: See pattern of type VarUeId in 3GPP TS 29.571 [7]</w:t>
            </w:r>
          </w:p>
        </w:tc>
      </w:tr>
    </w:tbl>
    <w:p w14:paraId="04065E7B" w14:textId="77777777" w:rsidR="005B7866" w:rsidRPr="000F0BA0" w:rsidRDefault="005B7866" w:rsidP="005B7866"/>
    <w:p w14:paraId="0363482A" w14:textId="77777777" w:rsidR="005B7866" w:rsidRPr="000F0BA0" w:rsidRDefault="005B7866" w:rsidP="00C05182">
      <w:pPr>
        <w:pStyle w:val="Heading5"/>
      </w:pPr>
      <w:bookmarkStart w:id="3218" w:name="_Toc11338649"/>
      <w:bookmarkStart w:id="3219" w:name="_Toc27585324"/>
      <w:bookmarkStart w:id="3220" w:name="_Toc36457314"/>
      <w:bookmarkStart w:id="3221" w:name="_Toc45028214"/>
      <w:bookmarkStart w:id="3222" w:name="_Toc45029049"/>
      <w:bookmarkStart w:id="3223" w:name="_Toc67681811"/>
      <w:bookmarkStart w:id="3224" w:name="_Toc177476857"/>
      <w:r w:rsidRPr="000F0BA0">
        <w:t>6.2.3.3.3</w:t>
      </w:r>
      <w:r w:rsidRPr="000F0BA0">
        <w:tab/>
        <w:t>Resource Standard Methods</w:t>
      </w:r>
      <w:bookmarkEnd w:id="3218"/>
      <w:bookmarkEnd w:id="3219"/>
      <w:bookmarkEnd w:id="3220"/>
      <w:bookmarkEnd w:id="3221"/>
      <w:bookmarkEnd w:id="3222"/>
      <w:bookmarkEnd w:id="3223"/>
      <w:bookmarkEnd w:id="3224"/>
    </w:p>
    <w:p w14:paraId="12D41E92" w14:textId="77777777" w:rsidR="005B7866" w:rsidRPr="000F0BA0" w:rsidRDefault="005B7866" w:rsidP="00903631">
      <w:pPr>
        <w:pStyle w:val="H6"/>
      </w:pPr>
      <w:bookmarkStart w:id="3225" w:name="_Toc11338650"/>
      <w:bookmarkStart w:id="3226" w:name="_Toc27585325"/>
      <w:bookmarkStart w:id="3227" w:name="_Toc36457315"/>
      <w:bookmarkStart w:id="3228" w:name="_Toc45028215"/>
      <w:bookmarkStart w:id="3229" w:name="_Toc45029050"/>
      <w:bookmarkStart w:id="3230" w:name="_Toc67681812"/>
      <w:r w:rsidRPr="000F0BA0">
        <w:t>6.2.3.3.3.1</w:t>
      </w:r>
      <w:r w:rsidRPr="000F0BA0">
        <w:tab/>
        <w:t>PUT</w:t>
      </w:r>
      <w:bookmarkEnd w:id="3225"/>
      <w:bookmarkEnd w:id="3226"/>
      <w:bookmarkEnd w:id="3227"/>
      <w:bookmarkEnd w:id="3228"/>
      <w:bookmarkEnd w:id="3229"/>
      <w:bookmarkEnd w:id="3230"/>
    </w:p>
    <w:p w14:paraId="6EA57A10" w14:textId="77777777" w:rsidR="005B7866" w:rsidRPr="000F0BA0" w:rsidRDefault="005B7866" w:rsidP="005B7866">
      <w:r w:rsidRPr="000F0BA0">
        <w:t>This method shall support the URI query parameters specified in table 6.2.3.3.3.1-1.</w:t>
      </w:r>
    </w:p>
    <w:p w14:paraId="5D48AC66" w14:textId="77777777" w:rsidR="005B7866" w:rsidRPr="000F0BA0" w:rsidRDefault="005B7866" w:rsidP="005B7866">
      <w:pPr>
        <w:pStyle w:val="TH"/>
        <w:rPr>
          <w:rFonts w:cs="Arial"/>
        </w:rPr>
      </w:pPr>
      <w:r w:rsidRPr="000F0BA0">
        <w:t>Table 6.2.3.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1F3E8B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0AB72C"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21DEF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736440"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D9BFC4"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19EBE35" w14:textId="77777777" w:rsidR="005B7866" w:rsidRPr="000F0BA0" w:rsidRDefault="005B7866" w:rsidP="007F1FAF">
            <w:pPr>
              <w:pStyle w:val="TAH"/>
            </w:pPr>
            <w:r w:rsidRPr="000F0BA0">
              <w:t>Description</w:t>
            </w:r>
          </w:p>
        </w:tc>
      </w:tr>
      <w:tr w:rsidR="005B7866" w:rsidRPr="000F0BA0" w14:paraId="4A866FB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32CEA8"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92EBC47"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00F9C0F2"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86BAC87"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5C67BC1" w14:textId="77777777" w:rsidR="005B7866" w:rsidRPr="000F0BA0" w:rsidRDefault="005B7866" w:rsidP="007F1FAF">
            <w:pPr>
              <w:pStyle w:val="TAL"/>
            </w:pPr>
          </w:p>
        </w:tc>
      </w:tr>
    </w:tbl>
    <w:p w14:paraId="2279BF4E" w14:textId="77777777" w:rsidR="005B7866" w:rsidRPr="000F0BA0" w:rsidRDefault="005B7866" w:rsidP="005B7866"/>
    <w:p w14:paraId="33ACC517" w14:textId="77777777" w:rsidR="005B7866" w:rsidRPr="000F0BA0" w:rsidRDefault="005B7866" w:rsidP="005B7866">
      <w:r w:rsidRPr="000F0BA0">
        <w:t>This method shall support the request data structures specified in table 6.2.3.3.3.1-2 and the response data structures and response codes specified in table 6.2.3.3.3.1-3.</w:t>
      </w:r>
    </w:p>
    <w:p w14:paraId="0611CE36" w14:textId="77777777" w:rsidR="005B7866" w:rsidRPr="000F0BA0" w:rsidRDefault="005B7866" w:rsidP="005B7866">
      <w:pPr>
        <w:pStyle w:val="TH"/>
      </w:pPr>
      <w:r w:rsidRPr="000F0BA0">
        <w:t>Table 6.2.3.3.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2B498E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420B2B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5746900"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DECF518"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683A098" w14:textId="77777777" w:rsidR="005B7866" w:rsidRPr="000F0BA0" w:rsidRDefault="005B7866" w:rsidP="007F1FAF">
            <w:pPr>
              <w:pStyle w:val="TAH"/>
            </w:pPr>
            <w:r w:rsidRPr="000F0BA0">
              <w:t>Description</w:t>
            </w:r>
          </w:p>
        </w:tc>
      </w:tr>
      <w:tr w:rsidR="005B7866" w:rsidRPr="000F0BA0" w14:paraId="4C009A7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5A7370" w14:textId="77777777" w:rsidR="005B7866" w:rsidRPr="000F0BA0" w:rsidRDefault="005B7866" w:rsidP="007F1FAF">
            <w:pPr>
              <w:pStyle w:val="TAL"/>
            </w:pPr>
            <w:r w:rsidRPr="000F0BA0">
              <w:t>AmfNon3GppAccessRegistration</w:t>
            </w:r>
            <w:r w:rsidRPr="000F0BA0"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5A0B7F42"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061DE338"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3A27F76" w14:textId="77777777" w:rsidR="005B7866" w:rsidRPr="000F0BA0" w:rsidRDefault="005B7866" w:rsidP="007F1FAF">
            <w:pPr>
              <w:pStyle w:val="TAL"/>
            </w:pPr>
            <w:r w:rsidRPr="000F0BA0">
              <w:t>The AMF registration for non 3GPP access is replaced with the received information.</w:t>
            </w:r>
          </w:p>
        </w:tc>
      </w:tr>
    </w:tbl>
    <w:p w14:paraId="4E32EE2C" w14:textId="77777777" w:rsidR="005B7866" w:rsidRPr="000F0BA0" w:rsidRDefault="005B7866" w:rsidP="005B7866"/>
    <w:p w14:paraId="12E7DC23" w14:textId="77777777" w:rsidR="005B7866" w:rsidRPr="000F0BA0" w:rsidRDefault="005B7866" w:rsidP="005B7866">
      <w:pPr>
        <w:pStyle w:val="TH"/>
      </w:pPr>
      <w:r w:rsidRPr="000F0BA0">
        <w:t>Table 6.2.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6E78AE7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F4EF7F"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94D199"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639BB17"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FCB3965" w14:textId="77777777" w:rsidR="005B7866" w:rsidRPr="000F0BA0" w:rsidRDefault="005B7866" w:rsidP="007F1FAF">
            <w:pPr>
              <w:pStyle w:val="TAH"/>
            </w:pPr>
            <w:r w:rsidRPr="000F0BA0">
              <w:t>Response</w:t>
            </w:r>
          </w:p>
          <w:p w14:paraId="3265C1F1"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4CE03E9" w14:textId="77777777" w:rsidR="005B7866" w:rsidRPr="000F0BA0" w:rsidRDefault="005B7866" w:rsidP="007F1FAF">
            <w:pPr>
              <w:pStyle w:val="TAH"/>
            </w:pPr>
            <w:r w:rsidRPr="000F0BA0">
              <w:t>Description</w:t>
            </w:r>
          </w:p>
        </w:tc>
      </w:tr>
      <w:tr w:rsidR="005B7866" w:rsidRPr="000F0BA0" w14:paraId="124AF1E6"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C96372" w14:textId="77777777" w:rsidR="005B7866" w:rsidRPr="000F0BA0" w:rsidRDefault="005B7866" w:rsidP="007F1FAF">
            <w:pPr>
              <w:pStyle w:val="TAL"/>
            </w:pPr>
            <w:r w:rsidRPr="000F0BA0">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16F8D506"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6310FB07"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1D7B300F"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9EF743C" w14:textId="77777777" w:rsidR="005B7866" w:rsidRPr="000F0BA0" w:rsidRDefault="005B7866" w:rsidP="007F1FAF">
            <w:pPr>
              <w:pStyle w:val="TAL"/>
            </w:pPr>
            <w:r w:rsidRPr="000F0BA0">
              <w:t>Upon success, a response body containing a representation of the created Individual AmfNon3GppAccessRegistration resource shall be returned.</w:t>
            </w:r>
          </w:p>
        </w:tc>
      </w:tr>
      <w:tr w:rsidR="005B7866" w:rsidRPr="000F0BA0" w14:paraId="5D4C4B04"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2EBEB3" w14:textId="77777777" w:rsidR="005B7866" w:rsidRPr="000F0BA0" w:rsidRDefault="005B7866" w:rsidP="007F1FAF">
            <w:pPr>
              <w:pStyle w:val="TAL"/>
            </w:pPr>
            <w:r w:rsidRPr="000F0BA0">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7C56B111"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24D3C36D"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6AFCF5F3"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7464D1" w14:textId="77777777" w:rsidR="005B7866" w:rsidRPr="000F0BA0" w:rsidRDefault="005B7866" w:rsidP="007F1FAF">
            <w:pPr>
              <w:pStyle w:val="TAL"/>
            </w:pPr>
            <w:r w:rsidRPr="000F0BA0">
              <w:t>Upon success, a response body containing a representation of the updated Individual AmfNon3GppAccessRegistration resource shall be returned.</w:t>
            </w:r>
          </w:p>
        </w:tc>
      </w:tr>
      <w:tr w:rsidR="005B7866" w:rsidRPr="000F0BA0" w14:paraId="07DE55A7"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2E6AEEB"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76D15EBC"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592C4BAE"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36035F2"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D022F52" w14:textId="77777777" w:rsidR="005B7866" w:rsidRPr="000F0BA0" w:rsidRDefault="005B7866" w:rsidP="007F1FAF">
            <w:pPr>
              <w:pStyle w:val="TAL"/>
            </w:pPr>
            <w:r w:rsidRPr="000F0BA0">
              <w:t>Upon success, an empty response body shall be returned</w:t>
            </w:r>
          </w:p>
        </w:tc>
      </w:tr>
      <w:tr w:rsidR="005B7866" w:rsidRPr="000F0BA0" w14:paraId="668471A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889AB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EA36CE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E953294"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CC24A1B"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4A1CED6" w14:textId="77777777" w:rsidR="005B7866" w:rsidRPr="000F0BA0" w:rsidRDefault="005B7866" w:rsidP="007F1FAF">
            <w:pPr>
              <w:pStyle w:val="TAL"/>
            </w:pPr>
            <w:r w:rsidRPr="000F0BA0">
              <w:t>The "cause" attribute may be used to indicate one of the following application errors:</w:t>
            </w:r>
          </w:p>
          <w:p w14:paraId="7E88F0A2" w14:textId="77777777" w:rsidR="005B7866" w:rsidRPr="000F0BA0" w:rsidRDefault="005B7866" w:rsidP="007F1FAF">
            <w:pPr>
              <w:pStyle w:val="TAL"/>
            </w:pPr>
            <w:r w:rsidRPr="000F0BA0">
              <w:t>- USER_NOT_FOUND</w:t>
            </w:r>
            <w:r w:rsidRPr="000F0BA0">
              <w:tab/>
            </w:r>
          </w:p>
        </w:tc>
      </w:tr>
      <w:tr w:rsidR="005B7866" w:rsidRPr="000F0BA0" w14:paraId="4D227B9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092F26"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562749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D205A2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D2FF7C3"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440F35E" w14:textId="77777777" w:rsidR="005B7866" w:rsidRPr="000F0BA0" w:rsidRDefault="005B7866" w:rsidP="007F1FAF">
            <w:pPr>
              <w:pStyle w:val="TAL"/>
            </w:pPr>
            <w:r w:rsidRPr="000F0BA0">
              <w:t>The "cause" attribute may be used to indicate one of the following application errors:</w:t>
            </w:r>
          </w:p>
          <w:p w14:paraId="3AC53CFB" w14:textId="77777777" w:rsidR="005B7866" w:rsidRPr="000F0BA0" w:rsidRDefault="005B7866" w:rsidP="007F1FAF">
            <w:pPr>
              <w:pStyle w:val="TAL"/>
            </w:pPr>
            <w:r w:rsidRPr="000F0BA0">
              <w:t>- UNKNOWN_5GS_SUBSCRIPTION</w:t>
            </w:r>
          </w:p>
          <w:p w14:paraId="3BC14F3D" w14:textId="77777777" w:rsidR="005B7866" w:rsidRPr="000F0BA0" w:rsidRDefault="005B7866" w:rsidP="007F1FAF">
            <w:pPr>
              <w:pStyle w:val="TAL"/>
            </w:pPr>
            <w:r w:rsidRPr="000F0BA0">
              <w:t>- NO_PS_SUBSCRIPTION</w:t>
            </w:r>
          </w:p>
          <w:p w14:paraId="020999C7" w14:textId="77777777" w:rsidR="005B7866" w:rsidRPr="000F0BA0" w:rsidRDefault="005B7866" w:rsidP="007F1FAF">
            <w:pPr>
              <w:pStyle w:val="TAL"/>
            </w:pPr>
            <w:r w:rsidRPr="000F0BA0">
              <w:t>- ROAMING_NOT_ALLOWED</w:t>
            </w:r>
          </w:p>
          <w:p w14:paraId="455D06C3" w14:textId="77777777" w:rsidR="005B7866" w:rsidRPr="000F0BA0" w:rsidRDefault="005B7866" w:rsidP="007F1FAF">
            <w:pPr>
              <w:pStyle w:val="TAL"/>
            </w:pPr>
            <w:r w:rsidRPr="000F0BA0">
              <w:t>- ACCESS_NOT_ALLOWED</w:t>
            </w:r>
          </w:p>
          <w:p w14:paraId="1CD94BC6" w14:textId="77777777" w:rsidR="005B7866" w:rsidRPr="000F0BA0" w:rsidRDefault="005B7866" w:rsidP="007F1FAF">
            <w:pPr>
              <w:pStyle w:val="TAL"/>
            </w:pPr>
            <w:r w:rsidRPr="000F0BA0">
              <w:t>- RAT_NOT_ALLOWED</w:t>
            </w:r>
          </w:p>
          <w:p w14:paraId="541F123C" w14:textId="77777777" w:rsidR="003C5103" w:rsidRPr="000F0BA0" w:rsidRDefault="005B7866" w:rsidP="003C5103">
            <w:pPr>
              <w:pStyle w:val="TAL"/>
            </w:pPr>
            <w:r w:rsidRPr="000F0BA0">
              <w:t>- REAUTHENTICATION_REQUIRED</w:t>
            </w:r>
          </w:p>
          <w:p w14:paraId="573CA8BF" w14:textId="470B7A4A" w:rsidR="005B7866" w:rsidRPr="000F0BA0" w:rsidRDefault="003C5103" w:rsidP="003C5103">
            <w:pPr>
              <w:pStyle w:val="TAL"/>
            </w:pPr>
            <w:r w:rsidRPr="000F0BA0">
              <w:t>- SNPN_NOT_ALLOWED</w:t>
            </w:r>
          </w:p>
        </w:tc>
      </w:tr>
      <w:tr w:rsidR="005B7866" w:rsidRPr="000F0BA0" w14:paraId="1CF8CF9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EECC971"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10419287" w14:textId="77777777" w:rsidR="005B7866" w:rsidRPr="000F0BA0" w:rsidRDefault="005B7866" w:rsidP="005B7866"/>
    <w:p w14:paraId="3E9F0C60" w14:textId="77777777" w:rsidR="005B7866" w:rsidRPr="000F0BA0" w:rsidRDefault="005B7866" w:rsidP="005B7866">
      <w:pPr>
        <w:pStyle w:val="TH"/>
      </w:pPr>
      <w:r w:rsidRPr="000F0BA0">
        <w:t>Table 6.2.3.3.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7B71E69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AA95B7"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3E7B54"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0E0415"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BF66CE"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D7CA20" w14:textId="77777777" w:rsidR="005B7866" w:rsidRPr="000F0BA0" w:rsidRDefault="005B7866" w:rsidP="007F1FAF">
            <w:pPr>
              <w:pStyle w:val="TAH"/>
            </w:pPr>
            <w:r w:rsidRPr="000F0BA0">
              <w:t>Description</w:t>
            </w:r>
          </w:p>
        </w:tc>
      </w:tr>
      <w:tr w:rsidR="005B7866" w:rsidRPr="000F0BA0" w14:paraId="0AE4C66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A74AAD"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3BE8AE62"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6876AFC7"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2C425EC1"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39D674" w14:textId="77777777" w:rsidR="005B7866" w:rsidRPr="000F0BA0" w:rsidRDefault="005B7866" w:rsidP="007F1FAF">
            <w:pPr>
              <w:pStyle w:val="TAL"/>
            </w:pPr>
            <w:r w:rsidRPr="000F0BA0">
              <w:t>Contains the URI of the newly created resource, according to the structure: {apiRoot}/nudm-uecm/v1/{ueId}/registrations/amf-non-3gpp-access</w:t>
            </w:r>
          </w:p>
        </w:tc>
      </w:tr>
    </w:tbl>
    <w:p w14:paraId="059D3CD6" w14:textId="77777777" w:rsidR="005B7866" w:rsidRPr="000F0BA0" w:rsidRDefault="005B7866" w:rsidP="005B7866"/>
    <w:p w14:paraId="7C338D2B" w14:textId="77777777" w:rsidR="005B7866" w:rsidRPr="000F0BA0" w:rsidRDefault="005B7866" w:rsidP="005B7866"/>
    <w:p w14:paraId="60BBA9FF" w14:textId="77777777" w:rsidR="005B7866" w:rsidRPr="000F0BA0" w:rsidRDefault="005B7866" w:rsidP="00903631">
      <w:pPr>
        <w:pStyle w:val="H6"/>
      </w:pPr>
      <w:bookmarkStart w:id="3231" w:name="_Toc11338651"/>
      <w:bookmarkStart w:id="3232" w:name="_Toc27585326"/>
      <w:bookmarkStart w:id="3233" w:name="_Toc36457316"/>
      <w:bookmarkStart w:id="3234" w:name="_Toc45028216"/>
      <w:bookmarkStart w:id="3235" w:name="_Toc45029051"/>
      <w:bookmarkStart w:id="3236" w:name="_Toc67681813"/>
      <w:r w:rsidRPr="000F0BA0">
        <w:t>6.2.3.3.3.2</w:t>
      </w:r>
      <w:r w:rsidRPr="000F0BA0">
        <w:tab/>
        <w:t>PATCH</w:t>
      </w:r>
      <w:bookmarkEnd w:id="3231"/>
      <w:bookmarkEnd w:id="3232"/>
      <w:bookmarkEnd w:id="3233"/>
      <w:bookmarkEnd w:id="3234"/>
      <w:bookmarkEnd w:id="3235"/>
      <w:bookmarkEnd w:id="3236"/>
    </w:p>
    <w:p w14:paraId="1A7593C0" w14:textId="77777777" w:rsidR="005B7866" w:rsidRPr="000F0BA0" w:rsidRDefault="005B7866" w:rsidP="005B7866">
      <w:r w:rsidRPr="000F0BA0">
        <w:t xml:space="preserve"> This method shall support the URI query parameters specified in table 6.2.3.3.3.2-1.</w:t>
      </w:r>
    </w:p>
    <w:p w14:paraId="2BB1E6BF" w14:textId="77777777" w:rsidR="005B7866" w:rsidRPr="000F0BA0" w:rsidRDefault="005B7866" w:rsidP="005B7866">
      <w:pPr>
        <w:pStyle w:val="TH"/>
        <w:rPr>
          <w:rFonts w:cs="Arial"/>
        </w:rPr>
      </w:pPr>
      <w:r w:rsidRPr="000F0BA0">
        <w:t>Table 6.2.3.3.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0905B5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EDF77D"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3C68E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912E60"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ACE527"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DDFDF90" w14:textId="77777777" w:rsidR="005B7866" w:rsidRPr="000F0BA0" w:rsidRDefault="005B7866" w:rsidP="007F1FAF">
            <w:pPr>
              <w:pStyle w:val="TAH"/>
            </w:pPr>
            <w:r w:rsidRPr="000F0BA0">
              <w:t>Description</w:t>
            </w:r>
          </w:p>
        </w:tc>
      </w:tr>
      <w:tr w:rsidR="005B7866" w:rsidRPr="000F0BA0" w14:paraId="0326472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0D3C79"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3FD5D150"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08CBC9D3"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D0A5C60"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186959B" w14:textId="77777777" w:rsidR="005B7866" w:rsidRPr="000F0BA0" w:rsidRDefault="005B7866" w:rsidP="007F1FAF">
            <w:pPr>
              <w:pStyle w:val="TAL"/>
            </w:pPr>
            <w:r w:rsidRPr="000F0BA0">
              <w:t>see 3GPP TS 29.500 [4] clause 6.6</w:t>
            </w:r>
          </w:p>
        </w:tc>
      </w:tr>
    </w:tbl>
    <w:p w14:paraId="6E83A570" w14:textId="77777777" w:rsidR="005B7866" w:rsidRPr="000F0BA0" w:rsidRDefault="005B7866" w:rsidP="005B7866"/>
    <w:p w14:paraId="4B6E9B79" w14:textId="77777777" w:rsidR="005B7866" w:rsidRPr="000F0BA0" w:rsidRDefault="005B7866" w:rsidP="005B7866">
      <w:r w:rsidRPr="000F0BA0">
        <w:t>This method shall support the request data structures specified in table 6.2.3.3.3.2-2 and the response data structures and response codes specified in table 6.2.3.3.3.2-3.</w:t>
      </w:r>
    </w:p>
    <w:p w14:paraId="6D4F3D02" w14:textId="77777777" w:rsidR="005B7866" w:rsidRPr="000F0BA0" w:rsidRDefault="005B7866" w:rsidP="005B7866">
      <w:pPr>
        <w:pStyle w:val="TH"/>
      </w:pPr>
      <w:r w:rsidRPr="000F0BA0">
        <w:t>Table 6.2.3.3.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A728D7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3E45D95"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E6C750"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2792C04"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9A7B22" w14:textId="77777777" w:rsidR="005B7866" w:rsidRPr="000F0BA0" w:rsidRDefault="005B7866" w:rsidP="007F1FAF">
            <w:pPr>
              <w:pStyle w:val="TAH"/>
            </w:pPr>
            <w:r w:rsidRPr="000F0BA0">
              <w:t>Description</w:t>
            </w:r>
          </w:p>
        </w:tc>
      </w:tr>
      <w:tr w:rsidR="005B7866" w:rsidRPr="000F0BA0" w14:paraId="371D4ED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7AAA87C" w14:textId="77777777" w:rsidR="005B7866" w:rsidRPr="000F0BA0" w:rsidRDefault="005B7866" w:rsidP="007F1FAF">
            <w:pPr>
              <w:pStyle w:val="TAL"/>
            </w:pPr>
            <w:r w:rsidRPr="000F0BA0">
              <w:t>AmfNon3GppAccessRegistrationModification</w:t>
            </w:r>
            <w:r w:rsidRPr="000F0BA0"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790E8019"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3C55443B"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E275CBB" w14:textId="77777777" w:rsidR="005B7866" w:rsidRPr="000F0BA0" w:rsidRDefault="005B7866" w:rsidP="007F1FAF">
            <w:pPr>
              <w:pStyle w:val="TAL"/>
            </w:pPr>
            <w:r w:rsidRPr="000F0BA0">
              <w:t>The AMF registration for non 3GPP access is modified with the received information.</w:t>
            </w:r>
          </w:p>
        </w:tc>
      </w:tr>
    </w:tbl>
    <w:p w14:paraId="7A66974C" w14:textId="77777777" w:rsidR="005B7866" w:rsidRPr="000F0BA0" w:rsidRDefault="005B7866" w:rsidP="005B7866"/>
    <w:p w14:paraId="4CC72EDA" w14:textId="77777777" w:rsidR="005B7866" w:rsidRPr="000F0BA0" w:rsidRDefault="005B7866" w:rsidP="005B7866">
      <w:pPr>
        <w:pStyle w:val="TH"/>
      </w:pPr>
      <w:r w:rsidRPr="000F0BA0">
        <w:t>Table 6.2.3.3.3.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6"/>
        <w:gridCol w:w="10"/>
        <w:gridCol w:w="428"/>
        <w:gridCol w:w="1233"/>
        <w:gridCol w:w="17"/>
        <w:gridCol w:w="1090"/>
        <w:gridCol w:w="33"/>
        <w:gridCol w:w="5126"/>
        <w:gridCol w:w="106"/>
      </w:tblGrid>
      <w:tr w:rsidR="005B7866" w:rsidRPr="000F0BA0" w14:paraId="5CC92428" w14:textId="77777777" w:rsidTr="007F1FAF">
        <w:trPr>
          <w:gridBefore w:val="1"/>
          <w:gridAfter w:val="1"/>
          <w:wBefore w:w="17" w:type="pct"/>
          <w:wAfter w:w="57"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105D3EEF" w14:textId="77777777" w:rsidR="005B7866" w:rsidRPr="000F0BA0" w:rsidRDefault="005B7866" w:rsidP="007F1FAF">
            <w:pPr>
              <w:pStyle w:val="TAH"/>
            </w:pPr>
            <w:r w:rsidRPr="000F0BA0">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441337" w14:textId="77777777" w:rsidR="005B7866" w:rsidRPr="000F0BA0" w:rsidRDefault="005B7866" w:rsidP="007F1FAF">
            <w:pPr>
              <w:pStyle w:val="TAH"/>
            </w:pPr>
            <w:r w:rsidRPr="000F0BA0">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22A20E42" w14:textId="77777777" w:rsidR="005B7866" w:rsidRPr="000F0BA0" w:rsidRDefault="005B7866" w:rsidP="007F1FAF">
            <w:pPr>
              <w:pStyle w:val="TAH"/>
            </w:pPr>
            <w:r w:rsidRPr="000F0BA0">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3E09B552" w14:textId="77777777" w:rsidR="005B7866" w:rsidRPr="000F0BA0" w:rsidRDefault="005B7866" w:rsidP="007F1FAF">
            <w:pPr>
              <w:pStyle w:val="TAH"/>
            </w:pPr>
            <w:r w:rsidRPr="000F0BA0">
              <w:t>Response</w:t>
            </w:r>
          </w:p>
          <w:p w14:paraId="157DDF3C" w14:textId="77777777" w:rsidR="005B7866" w:rsidRPr="000F0BA0" w:rsidRDefault="005B7866" w:rsidP="007F1FAF">
            <w:pPr>
              <w:pStyle w:val="TAH"/>
            </w:pPr>
            <w:r w:rsidRPr="000F0BA0">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18E9CF79" w14:textId="77777777" w:rsidR="005B7866" w:rsidRPr="000F0BA0" w:rsidRDefault="005B7866" w:rsidP="007F1FAF">
            <w:pPr>
              <w:pStyle w:val="TAH"/>
            </w:pPr>
            <w:r w:rsidRPr="000F0BA0">
              <w:t>Description</w:t>
            </w:r>
          </w:p>
        </w:tc>
      </w:tr>
      <w:tr w:rsidR="005B7866" w:rsidRPr="000F0BA0" w14:paraId="28849805"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4" w:space="0" w:color="auto"/>
              <w:right w:val="single" w:sz="6" w:space="0" w:color="000000"/>
            </w:tcBorders>
            <w:shd w:val="clear" w:color="auto" w:fill="auto"/>
          </w:tcPr>
          <w:p w14:paraId="2B7CEC26" w14:textId="77777777" w:rsidR="005B7866" w:rsidRPr="000F0BA0" w:rsidRDefault="005B7866" w:rsidP="007F1FAF">
            <w:pPr>
              <w:pStyle w:val="TAL"/>
            </w:pPr>
            <w:r w:rsidRPr="000F0BA0">
              <w:t>n/a</w:t>
            </w:r>
          </w:p>
        </w:tc>
        <w:tc>
          <w:tcPr>
            <w:tcW w:w="222" w:type="pct"/>
            <w:tcBorders>
              <w:top w:val="single" w:sz="4" w:space="0" w:color="auto"/>
              <w:left w:val="single" w:sz="6" w:space="0" w:color="000000"/>
              <w:bottom w:val="single" w:sz="4" w:space="0" w:color="auto"/>
              <w:right w:val="single" w:sz="6" w:space="0" w:color="000000"/>
            </w:tcBorders>
          </w:tcPr>
          <w:p w14:paraId="727C2A92" w14:textId="77777777" w:rsidR="005B7866" w:rsidRPr="000F0BA0" w:rsidRDefault="005B7866" w:rsidP="007F1FAF">
            <w:pPr>
              <w:pStyle w:val="TAC"/>
            </w:pPr>
          </w:p>
        </w:tc>
        <w:tc>
          <w:tcPr>
            <w:tcW w:w="640" w:type="pct"/>
            <w:tcBorders>
              <w:top w:val="single" w:sz="4" w:space="0" w:color="auto"/>
              <w:left w:val="single" w:sz="6" w:space="0" w:color="000000"/>
              <w:bottom w:val="single" w:sz="4" w:space="0" w:color="auto"/>
              <w:right w:val="single" w:sz="6" w:space="0" w:color="000000"/>
            </w:tcBorders>
          </w:tcPr>
          <w:p w14:paraId="207A08CB" w14:textId="77777777" w:rsidR="005B7866" w:rsidRPr="000F0BA0" w:rsidRDefault="005B7866" w:rsidP="007F1FAF">
            <w:pPr>
              <w:pStyle w:val="TAL"/>
            </w:pPr>
          </w:p>
        </w:tc>
        <w:tc>
          <w:tcPr>
            <w:tcW w:w="575" w:type="pct"/>
            <w:gridSpan w:val="2"/>
            <w:tcBorders>
              <w:top w:val="single" w:sz="4" w:space="0" w:color="auto"/>
              <w:left w:val="single" w:sz="6" w:space="0" w:color="000000"/>
              <w:bottom w:val="single" w:sz="4" w:space="0" w:color="auto"/>
              <w:right w:val="single" w:sz="6" w:space="0" w:color="000000"/>
            </w:tcBorders>
          </w:tcPr>
          <w:p w14:paraId="04B02100" w14:textId="77777777" w:rsidR="005B7866" w:rsidRPr="000F0BA0" w:rsidRDefault="005B7866" w:rsidP="007F1FAF">
            <w:pPr>
              <w:pStyle w:val="TAL"/>
            </w:pPr>
            <w:r w:rsidRPr="000F0BA0">
              <w:t>204 No Content</w:t>
            </w:r>
          </w:p>
        </w:tc>
        <w:tc>
          <w:tcPr>
            <w:tcW w:w="2678" w:type="pct"/>
            <w:gridSpan w:val="2"/>
            <w:tcBorders>
              <w:top w:val="single" w:sz="4" w:space="0" w:color="auto"/>
              <w:left w:val="single" w:sz="6" w:space="0" w:color="000000"/>
              <w:bottom w:val="single" w:sz="4" w:space="0" w:color="auto"/>
              <w:right w:val="single" w:sz="6" w:space="0" w:color="000000"/>
            </w:tcBorders>
            <w:shd w:val="clear" w:color="auto" w:fill="auto"/>
          </w:tcPr>
          <w:p w14:paraId="73EEBAE3" w14:textId="77777777" w:rsidR="005B7866" w:rsidRPr="000F0BA0" w:rsidRDefault="005B7866" w:rsidP="007F1FAF">
            <w:pPr>
              <w:pStyle w:val="TAL"/>
            </w:pPr>
            <w:r w:rsidRPr="000F0BA0">
              <w:t>Upon success, an empty response body shall be returned</w:t>
            </w:r>
            <w:r w:rsidRPr="000F0BA0">
              <w:rPr>
                <w:rFonts w:hint="eastAsia"/>
                <w:lang w:eastAsia="zh-CN"/>
              </w:rPr>
              <w:t>. (NOTE 2)</w:t>
            </w:r>
          </w:p>
        </w:tc>
      </w:tr>
      <w:tr w:rsidR="005B7866" w:rsidRPr="000F0BA0" w14:paraId="068BFFDB" w14:textId="77777777" w:rsidTr="007F1FAF">
        <w:trPr>
          <w:jc w:val="center"/>
        </w:trPr>
        <w:tc>
          <w:tcPr>
            <w:tcW w:w="825" w:type="pct"/>
            <w:gridSpan w:val="2"/>
            <w:tcBorders>
              <w:top w:val="single" w:sz="4" w:space="0" w:color="auto"/>
              <w:left w:val="single" w:sz="6" w:space="0" w:color="000000"/>
              <w:bottom w:val="single" w:sz="4" w:space="0" w:color="auto"/>
              <w:right w:val="single" w:sz="6" w:space="0" w:color="000000"/>
            </w:tcBorders>
            <w:shd w:val="clear" w:color="auto" w:fill="auto"/>
          </w:tcPr>
          <w:p w14:paraId="01C8AD8B" w14:textId="77777777" w:rsidR="005B7866" w:rsidRPr="000F0BA0" w:rsidRDefault="005B7866" w:rsidP="007F1FAF">
            <w:pPr>
              <w:pStyle w:val="TAL"/>
            </w:pPr>
            <w:r w:rsidRPr="000F0BA0">
              <w:rPr>
                <w:rFonts w:hint="eastAsia"/>
                <w:lang w:eastAsia="zh-CN"/>
              </w:rPr>
              <w:t>PatchResult</w:t>
            </w:r>
          </w:p>
        </w:tc>
        <w:tc>
          <w:tcPr>
            <w:tcW w:w="225" w:type="pct"/>
            <w:gridSpan w:val="2"/>
            <w:tcBorders>
              <w:top w:val="single" w:sz="4" w:space="0" w:color="auto"/>
              <w:left w:val="single" w:sz="6" w:space="0" w:color="000000"/>
              <w:bottom w:val="single" w:sz="4" w:space="0" w:color="auto"/>
              <w:right w:val="single" w:sz="6" w:space="0" w:color="000000"/>
            </w:tcBorders>
          </w:tcPr>
          <w:p w14:paraId="0AB66A0B" w14:textId="77777777" w:rsidR="005B7866" w:rsidRPr="000F0BA0" w:rsidRDefault="005B7866" w:rsidP="007F1FAF">
            <w:pPr>
              <w:pStyle w:val="TAC"/>
            </w:pPr>
            <w:r w:rsidRPr="000F0BA0">
              <w:rPr>
                <w:rFonts w:hint="eastAsia"/>
                <w:lang w:eastAsia="zh-CN"/>
              </w:rPr>
              <w:t>M</w:t>
            </w:r>
          </w:p>
        </w:tc>
        <w:tc>
          <w:tcPr>
            <w:tcW w:w="649" w:type="pct"/>
            <w:gridSpan w:val="2"/>
            <w:tcBorders>
              <w:top w:val="single" w:sz="4" w:space="0" w:color="auto"/>
              <w:left w:val="single" w:sz="6" w:space="0" w:color="000000"/>
              <w:bottom w:val="single" w:sz="4" w:space="0" w:color="auto"/>
              <w:right w:val="single" w:sz="6" w:space="0" w:color="000000"/>
            </w:tcBorders>
          </w:tcPr>
          <w:p w14:paraId="130ED27C" w14:textId="77777777" w:rsidR="005B7866" w:rsidRPr="000F0BA0" w:rsidRDefault="005B7866" w:rsidP="007F1FAF">
            <w:pPr>
              <w:pStyle w:val="TAL"/>
            </w:pPr>
            <w:r w:rsidRPr="000F0BA0">
              <w:rPr>
                <w:rFonts w:hint="eastAsia"/>
                <w:lang w:eastAsia="zh-CN"/>
              </w:rPr>
              <w:t>1</w:t>
            </w:r>
          </w:p>
        </w:tc>
        <w:tc>
          <w:tcPr>
            <w:tcW w:w="583" w:type="pct"/>
            <w:gridSpan w:val="2"/>
            <w:tcBorders>
              <w:top w:val="single" w:sz="4" w:space="0" w:color="auto"/>
              <w:left w:val="single" w:sz="6" w:space="0" w:color="000000"/>
              <w:bottom w:val="single" w:sz="4" w:space="0" w:color="auto"/>
              <w:right w:val="single" w:sz="6" w:space="0" w:color="000000"/>
            </w:tcBorders>
          </w:tcPr>
          <w:p w14:paraId="3AADA924" w14:textId="77777777" w:rsidR="005B7866" w:rsidRPr="000F0BA0" w:rsidRDefault="005B7866" w:rsidP="007F1FAF">
            <w:pPr>
              <w:pStyle w:val="TAL"/>
            </w:pPr>
            <w:r w:rsidRPr="000F0BA0">
              <w:rPr>
                <w:rFonts w:hint="eastAsia"/>
                <w:lang w:eastAsia="zh-CN"/>
              </w:rPr>
              <w:t>200 OK</w:t>
            </w:r>
          </w:p>
        </w:tc>
        <w:tc>
          <w:tcPr>
            <w:tcW w:w="2718" w:type="pct"/>
            <w:gridSpan w:val="2"/>
            <w:tcBorders>
              <w:top w:val="single" w:sz="4" w:space="0" w:color="auto"/>
              <w:left w:val="single" w:sz="6" w:space="0" w:color="000000"/>
              <w:bottom w:val="single" w:sz="4" w:space="0" w:color="auto"/>
              <w:right w:val="single" w:sz="6" w:space="0" w:color="000000"/>
            </w:tcBorders>
            <w:shd w:val="clear" w:color="auto" w:fill="auto"/>
          </w:tcPr>
          <w:p w14:paraId="333EAD52" w14:textId="77777777" w:rsidR="005B7866" w:rsidRPr="000F0BA0" w:rsidRDefault="005B7866" w:rsidP="007F1FAF">
            <w:pPr>
              <w:pStyle w:val="TAL"/>
            </w:pPr>
            <w:r w:rsidRPr="000F0BA0">
              <w:rPr>
                <w:rFonts w:hint="eastAsia"/>
                <w:lang w:eastAsia="zh-CN"/>
              </w:rPr>
              <w:t>Upon success, the execution report is returned. (NOTE 2)</w:t>
            </w:r>
          </w:p>
        </w:tc>
      </w:tr>
      <w:tr w:rsidR="005B7866" w:rsidRPr="000F0BA0" w14:paraId="1A73CE3A"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43E31899" w14:textId="77777777" w:rsidR="005B7866" w:rsidRPr="000F0BA0" w:rsidRDefault="005B7866" w:rsidP="007F1FAF">
            <w:pPr>
              <w:pStyle w:val="TAL"/>
            </w:pPr>
            <w:r w:rsidRPr="000F0BA0">
              <w:t>ProblemDetails</w:t>
            </w:r>
          </w:p>
        </w:tc>
        <w:tc>
          <w:tcPr>
            <w:tcW w:w="222" w:type="pct"/>
            <w:tcBorders>
              <w:top w:val="single" w:sz="4" w:space="0" w:color="auto"/>
              <w:left w:val="single" w:sz="6" w:space="0" w:color="000000"/>
              <w:bottom w:val="single" w:sz="6" w:space="0" w:color="000000"/>
              <w:right w:val="single" w:sz="6" w:space="0" w:color="000000"/>
            </w:tcBorders>
          </w:tcPr>
          <w:p w14:paraId="7A338D94" w14:textId="77777777" w:rsidR="005B7866" w:rsidRPr="000F0BA0" w:rsidRDefault="005B7866" w:rsidP="007F1FAF">
            <w:pPr>
              <w:pStyle w:val="TAC"/>
            </w:pPr>
            <w:r w:rsidRPr="000F0BA0">
              <w:t>O</w:t>
            </w:r>
          </w:p>
        </w:tc>
        <w:tc>
          <w:tcPr>
            <w:tcW w:w="640" w:type="pct"/>
            <w:tcBorders>
              <w:top w:val="single" w:sz="4" w:space="0" w:color="auto"/>
              <w:left w:val="single" w:sz="6" w:space="0" w:color="000000"/>
              <w:bottom w:val="single" w:sz="6" w:space="0" w:color="000000"/>
              <w:right w:val="single" w:sz="6" w:space="0" w:color="000000"/>
            </w:tcBorders>
          </w:tcPr>
          <w:p w14:paraId="26CB6B77" w14:textId="77777777" w:rsidR="005B7866" w:rsidRPr="000F0BA0" w:rsidRDefault="005B7866" w:rsidP="007F1FAF">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64E68214" w14:textId="77777777" w:rsidR="005B7866" w:rsidRPr="000F0BA0" w:rsidRDefault="005B7866" w:rsidP="007F1FAF">
            <w:pPr>
              <w:pStyle w:val="TAL"/>
            </w:pPr>
            <w:r w:rsidRPr="000F0BA0">
              <w:t>4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7A192EE6" w14:textId="77777777" w:rsidR="005B7866" w:rsidRPr="000F0BA0" w:rsidRDefault="005B7866" w:rsidP="007F1FAF">
            <w:pPr>
              <w:pStyle w:val="TAL"/>
            </w:pPr>
            <w:r w:rsidRPr="000F0BA0">
              <w:t>The "cause" attribute may be used to indicate one of the following application errors:</w:t>
            </w:r>
          </w:p>
          <w:p w14:paraId="33293480" w14:textId="77777777" w:rsidR="005B7866" w:rsidRPr="000F0BA0" w:rsidRDefault="005B7866" w:rsidP="007F1FAF">
            <w:pPr>
              <w:pStyle w:val="TAL"/>
            </w:pPr>
            <w:r w:rsidRPr="000F0BA0">
              <w:t>- CONTEXT_NOT_FOUND</w:t>
            </w:r>
          </w:p>
          <w:p w14:paraId="4ECFF195" w14:textId="77777777" w:rsidR="005B7866" w:rsidRPr="000F0BA0" w:rsidRDefault="005B7866" w:rsidP="007F1FAF">
            <w:pPr>
              <w:pStyle w:val="TAL"/>
            </w:pPr>
            <w:r w:rsidRPr="000F0BA0">
              <w:t>- USER_NOT_FOUND</w:t>
            </w:r>
          </w:p>
        </w:tc>
      </w:tr>
      <w:tr w:rsidR="005B7866" w:rsidRPr="000F0BA0" w14:paraId="4ADDA4FD"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67BB4C87" w14:textId="77777777" w:rsidR="005B7866" w:rsidRPr="000F0BA0" w:rsidRDefault="005B7866" w:rsidP="007F1FAF">
            <w:pPr>
              <w:pStyle w:val="TAL"/>
            </w:pPr>
            <w:r w:rsidRPr="000F0BA0">
              <w:t>ProblemDetails</w:t>
            </w:r>
          </w:p>
        </w:tc>
        <w:tc>
          <w:tcPr>
            <w:tcW w:w="222" w:type="pct"/>
            <w:tcBorders>
              <w:top w:val="single" w:sz="4" w:space="0" w:color="auto"/>
              <w:left w:val="single" w:sz="6" w:space="0" w:color="000000"/>
              <w:bottom w:val="single" w:sz="6" w:space="0" w:color="000000"/>
              <w:right w:val="single" w:sz="6" w:space="0" w:color="000000"/>
            </w:tcBorders>
          </w:tcPr>
          <w:p w14:paraId="1773BF7F" w14:textId="77777777" w:rsidR="005B7866" w:rsidRPr="000F0BA0" w:rsidRDefault="005B7866" w:rsidP="007F1FAF">
            <w:pPr>
              <w:pStyle w:val="TAC"/>
            </w:pPr>
            <w:r w:rsidRPr="000F0BA0">
              <w:t>O</w:t>
            </w:r>
          </w:p>
        </w:tc>
        <w:tc>
          <w:tcPr>
            <w:tcW w:w="640" w:type="pct"/>
            <w:tcBorders>
              <w:top w:val="single" w:sz="4" w:space="0" w:color="auto"/>
              <w:left w:val="single" w:sz="6" w:space="0" w:color="000000"/>
              <w:bottom w:val="single" w:sz="6" w:space="0" w:color="000000"/>
              <w:right w:val="single" w:sz="6" w:space="0" w:color="000000"/>
            </w:tcBorders>
          </w:tcPr>
          <w:p w14:paraId="4E86268E" w14:textId="77777777" w:rsidR="005B7866" w:rsidRPr="000F0BA0" w:rsidRDefault="005B7866" w:rsidP="007F1FAF">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0B81F101" w14:textId="77777777" w:rsidR="005B7866" w:rsidRPr="000F0BA0" w:rsidRDefault="005B7866" w:rsidP="007F1FAF">
            <w:pPr>
              <w:pStyle w:val="TAL"/>
            </w:pPr>
            <w:r w:rsidRPr="000F0BA0">
              <w:t>422 Unprocessable Entity</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1307578F" w14:textId="77777777" w:rsidR="005B7866" w:rsidRPr="000F0BA0" w:rsidRDefault="005B7866" w:rsidP="007F1FAF">
            <w:pPr>
              <w:pStyle w:val="TAL"/>
            </w:pPr>
            <w:r w:rsidRPr="000F0BA0">
              <w:t>The "cause" attribute may be used to indicate one of the following application errors:</w:t>
            </w:r>
          </w:p>
          <w:p w14:paraId="1BB6B22A" w14:textId="77777777" w:rsidR="005B7866" w:rsidRPr="000F0BA0" w:rsidRDefault="005B7866" w:rsidP="007F1FAF">
            <w:pPr>
              <w:pStyle w:val="TAL"/>
            </w:pPr>
            <w:r w:rsidRPr="000F0BA0">
              <w:t>- UNPROCESSABLE_REQUEST</w:t>
            </w:r>
          </w:p>
        </w:tc>
      </w:tr>
      <w:tr w:rsidR="005B7866" w:rsidRPr="000F0BA0" w14:paraId="3660BD22" w14:textId="77777777" w:rsidTr="007F1FAF">
        <w:trPr>
          <w:gridBefore w:val="1"/>
          <w:gridAfter w:val="1"/>
          <w:wBefore w:w="17" w:type="pct"/>
          <w:wAfter w:w="57" w:type="pct"/>
          <w:jc w:val="center"/>
        </w:trPr>
        <w:tc>
          <w:tcPr>
            <w:tcW w:w="4926" w:type="pct"/>
            <w:gridSpan w:val="8"/>
            <w:tcBorders>
              <w:top w:val="single" w:sz="4" w:space="0" w:color="auto"/>
              <w:left w:val="single" w:sz="6" w:space="0" w:color="000000"/>
              <w:bottom w:val="single" w:sz="4" w:space="0" w:color="auto"/>
              <w:right w:val="single" w:sz="6" w:space="0" w:color="000000"/>
            </w:tcBorders>
            <w:shd w:val="clear" w:color="auto" w:fill="auto"/>
          </w:tcPr>
          <w:p w14:paraId="340F4C70" w14:textId="77777777" w:rsidR="005B7866" w:rsidRPr="000F0BA0" w:rsidRDefault="005B7866" w:rsidP="007F1FAF">
            <w:pPr>
              <w:pStyle w:val="TAN"/>
              <w:rPr>
                <w:lang w:eastAsia="zh-CN"/>
              </w:rPr>
            </w:pPr>
            <w:r w:rsidRPr="000F0BA0">
              <w:t>NOTE 1:</w:t>
            </w:r>
            <w:r w:rsidRPr="000F0BA0">
              <w:tab/>
              <w:t>In addition common data structures as listed in table 5.2.7.1-1 of 3GPP TS 29.500 [4] are supported.</w:t>
            </w:r>
          </w:p>
          <w:p w14:paraId="49F425F3" w14:textId="77777777" w:rsidR="005B7866" w:rsidRPr="000F0BA0" w:rsidRDefault="005B7866" w:rsidP="007F1FAF">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3844A3BC" w14:textId="77777777" w:rsidR="005B7866" w:rsidRPr="000F0BA0" w:rsidRDefault="005B7866" w:rsidP="005B7866"/>
    <w:p w14:paraId="3C4A29BB" w14:textId="77777777" w:rsidR="005B7866" w:rsidRPr="000F0BA0" w:rsidRDefault="005B7866" w:rsidP="00903631">
      <w:pPr>
        <w:pStyle w:val="H6"/>
      </w:pPr>
      <w:bookmarkStart w:id="3237" w:name="_Toc11338652"/>
      <w:bookmarkStart w:id="3238" w:name="_Toc27585327"/>
      <w:bookmarkStart w:id="3239" w:name="_Toc36457317"/>
      <w:bookmarkStart w:id="3240" w:name="_Toc45028217"/>
      <w:bookmarkStart w:id="3241" w:name="_Toc45029052"/>
      <w:bookmarkStart w:id="3242" w:name="_Toc67681814"/>
      <w:r w:rsidRPr="000F0BA0">
        <w:t>6.2.3.3.3.3</w:t>
      </w:r>
      <w:r w:rsidRPr="000F0BA0">
        <w:tab/>
        <w:t>GET</w:t>
      </w:r>
      <w:bookmarkEnd w:id="3237"/>
      <w:bookmarkEnd w:id="3238"/>
      <w:bookmarkEnd w:id="3239"/>
      <w:bookmarkEnd w:id="3240"/>
      <w:bookmarkEnd w:id="3241"/>
      <w:bookmarkEnd w:id="3242"/>
    </w:p>
    <w:p w14:paraId="042FBAE3" w14:textId="77777777" w:rsidR="005B7866" w:rsidRPr="000F0BA0" w:rsidRDefault="005B7866" w:rsidP="005B7866">
      <w:r w:rsidRPr="000F0BA0">
        <w:t>This method shall support the URI query parameters specified in table 6.2.3.3.3.3-1.</w:t>
      </w:r>
    </w:p>
    <w:p w14:paraId="362142AC" w14:textId="77777777" w:rsidR="005B7866" w:rsidRPr="000F0BA0" w:rsidRDefault="005B7866" w:rsidP="005B7866">
      <w:pPr>
        <w:pStyle w:val="TH"/>
        <w:rPr>
          <w:rFonts w:cs="Arial"/>
        </w:rPr>
      </w:pPr>
      <w:r w:rsidRPr="000F0BA0">
        <w:t>Table 6.2.3.3.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56370E0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07A0C5"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AF68B5"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5091A3"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F008AA"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08916A8" w14:textId="77777777" w:rsidR="005B7866" w:rsidRPr="000F0BA0" w:rsidRDefault="005B7866" w:rsidP="007F1FAF">
            <w:pPr>
              <w:pStyle w:val="TAH"/>
            </w:pPr>
            <w:r w:rsidRPr="000F0BA0">
              <w:t>Description</w:t>
            </w:r>
          </w:p>
        </w:tc>
      </w:tr>
      <w:tr w:rsidR="005B7866" w:rsidRPr="000F0BA0" w14:paraId="0188812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2177E9"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3401F1EC"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9AAC120"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6BFD306"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80F6451" w14:textId="77777777" w:rsidR="005B7866" w:rsidRPr="000F0BA0" w:rsidRDefault="005B7866" w:rsidP="007F1FAF">
            <w:pPr>
              <w:pStyle w:val="TAL"/>
            </w:pPr>
          </w:p>
        </w:tc>
      </w:tr>
    </w:tbl>
    <w:p w14:paraId="6CCF3CE2" w14:textId="77777777" w:rsidR="005B7866" w:rsidRPr="000F0BA0" w:rsidRDefault="005B7866" w:rsidP="005B7866"/>
    <w:p w14:paraId="655F9F24" w14:textId="77777777" w:rsidR="005B7866" w:rsidRPr="000F0BA0" w:rsidRDefault="005B7866" w:rsidP="005B7866">
      <w:r w:rsidRPr="000F0BA0">
        <w:t>This method shall support the request data structures specified in table 6.2.3.3.3.3-2 and the response data structures and response codes specified in table 6.2.3.3.3.3-3.</w:t>
      </w:r>
    </w:p>
    <w:p w14:paraId="206902D2" w14:textId="77777777" w:rsidR="005B7866" w:rsidRPr="000F0BA0" w:rsidRDefault="005B7866" w:rsidP="005B7866">
      <w:pPr>
        <w:pStyle w:val="TH"/>
      </w:pPr>
      <w:r w:rsidRPr="000F0BA0">
        <w:t>Table 6.2.3.3.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7C9BC3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79DE47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F538412"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1FE9FB3"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04164ED" w14:textId="77777777" w:rsidR="005B7866" w:rsidRPr="000F0BA0" w:rsidRDefault="005B7866" w:rsidP="007F1FAF">
            <w:pPr>
              <w:pStyle w:val="TAH"/>
            </w:pPr>
            <w:r w:rsidRPr="000F0BA0">
              <w:t>Description</w:t>
            </w:r>
          </w:p>
        </w:tc>
      </w:tr>
      <w:tr w:rsidR="005B7866" w:rsidRPr="000F0BA0" w14:paraId="119BBE61"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45E425" w14:textId="77777777" w:rsidR="005B7866" w:rsidRPr="000F0BA0" w:rsidRDefault="005B7866" w:rsidP="007F1FAF">
            <w:pPr>
              <w:pStyle w:val="TAL"/>
            </w:pPr>
            <w:r w:rsidRPr="000F0BA0">
              <w:t>n/a</w:t>
            </w:r>
            <w:r w:rsidRPr="000F0BA0"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114E1D56"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CC82110"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A96531" w14:textId="77777777" w:rsidR="005B7866" w:rsidRPr="000F0BA0" w:rsidRDefault="005B7866" w:rsidP="007F1FAF">
            <w:pPr>
              <w:pStyle w:val="TAL"/>
            </w:pPr>
          </w:p>
        </w:tc>
      </w:tr>
    </w:tbl>
    <w:p w14:paraId="1EE33DD9" w14:textId="77777777" w:rsidR="005B7866" w:rsidRPr="000F0BA0" w:rsidRDefault="005B7866" w:rsidP="005B7866"/>
    <w:p w14:paraId="0EC86090" w14:textId="77777777" w:rsidR="005B7866" w:rsidRPr="000F0BA0" w:rsidRDefault="005B7866" w:rsidP="005B7866">
      <w:pPr>
        <w:pStyle w:val="TH"/>
      </w:pPr>
      <w:r w:rsidRPr="000F0BA0">
        <w:t>Table 6.2.3.3.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491328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2D26AA"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73123FF"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33EB81D"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82A1F81" w14:textId="77777777" w:rsidR="005B7866" w:rsidRPr="000F0BA0" w:rsidRDefault="005B7866" w:rsidP="007F1FAF">
            <w:pPr>
              <w:pStyle w:val="TAH"/>
            </w:pPr>
            <w:r w:rsidRPr="000F0BA0">
              <w:t>Response</w:t>
            </w:r>
          </w:p>
          <w:p w14:paraId="13077228"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FB3174A" w14:textId="77777777" w:rsidR="005B7866" w:rsidRPr="000F0BA0" w:rsidRDefault="005B7866" w:rsidP="007F1FAF">
            <w:pPr>
              <w:pStyle w:val="TAH"/>
            </w:pPr>
            <w:r w:rsidRPr="000F0BA0">
              <w:t>Description</w:t>
            </w:r>
          </w:p>
        </w:tc>
      </w:tr>
      <w:tr w:rsidR="005B7866" w:rsidRPr="000F0BA0" w14:paraId="136A899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4CF555" w14:textId="77777777" w:rsidR="005B7866" w:rsidRPr="000F0BA0" w:rsidRDefault="005B7866" w:rsidP="007F1FAF">
            <w:pPr>
              <w:pStyle w:val="TAL"/>
            </w:pPr>
            <w:r w:rsidRPr="000F0BA0">
              <w:t>AmfNon3GppAccessRegistration</w:t>
            </w:r>
          </w:p>
        </w:tc>
        <w:tc>
          <w:tcPr>
            <w:tcW w:w="225" w:type="pct"/>
            <w:tcBorders>
              <w:top w:val="single" w:sz="4" w:space="0" w:color="auto"/>
              <w:left w:val="single" w:sz="6" w:space="0" w:color="000000"/>
              <w:bottom w:val="single" w:sz="6" w:space="0" w:color="000000"/>
              <w:right w:val="single" w:sz="6" w:space="0" w:color="000000"/>
            </w:tcBorders>
          </w:tcPr>
          <w:p w14:paraId="406C9ADD"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217DFA16"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78EFE3BF"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011AB6" w14:textId="77777777" w:rsidR="005B7866" w:rsidRPr="000F0BA0" w:rsidRDefault="005B7866" w:rsidP="007F1FAF">
            <w:pPr>
              <w:pStyle w:val="TAL"/>
            </w:pPr>
            <w:r w:rsidRPr="000F0BA0">
              <w:t>Upon success, a response body containing the AmfNon3GppAccessRegistration shall be returned.</w:t>
            </w:r>
          </w:p>
        </w:tc>
      </w:tr>
      <w:tr w:rsidR="005B7866" w:rsidRPr="000F0BA0" w14:paraId="1826010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2C4428"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23FB37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0D566C0"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5D3B143"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5442531" w14:textId="77777777" w:rsidR="005B7866" w:rsidRPr="000F0BA0" w:rsidRDefault="005B7866" w:rsidP="007F1FAF">
            <w:pPr>
              <w:pStyle w:val="TAL"/>
            </w:pPr>
            <w:r w:rsidRPr="000F0BA0">
              <w:t>The "cause" attribute may be used to indicate one of the following application errors:</w:t>
            </w:r>
          </w:p>
          <w:p w14:paraId="62539813" w14:textId="77777777" w:rsidR="005B7866" w:rsidRPr="000F0BA0" w:rsidRDefault="005B7866" w:rsidP="007F1FAF">
            <w:pPr>
              <w:pStyle w:val="TAL"/>
            </w:pPr>
            <w:r w:rsidRPr="000F0BA0">
              <w:t>- CONTEXT_NOT_FOUND</w:t>
            </w:r>
          </w:p>
          <w:p w14:paraId="3BFDF17C" w14:textId="77777777" w:rsidR="005B7866" w:rsidRPr="000F0BA0" w:rsidRDefault="005B7866" w:rsidP="007F1FAF">
            <w:pPr>
              <w:pStyle w:val="TAL"/>
            </w:pPr>
            <w:r w:rsidRPr="000F0BA0">
              <w:t>- USER_NOT_FOUND</w:t>
            </w:r>
          </w:p>
        </w:tc>
      </w:tr>
      <w:tr w:rsidR="005B7866" w:rsidRPr="000F0BA0" w14:paraId="6CF5738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5035C38"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1F5F1D07" w14:textId="77777777" w:rsidR="005B7866" w:rsidRPr="000F0BA0" w:rsidRDefault="005B7866" w:rsidP="005B7866"/>
    <w:p w14:paraId="1EE9548F" w14:textId="77777777" w:rsidR="005B7866" w:rsidRPr="000F0BA0" w:rsidRDefault="005B7866" w:rsidP="00C05182">
      <w:pPr>
        <w:pStyle w:val="Heading4"/>
      </w:pPr>
      <w:bookmarkStart w:id="3243" w:name="_Toc11338653"/>
      <w:bookmarkStart w:id="3244" w:name="_Toc27585328"/>
      <w:bookmarkStart w:id="3245" w:name="_Toc36457318"/>
      <w:bookmarkStart w:id="3246" w:name="_Toc45028218"/>
      <w:bookmarkStart w:id="3247" w:name="_Toc45029053"/>
      <w:bookmarkStart w:id="3248" w:name="_Toc67681815"/>
      <w:bookmarkStart w:id="3249" w:name="_Toc177476858"/>
      <w:r w:rsidRPr="000F0BA0">
        <w:t>6.2.3.4</w:t>
      </w:r>
      <w:r w:rsidRPr="000F0BA0">
        <w:tab/>
        <w:t>Resource: SmfRegistrations</w:t>
      </w:r>
      <w:bookmarkEnd w:id="3243"/>
      <w:bookmarkEnd w:id="3244"/>
      <w:bookmarkEnd w:id="3245"/>
      <w:bookmarkEnd w:id="3246"/>
      <w:bookmarkEnd w:id="3247"/>
      <w:bookmarkEnd w:id="3248"/>
      <w:bookmarkEnd w:id="3249"/>
    </w:p>
    <w:p w14:paraId="785DC292" w14:textId="77777777" w:rsidR="005B7866" w:rsidRPr="000F0BA0" w:rsidRDefault="005B7866" w:rsidP="00C05182">
      <w:pPr>
        <w:pStyle w:val="Heading5"/>
      </w:pPr>
      <w:bookmarkStart w:id="3250" w:name="_Toc11338654"/>
      <w:bookmarkStart w:id="3251" w:name="_Toc27585329"/>
      <w:bookmarkStart w:id="3252" w:name="_Toc36457319"/>
      <w:bookmarkStart w:id="3253" w:name="_Toc45028219"/>
      <w:bookmarkStart w:id="3254" w:name="_Toc45029054"/>
      <w:bookmarkStart w:id="3255" w:name="_Toc67681816"/>
      <w:bookmarkStart w:id="3256" w:name="_Toc177476859"/>
      <w:r w:rsidRPr="000F0BA0">
        <w:t>6.2.3.4.1</w:t>
      </w:r>
      <w:r w:rsidRPr="000F0BA0">
        <w:tab/>
        <w:t>Description</w:t>
      </w:r>
      <w:bookmarkEnd w:id="3250"/>
      <w:bookmarkEnd w:id="3251"/>
      <w:bookmarkEnd w:id="3252"/>
      <w:bookmarkEnd w:id="3253"/>
      <w:bookmarkEnd w:id="3254"/>
      <w:bookmarkEnd w:id="3255"/>
      <w:bookmarkEnd w:id="3256"/>
    </w:p>
    <w:p w14:paraId="3FFE45F6" w14:textId="77777777" w:rsidR="005B7866" w:rsidRPr="000F0BA0" w:rsidRDefault="005B7866" w:rsidP="005B7866">
      <w:r w:rsidRPr="000F0BA0">
        <w:t>This resource is used to represent SMF registrations.</w:t>
      </w:r>
    </w:p>
    <w:p w14:paraId="18CED000" w14:textId="77777777" w:rsidR="005B7866" w:rsidRPr="000F0BA0" w:rsidRDefault="005B7866" w:rsidP="00C05182">
      <w:pPr>
        <w:pStyle w:val="Heading5"/>
      </w:pPr>
      <w:bookmarkStart w:id="3257" w:name="_Toc11338655"/>
      <w:bookmarkStart w:id="3258" w:name="_Toc27585330"/>
      <w:bookmarkStart w:id="3259" w:name="_Toc36457320"/>
      <w:bookmarkStart w:id="3260" w:name="_Toc45028220"/>
      <w:bookmarkStart w:id="3261" w:name="_Toc45029055"/>
      <w:bookmarkStart w:id="3262" w:name="_Toc67681817"/>
      <w:bookmarkStart w:id="3263" w:name="_Toc177476860"/>
      <w:r w:rsidRPr="000F0BA0">
        <w:t>6.2.3.4.2</w:t>
      </w:r>
      <w:r w:rsidRPr="000F0BA0">
        <w:tab/>
        <w:t>Resource Definition</w:t>
      </w:r>
      <w:bookmarkEnd w:id="3257"/>
      <w:bookmarkEnd w:id="3258"/>
      <w:bookmarkEnd w:id="3259"/>
      <w:bookmarkEnd w:id="3260"/>
      <w:bookmarkEnd w:id="3261"/>
      <w:bookmarkEnd w:id="3262"/>
      <w:bookmarkEnd w:id="3263"/>
    </w:p>
    <w:p w14:paraId="510E5D7A" w14:textId="77777777" w:rsidR="005B7866" w:rsidRPr="000F0BA0" w:rsidRDefault="005B7866" w:rsidP="005B7866">
      <w:r w:rsidRPr="000F0BA0">
        <w:t>Resource URI: {apiRoot}/nudm-uecm/v1/{ueId}/registrations/smf-registrations</w:t>
      </w:r>
    </w:p>
    <w:p w14:paraId="2F24E41E" w14:textId="77777777" w:rsidR="005B7866" w:rsidRPr="000F0BA0" w:rsidRDefault="005B7866" w:rsidP="00C05182">
      <w:pPr>
        <w:rPr>
          <w:rFonts w:ascii="Arial" w:hAnsi="Arial" w:cs="Arial"/>
        </w:rPr>
      </w:pPr>
      <w:r w:rsidRPr="000F0BA0">
        <w:t>This resource shall support the resource URI variables defined in table 6.2.3.4.2-1.</w:t>
      </w:r>
    </w:p>
    <w:p w14:paraId="355021B9" w14:textId="77777777" w:rsidR="005B7866" w:rsidRPr="000F0BA0" w:rsidRDefault="005B7866" w:rsidP="005B7866">
      <w:pPr>
        <w:pStyle w:val="TH"/>
        <w:rPr>
          <w:rFonts w:cs="Arial"/>
        </w:rPr>
      </w:pPr>
      <w:r w:rsidRPr="000F0BA0">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488D34C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E2A9357"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22636858"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A6B57C" w14:textId="77777777" w:rsidR="005B7866" w:rsidRPr="000F0BA0" w:rsidRDefault="005B7866" w:rsidP="007F1FAF">
            <w:pPr>
              <w:pStyle w:val="TAH"/>
            </w:pPr>
            <w:r w:rsidRPr="000F0BA0">
              <w:t>Definition</w:t>
            </w:r>
          </w:p>
        </w:tc>
      </w:tr>
      <w:tr w:rsidR="005B7866" w:rsidRPr="000F0BA0" w14:paraId="0E992AC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C2DC0BA"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3247A000"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00D1E05E" w14:textId="77777777" w:rsidR="005B7866" w:rsidRPr="000F0BA0" w:rsidRDefault="005B7866" w:rsidP="007F1FAF">
            <w:pPr>
              <w:pStyle w:val="TAL"/>
            </w:pPr>
            <w:r w:rsidRPr="000F0BA0">
              <w:t>See clause</w:t>
            </w:r>
            <w:r w:rsidRPr="000F0BA0">
              <w:rPr>
                <w:lang w:val="en-US" w:eastAsia="zh-CN"/>
              </w:rPr>
              <w:t> </w:t>
            </w:r>
            <w:r w:rsidRPr="000F0BA0">
              <w:t>6.4.1</w:t>
            </w:r>
          </w:p>
        </w:tc>
      </w:tr>
      <w:tr w:rsidR="005B7866" w:rsidRPr="000F0BA0" w14:paraId="31C3C713"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2509CEDC"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04519B5D" w14:textId="77777777" w:rsidR="005B7866" w:rsidRPr="000F0BA0" w:rsidRDefault="005B7866" w:rsidP="007F1FAF">
            <w:pPr>
              <w:pStyle w:val="TAL"/>
            </w:pPr>
            <w:r w:rsidRPr="000F0BA0">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49C1FAEA" w14:textId="77777777" w:rsidR="005B7866" w:rsidRPr="000F0BA0" w:rsidRDefault="005B7866" w:rsidP="007F1FAF">
            <w:pPr>
              <w:pStyle w:val="TAL"/>
            </w:pPr>
            <w:r w:rsidRPr="000F0BA0">
              <w:t>Represents the Subscription Identifier SUPI or GPSI (see 3GPP TS 23.501 [2] clause 5.9.2)</w:t>
            </w:r>
            <w:r w:rsidRPr="000F0BA0">
              <w:br/>
            </w:r>
            <w:r w:rsidRPr="000F0BA0">
              <w:tab/>
              <w:t>pattern: See pattern of type VarUeId in 3GPP TS 29.571 [7]</w:t>
            </w:r>
          </w:p>
        </w:tc>
      </w:tr>
    </w:tbl>
    <w:p w14:paraId="3EB900D0" w14:textId="77777777" w:rsidR="005B7866" w:rsidRPr="000F0BA0" w:rsidRDefault="005B7866" w:rsidP="005B7866"/>
    <w:p w14:paraId="5A610E64" w14:textId="77777777" w:rsidR="005B7866" w:rsidRPr="000F0BA0" w:rsidRDefault="005B7866" w:rsidP="00C05182">
      <w:pPr>
        <w:pStyle w:val="Heading5"/>
      </w:pPr>
      <w:bookmarkStart w:id="3264" w:name="_Toc11338656"/>
      <w:bookmarkStart w:id="3265" w:name="_Toc27585331"/>
      <w:bookmarkStart w:id="3266" w:name="_Toc36457321"/>
      <w:bookmarkStart w:id="3267" w:name="_Toc45028221"/>
      <w:bookmarkStart w:id="3268" w:name="_Toc45029056"/>
      <w:bookmarkStart w:id="3269" w:name="_Toc67681818"/>
      <w:bookmarkStart w:id="3270" w:name="_Toc177476861"/>
      <w:r w:rsidRPr="000F0BA0">
        <w:t>6.2.3.4.3</w:t>
      </w:r>
      <w:r w:rsidRPr="000F0BA0">
        <w:tab/>
        <w:t>Resource Standard Methods</w:t>
      </w:r>
      <w:bookmarkEnd w:id="3264"/>
      <w:bookmarkEnd w:id="3265"/>
      <w:bookmarkEnd w:id="3266"/>
      <w:bookmarkEnd w:id="3267"/>
      <w:bookmarkEnd w:id="3268"/>
      <w:bookmarkEnd w:id="3269"/>
      <w:bookmarkEnd w:id="3270"/>
    </w:p>
    <w:p w14:paraId="58720292" w14:textId="77777777" w:rsidR="005B7866" w:rsidRPr="000F0BA0" w:rsidRDefault="005B7866" w:rsidP="00903631">
      <w:pPr>
        <w:pStyle w:val="H6"/>
      </w:pPr>
      <w:bookmarkStart w:id="3271" w:name="_Toc27585332"/>
      <w:bookmarkStart w:id="3272" w:name="_Toc36457322"/>
      <w:bookmarkStart w:id="3273" w:name="_Toc45028222"/>
      <w:bookmarkStart w:id="3274" w:name="_Toc45029057"/>
      <w:bookmarkStart w:id="3275" w:name="_Toc67681819"/>
      <w:r w:rsidRPr="000F0BA0">
        <w:t>6.2.3.4.3.1</w:t>
      </w:r>
      <w:r w:rsidRPr="000F0BA0">
        <w:tab/>
        <w:t>GET</w:t>
      </w:r>
      <w:bookmarkEnd w:id="3271"/>
      <w:bookmarkEnd w:id="3272"/>
      <w:bookmarkEnd w:id="3273"/>
      <w:bookmarkEnd w:id="3274"/>
      <w:bookmarkEnd w:id="3275"/>
    </w:p>
    <w:p w14:paraId="28D978A0" w14:textId="77777777" w:rsidR="005B7866" w:rsidRPr="000F0BA0" w:rsidRDefault="005B7866" w:rsidP="005B7866">
      <w:r w:rsidRPr="000F0BA0">
        <w:t>This method shall support the URI query parameters specified in table 6.2.3.4.3.1-1.</w:t>
      </w:r>
    </w:p>
    <w:p w14:paraId="39F566F2" w14:textId="77777777" w:rsidR="005B7866" w:rsidRPr="000F0BA0" w:rsidRDefault="005B7866" w:rsidP="005B7866">
      <w:pPr>
        <w:pStyle w:val="TH"/>
        <w:rPr>
          <w:rFonts w:cs="Arial"/>
        </w:rPr>
      </w:pPr>
      <w:r w:rsidRPr="000F0BA0">
        <w:t>Table 6.2.3.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7167F904"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167B1D12"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C16F623"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ED51D6"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66976A1"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66F8C9F0" w14:textId="77777777" w:rsidR="005B7866" w:rsidRPr="000F0BA0" w:rsidRDefault="005B7866" w:rsidP="007F1FAF">
            <w:pPr>
              <w:pStyle w:val="TAH"/>
            </w:pPr>
            <w:r w:rsidRPr="000F0BA0">
              <w:t>Description</w:t>
            </w:r>
          </w:p>
        </w:tc>
      </w:tr>
      <w:tr w:rsidR="005B7866" w:rsidRPr="000F0BA0" w14:paraId="6FFDDE5F"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3CC8FFD2"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4" w:space="0" w:color="auto"/>
              <w:right w:val="single" w:sz="6" w:space="0" w:color="000000"/>
            </w:tcBorders>
          </w:tcPr>
          <w:p w14:paraId="060AEE63"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4" w:space="0" w:color="auto"/>
              <w:right w:val="single" w:sz="6" w:space="0" w:color="000000"/>
            </w:tcBorders>
          </w:tcPr>
          <w:p w14:paraId="6C68104C"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6F46269F"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71449B11" w14:textId="77777777" w:rsidR="005B7866" w:rsidRPr="000F0BA0" w:rsidRDefault="005B7866" w:rsidP="007F1FAF">
            <w:pPr>
              <w:pStyle w:val="TAL"/>
            </w:pPr>
            <w:r w:rsidRPr="000F0BA0">
              <w:t>see 3GPP TS 29.500 [4] clause 6.6</w:t>
            </w:r>
          </w:p>
        </w:tc>
      </w:tr>
      <w:tr w:rsidR="005B7866" w:rsidRPr="000F0BA0" w14:paraId="1F191F45"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7948E4CF" w14:textId="77777777" w:rsidR="005B7866" w:rsidRPr="000F0BA0" w:rsidRDefault="005B7866" w:rsidP="007F1FAF">
            <w:pPr>
              <w:pStyle w:val="TAL"/>
            </w:pPr>
            <w:r w:rsidRPr="000F0BA0">
              <w:t>single-nssai</w:t>
            </w:r>
          </w:p>
        </w:tc>
        <w:tc>
          <w:tcPr>
            <w:tcW w:w="871" w:type="pct"/>
            <w:tcBorders>
              <w:top w:val="single" w:sz="4" w:space="0" w:color="auto"/>
              <w:left w:val="single" w:sz="6" w:space="0" w:color="000000"/>
              <w:bottom w:val="single" w:sz="4" w:space="0" w:color="auto"/>
              <w:right w:val="single" w:sz="6" w:space="0" w:color="000000"/>
            </w:tcBorders>
          </w:tcPr>
          <w:p w14:paraId="7C7ED49A" w14:textId="77777777" w:rsidR="005B7866" w:rsidRPr="000F0BA0" w:rsidRDefault="005B7866" w:rsidP="007F1FAF">
            <w:pPr>
              <w:pStyle w:val="TAL"/>
            </w:pPr>
            <w:r w:rsidRPr="000F0BA0">
              <w:t>Snssai</w:t>
            </w:r>
          </w:p>
        </w:tc>
        <w:tc>
          <w:tcPr>
            <w:tcW w:w="217" w:type="pct"/>
            <w:tcBorders>
              <w:top w:val="single" w:sz="4" w:space="0" w:color="auto"/>
              <w:left w:val="single" w:sz="6" w:space="0" w:color="000000"/>
              <w:bottom w:val="single" w:sz="4" w:space="0" w:color="auto"/>
              <w:right w:val="single" w:sz="6" w:space="0" w:color="000000"/>
            </w:tcBorders>
          </w:tcPr>
          <w:p w14:paraId="28AF1E71"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612FB0B0"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7D9A2F65" w14:textId="5CA7E1A9" w:rsidR="005B7866" w:rsidRPr="000F0BA0" w:rsidRDefault="005B7866" w:rsidP="007F1FAF">
            <w:pPr>
              <w:pStyle w:val="TAL"/>
            </w:pPr>
            <w:r w:rsidRPr="000F0BA0">
              <w:t>When present without Slice Differentiator (sd), all slices identified by the given Slice/Service Type (sst) and any sd value (if any) shall be considered matching the query parameter.</w:t>
            </w:r>
            <w:r w:rsidR="00071AE6" w:rsidRPr="000F0BA0">
              <w:t xml:space="preserve"> </w:t>
            </w:r>
            <w:r w:rsidR="00071AE6" w:rsidRPr="000F0BA0">
              <w:br/>
              <w:t>When present with the reserved sd value of FFFFFF (see 3GPP TS 23.003 [8] clause 28.4.2) only the slice identified by the given sst value and absent sd value shall be considered matching the query parameter.</w:t>
            </w:r>
          </w:p>
        </w:tc>
      </w:tr>
      <w:tr w:rsidR="005B7866" w:rsidRPr="000F0BA0" w14:paraId="313E59C3"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21D14AFF" w14:textId="77777777" w:rsidR="005B7866" w:rsidRPr="000F0BA0" w:rsidRDefault="005B7866" w:rsidP="007F1FAF">
            <w:pPr>
              <w:pStyle w:val="TAL"/>
            </w:pPr>
            <w:r w:rsidRPr="000F0BA0">
              <w:t>dnn</w:t>
            </w:r>
          </w:p>
        </w:tc>
        <w:tc>
          <w:tcPr>
            <w:tcW w:w="871" w:type="pct"/>
            <w:tcBorders>
              <w:top w:val="single" w:sz="4" w:space="0" w:color="auto"/>
              <w:left w:val="single" w:sz="6" w:space="0" w:color="000000"/>
              <w:bottom w:val="single" w:sz="4" w:space="0" w:color="auto"/>
              <w:right w:val="single" w:sz="6" w:space="0" w:color="000000"/>
            </w:tcBorders>
          </w:tcPr>
          <w:p w14:paraId="7536E390" w14:textId="77777777" w:rsidR="005B7866" w:rsidRPr="000F0BA0" w:rsidRDefault="005B7866" w:rsidP="007F1FAF">
            <w:pPr>
              <w:pStyle w:val="TAL"/>
            </w:pPr>
            <w:r w:rsidRPr="000F0BA0">
              <w:t>Dnn</w:t>
            </w:r>
          </w:p>
        </w:tc>
        <w:tc>
          <w:tcPr>
            <w:tcW w:w="217" w:type="pct"/>
            <w:tcBorders>
              <w:top w:val="single" w:sz="4" w:space="0" w:color="auto"/>
              <w:left w:val="single" w:sz="6" w:space="0" w:color="000000"/>
              <w:bottom w:val="single" w:sz="4" w:space="0" w:color="auto"/>
              <w:right w:val="single" w:sz="6" w:space="0" w:color="000000"/>
            </w:tcBorders>
          </w:tcPr>
          <w:p w14:paraId="55C4FDBA"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0146B080"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0FEDCF82" w14:textId="77777777" w:rsidR="005B7866" w:rsidRPr="000F0BA0" w:rsidRDefault="005B7866" w:rsidP="007F1FAF">
            <w:pPr>
              <w:pStyle w:val="TAL"/>
              <w:rPr>
                <w:lang w:eastAsia="zh-CN"/>
              </w:rPr>
            </w:pPr>
            <w:r w:rsidRPr="000F0BA0">
              <w:rPr>
                <w:lang w:eastAsia="zh-CN"/>
              </w:rPr>
              <w:t xml:space="preserve">The DNN shall </w:t>
            </w:r>
            <w:r w:rsidRPr="000F0BA0">
              <w:rPr>
                <w:rFonts w:hint="eastAsia"/>
                <w:lang w:eastAsia="zh-CN"/>
              </w:rPr>
              <w:t xml:space="preserve">be </w:t>
            </w:r>
            <w:r w:rsidRPr="000F0BA0">
              <w:rPr>
                <w:lang w:eastAsia="zh-CN"/>
              </w:rPr>
              <w:t xml:space="preserve">the </w:t>
            </w:r>
            <w:r w:rsidRPr="000F0BA0">
              <w:t>DNN Network Identifier only.</w:t>
            </w:r>
          </w:p>
        </w:tc>
      </w:tr>
    </w:tbl>
    <w:p w14:paraId="40066146" w14:textId="77777777" w:rsidR="005B7866" w:rsidRPr="000F0BA0" w:rsidRDefault="005B7866" w:rsidP="005B7866"/>
    <w:p w14:paraId="4FCE8AF1" w14:textId="77777777" w:rsidR="005B7866" w:rsidRPr="000F0BA0" w:rsidRDefault="005B7866" w:rsidP="005B7866">
      <w:r w:rsidRPr="000F0BA0">
        <w:t>JSON objects (such as Snssai, Dnn…) shall be included directly as part of the URI query parameters by specifying in the OpenAPI file that the "Content-Type" of such parameters is "application/json".</w:t>
      </w:r>
    </w:p>
    <w:p w14:paraId="41B50CE1" w14:textId="77777777" w:rsidR="005B7866" w:rsidRPr="000F0BA0" w:rsidRDefault="005B7866" w:rsidP="005B7866">
      <w:r w:rsidRPr="000F0BA0">
        <w:t>If "single-nssai" is not included, and "dnn" is not included, UDM shall return all SMF registrations for all DNN(s) and network slice(s).</w:t>
      </w:r>
    </w:p>
    <w:p w14:paraId="59BBD899" w14:textId="77777777" w:rsidR="005B7866" w:rsidRPr="000F0BA0" w:rsidRDefault="005B7866" w:rsidP="005B7866">
      <w:r w:rsidRPr="000F0BA0">
        <w:t>If "single-nssai" is included, and "dnn" is not included, UDM shall return all SMF registrations for all DNN(s) and the requested network slice identified by "single-nssai".</w:t>
      </w:r>
    </w:p>
    <w:p w14:paraId="16713CA7" w14:textId="77777777" w:rsidR="005B7866" w:rsidRPr="000F0BA0" w:rsidRDefault="005B7866" w:rsidP="005B7866">
      <w:r w:rsidRPr="000F0BA0">
        <w:t>If "single-nssai" is not included, and "dnn" is included, UDM shall return all SMF registrations for all network slices where such DNN is available.</w:t>
      </w:r>
    </w:p>
    <w:p w14:paraId="113088B2" w14:textId="77777777" w:rsidR="005B7866" w:rsidRPr="000F0BA0" w:rsidRDefault="005B7866" w:rsidP="005B7866">
      <w:r w:rsidRPr="000F0BA0">
        <w:t>If "single-nssai" is included, and "dnn" is included, UDM shall return the all SMF registrations identified by "dnn" and "single-nssai".</w:t>
      </w:r>
    </w:p>
    <w:p w14:paraId="0DF8C6B8" w14:textId="77777777" w:rsidR="005B7866" w:rsidRPr="000F0BA0" w:rsidRDefault="005B7866" w:rsidP="005B7866">
      <w:r w:rsidRPr="000F0BA0">
        <w:t>This method shall support the request data structures specified in table 6.2.3.4.3.1-2 and the response data structures and response codes specified in table 6.2.3.4.3.1-3.</w:t>
      </w:r>
    </w:p>
    <w:p w14:paraId="1BEC4136" w14:textId="77777777" w:rsidR="005B7866" w:rsidRPr="000F0BA0" w:rsidRDefault="005B7866" w:rsidP="005B7866">
      <w:pPr>
        <w:pStyle w:val="TH"/>
      </w:pPr>
      <w:r w:rsidRPr="000F0BA0">
        <w:t>Table 6.2.3.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3E590D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8E6937"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F675073"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9863415"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88B71C" w14:textId="77777777" w:rsidR="005B7866" w:rsidRPr="000F0BA0" w:rsidRDefault="005B7866" w:rsidP="007F1FAF">
            <w:pPr>
              <w:pStyle w:val="TAH"/>
            </w:pPr>
            <w:r w:rsidRPr="000F0BA0">
              <w:t>Description</w:t>
            </w:r>
          </w:p>
        </w:tc>
      </w:tr>
      <w:tr w:rsidR="005B7866" w:rsidRPr="000F0BA0" w14:paraId="0B5E638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8F1DED3"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41FDF4E8"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46A94139"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637F27C" w14:textId="77777777" w:rsidR="005B7866" w:rsidRPr="000F0BA0" w:rsidRDefault="005B7866" w:rsidP="007F1FAF">
            <w:pPr>
              <w:pStyle w:val="TAL"/>
            </w:pPr>
          </w:p>
        </w:tc>
      </w:tr>
    </w:tbl>
    <w:p w14:paraId="3F1CFBC6" w14:textId="77777777" w:rsidR="005B7866" w:rsidRPr="000F0BA0" w:rsidRDefault="005B7866" w:rsidP="005B7866"/>
    <w:p w14:paraId="55F3AA94" w14:textId="77777777" w:rsidR="005B7866" w:rsidRPr="000F0BA0" w:rsidRDefault="005B7866" w:rsidP="005B7866">
      <w:pPr>
        <w:pStyle w:val="TH"/>
      </w:pPr>
      <w:r w:rsidRPr="000F0BA0">
        <w:t>Table 6.2.3.4.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183C66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E3CCD3"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135AB6B"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2FE0FF2"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7B69C38" w14:textId="77777777" w:rsidR="005B7866" w:rsidRPr="000F0BA0" w:rsidRDefault="005B7866" w:rsidP="007F1FAF">
            <w:pPr>
              <w:pStyle w:val="TAH"/>
            </w:pPr>
            <w:r w:rsidRPr="000F0BA0">
              <w:t>Response</w:t>
            </w:r>
          </w:p>
          <w:p w14:paraId="4393DA00"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A1EFAAF" w14:textId="77777777" w:rsidR="005B7866" w:rsidRPr="000F0BA0" w:rsidRDefault="005B7866" w:rsidP="007F1FAF">
            <w:pPr>
              <w:pStyle w:val="TAH"/>
            </w:pPr>
            <w:r w:rsidRPr="000F0BA0">
              <w:t>Description</w:t>
            </w:r>
          </w:p>
        </w:tc>
      </w:tr>
      <w:tr w:rsidR="005B7866" w:rsidRPr="000F0BA0" w14:paraId="252AA36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5EDAB9" w14:textId="77777777" w:rsidR="005B7866" w:rsidRPr="000F0BA0" w:rsidRDefault="005B7866" w:rsidP="007F1FAF">
            <w:pPr>
              <w:pStyle w:val="TAL"/>
            </w:pPr>
            <w:r w:rsidRPr="000F0BA0">
              <w:t>SmfRegistrationInfo</w:t>
            </w:r>
          </w:p>
        </w:tc>
        <w:tc>
          <w:tcPr>
            <w:tcW w:w="225" w:type="pct"/>
            <w:tcBorders>
              <w:top w:val="single" w:sz="4" w:space="0" w:color="auto"/>
              <w:left w:val="single" w:sz="6" w:space="0" w:color="000000"/>
              <w:bottom w:val="single" w:sz="6" w:space="0" w:color="000000"/>
              <w:right w:val="single" w:sz="6" w:space="0" w:color="000000"/>
            </w:tcBorders>
          </w:tcPr>
          <w:p w14:paraId="7CF9B05D"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11EFD2BA"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3873F5A0"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A2BC9D" w14:textId="77777777" w:rsidR="005B7866" w:rsidRPr="000F0BA0" w:rsidRDefault="005B7866" w:rsidP="007F1FAF">
            <w:pPr>
              <w:pStyle w:val="TAL"/>
            </w:pPr>
            <w:r w:rsidRPr="000F0BA0">
              <w:t>Upon success, a response body containing the SmfRegistrationInfo shall be returned.</w:t>
            </w:r>
          </w:p>
        </w:tc>
      </w:tr>
      <w:tr w:rsidR="005B7866" w:rsidRPr="000F0BA0" w14:paraId="42920F9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CCAF57"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A6F8A87"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4222280"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C9270F3"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03FC0F" w14:textId="77777777" w:rsidR="005B7866" w:rsidRPr="000F0BA0" w:rsidRDefault="005B7866" w:rsidP="007F1FAF">
            <w:pPr>
              <w:pStyle w:val="TAL"/>
            </w:pPr>
            <w:r w:rsidRPr="000F0BA0">
              <w:t>The "cause" attribute may be set to one of the following application errors:</w:t>
            </w:r>
          </w:p>
          <w:p w14:paraId="38E9A6F0" w14:textId="77777777" w:rsidR="005B7866" w:rsidRPr="000F0BA0" w:rsidRDefault="005B7866" w:rsidP="007F1FAF">
            <w:pPr>
              <w:pStyle w:val="TAL"/>
            </w:pPr>
            <w:r w:rsidRPr="000F0BA0">
              <w:t>- CONTEXT_NOT_FOUND</w:t>
            </w:r>
          </w:p>
          <w:p w14:paraId="76B616B5" w14:textId="77777777" w:rsidR="005B7866" w:rsidRPr="000F0BA0" w:rsidRDefault="005B7866" w:rsidP="007F1FAF">
            <w:pPr>
              <w:pStyle w:val="TAL"/>
            </w:pPr>
            <w:r w:rsidRPr="000F0BA0">
              <w:t>- USER_NOT_FOUND</w:t>
            </w:r>
          </w:p>
        </w:tc>
      </w:tr>
      <w:tr w:rsidR="005B7866" w:rsidRPr="000F0BA0" w14:paraId="68AA6819"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86C2A94"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6C687C7E" w14:textId="77777777" w:rsidR="005B7866" w:rsidRPr="000F0BA0" w:rsidRDefault="005B7866" w:rsidP="005B7866"/>
    <w:p w14:paraId="7F7CDFD0" w14:textId="77777777" w:rsidR="005B7866" w:rsidRPr="000F0BA0" w:rsidRDefault="005B7866" w:rsidP="00C05182">
      <w:pPr>
        <w:pStyle w:val="Heading4"/>
      </w:pPr>
      <w:bookmarkStart w:id="3276" w:name="_Toc11338657"/>
      <w:bookmarkStart w:id="3277" w:name="_Toc27585333"/>
      <w:bookmarkStart w:id="3278" w:name="_Toc36457323"/>
      <w:bookmarkStart w:id="3279" w:name="_Toc45028223"/>
      <w:bookmarkStart w:id="3280" w:name="_Toc45029058"/>
      <w:bookmarkStart w:id="3281" w:name="_Toc67681820"/>
      <w:bookmarkStart w:id="3282" w:name="_Toc177476862"/>
      <w:r w:rsidRPr="000F0BA0">
        <w:t>6.2.3.5</w:t>
      </w:r>
      <w:r w:rsidRPr="000F0BA0">
        <w:tab/>
        <w:t>Resource: IndividualSmfRegistration</w:t>
      </w:r>
      <w:bookmarkEnd w:id="3276"/>
      <w:bookmarkEnd w:id="3277"/>
      <w:r w:rsidRPr="000F0BA0">
        <w:t xml:space="preserve"> (Document)</w:t>
      </w:r>
      <w:bookmarkEnd w:id="3278"/>
      <w:bookmarkEnd w:id="3279"/>
      <w:bookmarkEnd w:id="3280"/>
      <w:bookmarkEnd w:id="3281"/>
      <w:bookmarkEnd w:id="3282"/>
    </w:p>
    <w:p w14:paraId="74A31A15" w14:textId="77777777" w:rsidR="005B7866" w:rsidRPr="000F0BA0" w:rsidRDefault="005B7866" w:rsidP="00C05182">
      <w:pPr>
        <w:pStyle w:val="Heading5"/>
      </w:pPr>
      <w:bookmarkStart w:id="3283" w:name="_Toc11338658"/>
      <w:bookmarkStart w:id="3284" w:name="_Toc27585334"/>
      <w:bookmarkStart w:id="3285" w:name="_Toc36457324"/>
      <w:bookmarkStart w:id="3286" w:name="_Toc45028224"/>
      <w:bookmarkStart w:id="3287" w:name="_Toc45029059"/>
      <w:bookmarkStart w:id="3288" w:name="_Toc67681821"/>
      <w:bookmarkStart w:id="3289" w:name="_Toc177476863"/>
      <w:r w:rsidRPr="000F0BA0">
        <w:t>6.2.3.5.1</w:t>
      </w:r>
      <w:r w:rsidRPr="000F0BA0">
        <w:tab/>
        <w:t>Resource Definition</w:t>
      </w:r>
      <w:bookmarkEnd w:id="3283"/>
      <w:bookmarkEnd w:id="3284"/>
      <w:bookmarkEnd w:id="3285"/>
      <w:bookmarkEnd w:id="3286"/>
      <w:bookmarkEnd w:id="3287"/>
      <w:bookmarkEnd w:id="3288"/>
      <w:bookmarkEnd w:id="3289"/>
    </w:p>
    <w:p w14:paraId="302C8AA5" w14:textId="77777777" w:rsidR="005B7866" w:rsidRPr="000F0BA0" w:rsidRDefault="005B7866" w:rsidP="005B7866">
      <w:r w:rsidRPr="000F0BA0">
        <w:t>Resource URI: {apiRoot}/nudm-uecm/v1/{ueId}/registrations/smf-registrations/{pduSessionId}</w:t>
      </w:r>
    </w:p>
    <w:p w14:paraId="37CFAEE3" w14:textId="77777777" w:rsidR="005B7866" w:rsidRPr="000F0BA0" w:rsidRDefault="005B7866" w:rsidP="00C05182">
      <w:pPr>
        <w:rPr>
          <w:rFonts w:ascii="Arial" w:hAnsi="Arial" w:cs="Arial"/>
        </w:rPr>
      </w:pPr>
      <w:r w:rsidRPr="000F0BA0">
        <w:t>This resource shall support the resource URI variables defined in table 6.2.3.5.1-1.</w:t>
      </w:r>
    </w:p>
    <w:p w14:paraId="3575173A" w14:textId="77777777" w:rsidR="005B7866" w:rsidRPr="000F0BA0" w:rsidRDefault="005B7866" w:rsidP="005B7866">
      <w:pPr>
        <w:pStyle w:val="TH"/>
        <w:rPr>
          <w:rFonts w:cs="Arial"/>
        </w:rPr>
      </w:pPr>
      <w:r w:rsidRPr="000F0BA0">
        <w:t>Table 6.2.3.5.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27"/>
        <w:gridCol w:w="1361"/>
        <w:gridCol w:w="7037"/>
      </w:tblGrid>
      <w:tr w:rsidR="005B7866" w:rsidRPr="000F0BA0" w14:paraId="635613C4"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shd w:val="clear" w:color="auto" w:fill="CCCCCC"/>
            <w:hideMark/>
          </w:tcPr>
          <w:p w14:paraId="6808E0F6" w14:textId="77777777" w:rsidR="005B7866" w:rsidRPr="000F0BA0" w:rsidRDefault="005B7866" w:rsidP="007F1FAF">
            <w:pPr>
              <w:pStyle w:val="TAH"/>
            </w:pPr>
            <w:r w:rsidRPr="000F0BA0">
              <w:t>Name</w:t>
            </w:r>
          </w:p>
        </w:tc>
        <w:tc>
          <w:tcPr>
            <w:tcW w:w="712" w:type="pct"/>
            <w:tcBorders>
              <w:top w:val="single" w:sz="6" w:space="0" w:color="000000"/>
              <w:left w:val="single" w:sz="6" w:space="0" w:color="000000"/>
              <w:bottom w:val="single" w:sz="6" w:space="0" w:color="000000"/>
              <w:right w:val="single" w:sz="6" w:space="0" w:color="000000"/>
            </w:tcBorders>
            <w:shd w:val="clear" w:color="auto" w:fill="CCCCCC"/>
          </w:tcPr>
          <w:p w14:paraId="37AB35DA" w14:textId="77777777" w:rsidR="005B7866" w:rsidRPr="000F0BA0" w:rsidRDefault="005B7866" w:rsidP="007F1FAF">
            <w:pPr>
              <w:pStyle w:val="TAH"/>
            </w:pPr>
            <w:r w:rsidRPr="000F0BA0">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3DC908" w14:textId="77777777" w:rsidR="005B7866" w:rsidRPr="000F0BA0" w:rsidRDefault="005B7866" w:rsidP="007F1FAF">
            <w:pPr>
              <w:pStyle w:val="TAH"/>
            </w:pPr>
            <w:r w:rsidRPr="000F0BA0">
              <w:t>Definition</w:t>
            </w:r>
          </w:p>
        </w:tc>
      </w:tr>
      <w:tr w:rsidR="005B7866" w:rsidRPr="000F0BA0" w14:paraId="0D135BAC"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hideMark/>
          </w:tcPr>
          <w:p w14:paraId="78413A90" w14:textId="77777777" w:rsidR="005B7866" w:rsidRPr="000F0BA0" w:rsidRDefault="005B7866" w:rsidP="007F1FAF">
            <w:pPr>
              <w:pStyle w:val="TAL"/>
            </w:pPr>
            <w:r w:rsidRPr="000F0BA0">
              <w:t>apiRoot</w:t>
            </w:r>
          </w:p>
        </w:tc>
        <w:tc>
          <w:tcPr>
            <w:tcW w:w="712" w:type="pct"/>
            <w:tcBorders>
              <w:top w:val="single" w:sz="6" w:space="0" w:color="000000"/>
              <w:left w:val="single" w:sz="6" w:space="0" w:color="000000"/>
              <w:bottom w:val="single" w:sz="6" w:space="0" w:color="000000"/>
              <w:right w:val="single" w:sz="6" w:space="0" w:color="000000"/>
            </w:tcBorders>
          </w:tcPr>
          <w:p w14:paraId="7970A9E2" w14:textId="77777777" w:rsidR="005B7866" w:rsidRPr="000F0BA0" w:rsidRDefault="005B7866" w:rsidP="007F1FAF">
            <w:pPr>
              <w:pStyle w:val="TAL"/>
            </w:pPr>
            <w:r w:rsidRPr="000F0BA0">
              <w:t>string</w:t>
            </w:r>
          </w:p>
        </w:tc>
        <w:tc>
          <w:tcPr>
            <w:tcW w:w="3660" w:type="pct"/>
            <w:tcBorders>
              <w:top w:val="single" w:sz="6" w:space="0" w:color="000000"/>
              <w:left w:val="single" w:sz="6" w:space="0" w:color="000000"/>
              <w:bottom w:val="single" w:sz="6" w:space="0" w:color="000000"/>
              <w:right w:val="single" w:sz="6" w:space="0" w:color="000000"/>
            </w:tcBorders>
            <w:vAlign w:val="center"/>
            <w:hideMark/>
          </w:tcPr>
          <w:p w14:paraId="723241CD" w14:textId="77777777" w:rsidR="005B7866" w:rsidRPr="000F0BA0" w:rsidRDefault="005B7866" w:rsidP="007F1FAF">
            <w:pPr>
              <w:pStyle w:val="TAL"/>
            </w:pPr>
            <w:r w:rsidRPr="000F0BA0">
              <w:t>See clause</w:t>
            </w:r>
            <w:r w:rsidRPr="000F0BA0">
              <w:rPr>
                <w:lang w:val="en-US" w:eastAsia="zh-CN"/>
              </w:rPr>
              <w:t> </w:t>
            </w:r>
            <w:r w:rsidRPr="000F0BA0">
              <w:t>6.1.1</w:t>
            </w:r>
          </w:p>
        </w:tc>
      </w:tr>
      <w:tr w:rsidR="005B7866" w:rsidRPr="000F0BA0" w14:paraId="6E4579A8"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tcPr>
          <w:p w14:paraId="3AB09540" w14:textId="77777777" w:rsidR="005B7866" w:rsidRPr="000F0BA0" w:rsidRDefault="005B7866" w:rsidP="007F1FAF">
            <w:pPr>
              <w:pStyle w:val="TAL"/>
            </w:pPr>
            <w:r w:rsidRPr="000F0BA0">
              <w:t>ueId</w:t>
            </w:r>
          </w:p>
        </w:tc>
        <w:tc>
          <w:tcPr>
            <w:tcW w:w="712" w:type="pct"/>
            <w:tcBorders>
              <w:top w:val="single" w:sz="6" w:space="0" w:color="000000"/>
              <w:left w:val="single" w:sz="6" w:space="0" w:color="000000"/>
              <w:bottom w:val="single" w:sz="6" w:space="0" w:color="000000"/>
              <w:right w:val="single" w:sz="6" w:space="0" w:color="000000"/>
            </w:tcBorders>
          </w:tcPr>
          <w:p w14:paraId="235A81D5" w14:textId="77777777" w:rsidR="005B7866" w:rsidRPr="000F0BA0" w:rsidRDefault="005B7866" w:rsidP="007F1FAF">
            <w:pPr>
              <w:pStyle w:val="TAL"/>
            </w:pPr>
            <w:r w:rsidRPr="000F0BA0">
              <w:t>VarUeId</w:t>
            </w:r>
          </w:p>
        </w:tc>
        <w:tc>
          <w:tcPr>
            <w:tcW w:w="3660" w:type="pct"/>
            <w:tcBorders>
              <w:top w:val="single" w:sz="6" w:space="0" w:color="000000"/>
              <w:left w:val="single" w:sz="6" w:space="0" w:color="000000"/>
              <w:bottom w:val="single" w:sz="6" w:space="0" w:color="000000"/>
              <w:right w:val="single" w:sz="6" w:space="0" w:color="000000"/>
            </w:tcBorders>
            <w:vAlign w:val="center"/>
          </w:tcPr>
          <w:p w14:paraId="62338A17" w14:textId="77777777" w:rsidR="005B7866" w:rsidRPr="000F0BA0" w:rsidRDefault="005B7866" w:rsidP="007F1FAF">
            <w:pPr>
              <w:pStyle w:val="TAL"/>
            </w:pPr>
            <w:r w:rsidRPr="000F0BA0">
              <w:t>Represents the Subscription Identifier (see 3GPP TS 23.501 [2] clause 5.9.2)</w:t>
            </w:r>
            <w:r w:rsidRPr="000F0BA0">
              <w:br/>
              <w:t>SUPI (i.e. imsi or nai or gli or gci) is used with the PUT, DELETE and PATCH methods;</w:t>
            </w:r>
            <w:r w:rsidRPr="000F0BA0">
              <w:br/>
            </w:r>
            <w:r w:rsidRPr="000F0BA0">
              <w:tab/>
              <w:t>pattern: See pattern of type VarUeId in 3GPP TS 29.571 [7]</w:t>
            </w:r>
          </w:p>
        </w:tc>
      </w:tr>
      <w:tr w:rsidR="005B7866" w:rsidRPr="000F0BA0" w14:paraId="0A0364BD" w14:textId="77777777" w:rsidTr="007F1FAF">
        <w:trPr>
          <w:jc w:val="center"/>
        </w:trPr>
        <w:tc>
          <w:tcPr>
            <w:tcW w:w="627" w:type="pct"/>
            <w:tcBorders>
              <w:top w:val="single" w:sz="6" w:space="0" w:color="000000"/>
              <w:left w:val="single" w:sz="6" w:space="0" w:color="000000"/>
              <w:bottom w:val="single" w:sz="6" w:space="0" w:color="000000"/>
              <w:right w:val="single" w:sz="6" w:space="0" w:color="000000"/>
            </w:tcBorders>
          </w:tcPr>
          <w:p w14:paraId="7A59120C" w14:textId="77777777" w:rsidR="005B7866" w:rsidRPr="000F0BA0" w:rsidRDefault="005B7866" w:rsidP="007F1FAF">
            <w:pPr>
              <w:pStyle w:val="TAL"/>
            </w:pPr>
            <w:r w:rsidRPr="000F0BA0">
              <w:t>pduSessionId</w:t>
            </w:r>
          </w:p>
        </w:tc>
        <w:tc>
          <w:tcPr>
            <w:tcW w:w="712" w:type="pct"/>
            <w:tcBorders>
              <w:top w:val="single" w:sz="6" w:space="0" w:color="000000"/>
              <w:left w:val="single" w:sz="6" w:space="0" w:color="000000"/>
              <w:bottom w:val="single" w:sz="6" w:space="0" w:color="000000"/>
              <w:right w:val="single" w:sz="6" w:space="0" w:color="000000"/>
            </w:tcBorders>
          </w:tcPr>
          <w:p w14:paraId="4616457A" w14:textId="77777777" w:rsidR="005B7866" w:rsidRPr="000F0BA0" w:rsidRDefault="005B7866" w:rsidP="007F1FAF">
            <w:pPr>
              <w:pStyle w:val="TAL"/>
            </w:pPr>
            <w:r w:rsidRPr="000F0BA0">
              <w:t>PduSessionId</w:t>
            </w:r>
          </w:p>
        </w:tc>
        <w:tc>
          <w:tcPr>
            <w:tcW w:w="3660" w:type="pct"/>
            <w:tcBorders>
              <w:top w:val="single" w:sz="6" w:space="0" w:color="000000"/>
              <w:left w:val="single" w:sz="6" w:space="0" w:color="000000"/>
              <w:bottom w:val="single" w:sz="6" w:space="0" w:color="000000"/>
              <w:right w:val="single" w:sz="6" w:space="0" w:color="000000"/>
            </w:tcBorders>
            <w:vAlign w:val="center"/>
          </w:tcPr>
          <w:p w14:paraId="5F74418B" w14:textId="77777777" w:rsidR="005B7866" w:rsidRPr="000F0BA0" w:rsidRDefault="005B7866" w:rsidP="007F1FAF">
            <w:pPr>
              <w:pStyle w:val="TAL"/>
            </w:pPr>
            <w:r w:rsidRPr="000F0BA0">
              <w:t xml:space="preserve">The pduSessionId identifies an individual SMF registration. </w:t>
            </w:r>
          </w:p>
        </w:tc>
      </w:tr>
    </w:tbl>
    <w:p w14:paraId="3F3C6813" w14:textId="77777777" w:rsidR="005B7866" w:rsidRPr="000F0BA0" w:rsidRDefault="005B7866" w:rsidP="005B7866"/>
    <w:p w14:paraId="0B716A56" w14:textId="77777777" w:rsidR="005B7866" w:rsidRPr="000F0BA0" w:rsidRDefault="005B7866" w:rsidP="00C05182">
      <w:pPr>
        <w:pStyle w:val="Heading5"/>
      </w:pPr>
      <w:bookmarkStart w:id="3290" w:name="_Toc11338659"/>
      <w:bookmarkStart w:id="3291" w:name="_Toc27585335"/>
      <w:bookmarkStart w:id="3292" w:name="_Toc36457325"/>
      <w:bookmarkStart w:id="3293" w:name="_Toc45028225"/>
      <w:bookmarkStart w:id="3294" w:name="_Toc45029060"/>
      <w:bookmarkStart w:id="3295" w:name="_Toc67681822"/>
      <w:bookmarkStart w:id="3296" w:name="_Toc177476864"/>
      <w:r w:rsidRPr="000F0BA0">
        <w:t>6.2.3.5.2</w:t>
      </w:r>
      <w:r w:rsidRPr="000F0BA0">
        <w:tab/>
        <w:t>Resource Standard Methods</w:t>
      </w:r>
      <w:bookmarkEnd w:id="3290"/>
      <w:bookmarkEnd w:id="3291"/>
      <w:bookmarkEnd w:id="3292"/>
      <w:bookmarkEnd w:id="3293"/>
      <w:bookmarkEnd w:id="3294"/>
      <w:bookmarkEnd w:id="3295"/>
      <w:bookmarkEnd w:id="3296"/>
    </w:p>
    <w:p w14:paraId="19091905" w14:textId="77777777" w:rsidR="005B7866" w:rsidRPr="000F0BA0" w:rsidRDefault="005B7866" w:rsidP="00903631">
      <w:pPr>
        <w:pStyle w:val="H6"/>
      </w:pPr>
      <w:bookmarkStart w:id="3297" w:name="_Toc11338660"/>
      <w:bookmarkStart w:id="3298" w:name="_Toc27585336"/>
      <w:bookmarkStart w:id="3299" w:name="_Toc36457326"/>
      <w:bookmarkStart w:id="3300" w:name="_Toc45028226"/>
      <w:bookmarkStart w:id="3301" w:name="_Toc45029061"/>
      <w:bookmarkStart w:id="3302" w:name="_Toc67681823"/>
      <w:r w:rsidRPr="000F0BA0">
        <w:t>6.2.3.5.2.1</w:t>
      </w:r>
      <w:r w:rsidRPr="000F0BA0">
        <w:tab/>
        <w:t>PUT</w:t>
      </w:r>
      <w:bookmarkEnd w:id="3297"/>
      <w:bookmarkEnd w:id="3298"/>
      <w:bookmarkEnd w:id="3299"/>
      <w:bookmarkEnd w:id="3300"/>
      <w:bookmarkEnd w:id="3301"/>
      <w:bookmarkEnd w:id="3302"/>
    </w:p>
    <w:p w14:paraId="0D119C00" w14:textId="77777777" w:rsidR="005B7866" w:rsidRPr="000F0BA0" w:rsidRDefault="005B7866" w:rsidP="005B7866">
      <w:r w:rsidRPr="000F0BA0">
        <w:t>This method shall support the URI query parameters specified in table 6.2.3.5.2.1-1.</w:t>
      </w:r>
    </w:p>
    <w:p w14:paraId="779A74E7" w14:textId="77777777" w:rsidR="005B7866" w:rsidRPr="000F0BA0" w:rsidRDefault="005B7866" w:rsidP="005B7866">
      <w:pPr>
        <w:pStyle w:val="TH"/>
        <w:rPr>
          <w:rFonts w:cs="Arial"/>
        </w:rPr>
      </w:pPr>
      <w:r w:rsidRPr="000F0BA0">
        <w:t>Table 6.2.3.5.2.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1E56778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83B800"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36E265"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98030C"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B9D2B3"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4D51A16" w14:textId="77777777" w:rsidR="005B7866" w:rsidRPr="000F0BA0" w:rsidRDefault="005B7866" w:rsidP="007F1FAF">
            <w:pPr>
              <w:pStyle w:val="TAH"/>
            </w:pPr>
            <w:r w:rsidRPr="000F0BA0">
              <w:t>Description</w:t>
            </w:r>
          </w:p>
        </w:tc>
      </w:tr>
      <w:tr w:rsidR="005B7866" w:rsidRPr="000F0BA0" w14:paraId="69F709F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34AFCA"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5E48BD3C"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7909385"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0781E4B"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B2F204D" w14:textId="77777777" w:rsidR="005B7866" w:rsidRPr="000F0BA0" w:rsidRDefault="005B7866" w:rsidP="007F1FAF">
            <w:pPr>
              <w:pStyle w:val="TAL"/>
            </w:pPr>
          </w:p>
        </w:tc>
      </w:tr>
    </w:tbl>
    <w:p w14:paraId="4545C9A1" w14:textId="77777777" w:rsidR="005B7866" w:rsidRPr="000F0BA0" w:rsidRDefault="005B7866" w:rsidP="005B7866"/>
    <w:p w14:paraId="21550639" w14:textId="77777777" w:rsidR="005B7866" w:rsidRPr="000F0BA0" w:rsidRDefault="005B7866" w:rsidP="005B7866">
      <w:r w:rsidRPr="000F0BA0">
        <w:t>This method shall support the request data structures specified in table 6.2.3.5.2.1-2 and the response data structures and response codes specified in table 6.2.3.5.2.1-3.</w:t>
      </w:r>
    </w:p>
    <w:p w14:paraId="55DC7F4A" w14:textId="77777777" w:rsidR="005B7866" w:rsidRPr="000F0BA0" w:rsidRDefault="005B7866" w:rsidP="005B7866">
      <w:pPr>
        <w:pStyle w:val="TH"/>
      </w:pPr>
      <w:r w:rsidRPr="000F0BA0">
        <w:t>Table 6.2.3.5.2.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EB0258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0C17C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5F8AAE4"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C0F439"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866113E" w14:textId="77777777" w:rsidR="005B7866" w:rsidRPr="000F0BA0" w:rsidRDefault="005B7866" w:rsidP="007F1FAF">
            <w:pPr>
              <w:pStyle w:val="TAH"/>
            </w:pPr>
            <w:r w:rsidRPr="000F0BA0">
              <w:t>Description</w:t>
            </w:r>
          </w:p>
        </w:tc>
      </w:tr>
      <w:tr w:rsidR="005B7866" w:rsidRPr="000F0BA0" w14:paraId="2ADEAFD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69C9A1D" w14:textId="77777777" w:rsidR="005B7866" w:rsidRPr="000F0BA0" w:rsidRDefault="005B7866" w:rsidP="007F1FAF">
            <w:pPr>
              <w:pStyle w:val="TAL"/>
            </w:pPr>
            <w:r w:rsidRPr="000F0BA0">
              <w:t>SmfRegistration</w:t>
            </w:r>
          </w:p>
        </w:tc>
        <w:tc>
          <w:tcPr>
            <w:tcW w:w="425" w:type="dxa"/>
            <w:tcBorders>
              <w:top w:val="single" w:sz="4" w:space="0" w:color="auto"/>
              <w:left w:val="single" w:sz="6" w:space="0" w:color="000000"/>
              <w:bottom w:val="single" w:sz="6" w:space="0" w:color="000000"/>
              <w:right w:val="single" w:sz="6" w:space="0" w:color="000000"/>
            </w:tcBorders>
          </w:tcPr>
          <w:p w14:paraId="50D11DDB"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017333CD"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96FFC3" w14:textId="77777777" w:rsidR="005B7866" w:rsidRPr="000F0BA0" w:rsidRDefault="005B7866" w:rsidP="007F1FAF">
            <w:pPr>
              <w:pStyle w:val="TAL"/>
            </w:pPr>
            <w:r w:rsidRPr="000F0BA0">
              <w:t>The registration that is to be created</w:t>
            </w:r>
          </w:p>
        </w:tc>
      </w:tr>
    </w:tbl>
    <w:p w14:paraId="3C0C7B6F" w14:textId="77777777" w:rsidR="005B7866" w:rsidRPr="000F0BA0" w:rsidRDefault="005B7866" w:rsidP="005B7866"/>
    <w:p w14:paraId="45E8313B" w14:textId="77777777" w:rsidR="005B7866" w:rsidRPr="000F0BA0" w:rsidRDefault="005B7866" w:rsidP="005B7866">
      <w:pPr>
        <w:pStyle w:val="TH"/>
      </w:pPr>
      <w:r w:rsidRPr="000F0BA0">
        <w:t>Table 6.2.3.5.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5785135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B59174"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B99F3FF"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C3243FF"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F67569F" w14:textId="77777777" w:rsidR="005B7866" w:rsidRPr="000F0BA0" w:rsidRDefault="005B7866" w:rsidP="007F1FAF">
            <w:pPr>
              <w:pStyle w:val="TAH"/>
            </w:pPr>
            <w:r w:rsidRPr="000F0BA0">
              <w:t>Response</w:t>
            </w:r>
          </w:p>
          <w:p w14:paraId="5A72C217"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F8CCC43" w14:textId="77777777" w:rsidR="005B7866" w:rsidRPr="000F0BA0" w:rsidRDefault="005B7866" w:rsidP="007F1FAF">
            <w:pPr>
              <w:pStyle w:val="TAH"/>
            </w:pPr>
            <w:r w:rsidRPr="000F0BA0">
              <w:t>Description</w:t>
            </w:r>
          </w:p>
        </w:tc>
      </w:tr>
      <w:tr w:rsidR="005B7866" w:rsidRPr="000F0BA0" w14:paraId="6501D72F"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44955A" w14:textId="77777777" w:rsidR="005B7866" w:rsidRPr="000F0BA0" w:rsidRDefault="005B7866" w:rsidP="007F1FAF">
            <w:pPr>
              <w:pStyle w:val="TAL"/>
            </w:pPr>
            <w:r w:rsidRPr="000F0BA0">
              <w:t>SmfRegistration</w:t>
            </w:r>
          </w:p>
        </w:tc>
        <w:tc>
          <w:tcPr>
            <w:tcW w:w="225" w:type="pct"/>
            <w:tcBorders>
              <w:top w:val="single" w:sz="4" w:space="0" w:color="auto"/>
              <w:left w:val="single" w:sz="6" w:space="0" w:color="000000"/>
              <w:bottom w:val="single" w:sz="4" w:space="0" w:color="auto"/>
              <w:right w:val="single" w:sz="6" w:space="0" w:color="000000"/>
            </w:tcBorders>
          </w:tcPr>
          <w:p w14:paraId="0D226AE0"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7C6ACA4B"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27DFA4EC"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9C6A702" w14:textId="77777777" w:rsidR="005B7866" w:rsidRPr="000F0BA0" w:rsidRDefault="005B7866" w:rsidP="007F1FAF">
            <w:pPr>
              <w:pStyle w:val="TAL"/>
            </w:pPr>
            <w:r w:rsidRPr="000F0BA0">
              <w:t>Upon success, a response body containing a representation of the created Individual SmfRegistration resource shall be returned.</w:t>
            </w:r>
          </w:p>
        </w:tc>
      </w:tr>
      <w:tr w:rsidR="005B7866" w:rsidRPr="000F0BA0" w14:paraId="6CF604E1"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A90FA7" w14:textId="77777777" w:rsidR="005B7866" w:rsidRPr="000F0BA0" w:rsidRDefault="005B7866" w:rsidP="007F1FAF">
            <w:pPr>
              <w:pStyle w:val="TAL"/>
            </w:pPr>
            <w:r w:rsidRPr="000F0BA0">
              <w:t>SmfRegistration</w:t>
            </w:r>
          </w:p>
        </w:tc>
        <w:tc>
          <w:tcPr>
            <w:tcW w:w="225" w:type="pct"/>
            <w:tcBorders>
              <w:top w:val="single" w:sz="4" w:space="0" w:color="auto"/>
              <w:left w:val="single" w:sz="6" w:space="0" w:color="000000"/>
              <w:bottom w:val="single" w:sz="4" w:space="0" w:color="auto"/>
              <w:right w:val="single" w:sz="6" w:space="0" w:color="000000"/>
            </w:tcBorders>
          </w:tcPr>
          <w:p w14:paraId="7ACA2A85"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38CE1AA4"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55E0D5D3"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D77EE19" w14:textId="77777777" w:rsidR="005B7866" w:rsidRPr="000F0BA0" w:rsidRDefault="005B7866" w:rsidP="007F1FAF">
            <w:pPr>
              <w:pStyle w:val="TAL"/>
            </w:pPr>
            <w:r w:rsidRPr="000F0BA0">
              <w:t>Upon success, a response body containing a representation of the updated Individual SmfRegistration resource shall be returned.</w:t>
            </w:r>
          </w:p>
        </w:tc>
      </w:tr>
      <w:tr w:rsidR="005B7866" w:rsidRPr="000F0BA0" w14:paraId="1FB9A899"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616BD"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114312D3"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5535EB0A"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086B5ED"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AFE1007" w14:textId="77777777" w:rsidR="005B7866" w:rsidRPr="000F0BA0" w:rsidRDefault="005B7866" w:rsidP="007F1FAF">
            <w:pPr>
              <w:pStyle w:val="TAL"/>
            </w:pPr>
            <w:r w:rsidRPr="000F0BA0">
              <w:t>Upon success, an empty response body shall be returned</w:t>
            </w:r>
          </w:p>
        </w:tc>
      </w:tr>
      <w:tr w:rsidR="005B7866" w:rsidRPr="000F0BA0" w14:paraId="333017A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85B712"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4CCFDF1"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736B635"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8F8D6D0"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D55AEF2" w14:textId="77777777" w:rsidR="005B7866" w:rsidRPr="000F0BA0" w:rsidRDefault="005B7866" w:rsidP="007F1FAF">
            <w:pPr>
              <w:pStyle w:val="TAL"/>
            </w:pPr>
            <w:r w:rsidRPr="000F0BA0">
              <w:t>The "cause" attribute may be used to indicate one of the following application errors:</w:t>
            </w:r>
          </w:p>
          <w:p w14:paraId="0B255B66" w14:textId="77777777" w:rsidR="005B7866" w:rsidRPr="000F0BA0" w:rsidRDefault="005B7866" w:rsidP="007F1FAF">
            <w:pPr>
              <w:pStyle w:val="TAL"/>
            </w:pPr>
            <w:r w:rsidRPr="000F0BA0">
              <w:t>- USER_NOT_FOUND</w:t>
            </w:r>
            <w:r w:rsidRPr="000F0BA0">
              <w:tab/>
            </w:r>
          </w:p>
        </w:tc>
      </w:tr>
      <w:tr w:rsidR="005B7866" w:rsidRPr="000F0BA0" w14:paraId="0E0E305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08DD20"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A1804F2"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682761A"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5F9BA81"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874D8C1" w14:textId="77777777" w:rsidR="005B7866" w:rsidRPr="000F0BA0" w:rsidRDefault="005B7866" w:rsidP="007F1FAF">
            <w:pPr>
              <w:pStyle w:val="TAL"/>
            </w:pPr>
            <w:r w:rsidRPr="000F0BA0">
              <w:t>The "cause" attribute may be used to indicate one of the following application errors:</w:t>
            </w:r>
          </w:p>
          <w:p w14:paraId="75AC418C" w14:textId="77777777" w:rsidR="005B7866" w:rsidRPr="000F0BA0" w:rsidRDefault="005B7866" w:rsidP="007F1FAF">
            <w:pPr>
              <w:pStyle w:val="TAL"/>
            </w:pPr>
            <w:r w:rsidRPr="000F0BA0">
              <w:t>- ROAMING_NOT_ALLOWED</w:t>
            </w:r>
          </w:p>
          <w:p w14:paraId="1DF20619" w14:textId="77777777" w:rsidR="003C5103" w:rsidRPr="000F0BA0" w:rsidRDefault="005B7866" w:rsidP="003C5103">
            <w:pPr>
              <w:pStyle w:val="TAL"/>
            </w:pPr>
            <w:r w:rsidRPr="000F0BA0">
              <w:t>- DNN_NOT_ALLOWED</w:t>
            </w:r>
          </w:p>
          <w:p w14:paraId="6C5B851A" w14:textId="68E0A3B4" w:rsidR="005B7866" w:rsidRPr="000F0BA0" w:rsidRDefault="003C5103" w:rsidP="003C5103">
            <w:pPr>
              <w:pStyle w:val="TAL"/>
            </w:pPr>
            <w:r w:rsidRPr="000F0BA0">
              <w:t>- SNPN_NOT_ALLOWED</w:t>
            </w:r>
          </w:p>
        </w:tc>
      </w:tr>
      <w:tr w:rsidR="005B7866" w:rsidRPr="000F0BA0" w14:paraId="32182444"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161DAEA"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633415B3" w14:textId="77777777" w:rsidR="005B7866" w:rsidRPr="000F0BA0" w:rsidRDefault="005B7866" w:rsidP="005B7866"/>
    <w:p w14:paraId="60315B6D" w14:textId="77777777" w:rsidR="005B7866" w:rsidRPr="000F0BA0" w:rsidRDefault="005B7866" w:rsidP="005B7866">
      <w:pPr>
        <w:pStyle w:val="TH"/>
      </w:pPr>
      <w:r w:rsidRPr="000F0BA0">
        <w:t>Table 6.2.3.5.2.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1E9DEE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8D57E9"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9727464"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E7E5A3"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6178BB"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B616199" w14:textId="77777777" w:rsidR="005B7866" w:rsidRPr="000F0BA0" w:rsidRDefault="005B7866" w:rsidP="007F1FAF">
            <w:pPr>
              <w:pStyle w:val="TAH"/>
            </w:pPr>
            <w:r w:rsidRPr="000F0BA0">
              <w:t>Description</w:t>
            </w:r>
          </w:p>
        </w:tc>
      </w:tr>
      <w:tr w:rsidR="005B7866" w:rsidRPr="000F0BA0" w14:paraId="2DAA0A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1855B4"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349C8674"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3DED31D"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4655FF53"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30F814" w14:textId="77777777" w:rsidR="005B7866" w:rsidRPr="000F0BA0" w:rsidRDefault="005B7866" w:rsidP="007F1FAF">
            <w:pPr>
              <w:pStyle w:val="TAL"/>
            </w:pPr>
            <w:r w:rsidRPr="000F0BA0">
              <w:t>Contains the URI of the newly created resource, according to the structure: {apiRoot}/nudm-uecm/v1/{ueId}/registrations/smf-registrations/{pduSessionId}</w:t>
            </w:r>
          </w:p>
        </w:tc>
      </w:tr>
    </w:tbl>
    <w:p w14:paraId="6F6D5E45" w14:textId="77777777" w:rsidR="005B7866" w:rsidRPr="000F0BA0" w:rsidRDefault="005B7866" w:rsidP="005B7866"/>
    <w:p w14:paraId="51C66A50" w14:textId="77777777" w:rsidR="005B7866" w:rsidRPr="000F0BA0" w:rsidRDefault="005B7866" w:rsidP="005B7866"/>
    <w:p w14:paraId="43E9529C" w14:textId="77777777" w:rsidR="005B7866" w:rsidRPr="000F0BA0" w:rsidRDefault="005B7866" w:rsidP="00903631">
      <w:pPr>
        <w:pStyle w:val="H6"/>
      </w:pPr>
      <w:bookmarkStart w:id="3303" w:name="_Toc11338661"/>
      <w:bookmarkStart w:id="3304" w:name="_Toc27585337"/>
      <w:bookmarkStart w:id="3305" w:name="_Toc36457327"/>
      <w:bookmarkStart w:id="3306" w:name="_Toc45028227"/>
      <w:bookmarkStart w:id="3307" w:name="_Toc45029062"/>
      <w:bookmarkStart w:id="3308" w:name="_Toc67681824"/>
      <w:r w:rsidRPr="000F0BA0">
        <w:t>6.2.3.5.2.2</w:t>
      </w:r>
      <w:r w:rsidRPr="000F0BA0">
        <w:tab/>
        <w:t>DELETE</w:t>
      </w:r>
      <w:bookmarkEnd w:id="3303"/>
      <w:bookmarkEnd w:id="3304"/>
      <w:bookmarkEnd w:id="3305"/>
      <w:bookmarkEnd w:id="3306"/>
      <w:bookmarkEnd w:id="3307"/>
      <w:bookmarkEnd w:id="3308"/>
    </w:p>
    <w:p w14:paraId="6912F273" w14:textId="77777777" w:rsidR="005B7866" w:rsidRPr="000F0BA0" w:rsidRDefault="005B7866" w:rsidP="005B7866">
      <w:r w:rsidRPr="000F0BA0">
        <w:t>This method shall support the URI query parameters specified in table 6.2.3.5.2.2-1.</w:t>
      </w:r>
    </w:p>
    <w:p w14:paraId="16EC266F" w14:textId="77777777" w:rsidR="005B7866" w:rsidRPr="000F0BA0" w:rsidRDefault="005B7866" w:rsidP="005B7866">
      <w:pPr>
        <w:pStyle w:val="TH"/>
        <w:rPr>
          <w:rFonts w:cs="Arial"/>
        </w:rPr>
      </w:pPr>
      <w:r w:rsidRPr="000F0BA0">
        <w:t>Table 6.2.3.5.2.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6F16660E" w14:textId="77777777" w:rsidTr="00247C5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8B1F13"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4294C"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20F2CB"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0F39B4"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257C18" w14:textId="77777777" w:rsidR="005B7866" w:rsidRPr="000F0BA0" w:rsidRDefault="005B7866" w:rsidP="007F1FAF">
            <w:pPr>
              <w:pStyle w:val="TAH"/>
            </w:pPr>
            <w:r w:rsidRPr="000F0BA0">
              <w:t>Description</w:t>
            </w:r>
          </w:p>
        </w:tc>
      </w:tr>
      <w:tr w:rsidR="005B7866" w:rsidRPr="000F0BA0" w14:paraId="4F43F912" w14:textId="77777777" w:rsidTr="00247C5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560FE9" w14:textId="77777777" w:rsidR="005B7866" w:rsidRPr="000F0BA0" w:rsidRDefault="005B7866" w:rsidP="007F1FAF">
            <w:pPr>
              <w:pStyle w:val="TAL"/>
            </w:pPr>
            <w:r w:rsidRPr="000F0BA0">
              <w:t>smf-set-id</w:t>
            </w:r>
          </w:p>
        </w:tc>
        <w:tc>
          <w:tcPr>
            <w:tcW w:w="732" w:type="pct"/>
            <w:tcBorders>
              <w:top w:val="single" w:sz="4" w:space="0" w:color="auto"/>
              <w:left w:val="single" w:sz="6" w:space="0" w:color="000000"/>
              <w:bottom w:val="single" w:sz="6" w:space="0" w:color="000000"/>
              <w:right w:val="single" w:sz="6" w:space="0" w:color="000000"/>
            </w:tcBorders>
          </w:tcPr>
          <w:p w14:paraId="05AD3BFC" w14:textId="77777777" w:rsidR="005B7866" w:rsidRPr="000F0BA0" w:rsidRDefault="005B7866" w:rsidP="007F1FAF">
            <w:pPr>
              <w:pStyle w:val="TAL"/>
            </w:pPr>
            <w:r w:rsidRPr="000F0BA0">
              <w:t>NfSetId</w:t>
            </w:r>
          </w:p>
        </w:tc>
        <w:tc>
          <w:tcPr>
            <w:tcW w:w="217" w:type="pct"/>
            <w:tcBorders>
              <w:top w:val="single" w:sz="4" w:space="0" w:color="auto"/>
              <w:left w:val="single" w:sz="6" w:space="0" w:color="000000"/>
              <w:bottom w:val="single" w:sz="6" w:space="0" w:color="000000"/>
              <w:right w:val="single" w:sz="6" w:space="0" w:color="000000"/>
            </w:tcBorders>
          </w:tcPr>
          <w:p w14:paraId="61E2D9F5"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6D07AAC"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FEFD31" w14:textId="77777777" w:rsidR="005B7866" w:rsidRPr="000F0BA0" w:rsidRDefault="005B7866" w:rsidP="007F1FAF">
            <w:pPr>
              <w:pStyle w:val="TAL"/>
            </w:pPr>
            <w:r w:rsidRPr="000F0BA0">
              <w:t>The smf-set-id may be used by the UDM to guard against deletion of registrations by NFs that do not belong to the same NF set as the registered SMF.</w:t>
            </w:r>
          </w:p>
        </w:tc>
      </w:tr>
      <w:tr w:rsidR="00247C57" w:rsidRPr="000F0BA0" w14:paraId="38572568" w14:textId="77777777" w:rsidTr="00247C5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7AD21D" w14:textId="77777777" w:rsidR="00247C57" w:rsidRPr="000F0BA0" w:rsidRDefault="00247C57" w:rsidP="00404274">
            <w:pPr>
              <w:pStyle w:val="TAL"/>
            </w:pPr>
            <w:r w:rsidRPr="000F0BA0">
              <w:t>smf-instance-id</w:t>
            </w:r>
          </w:p>
        </w:tc>
        <w:tc>
          <w:tcPr>
            <w:tcW w:w="732" w:type="pct"/>
            <w:tcBorders>
              <w:top w:val="single" w:sz="4" w:space="0" w:color="auto"/>
              <w:left w:val="single" w:sz="6" w:space="0" w:color="000000"/>
              <w:bottom w:val="single" w:sz="6" w:space="0" w:color="000000"/>
              <w:right w:val="single" w:sz="6" w:space="0" w:color="000000"/>
            </w:tcBorders>
          </w:tcPr>
          <w:p w14:paraId="63DB939A" w14:textId="77777777" w:rsidR="00247C57" w:rsidRPr="000F0BA0" w:rsidRDefault="00247C57" w:rsidP="00404274">
            <w:pPr>
              <w:pStyle w:val="TAL"/>
            </w:pPr>
            <w:r w:rsidRPr="000F0BA0">
              <w:t>NfInstanceId</w:t>
            </w:r>
          </w:p>
        </w:tc>
        <w:tc>
          <w:tcPr>
            <w:tcW w:w="217" w:type="pct"/>
            <w:tcBorders>
              <w:top w:val="single" w:sz="4" w:space="0" w:color="auto"/>
              <w:left w:val="single" w:sz="6" w:space="0" w:color="000000"/>
              <w:bottom w:val="single" w:sz="6" w:space="0" w:color="000000"/>
              <w:right w:val="single" w:sz="6" w:space="0" w:color="000000"/>
            </w:tcBorders>
          </w:tcPr>
          <w:p w14:paraId="79BA5874" w14:textId="77777777" w:rsidR="00247C57" w:rsidRPr="000F0BA0" w:rsidRDefault="00247C57" w:rsidP="00404274">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7CE04E5A" w14:textId="77777777" w:rsidR="00247C57" w:rsidRPr="000F0BA0" w:rsidRDefault="00247C57" w:rsidP="00404274">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42AC868" w14:textId="77777777" w:rsidR="00247C57" w:rsidRPr="000F0BA0" w:rsidRDefault="00247C57" w:rsidP="00404274">
            <w:pPr>
              <w:pStyle w:val="TAL"/>
            </w:pPr>
            <w:r w:rsidRPr="000F0BA0">
              <w:t>If smf-set-id is not present, the smf-instance-id may be used by the UDM to guard against deletion of registrations by NF that is not the registered SMF.</w:t>
            </w:r>
          </w:p>
        </w:tc>
      </w:tr>
      <w:tr w:rsidR="00562BC0" w:rsidRPr="000F0BA0" w14:paraId="6FF9350A" w14:textId="77777777" w:rsidTr="00562BC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F706A2" w14:textId="77777777" w:rsidR="00562BC0" w:rsidRPr="000F0BA0" w:rsidRDefault="00562BC0" w:rsidP="00071FDB">
            <w:pPr>
              <w:pStyle w:val="TAL"/>
            </w:pPr>
            <w:r w:rsidRPr="000F0BA0">
              <w:t>smf-events-implicitly-unsubscribed</w:t>
            </w:r>
          </w:p>
        </w:tc>
        <w:tc>
          <w:tcPr>
            <w:tcW w:w="732" w:type="pct"/>
            <w:tcBorders>
              <w:top w:val="single" w:sz="4" w:space="0" w:color="auto"/>
              <w:left w:val="single" w:sz="6" w:space="0" w:color="000000"/>
              <w:bottom w:val="single" w:sz="6" w:space="0" w:color="000000"/>
              <w:right w:val="single" w:sz="6" w:space="0" w:color="000000"/>
            </w:tcBorders>
          </w:tcPr>
          <w:p w14:paraId="45C66D1D" w14:textId="77777777" w:rsidR="00562BC0" w:rsidRPr="000F0BA0" w:rsidRDefault="00562BC0" w:rsidP="00071FDB">
            <w:pPr>
              <w:pStyle w:val="TAL"/>
            </w:pPr>
            <w:r w:rsidRPr="000F0BA0">
              <w:t>boolean</w:t>
            </w:r>
          </w:p>
        </w:tc>
        <w:tc>
          <w:tcPr>
            <w:tcW w:w="217" w:type="pct"/>
            <w:tcBorders>
              <w:top w:val="single" w:sz="4" w:space="0" w:color="auto"/>
              <w:left w:val="single" w:sz="6" w:space="0" w:color="000000"/>
              <w:bottom w:val="single" w:sz="6" w:space="0" w:color="000000"/>
              <w:right w:val="single" w:sz="6" w:space="0" w:color="000000"/>
            </w:tcBorders>
          </w:tcPr>
          <w:p w14:paraId="6854B977" w14:textId="77777777" w:rsidR="00562BC0" w:rsidRPr="000F0BA0" w:rsidRDefault="00562BC0" w:rsidP="00071FDB">
            <w:pPr>
              <w:pStyle w:val="TAC"/>
            </w:pPr>
            <w:r w:rsidRPr="000F0BA0">
              <w:t>C</w:t>
            </w:r>
          </w:p>
        </w:tc>
        <w:tc>
          <w:tcPr>
            <w:tcW w:w="581" w:type="pct"/>
            <w:tcBorders>
              <w:top w:val="single" w:sz="4" w:space="0" w:color="auto"/>
              <w:left w:val="single" w:sz="6" w:space="0" w:color="000000"/>
              <w:bottom w:val="single" w:sz="6" w:space="0" w:color="000000"/>
              <w:right w:val="single" w:sz="6" w:space="0" w:color="000000"/>
            </w:tcBorders>
          </w:tcPr>
          <w:p w14:paraId="155BF275" w14:textId="77777777" w:rsidR="00562BC0" w:rsidRPr="000F0BA0" w:rsidRDefault="00562BC0"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3713F62" w14:textId="77777777" w:rsidR="00562BC0" w:rsidRPr="000F0BA0" w:rsidRDefault="00562BC0" w:rsidP="00071FDB">
            <w:pPr>
              <w:pStyle w:val="TAL"/>
            </w:pPr>
            <w:r w:rsidRPr="000F0BA0">
              <w:t>This IE should be present with the value "true" when the SMF deregisters the last PDU session for the UE from the UDM, if the SMF event subscriptions on the SMF for the UE have been implicitly removed by the SMF.</w:t>
            </w:r>
          </w:p>
          <w:p w14:paraId="2A995404" w14:textId="77777777" w:rsidR="00562BC0" w:rsidRPr="000F0BA0" w:rsidRDefault="00562BC0" w:rsidP="00071FDB">
            <w:pPr>
              <w:pStyle w:val="TAL"/>
            </w:pPr>
          </w:p>
          <w:p w14:paraId="5738E6E2" w14:textId="77777777" w:rsidR="00562BC0" w:rsidRPr="000F0BA0" w:rsidRDefault="00562BC0" w:rsidP="00071FDB">
            <w:pPr>
              <w:pStyle w:val="TAL"/>
            </w:pPr>
            <w:r w:rsidRPr="000F0BA0">
              <w:t>When present, this IE shall be set as following:</w:t>
            </w:r>
          </w:p>
          <w:p w14:paraId="3CFE463E" w14:textId="77777777" w:rsidR="00562BC0" w:rsidRPr="000F0BA0" w:rsidRDefault="00562BC0" w:rsidP="00071FDB">
            <w:pPr>
              <w:pStyle w:val="TAL"/>
            </w:pPr>
            <w:r w:rsidRPr="000F0BA0">
              <w:t>- true: SMF event subscriptions on the SMF for the UE have been implicitly removed.</w:t>
            </w:r>
          </w:p>
          <w:p w14:paraId="10050BAA" w14:textId="77777777" w:rsidR="00562BC0" w:rsidRPr="000F0BA0" w:rsidRDefault="00562BC0" w:rsidP="00071FDB">
            <w:pPr>
              <w:pStyle w:val="TAL"/>
            </w:pPr>
          </w:p>
          <w:p w14:paraId="2C9D221F" w14:textId="77777777" w:rsidR="00562BC0" w:rsidRPr="000F0BA0" w:rsidRDefault="00562BC0" w:rsidP="00071FDB">
            <w:pPr>
              <w:pStyle w:val="TAL"/>
            </w:pPr>
            <w:r w:rsidRPr="000F0BA0">
              <w:t>If the UDM received this IE with the value "true", the UDM should not send service request(s) to the SMF to unsubscribe the SMF event subscription(s) previously created on the SMF for the UE.</w:t>
            </w:r>
          </w:p>
          <w:p w14:paraId="2332D3EF" w14:textId="77777777" w:rsidR="00562BC0" w:rsidRPr="000F0BA0" w:rsidRDefault="00562BC0" w:rsidP="00071FDB">
            <w:pPr>
              <w:pStyle w:val="TAL"/>
            </w:pPr>
            <w:r w:rsidRPr="000F0BA0">
              <w:t xml:space="preserve"> </w:t>
            </w:r>
          </w:p>
        </w:tc>
      </w:tr>
    </w:tbl>
    <w:p w14:paraId="7DB7112F" w14:textId="77777777" w:rsidR="005B7866" w:rsidRPr="000F0BA0" w:rsidRDefault="005B7866" w:rsidP="005B7866"/>
    <w:p w14:paraId="731B3C9F" w14:textId="77777777" w:rsidR="005B7866" w:rsidRPr="000F0BA0" w:rsidRDefault="005B7866" w:rsidP="005B7866">
      <w:r w:rsidRPr="000F0BA0">
        <w:t>This method shall support the request data structures specified in table 6.2.3.5.2.2-2 and the response data structures and response codes specified in table 6.2.3.5.2.2-3.</w:t>
      </w:r>
    </w:p>
    <w:p w14:paraId="76F18609" w14:textId="77777777" w:rsidR="005B7866" w:rsidRPr="000F0BA0" w:rsidRDefault="005B7866" w:rsidP="005B7866">
      <w:pPr>
        <w:pStyle w:val="TH"/>
      </w:pPr>
      <w:r w:rsidRPr="000F0BA0">
        <w:t>Table 6.2.3.5.2.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D1F2A9F"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AB0053A"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DC54296"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3983707"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183ECC6" w14:textId="77777777" w:rsidR="005B7866" w:rsidRPr="000F0BA0" w:rsidRDefault="005B7866" w:rsidP="007F1FAF">
            <w:pPr>
              <w:pStyle w:val="TAH"/>
            </w:pPr>
            <w:r w:rsidRPr="000F0BA0">
              <w:t>Description</w:t>
            </w:r>
          </w:p>
        </w:tc>
      </w:tr>
      <w:tr w:rsidR="005B7866" w:rsidRPr="000F0BA0" w14:paraId="4D0FC271"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B2BC32"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06EAD157"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96D9DCA"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D4B4E82" w14:textId="77777777" w:rsidR="005B7866" w:rsidRPr="000F0BA0" w:rsidRDefault="005B7866" w:rsidP="007F1FAF">
            <w:pPr>
              <w:pStyle w:val="TAL"/>
            </w:pPr>
            <w:r w:rsidRPr="000F0BA0">
              <w:t>The request body shall be empty.</w:t>
            </w:r>
          </w:p>
        </w:tc>
      </w:tr>
    </w:tbl>
    <w:p w14:paraId="70A35492" w14:textId="77777777" w:rsidR="005B7866" w:rsidRPr="000F0BA0" w:rsidRDefault="005B7866" w:rsidP="005B7866"/>
    <w:p w14:paraId="44F057FB" w14:textId="77777777" w:rsidR="005B7866" w:rsidRPr="000F0BA0" w:rsidRDefault="005B7866" w:rsidP="005B7866">
      <w:pPr>
        <w:pStyle w:val="TH"/>
      </w:pPr>
      <w:r w:rsidRPr="000F0BA0">
        <w:t>Table 6.2.3.5.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FCC488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6C043C"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1EB59A5"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CDB05B3"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976A07C" w14:textId="77777777" w:rsidR="005B7866" w:rsidRPr="000F0BA0" w:rsidRDefault="005B7866" w:rsidP="007F1FAF">
            <w:pPr>
              <w:pStyle w:val="TAH"/>
            </w:pPr>
            <w:r w:rsidRPr="000F0BA0">
              <w:t>Response</w:t>
            </w:r>
          </w:p>
          <w:p w14:paraId="46F783A6"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0823F8A" w14:textId="77777777" w:rsidR="005B7866" w:rsidRPr="000F0BA0" w:rsidRDefault="005B7866" w:rsidP="007F1FAF">
            <w:pPr>
              <w:pStyle w:val="TAH"/>
            </w:pPr>
            <w:r w:rsidRPr="000F0BA0">
              <w:t>Description</w:t>
            </w:r>
          </w:p>
        </w:tc>
      </w:tr>
      <w:tr w:rsidR="005B7866" w:rsidRPr="000F0BA0" w14:paraId="53C7838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065F9F"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5E8F19AC"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32D8BD31"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FDED53F"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2A7A08F" w14:textId="77777777" w:rsidR="005B7866" w:rsidRPr="000F0BA0" w:rsidRDefault="005B7866" w:rsidP="007F1FAF">
            <w:pPr>
              <w:pStyle w:val="TAL"/>
            </w:pPr>
            <w:r w:rsidRPr="000F0BA0">
              <w:t>Upon success, an empty response body shall be returned.</w:t>
            </w:r>
          </w:p>
        </w:tc>
      </w:tr>
      <w:tr w:rsidR="005B7866" w:rsidRPr="000F0BA0" w14:paraId="1880380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80D123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9F1FD93" w14:textId="77777777" w:rsidR="005B7866" w:rsidRPr="000F0BA0" w:rsidRDefault="005B7866" w:rsidP="005B7866"/>
    <w:p w14:paraId="23999724" w14:textId="77777777" w:rsidR="005B7866" w:rsidRPr="000F0BA0" w:rsidRDefault="005B7866" w:rsidP="00903631">
      <w:pPr>
        <w:pStyle w:val="H6"/>
      </w:pPr>
      <w:bookmarkStart w:id="3309" w:name="_Toc36457328"/>
      <w:bookmarkStart w:id="3310" w:name="_Toc45028228"/>
      <w:bookmarkStart w:id="3311" w:name="_Toc45029063"/>
      <w:bookmarkStart w:id="3312" w:name="_Toc67681825"/>
      <w:bookmarkStart w:id="3313" w:name="_Toc11338662"/>
      <w:bookmarkStart w:id="3314" w:name="_Toc27585338"/>
      <w:r w:rsidRPr="000F0BA0">
        <w:t>6.2.3.5.2.3</w:t>
      </w:r>
      <w:r w:rsidRPr="000F0BA0">
        <w:tab/>
        <w:t>GET</w:t>
      </w:r>
      <w:bookmarkEnd w:id="3309"/>
      <w:bookmarkEnd w:id="3310"/>
      <w:bookmarkEnd w:id="3311"/>
      <w:bookmarkEnd w:id="3312"/>
    </w:p>
    <w:p w14:paraId="56481665" w14:textId="77777777" w:rsidR="005B7866" w:rsidRPr="000F0BA0" w:rsidRDefault="005B7866" w:rsidP="005B7866">
      <w:r w:rsidRPr="000F0BA0">
        <w:t>This method shall support the URI query parameters specified in table 6.2.3.5.2.3-1.</w:t>
      </w:r>
    </w:p>
    <w:p w14:paraId="26900420" w14:textId="77777777" w:rsidR="005B7866" w:rsidRPr="000F0BA0" w:rsidRDefault="005B7866" w:rsidP="005B7866">
      <w:pPr>
        <w:pStyle w:val="TH"/>
        <w:rPr>
          <w:rFonts w:cs="Arial"/>
        </w:rPr>
      </w:pPr>
      <w:r w:rsidRPr="000F0BA0">
        <w:t>Table 6.2.3.5.2.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1C5638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FAF485"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839BAA"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F77A4A"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1B1ED5"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E7AA2D4" w14:textId="77777777" w:rsidR="005B7866" w:rsidRPr="000F0BA0" w:rsidRDefault="005B7866" w:rsidP="007F1FAF">
            <w:pPr>
              <w:pStyle w:val="TAH"/>
            </w:pPr>
            <w:r w:rsidRPr="000F0BA0">
              <w:t>Description</w:t>
            </w:r>
          </w:p>
        </w:tc>
      </w:tr>
      <w:tr w:rsidR="005B7866" w:rsidRPr="000F0BA0" w14:paraId="43DCDB2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870017"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321B3CFD"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9FF7D15"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96E6EA6"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C97BA8F" w14:textId="77777777" w:rsidR="005B7866" w:rsidRPr="000F0BA0" w:rsidRDefault="005B7866" w:rsidP="007F1FAF">
            <w:pPr>
              <w:pStyle w:val="TAL"/>
            </w:pPr>
          </w:p>
        </w:tc>
      </w:tr>
    </w:tbl>
    <w:p w14:paraId="0ACFA9BB" w14:textId="77777777" w:rsidR="005B7866" w:rsidRPr="000F0BA0" w:rsidRDefault="005B7866" w:rsidP="005B7866"/>
    <w:p w14:paraId="5BAF2082" w14:textId="77777777" w:rsidR="005B7866" w:rsidRPr="000F0BA0" w:rsidRDefault="005B7866" w:rsidP="005B7866">
      <w:r w:rsidRPr="000F0BA0">
        <w:t>This method shall support the request data structures specified in table 6.2.3.5.2.3-2 and the response data structures and response codes specified in table 6.2.3.5.2.3-3.</w:t>
      </w:r>
    </w:p>
    <w:p w14:paraId="687EF031" w14:textId="77777777" w:rsidR="005B7866" w:rsidRPr="000F0BA0" w:rsidRDefault="005B7866" w:rsidP="005B7866">
      <w:pPr>
        <w:pStyle w:val="TH"/>
      </w:pPr>
      <w:r w:rsidRPr="000F0BA0">
        <w:t>Table 6.2.3.5.2.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577454D3"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D1874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93EA154"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2BFEFC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85D8998" w14:textId="77777777" w:rsidR="005B7866" w:rsidRPr="000F0BA0" w:rsidRDefault="005B7866" w:rsidP="007F1FAF">
            <w:pPr>
              <w:pStyle w:val="TAH"/>
            </w:pPr>
            <w:r w:rsidRPr="000F0BA0">
              <w:t>Description</w:t>
            </w:r>
          </w:p>
        </w:tc>
      </w:tr>
      <w:tr w:rsidR="005B7866" w:rsidRPr="000F0BA0" w14:paraId="63459EB1"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4E713DF"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4FF21718"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56CDFB1"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CE5954" w14:textId="77777777" w:rsidR="005B7866" w:rsidRPr="000F0BA0" w:rsidRDefault="005B7866" w:rsidP="007F1FAF">
            <w:pPr>
              <w:pStyle w:val="TAL"/>
            </w:pPr>
            <w:r w:rsidRPr="000F0BA0">
              <w:t>The request body shall be empty.</w:t>
            </w:r>
          </w:p>
        </w:tc>
      </w:tr>
    </w:tbl>
    <w:p w14:paraId="00E5C877" w14:textId="77777777" w:rsidR="005B7866" w:rsidRPr="000F0BA0" w:rsidRDefault="005B7866" w:rsidP="005B7866"/>
    <w:p w14:paraId="0A4840BF" w14:textId="77777777" w:rsidR="005B7866" w:rsidRPr="000F0BA0" w:rsidRDefault="005B7866" w:rsidP="005B7866">
      <w:pPr>
        <w:pStyle w:val="TH"/>
      </w:pPr>
      <w:r w:rsidRPr="000F0BA0">
        <w:t>Table 6.2.3.5.2.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7298AD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E885C1"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35FFC17"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56DEAD"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3A96C9D" w14:textId="77777777" w:rsidR="005B7866" w:rsidRPr="000F0BA0" w:rsidRDefault="005B7866" w:rsidP="007F1FAF">
            <w:pPr>
              <w:pStyle w:val="TAH"/>
            </w:pPr>
            <w:r w:rsidRPr="000F0BA0">
              <w:t>Response</w:t>
            </w:r>
          </w:p>
          <w:p w14:paraId="35B88DBD"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422692D" w14:textId="77777777" w:rsidR="005B7866" w:rsidRPr="000F0BA0" w:rsidRDefault="005B7866" w:rsidP="007F1FAF">
            <w:pPr>
              <w:pStyle w:val="TAH"/>
            </w:pPr>
            <w:r w:rsidRPr="000F0BA0">
              <w:t>Description</w:t>
            </w:r>
          </w:p>
        </w:tc>
      </w:tr>
      <w:tr w:rsidR="005B7866" w:rsidRPr="000F0BA0" w14:paraId="6C151A2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C00304" w14:textId="77777777" w:rsidR="005B7866" w:rsidRPr="000F0BA0" w:rsidRDefault="005B7866" w:rsidP="007F1FAF">
            <w:pPr>
              <w:pStyle w:val="TAL"/>
            </w:pPr>
            <w:r w:rsidRPr="000F0BA0">
              <w:t>SmfRegistration</w:t>
            </w:r>
          </w:p>
        </w:tc>
        <w:tc>
          <w:tcPr>
            <w:tcW w:w="225" w:type="pct"/>
            <w:tcBorders>
              <w:top w:val="single" w:sz="4" w:space="0" w:color="auto"/>
              <w:left w:val="single" w:sz="6" w:space="0" w:color="000000"/>
              <w:bottom w:val="single" w:sz="6" w:space="0" w:color="000000"/>
              <w:right w:val="single" w:sz="6" w:space="0" w:color="000000"/>
            </w:tcBorders>
          </w:tcPr>
          <w:p w14:paraId="1440910A"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0C08E548"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4C50BAEB"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01FB950" w14:textId="77777777" w:rsidR="005B7866" w:rsidRPr="000F0BA0" w:rsidRDefault="005B7866" w:rsidP="007F1FAF">
            <w:pPr>
              <w:pStyle w:val="TAL"/>
            </w:pPr>
            <w:r w:rsidRPr="000F0BA0">
              <w:t>Upon success, a response body containing the SmfRegistration shall be returned.</w:t>
            </w:r>
          </w:p>
        </w:tc>
      </w:tr>
      <w:tr w:rsidR="005B7866" w:rsidRPr="000F0BA0" w14:paraId="5AA1955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989606"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8C00778"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9EB75A3"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90CDAEF"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D37F23E" w14:textId="77777777" w:rsidR="005B7866" w:rsidRPr="000F0BA0" w:rsidRDefault="005B7866" w:rsidP="007F1FAF">
            <w:pPr>
              <w:pStyle w:val="TAL"/>
            </w:pPr>
            <w:r w:rsidRPr="000F0BA0">
              <w:t>The "cause" attribute may be set to one of the following application errors:</w:t>
            </w:r>
          </w:p>
          <w:p w14:paraId="4655122F" w14:textId="77777777" w:rsidR="005B7866" w:rsidRPr="000F0BA0" w:rsidRDefault="005B7866" w:rsidP="007F1FAF">
            <w:pPr>
              <w:pStyle w:val="TAL"/>
            </w:pPr>
            <w:r w:rsidRPr="000F0BA0">
              <w:t>- CONTEXT_NOT_FOUND</w:t>
            </w:r>
          </w:p>
          <w:p w14:paraId="48A770DC" w14:textId="77777777" w:rsidR="005B7866" w:rsidRPr="000F0BA0" w:rsidRDefault="005B7866" w:rsidP="007F1FAF">
            <w:pPr>
              <w:pStyle w:val="TAL"/>
            </w:pPr>
            <w:r w:rsidRPr="000F0BA0">
              <w:t>- USER_NOT_FOUND</w:t>
            </w:r>
          </w:p>
        </w:tc>
      </w:tr>
      <w:tr w:rsidR="005B7866" w:rsidRPr="000F0BA0" w14:paraId="48B75B71"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3EA25C3"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3D3BE155" w14:textId="77777777" w:rsidR="005B7866" w:rsidRPr="000F0BA0" w:rsidRDefault="005B7866" w:rsidP="005B7866"/>
    <w:p w14:paraId="66F028D9" w14:textId="77777777" w:rsidR="00D103D7" w:rsidRPr="000F0BA0" w:rsidRDefault="00D103D7" w:rsidP="00903631">
      <w:pPr>
        <w:pStyle w:val="H6"/>
      </w:pPr>
      <w:bookmarkStart w:id="3315" w:name="_Toc36457329"/>
      <w:bookmarkStart w:id="3316" w:name="_Toc45028229"/>
      <w:bookmarkStart w:id="3317" w:name="_Toc45029064"/>
      <w:bookmarkStart w:id="3318" w:name="_Toc67681826"/>
      <w:r w:rsidRPr="000F0BA0">
        <w:t>6.2.3.5.2.4</w:t>
      </w:r>
      <w:r w:rsidRPr="000F0BA0">
        <w:tab/>
        <w:t>PATCH</w:t>
      </w:r>
    </w:p>
    <w:p w14:paraId="265C0C28" w14:textId="77777777" w:rsidR="00D103D7" w:rsidRPr="000F0BA0" w:rsidRDefault="00D103D7" w:rsidP="00D103D7">
      <w:r w:rsidRPr="000F0BA0">
        <w:t xml:space="preserve"> This method shall support the URI query parameters specified in table 6.2.3.5.2.4-1.</w:t>
      </w:r>
    </w:p>
    <w:p w14:paraId="344B1D71" w14:textId="77777777" w:rsidR="00D103D7" w:rsidRPr="000F0BA0" w:rsidRDefault="00D103D7" w:rsidP="00D103D7">
      <w:pPr>
        <w:pStyle w:val="TH"/>
        <w:rPr>
          <w:rFonts w:cs="Arial"/>
        </w:rPr>
      </w:pPr>
      <w:r w:rsidRPr="000F0BA0">
        <w:t>Table 6.2.3.5.2.4-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103D7" w:rsidRPr="000F0BA0" w14:paraId="2C45A643" w14:textId="77777777" w:rsidTr="00CB349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B559C2" w14:textId="77777777" w:rsidR="00D103D7" w:rsidRPr="000F0BA0" w:rsidRDefault="00D103D7" w:rsidP="00CB349E">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413BED" w14:textId="77777777" w:rsidR="00D103D7" w:rsidRPr="000F0BA0" w:rsidRDefault="00D103D7" w:rsidP="00CB349E">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A49B69" w14:textId="77777777" w:rsidR="00D103D7" w:rsidRPr="000F0BA0" w:rsidRDefault="00D103D7" w:rsidP="00CB349E">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EADA58" w14:textId="77777777" w:rsidR="00D103D7" w:rsidRPr="000F0BA0" w:rsidRDefault="00D103D7" w:rsidP="00CB349E">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EC73B96" w14:textId="77777777" w:rsidR="00D103D7" w:rsidRPr="000F0BA0" w:rsidRDefault="00D103D7" w:rsidP="00CB349E">
            <w:pPr>
              <w:pStyle w:val="TAH"/>
            </w:pPr>
            <w:r w:rsidRPr="000F0BA0">
              <w:t>Description</w:t>
            </w:r>
          </w:p>
        </w:tc>
      </w:tr>
      <w:tr w:rsidR="00D103D7" w:rsidRPr="000F0BA0" w14:paraId="590DEF9E" w14:textId="77777777" w:rsidTr="00CB349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0817BC" w14:textId="77777777" w:rsidR="00D103D7" w:rsidRPr="000F0BA0" w:rsidRDefault="00D103D7" w:rsidP="00CB349E">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5C832E09" w14:textId="77777777" w:rsidR="00D103D7" w:rsidRPr="000F0BA0" w:rsidRDefault="00D103D7" w:rsidP="00CB349E">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2F89E597" w14:textId="77777777" w:rsidR="00D103D7" w:rsidRPr="000F0BA0" w:rsidRDefault="00D103D7" w:rsidP="00CB349E">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8398EEC" w14:textId="77777777" w:rsidR="00D103D7" w:rsidRPr="000F0BA0" w:rsidRDefault="00D103D7" w:rsidP="00CB349E">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32CCF00" w14:textId="77777777" w:rsidR="00D103D7" w:rsidRPr="000F0BA0" w:rsidRDefault="00D103D7" w:rsidP="00CB349E">
            <w:pPr>
              <w:pStyle w:val="TAL"/>
            </w:pPr>
            <w:r w:rsidRPr="000F0BA0">
              <w:rPr>
                <w:rFonts w:cs="Arial"/>
                <w:szCs w:val="18"/>
              </w:rPr>
              <w:t>see 3GPP TS 29.500 [4] clause 6.6</w:t>
            </w:r>
          </w:p>
        </w:tc>
      </w:tr>
    </w:tbl>
    <w:p w14:paraId="06AE5838" w14:textId="77777777" w:rsidR="00D103D7" w:rsidRPr="000F0BA0" w:rsidRDefault="00D103D7" w:rsidP="00D103D7"/>
    <w:p w14:paraId="697B0B52" w14:textId="77777777" w:rsidR="00D103D7" w:rsidRPr="000F0BA0" w:rsidRDefault="00D103D7" w:rsidP="00D103D7">
      <w:r w:rsidRPr="000F0BA0">
        <w:t>This method shall support the request data structures specified in table 6.2.3.5.2.4-2 and the response data structures and response codes specified in table 6.2.3.5.2.4-3.</w:t>
      </w:r>
    </w:p>
    <w:p w14:paraId="306E44B9" w14:textId="77777777" w:rsidR="00D103D7" w:rsidRPr="000F0BA0" w:rsidRDefault="00D103D7" w:rsidP="00D103D7">
      <w:pPr>
        <w:pStyle w:val="TH"/>
      </w:pPr>
      <w:r w:rsidRPr="000F0BA0">
        <w:t>Table 6.2.3.5.2.4-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103D7" w:rsidRPr="000F0BA0" w14:paraId="2CEF2A7D" w14:textId="77777777" w:rsidTr="00CB349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14F3152" w14:textId="77777777" w:rsidR="00D103D7" w:rsidRPr="000F0BA0" w:rsidRDefault="00D103D7" w:rsidP="00CB349E">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23CE8A" w14:textId="77777777" w:rsidR="00D103D7" w:rsidRPr="000F0BA0" w:rsidRDefault="00D103D7" w:rsidP="00CB349E">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6B73D01" w14:textId="77777777" w:rsidR="00D103D7" w:rsidRPr="000F0BA0" w:rsidRDefault="00D103D7" w:rsidP="00CB349E">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EAC2407" w14:textId="77777777" w:rsidR="00D103D7" w:rsidRPr="000F0BA0" w:rsidRDefault="00D103D7" w:rsidP="00CB349E">
            <w:pPr>
              <w:pStyle w:val="TAH"/>
            </w:pPr>
            <w:r w:rsidRPr="000F0BA0">
              <w:t>Description</w:t>
            </w:r>
          </w:p>
        </w:tc>
      </w:tr>
      <w:tr w:rsidR="00D103D7" w:rsidRPr="000F0BA0" w14:paraId="1E2A5B0A" w14:textId="77777777" w:rsidTr="00CB349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E3DC052" w14:textId="77777777" w:rsidR="00D103D7" w:rsidRPr="000F0BA0" w:rsidRDefault="00D103D7" w:rsidP="00CB349E">
            <w:pPr>
              <w:pStyle w:val="TAL"/>
            </w:pPr>
            <w:r w:rsidRPr="000F0BA0">
              <w:t>SmfRegistrationModification</w:t>
            </w:r>
          </w:p>
        </w:tc>
        <w:tc>
          <w:tcPr>
            <w:tcW w:w="425" w:type="dxa"/>
            <w:tcBorders>
              <w:top w:val="single" w:sz="4" w:space="0" w:color="auto"/>
              <w:left w:val="single" w:sz="6" w:space="0" w:color="000000"/>
              <w:bottom w:val="single" w:sz="6" w:space="0" w:color="000000"/>
              <w:right w:val="single" w:sz="6" w:space="0" w:color="000000"/>
            </w:tcBorders>
          </w:tcPr>
          <w:p w14:paraId="5207EB7F" w14:textId="77777777" w:rsidR="00D103D7" w:rsidRPr="000F0BA0" w:rsidRDefault="00D103D7" w:rsidP="00CB349E">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4E23B95" w14:textId="77777777" w:rsidR="00D103D7" w:rsidRPr="000F0BA0" w:rsidRDefault="00D103D7" w:rsidP="00CB349E">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1491CE" w14:textId="77777777" w:rsidR="00D103D7" w:rsidRPr="000F0BA0" w:rsidRDefault="00D103D7" w:rsidP="00CB349E">
            <w:pPr>
              <w:pStyle w:val="TAL"/>
            </w:pPr>
            <w:r w:rsidRPr="000F0BA0">
              <w:t>The SMF registration is modified with the received information.</w:t>
            </w:r>
          </w:p>
        </w:tc>
      </w:tr>
    </w:tbl>
    <w:p w14:paraId="59F341E2" w14:textId="77777777" w:rsidR="00D103D7" w:rsidRPr="000F0BA0" w:rsidRDefault="00D103D7" w:rsidP="00D103D7"/>
    <w:p w14:paraId="64335E3B" w14:textId="77777777" w:rsidR="00D103D7" w:rsidRPr="000F0BA0" w:rsidRDefault="00D103D7" w:rsidP="00D103D7">
      <w:pPr>
        <w:pStyle w:val="TH"/>
      </w:pPr>
      <w:r w:rsidRPr="000F0BA0">
        <w:t>Table 6.2.3.5.2.4-3: Data structures supported by the PATCH Response Body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8"/>
        <w:gridCol w:w="427"/>
        <w:gridCol w:w="1234"/>
        <w:gridCol w:w="1107"/>
        <w:gridCol w:w="5166"/>
      </w:tblGrid>
      <w:tr w:rsidR="00D103D7" w:rsidRPr="000F0BA0" w14:paraId="567A0661" w14:textId="77777777" w:rsidTr="00CB349E">
        <w:trPr>
          <w:jc w:val="center"/>
        </w:trPr>
        <w:tc>
          <w:tcPr>
            <w:tcW w:w="821" w:type="pct"/>
            <w:tcBorders>
              <w:top w:val="single" w:sz="4" w:space="0" w:color="auto"/>
              <w:left w:val="single" w:sz="4" w:space="0" w:color="auto"/>
              <w:bottom w:val="single" w:sz="4" w:space="0" w:color="auto"/>
              <w:right w:val="single" w:sz="4" w:space="0" w:color="auto"/>
            </w:tcBorders>
            <w:shd w:val="clear" w:color="auto" w:fill="C0C0C0"/>
          </w:tcPr>
          <w:p w14:paraId="21B2E330" w14:textId="77777777" w:rsidR="00D103D7" w:rsidRPr="000F0BA0" w:rsidRDefault="00D103D7" w:rsidP="00CB349E">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6C27589" w14:textId="77777777" w:rsidR="00D103D7" w:rsidRPr="000F0BA0" w:rsidRDefault="00D103D7" w:rsidP="00CB349E">
            <w:pPr>
              <w:pStyle w:val="TAH"/>
            </w:pPr>
            <w:r w:rsidRPr="000F0BA0">
              <w:t>P</w:t>
            </w:r>
          </w:p>
        </w:tc>
        <w:tc>
          <w:tcPr>
            <w:tcW w:w="650" w:type="pct"/>
            <w:tcBorders>
              <w:top w:val="single" w:sz="4" w:space="0" w:color="auto"/>
              <w:left w:val="single" w:sz="4" w:space="0" w:color="auto"/>
              <w:bottom w:val="single" w:sz="4" w:space="0" w:color="auto"/>
              <w:right w:val="single" w:sz="4" w:space="0" w:color="auto"/>
            </w:tcBorders>
            <w:shd w:val="clear" w:color="auto" w:fill="C0C0C0"/>
          </w:tcPr>
          <w:p w14:paraId="4D240573" w14:textId="77777777" w:rsidR="00D103D7" w:rsidRPr="000F0BA0" w:rsidRDefault="00D103D7" w:rsidP="00CB349E">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F1F034" w14:textId="77777777" w:rsidR="00D103D7" w:rsidRPr="000F0BA0" w:rsidRDefault="00D103D7" w:rsidP="00CB349E">
            <w:pPr>
              <w:pStyle w:val="TAH"/>
            </w:pPr>
            <w:r w:rsidRPr="000F0BA0">
              <w:t>Response</w:t>
            </w:r>
          </w:p>
          <w:p w14:paraId="5198FC84" w14:textId="77777777" w:rsidR="00D103D7" w:rsidRPr="000F0BA0" w:rsidRDefault="00D103D7" w:rsidP="00CB349E">
            <w:pPr>
              <w:pStyle w:val="TAH"/>
            </w:pPr>
            <w:r w:rsidRPr="000F0BA0">
              <w:t>codes</w:t>
            </w:r>
          </w:p>
        </w:tc>
        <w:tc>
          <w:tcPr>
            <w:tcW w:w="2720" w:type="pct"/>
            <w:tcBorders>
              <w:top w:val="single" w:sz="4" w:space="0" w:color="auto"/>
              <w:left w:val="single" w:sz="4" w:space="0" w:color="auto"/>
              <w:bottom w:val="single" w:sz="4" w:space="0" w:color="auto"/>
              <w:right w:val="single" w:sz="4" w:space="0" w:color="auto"/>
            </w:tcBorders>
            <w:shd w:val="clear" w:color="auto" w:fill="C0C0C0"/>
          </w:tcPr>
          <w:p w14:paraId="751C3715" w14:textId="77777777" w:rsidR="00D103D7" w:rsidRPr="000F0BA0" w:rsidRDefault="00D103D7" w:rsidP="00CB349E">
            <w:pPr>
              <w:pStyle w:val="TAH"/>
            </w:pPr>
            <w:r w:rsidRPr="000F0BA0">
              <w:t>Description</w:t>
            </w:r>
          </w:p>
        </w:tc>
      </w:tr>
      <w:tr w:rsidR="00D103D7" w:rsidRPr="000F0BA0" w14:paraId="6A8C4639"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2253AADB" w14:textId="77777777" w:rsidR="00D103D7" w:rsidRPr="000F0BA0" w:rsidRDefault="00D103D7" w:rsidP="00CB349E">
            <w:pPr>
              <w:pStyle w:val="TAL"/>
            </w:pPr>
            <w:r w:rsidRPr="000F0BA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7ECE5172" w14:textId="77777777" w:rsidR="00D103D7" w:rsidRPr="000F0BA0" w:rsidRDefault="00D103D7" w:rsidP="00CB349E">
            <w:pPr>
              <w:pStyle w:val="TAC"/>
            </w:pPr>
            <w:r w:rsidRPr="000F0BA0">
              <w:rPr>
                <w:rFonts w:hint="eastAsia"/>
                <w:lang w:eastAsia="zh-CN"/>
              </w:rPr>
              <w:t>M</w:t>
            </w:r>
          </w:p>
        </w:tc>
        <w:tc>
          <w:tcPr>
            <w:tcW w:w="650" w:type="pct"/>
            <w:tcBorders>
              <w:top w:val="single" w:sz="4" w:space="0" w:color="auto"/>
              <w:left w:val="single" w:sz="6" w:space="0" w:color="000000"/>
              <w:bottom w:val="single" w:sz="6" w:space="0" w:color="000000"/>
              <w:right w:val="single" w:sz="6" w:space="0" w:color="000000"/>
            </w:tcBorders>
          </w:tcPr>
          <w:p w14:paraId="4C1783F7" w14:textId="77777777" w:rsidR="00D103D7" w:rsidRPr="000F0BA0" w:rsidRDefault="00D103D7" w:rsidP="00CB349E">
            <w:pPr>
              <w:pStyle w:val="TAL"/>
            </w:pPr>
            <w:r w:rsidRPr="000F0BA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3D2E76D1" w14:textId="77777777" w:rsidR="00D103D7" w:rsidRPr="000F0BA0" w:rsidRDefault="00D103D7" w:rsidP="00CB349E">
            <w:pPr>
              <w:pStyle w:val="TAL"/>
            </w:pPr>
            <w:r w:rsidRPr="000F0BA0">
              <w:rPr>
                <w:rFonts w:hint="eastAsia"/>
                <w:lang w:eastAsia="zh-CN"/>
              </w:rPr>
              <w:t>200 OK</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3A9112D5" w14:textId="77777777" w:rsidR="00D103D7" w:rsidRPr="000F0BA0" w:rsidRDefault="00D103D7" w:rsidP="00CB349E">
            <w:pPr>
              <w:pStyle w:val="TAL"/>
            </w:pPr>
            <w:r w:rsidRPr="000F0BA0">
              <w:rPr>
                <w:rFonts w:hint="eastAsia"/>
                <w:lang w:eastAsia="zh-CN"/>
              </w:rPr>
              <w:t>Upon success, the execution report is returned. (NOTE 2)</w:t>
            </w:r>
          </w:p>
        </w:tc>
      </w:tr>
      <w:tr w:rsidR="00D103D7" w:rsidRPr="000F0BA0" w14:paraId="2A42322E"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226EF889" w14:textId="77777777" w:rsidR="00D103D7" w:rsidRPr="000F0BA0" w:rsidRDefault="00D103D7" w:rsidP="00CB349E">
            <w:pPr>
              <w:pStyle w:val="TAL"/>
              <w:rPr>
                <w:lang w:eastAsia="zh-CN"/>
              </w:rPr>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164174F7" w14:textId="77777777" w:rsidR="00D103D7" w:rsidRPr="000F0BA0" w:rsidRDefault="00D103D7" w:rsidP="00CB349E">
            <w:pPr>
              <w:pStyle w:val="TAC"/>
              <w:rPr>
                <w:lang w:eastAsia="zh-CN"/>
              </w:rPr>
            </w:pPr>
          </w:p>
        </w:tc>
        <w:tc>
          <w:tcPr>
            <w:tcW w:w="650" w:type="pct"/>
            <w:tcBorders>
              <w:top w:val="single" w:sz="4" w:space="0" w:color="auto"/>
              <w:left w:val="single" w:sz="6" w:space="0" w:color="000000"/>
              <w:bottom w:val="single" w:sz="6" w:space="0" w:color="000000"/>
              <w:right w:val="single" w:sz="6" w:space="0" w:color="000000"/>
            </w:tcBorders>
          </w:tcPr>
          <w:p w14:paraId="6830EF5C" w14:textId="77777777" w:rsidR="00D103D7" w:rsidRPr="000F0BA0" w:rsidRDefault="00D103D7" w:rsidP="00CB349E">
            <w:pPr>
              <w:pStyle w:val="TAL"/>
              <w:rPr>
                <w:lang w:eastAsia="zh-CN"/>
              </w:rPr>
            </w:pPr>
          </w:p>
        </w:tc>
        <w:tc>
          <w:tcPr>
            <w:tcW w:w="583" w:type="pct"/>
            <w:tcBorders>
              <w:top w:val="single" w:sz="4" w:space="0" w:color="auto"/>
              <w:left w:val="single" w:sz="6" w:space="0" w:color="000000"/>
              <w:bottom w:val="single" w:sz="6" w:space="0" w:color="000000"/>
              <w:right w:val="single" w:sz="6" w:space="0" w:color="000000"/>
            </w:tcBorders>
          </w:tcPr>
          <w:p w14:paraId="385B8F23" w14:textId="77777777" w:rsidR="00D103D7" w:rsidRPr="000F0BA0" w:rsidRDefault="00D103D7" w:rsidP="00CB349E">
            <w:pPr>
              <w:pStyle w:val="TAL"/>
              <w:rPr>
                <w:lang w:eastAsia="zh-CN"/>
              </w:rPr>
            </w:pPr>
            <w:r w:rsidRPr="000F0BA0">
              <w:t>204 No Conten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2B8F0F14" w14:textId="77777777" w:rsidR="00D103D7" w:rsidRPr="000F0BA0" w:rsidRDefault="00D103D7" w:rsidP="00CB349E">
            <w:pPr>
              <w:pStyle w:val="TAL"/>
              <w:rPr>
                <w:lang w:eastAsia="zh-CN"/>
              </w:rPr>
            </w:pPr>
            <w:r w:rsidRPr="000F0BA0">
              <w:t>Upon success, an empty response body is returned</w:t>
            </w:r>
            <w:r w:rsidRPr="000F0BA0">
              <w:rPr>
                <w:rFonts w:hint="eastAsia"/>
                <w:lang w:eastAsia="zh-CN"/>
              </w:rPr>
              <w:t>. (NOTE 2)</w:t>
            </w:r>
            <w:r w:rsidRPr="000F0BA0">
              <w:t xml:space="preserve"> </w:t>
            </w:r>
          </w:p>
        </w:tc>
      </w:tr>
      <w:tr w:rsidR="00D103D7" w:rsidRPr="000F0BA0" w14:paraId="305A8D73"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488BE63A" w14:textId="77777777" w:rsidR="00D103D7" w:rsidRPr="000F0BA0" w:rsidRDefault="00D103D7" w:rsidP="00CB349E">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A0C1EE7" w14:textId="77777777" w:rsidR="00D103D7" w:rsidRPr="000F0BA0" w:rsidRDefault="00D103D7" w:rsidP="00CB349E">
            <w:pPr>
              <w:pStyle w:val="TAC"/>
            </w:pPr>
            <w:r w:rsidRPr="000F0BA0">
              <w:t>O</w:t>
            </w:r>
          </w:p>
        </w:tc>
        <w:tc>
          <w:tcPr>
            <w:tcW w:w="650" w:type="pct"/>
            <w:tcBorders>
              <w:top w:val="single" w:sz="4" w:space="0" w:color="auto"/>
              <w:left w:val="single" w:sz="6" w:space="0" w:color="000000"/>
              <w:bottom w:val="single" w:sz="6" w:space="0" w:color="000000"/>
              <w:right w:val="single" w:sz="6" w:space="0" w:color="000000"/>
            </w:tcBorders>
          </w:tcPr>
          <w:p w14:paraId="7E0A69F8" w14:textId="77777777" w:rsidR="00D103D7" w:rsidRPr="000F0BA0" w:rsidRDefault="00D103D7" w:rsidP="00CB349E">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0903811" w14:textId="77777777" w:rsidR="00D103D7" w:rsidRPr="000F0BA0" w:rsidRDefault="00D103D7" w:rsidP="00CB349E">
            <w:pPr>
              <w:pStyle w:val="TAL"/>
            </w:pPr>
            <w:r w:rsidRPr="000F0BA0">
              <w:t>404 Not Foun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67C3D072" w14:textId="77777777" w:rsidR="00D103D7" w:rsidRPr="000F0BA0" w:rsidRDefault="00D103D7" w:rsidP="00CB349E">
            <w:pPr>
              <w:pStyle w:val="TAL"/>
            </w:pPr>
            <w:r w:rsidRPr="000F0BA0">
              <w:t>The "cause" attribute may be used to indicate one of the following application errors:</w:t>
            </w:r>
          </w:p>
          <w:p w14:paraId="5E209162" w14:textId="77777777" w:rsidR="00D103D7" w:rsidRPr="000F0BA0" w:rsidRDefault="00D103D7" w:rsidP="00CB349E">
            <w:pPr>
              <w:pStyle w:val="TAL"/>
            </w:pPr>
            <w:r w:rsidRPr="000F0BA0">
              <w:t>- CONTEXT_NOT_FOUND</w:t>
            </w:r>
          </w:p>
          <w:p w14:paraId="227652FE" w14:textId="77777777" w:rsidR="00D103D7" w:rsidRPr="000F0BA0" w:rsidRDefault="00D103D7" w:rsidP="00CB349E">
            <w:pPr>
              <w:pStyle w:val="TAL"/>
            </w:pPr>
            <w:r w:rsidRPr="000F0BA0">
              <w:t>- USER_NOT_FOUND</w:t>
            </w:r>
          </w:p>
        </w:tc>
      </w:tr>
      <w:tr w:rsidR="00D103D7" w:rsidRPr="000F0BA0" w14:paraId="36DD5A77" w14:textId="77777777" w:rsidTr="00CB349E">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1CF150F1" w14:textId="77777777" w:rsidR="00D103D7" w:rsidRPr="000F0BA0" w:rsidRDefault="00D103D7" w:rsidP="00CB349E">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0BAF10F" w14:textId="77777777" w:rsidR="00D103D7" w:rsidRPr="000F0BA0" w:rsidRDefault="00D103D7" w:rsidP="00CB349E">
            <w:pPr>
              <w:pStyle w:val="TAC"/>
            </w:pPr>
            <w:r w:rsidRPr="000F0BA0">
              <w:t>O</w:t>
            </w:r>
          </w:p>
        </w:tc>
        <w:tc>
          <w:tcPr>
            <w:tcW w:w="650" w:type="pct"/>
            <w:tcBorders>
              <w:top w:val="single" w:sz="4" w:space="0" w:color="auto"/>
              <w:left w:val="single" w:sz="6" w:space="0" w:color="000000"/>
              <w:bottom w:val="single" w:sz="6" w:space="0" w:color="000000"/>
              <w:right w:val="single" w:sz="6" w:space="0" w:color="000000"/>
            </w:tcBorders>
          </w:tcPr>
          <w:p w14:paraId="4EBEBF8A" w14:textId="77777777" w:rsidR="00D103D7" w:rsidRPr="000F0BA0" w:rsidRDefault="00D103D7" w:rsidP="00CB349E">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6C6EAFA" w14:textId="77777777" w:rsidR="00D103D7" w:rsidRPr="000F0BA0" w:rsidRDefault="00D103D7" w:rsidP="00CB349E">
            <w:pPr>
              <w:pStyle w:val="TAL"/>
            </w:pPr>
            <w:r w:rsidRPr="000F0BA0">
              <w:t>422 Unprocessable Entity</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18312422" w14:textId="77777777" w:rsidR="00D103D7" w:rsidRPr="000F0BA0" w:rsidRDefault="00D103D7" w:rsidP="00CB349E">
            <w:pPr>
              <w:pStyle w:val="TAL"/>
            </w:pPr>
            <w:r w:rsidRPr="000F0BA0">
              <w:t>The "cause" attribute may be used to indicate one of the following application errors:</w:t>
            </w:r>
          </w:p>
          <w:p w14:paraId="3043DF61" w14:textId="77777777" w:rsidR="00D103D7" w:rsidRPr="000F0BA0" w:rsidRDefault="00D103D7" w:rsidP="00CB349E">
            <w:pPr>
              <w:pStyle w:val="TAL"/>
            </w:pPr>
            <w:r w:rsidRPr="000F0BA0">
              <w:t>- UNPROCESSABLE_REQUEST</w:t>
            </w:r>
          </w:p>
        </w:tc>
      </w:tr>
      <w:tr w:rsidR="00D103D7" w:rsidRPr="000F0BA0" w14:paraId="73874A8F" w14:textId="77777777" w:rsidTr="00CB349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4E452FB" w14:textId="77777777" w:rsidR="00D103D7" w:rsidRPr="000F0BA0" w:rsidRDefault="00D103D7" w:rsidP="00CB349E">
            <w:pPr>
              <w:pStyle w:val="TAN"/>
              <w:rPr>
                <w:lang w:eastAsia="zh-CN"/>
              </w:rPr>
            </w:pPr>
            <w:r w:rsidRPr="000F0BA0">
              <w:t>NOTE 1:</w:t>
            </w:r>
            <w:r w:rsidRPr="000F0BA0">
              <w:tab/>
              <w:t>In addition common data structures as listed in table 5.2.7.1-1 of 3GPP TS 29.500 [4] are supported.</w:t>
            </w:r>
          </w:p>
          <w:p w14:paraId="26505987" w14:textId="77777777" w:rsidR="00D103D7" w:rsidRPr="000F0BA0" w:rsidRDefault="00D103D7" w:rsidP="00CB349E">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28444AD5" w14:textId="77777777" w:rsidR="00D103D7" w:rsidRPr="000F0BA0" w:rsidRDefault="00D103D7" w:rsidP="00D103D7"/>
    <w:p w14:paraId="3D404735" w14:textId="77777777" w:rsidR="005B7866" w:rsidRPr="000F0BA0" w:rsidRDefault="005B7866" w:rsidP="00C05182">
      <w:pPr>
        <w:pStyle w:val="Heading4"/>
      </w:pPr>
      <w:bookmarkStart w:id="3319" w:name="_Toc177476865"/>
      <w:r w:rsidRPr="000F0BA0">
        <w:t>6.2.3.6</w:t>
      </w:r>
      <w:r w:rsidRPr="000F0BA0">
        <w:tab/>
        <w:t>Resource: Smsf3GppAccessRegistration</w:t>
      </w:r>
      <w:bookmarkEnd w:id="3313"/>
      <w:bookmarkEnd w:id="3314"/>
      <w:r w:rsidRPr="000F0BA0">
        <w:t xml:space="preserve"> (Document)</w:t>
      </w:r>
      <w:bookmarkEnd w:id="3315"/>
      <w:bookmarkEnd w:id="3316"/>
      <w:bookmarkEnd w:id="3317"/>
      <w:bookmarkEnd w:id="3318"/>
      <w:bookmarkEnd w:id="3319"/>
    </w:p>
    <w:p w14:paraId="65F8811C" w14:textId="77777777" w:rsidR="005B7866" w:rsidRPr="000F0BA0" w:rsidRDefault="005B7866" w:rsidP="00C05182">
      <w:pPr>
        <w:pStyle w:val="Heading5"/>
      </w:pPr>
      <w:bookmarkStart w:id="3320" w:name="_Toc11338663"/>
      <w:bookmarkStart w:id="3321" w:name="_Toc27585339"/>
      <w:bookmarkStart w:id="3322" w:name="_Toc36457330"/>
      <w:bookmarkStart w:id="3323" w:name="_Toc45028230"/>
      <w:bookmarkStart w:id="3324" w:name="_Toc45029065"/>
      <w:bookmarkStart w:id="3325" w:name="_Toc67681827"/>
      <w:bookmarkStart w:id="3326" w:name="_Toc177476866"/>
      <w:r w:rsidRPr="000F0BA0">
        <w:t>6.2.3.6.1</w:t>
      </w:r>
      <w:r w:rsidRPr="000F0BA0">
        <w:tab/>
        <w:t>Description</w:t>
      </w:r>
      <w:bookmarkEnd w:id="3320"/>
      <w:bookmarkEnd w:id="3321"/>
      <w:bookmarkEnd w:id="3322"/>
      <w:bookmarkEnd w:id="3323"/>
      <w:bookmarkEnd w:id="3324"/>
      <w:bookmarkEnd w:id="3325"/>
      <w:bookmarkEnd w:id="3326"/>
    </w:p>
    <w:p w14:paraId="097E0C9B" w14:textId="77777777" w:rsidR="005B7866" w:rsidRPr="000F0BA0" w:rsidRDefault="005B7866" w:rsidP="005B7866">
      <w:r w:rsidRPr="000F0BA0">
        <w:t>This resource represents the registered SMSF for 3GPP access.</w:t>
      </w:r>
    </w:p>
    <w:p w14:paraId="43B64C55" w14:textId="77777777" w:rsidR="005B7866" w:rsidRPr="000F0BA0" w:rsidRDefault="005B7866" w:rsidP="00C05182">
      <w:pPr>
        <w:pStyle w:val="Heading5"/>
      </w:pPr>
      <w:bookmarkStart w:id="3327" w:name="_Toc11338664"/>
      <w:bookmarkStart w:id="3328" w:name="_Toc27585340"/>
      <w:bookmarkStart w:id="3329" w:name="_Toc36457331"/>
      <w:bookmarkStart w:id="3330" w:name="_Toc45028231"/>
      <w:bookmarkStart w:id="3331" w:name="_Toc45029066"/>
      <w:bookmarkStart w:id="3332" w:name="_Toc67681828"/>
      <w:bookmarkStart w:id="3333" w:name="_Toc177476867"/>
      <w:r w:rsidRPr="000F0BA0">
        <w:t>6.2.3.6.2</w:t>
      </w:r>
      <w:r w:rsidRPr="000F0BA0">
        <w:tab/>
        <w:t>Resource Definition</w:t>
      </w:r>
      <w:bookmarkEnd w:id="3327"/>
      <w:bookmarkEnd w:id="3328"/>
      <w:bookmarkEnd w:id="3329"/>
      <w:bookmarkEnd w:id="3330"/>
      <w:bookmarkEnd w:id="3331"/>
      <w:bookmarkEnd w:id="3332"/>
      <w:bookmarkEnd w:id="3333"/>
    </w:p>
    <w:p w14:paraId="439B314B" w14:textId="77777777" w:rsidR="005B7866" w:rsidRPr="000F0BA0" w:rsidRDefault="005B7866" w:rsidP="005B7866">
      <w:r w:rsidRPr="000F0BA0">
        <w:t>Resource URI: {apiRoot}/nudm-uecm/v1/{ueId}/registrations/smsf-3gpp-access</w:t>
      </w:r>
    </w:p>
    <w:p w14:paraId="33BEF0F9" w14:textId="77777777" w:rsidR="005B7866" w:rsidRPr="000F0BA0" w:rsidRDefault="005B7866" w:rsidP="00C05182">
      <w:pPr>
        <w:rPr>
          <w:rFonts w:ascii="Arial" w:hAnsi="Arial" w:cs="Arial"/>
        </w:rPr>
      </w:pPr>
      <w:r w:rsidRPr="000F0BA0">
        <w:t>This resource shall support the resource URI variables defined in table 6.2.3.6.2-1.</w:t>
      </w:r>
    </w:p>
    <w:p w14:paraId="3F2F5B6C" w14:textId="77777777" w:rsidR="005B7866" w:rsidRPr="000F0BA0" w:rsidRDefault="005B7866" w:rsidP="005B7866">
      <w:pPr>
        <w:pStyle w:val="TH"/>
        <w:rPr>
          <w:rFonts w:cs="Arial"/>
        </w:rPr>
      </w:pPr>
      <w:r w:rsidRPr="000F0BA0">
        <w:t>Table 6.2.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363E3948"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6D30558"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880C2E8"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C21220" w14:textId="77777777" w:rsidR="005B7866" w:rsidRPr="000F0BA0" w:rsidRDefault="005B7866" w:rsidP="007F1FAF">
            <w:pPr>
              <w:pStyle w:val="TAH"/>
            </w:pPr>
            <w:r w:rsidRPr="000F0BA0">
              <w:t>Definition</w:t>
            </w:r>
          </w:p>
        </w:tc>
      </w:tr>
      <w:tr w:rsidR="005B7866" w:rsidRPr="000F0BA0" w14:paraId="24E0253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C2848F7"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0083DBFD"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5D9B2B7C"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5CB78CC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5FF9261"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789F7B50" w14:textId="77777777" w:rsidR="005B7866" w:rsidRPr="000F0BA0" w:rsidRDefault="005B7866" w:rsidP="007F1FAF">
            <w:pPr>
              <w:pStyle w:val="TAL"/>
            </w:pPr>
            <w:r w:rsidRPr="000F0BA0">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194A915E" w14:textId="597EE64B" w:rsidR="005B7866" w:rsidRPr="000F0BA0" w:rsidRDefault="005B7866" w:rsidP="007F1FAF">
            <w:pPr>
              <w:pStyle w:val="TAL"/>
            </w:pPr>
            <w:r w:rsidRPr="000F0BA0">
              <w:t>Represents the Subscription Identifier SUPI or GPSI (see 3GPP TS 23.501 [2] clause 5.9.2)</w:t>
            </w:r>
            <w:r w:rsidRPr="000F0BA0">
              <w:br/>
              <w:t xml:space="preserve">SUPI (i.e. imsi or nai or gli or gci) is used with the PUT </w:t>
            </w:r>
            <w:r w:rsidR="00395041" w:rsidRPr="000F0BA0">
              <w:t xml:space="preserve">and </w:t>
            </w:r>
            <w:r w:rsidRPr="000F0BA0">
              <w:t>DELETE methods; GPSI (i.e. msisdn or extid) is used with the GET method.</w:t>
            </w:r>
            <w:r w:rsidRPr="000F0BA0">
              <w:br/>
            </w:r>
            <w:r w:rsidRPr="000F0BA0">
              <w:tab/>
              <w:t>pattern: See pattern of type VarUeId in 3GPP TS 29.571 [7]</w:t>
            </w:r>
          </w:p>
        </w:tc>
      </w:tr>
    </w:tbl>
    <w:p w14:paraId="08A18385" w14:textId="77777777" w:rsidR="005B7866" w:rsidRPr="000F0BA0" w:rsidRDefault="005B7866" w:rsidP="005B7866"/>
    <w:p w14:paraId="373F4023" w14:textId="77777777" w:rsidR="005B7866" w:rsidRPr="000F0BA0" w:rsidRDefault="005B7866" w:rsidP="00C05182">
      <w:pPr>
        <w:pStyle w:val="Heading5"/>
      </w:pPr>
      <w:bookmarkStart w:id="3334" w:name="_Toc11338665"/>
      <w:bookmarkStart w:id="3335" w:name="_Toc27585341"/>
      <w:bookmarkStart w:id="3336" w:name="_Toc36457332"/>
      <w:bookmarkStart w:id="3337" w:name="_Toc45028232"/>
      <w:bookmarkStart w:id="3338" w:name="_Toc45029067"/>
      <w:bookmarkStart w:id="3339" w:name="_Toc67681829"/>
      <w:bookmarkStart w:id="3340" w:name="_Toc177476868"/>
      <w:r w:rsidRPr="000F0BA0">
        <w:t>6.2.3.6.3</w:t>
      </w:r>
      <w:r w:rsidRPr="000F0BA0">
        <w:tab/>
        <w:t>Resource Standard Methods</w:t>
      </w:r>
      <w:bookmarkEnd w:id="3334"/>
      <w:bookmarkEnd w:id="3335"/>
      <w:bookmarkEnd w:id="3336"/>
      <w:bookmarkEnd w:id="3337"/>
      <w:bookmarkEnd w:id="3338"/>
      <w:bookmarkEnd w:id="3339"/>
      <w:bookmarkEnd w:id="3340"/>
    </w:p>
    <w:p w14:paraId="108C48BF" w14:textId="77777777" w:rsidR="005B7866" w:rsidRPr="000F0BA0" w:rsidRDefault="005B7866" w:rsidP="00903631">
      <w:pPr>
        <w:pStyle w:val="H6"/>
      </w:pPr>
      <w:bookmarkStart w:id="3341" w:name="_Toc11338666"/>
      <w:bookmarkStart w:id="3342" w:name="_Toc27585342"/>
      <w:bookmarkStart w:id="3343" w:name="_Toc36457333"/>
      <w:bookmarkStart w:id="3344" w:name="_Toc45028233"/>
      <w:bookmarkStart w:id="3345" w:name="_Toc45029068"/>
      <w:bookmarkStart w:id="3346" w:name="_Toc67681830"/>
      <w:r w:rsidRPr="000F0BA0">
        <w:t>6.2.3.6.3.1</w:t>
      </w:r>
      <w:r w:rsidRPr="000F0BA0">
        <w:tab/>
        <w:t>PUT</w:t>
      </w:r>
      <w:bookmarkEnd w:id="3341"/>
      <w:bookmarkEnd w:id="3342"/>
      <w:bookmarkEnd w:id="3343"/>
      <w:bookmarkEnd w:id="3344"/>
      <w:bookmarkEnd w:id="3345"/>
      <w:bookmarkEnd w:id="3346"/>
    </w:p>
    <w:p w14:paraId="70CF8C8B" w14:textId="77777777" w:rsidR="005B7866" w:rsidRPr="000F0BA0" w:rsidRDefault="005B7866" w:rsidP="005B7866">
      <w:r w:rsidRPr="000F0BA0">
        <w:t>This method shall support the URI query parameters specified in table 6.2.3.6.3.1-1.</w:t>
      </w:r>
    </w:p>
    <w:p w14:paraId="654FA36F" w14:textId="77777777" w:rsidR="005B7866" w:rsidRPr="000F0BA0" w:rsidRDefault="005B7866" w:rsidP="005B7866">
      <w:pPr>
        <w:pStyle w:val="TH"/>
        <w:rPr>
          <w:rFonts w:cs="Arial"/>
        </w:rPr>
      </w:pPr>
      <w:r w:rsidRPr="000F0BA0">
        <w:t>Table 6.2.3.6.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389F643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3DCBBE"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BDF983"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19E6FD"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FBF4DEE"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91D6B05" w14:textId="77777777" w:rsidR="005B7866" w:rsidRPr="000F0BA0" w:rsidRDefault="005B7866" w:rsidP="007F1FAF">
            <w:pPr>
              <w:pStyle w:val="TAH"/>
            </w:pPr>
            <w:r w:rsidRPr="000F0BA0">
              <w:t>Description</w:t>
            </w:r>
          </w:p>
        </w:tc>
      </w:tr>
      <w:tr w:rsidR="005B7866" w:rsidRPr="000F0BA0" w14:paraId="1395667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D3DA02"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3B5F64A1"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5A44F86"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1B8BBC1F"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ABCAF14" w14:textId="77777777" w:rsidR="005B7866" w:rsidRPr="000F0BA0" w:rsidRDefault="005B7866" w:rsidP="007F1FAF">
            <w:pPr>
              <w:pStyle w:val="TAL"/>
            </w:pPr>
          </w:p>
        </w:tc>
      </w:tr>
    </w:tbl>
    <w:p w14:paraId="6589832E" w14:textId="77777777" w:rsidR="005B7866" w:rsidRPr="000F0BA0" w:rsidRDefault="005B7866" w:rsidP="005B7866"/>
    <w:p w14:paraId="677A5745" w14:textId="77777777" w:rsidR="005B7866" w:rsidRPr="000F0BA0" w:rsidRDefault="005B7866" w:rsidP="005B7866">
      <w:r w:rsidRPr="000F0BA0">
        <w:t>This method shall support the request data structures specified in table 6.2.3.6.3.1-2 and the response data structures and response codes specified in table 6.2.3.6.3.1-3.</w:t>
      </w:r>
    </w:p>
    <w:p w14:paraId="5B72F0EB" w14:textId="77777777" w:rsidR="005B7866" w:rsidRPr="000F0BA0" w:rsidRDefault="005B7866" w:rsidP="005B7866">
      <w:pPr>
        <w:pStyle w:val="TH"/>
      </w:pPr>
      <w:r w:rsidRPr="000F0BA0">
        <w:t>Table 6.2.3.6.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966369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391551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794404"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333B4D"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476B763" w14:textId="77777777" w:rsidR="005B7866" w:rsidRPr="000F0BA0" w:rsidRDefault="005B7866" w:rsidP="007F1FAF">
            <w:pPr>
              <w:pStyle w:val="TAH"/>
            </w:pPr>
            <w:r w:rsidRPr="000F0BA0">
              <w:t>Description</w:t>
            </w:r>
          </w:p>
        </w:tc>
      </w:tr>
      <w:tr w:rsidR="005B7866" w:rsidRPr="000F0BA0" w14:paraId="651BE60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483E34" w14:textId="77777777" w:rsidR="005B7866" w:rsidRPr="000F0BA0" w:rsidRDefault="005B7866" w:rsidP="007F1FAF">
            <w:pPr>
              <w:pStyle w:val="TAL"/>
            </w:pPr>
            <w:r w:rsidRPr="000F0BA0">
              <w:t>SmsfRegistration</w:t>
            </w:r>
          </w:p>
        </w:tc>
        <w:tc>
          <w:tcPr>
            <w:tcW w:w="425" w:type="dxa"/>
            <w:tcBorders>
              <w:top w:val="single" w:sz="4" w:space="0" w:color="auto"/>
              <w:left w:val="single" w:sz="6" w:space="0" w:color="000000"/>
              <w:bottom w:val="single" w:sz="6" w:space="0" w:color="000000"/>
              <w:right w:val="single" w:sz="6" w:space="0" w:color="000000"/>
            </w:tcBorders>
          </w:tcPr>
          <w:p w14:paraId="3B872F73"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4C343175"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95A37D0" w14:textId="77777777" w:rsidR="005B7866" w:rsidRPr="000F0BA0" w:rsidRDefault="005B7866" w:rsidP="007F1FAF">
            <w:pPr>
              <w:pStyle w:val="TAL"/>
            </w:pPr>
            <w:r w:rsidRPr="000F0BA0">
              <w:t>The SMSF registration for 3GPP access is created or updated with the received information.</w:t>
            </w:r>
          </w:p>
        </w:tc>
      </w:tr>
    </w:tbl>
    <w:p w14:paraId="7A546E9C" w14:textId="77777777" w:rsidR="005B7866" w:rsidRPr="000F0BA0" w:rsidRDefault="005B7866" w:rsidP="005B7866"/>
    <w:p w14:paraId="14244F3C" w14:textId="77777777" w:rsidR="005B7866" w:rsidRPr="000F0BA0" w:rsidRDefault="005B7866" w:rsidP="005B7866">
      <w:pPr>
        <w:pStyle w:val="TH"/>
      </w:pPr>
      <w:r w:rsidRPr="000F0BA0">
        <w:t>Table 6.2.3.6.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1A9047C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006E50"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B94D1C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740632F"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C29DC23" w14:textId="77777777" w:rsidR="005B7866" w:rsidRPr="000F0BA0" w:rsidRDefault="005B7866" w:rsidP="007F1FAF">
            <w:pPr>
              <w:pStyle w:val="TAH"/>
            </w:pPr>
            <w:r w:rsidRPr="000F0BA0">
              <w:t>Response</w:t>
            </w:r>
          </w:p>
          <w:p w14:paraId="4CEF114B"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A773747" w14:textId="77777777" w:rsidR="005B7866" w:rsidRPr="000F0BA0" w:rsidRDefault="005B7866" w:rsidP="007F1FAF">
            <w:pPr>
              <w:pStyle w:val="TAH"/>
            </w:pPr>
            <w:r w:rsidRPr="000F0BA0">
              <w:t>Description</w:t>
            </w:r>
          </w:p>
        </w:tc>
      </w:tr>
      <w:tr w:rsidR="005B7866" w:rsidRPr="000F0BA0" w14:paraId="71430B5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1E84D8"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29DB2D5C"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5867E28F"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246B745F"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5C33FB" w14:textId="77777777" w:rsidR="005B7866" w:rsidRPr="000F0BA0" w:rsidRDefault="005B7866" w:rsidP="007F1FAF">
            <w:pPr>
              <w:pStyle w:val="TAL"/>
            </w:pPr>
            <w:r w:rsidRPr="000F0BA0">
              <w:t>Upon success, a response body containing a representation of the created Individual SmsfRegistration resource shall be returned.</w:t>
            </w:r>
          </w:p>
        </w:tc>
      </w:tr>
      <w:tr w:rsidR="005B7866" w:rsidRPr="000F0BA0" w14:paraId="7F4E525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17A6D5"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0A680E20"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54F2A5CF"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7BCFDB46"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1C0DE7" w14:textId="77777777" w:rsidR="005B7866" w:rsidRPr="000F0BA0" w:rsidRDefault="005B7866" w:rsidP="007F1FAF">
            <w:pPr>
              <w:pStyle w:val="TAL"/>
            </w:pPr>
            <w:r w:rsidRPr="000F0BA0">
              <w:t>Upon success, a response body containing a representation of the updated Individual SmsfRegistration resource shall be returned.</w:t>
            </w:r>
          </w:p>
        </w:tc>
      </w:tr>
      <w:tr w:rsidR="005B7866" w:rsidRPr="000F0BA0" w14:paraId="45811AD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B91A48"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2A323E29"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64876410"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916AA5B"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5923828" w14:textId="77777777" w:rsidR="005B7866" w:rsidRPr="000F0BA0" w:rsidRDefault="005B7866" w:rsidP="007F1FAF">
            <w:pPr>
              <w:pStyle w:val="TAL"/>
            </w:pPr>
            <w:r w:rsidRPr="000F0BA0">
              <w:t xml:space="preserve">Upon success, an empty response body shall be returned </w:t>
            </w:r>
          </w:p>
        </w:tc>
      </w:tr>
      <w:tr w:rsidR="005B7866" w:rsidRPr="000F0BA0" w14:paraId="2B63994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F0834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9E9F3D9"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F3C7B43"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E51925C"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A687ECE" w14:textId="77777777" w:rsidR="005B7866" w:rsidRPr="000F0BA0" w:rsidRDefault="005B7866" w:rsidP="007F1FAF">
            <w:pPr>
              <w:pStyle w:val="TAL"/>
            </w:pPr>
            <w:r w:rsidRPr="000F0BA0">
              <w:t>The "cause" attribute may be used to indicate one of the following application errors:</w:t>
            </w:r>
          </w:p>
          <w:p w14:paraId="45D58532" w14:textId="77777777" w:rsidR="005B7866" w:rsidRPr="000F0BA0" w:rsidRDefault="005B7866" w:rsidP="007F1FAF">
            <w:pPr>
              <w:pStyle w:val="TAL"/>
            </w:pPr>
            <w:r w:rsidRPr="000F0BA0">
              <w:t>- USER_NOT_FOUND</w:t>
            </w:r>
          </w:p>
        </w:tc>
      </w:tr>
      <w:tr w:rsidR="005B7866" w:rsidRPr="000F0BA0" w14:paraId="4AE4203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FBB832"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1D61E9F"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E61860A"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E600406"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4874493" w14:textId="77777777" w:rsidR="005B7866" w:rsidRPr="000F0BA0" w:rsidRDefault="005B7866" w:rsidP="007F1FAF">
            <w:pPr>
              <w:pStyle w:val="TAL"/>
            </w:pPr>
            <w:r w:rsidRPr="000F0BA0">
              <w:t>The "cause" attribute may be used to indicate one of the following application errors:</w:t>
            </w:r>
          </w:p>
          <w:p w14:paraId="045EB8E9" w14:textId="77777777" w:rsidR="005B7866" w:rsidRPr="000F0BA0" w:rsidRDefault="005B7866" w:rsidP="007F1FAF">
            <w:pPr>
              <w:pStyle w:val="TAL"/>
            </w:pPr>
            <w:r w:rsidRPr="000F0BA0">
              <w:t>- UNKNOWN_5GS_SUBSCRIPTION</w:t>
            </w:r>
          </w:p>
          <w:p w14:paraId="40E87FB6" w14:textId="77777777" w:rsidR="005B7866" w:rsidRPr="000F0BA0" w:rsidRDefault="005B7866" w:rsidP="007F1FAF">
            <w:pPr>
              <w:pStyle w:val="TAL"/>
            </w:pPr>
            <w:r w:rsidRPr="000F0BA0">
              <w:t>- ACCESS_NOT_ALLOWED</w:t>
            </w:r>
          </w:p>
          <w:p w14:paraId="6874F111" w14:textId="77777777" w:rsidR="007261AB" w:rsidRPr="000F0BA0" w:rsidRDefault="005B7866" w:rsidP="007261AB">
            <w:pPr>
              <w:pStyle w:val="TAL"/>
            </w:pPr>
            <w:r w:rsidRPr="000F0BA0">
              <w:t>- ROAMING_NOT_ALLOWED</w:t>
            </w:r>
          </w:p>
          <w:p w14:paraId="32784462" w14:textId="695100B9" w:rsidR="005B7866" w:rsidRPr="000F0BA0" w:rsidRDefault="007261AB" w:rsidP="007261AB">
            <w:pPr>
              <w:pStyle w:val="TAL"/>
            </w:pPr>
            <w:r w:rsidRPr="000F0BA0">
              <w:t>- SNPN_NOT_ALLOWED</w:t>
            </w:r>
          </w:p>
        </w:tc>
      </w:tr>
      <w:tr w:rsidR="005B7866" w:rsidRPr="000F0BA0" w14:paraId="316EE63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CB4DC29"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68387BB" w14:textId="77777777" w:rsidR="005B7866" w:rsidRPr="000F0BA0" w:rsidRDefault="005B7866" w:rsidP="005B7866"/>
    <w:p w14:paraId="7EFAD50A" w14:textId="77777777" w:rsidR="005B7866" w:rsidRPr="000F0BA0" w:rsidRDefault="005B7866" w:rsidP="005B7866">
      <w:pPr>
        <w:pStyle w:val="TH"/>
      </w:pPr>
      <w:r w:rsidRPr="000F0BA0">
        <w:t>Table 6.2.3.6.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47BD78F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CBE51A"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211C0A"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3DA6BD"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328B36"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135554" w14:textId="77777777" w:rsidR="005B7866" w:rsidRPr="000F0BA0" w:rsidRDefault="005B7866" w:rsidP="007F1FAF">
            <w:pPr>
              <w:pStyle w:val="TAH"/>
            </w:pPr>
            <w:r w:rsidRPr="000F0BA0">
              <w:t>Description</w:t>
            </w:r>
          </w:p>
        </w:tc>
      </w:tr>
      <w:tr w:rsidR="005B7866" w:rsidRPr="000F0BA0" w14:paraId="1D91FBE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D77D51"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47EF6C7C"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721A5A4"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70DC6130"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1895BC2" w14:textId="77777777" w:rsidR="005B7866" w:rsidRPr="000F0BA0" w:rsidRDefault="005B7866" w:rsidP="007F1FAF">
            <w:pPr>
              <w:pStyle w:val="TAL"/>
            </w:pPr>
            <w:r w:rsidRPr="000F0BA0">
              <w:t>Contains the URI of the newly created resource, according to the structure: {apiRoot}/nudm-uecm/v1/{ueId}/registrations/smsf-3gpp-access</w:t>
            </w:r>
          </w:p>
        </w:tc>
      </w:tr>
      <w:tr w:rsidR="00AA35DD" w:rsidRPr="000F0BA0" w14:paraId="185F15CF" w14:textId="77777777" w:rsidTr="00AA35D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9B1AC9"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2F5F7F17"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D9B68AC"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E0B8E16"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56C8B8" w14:textId="3EFA1254"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047A2311" w14:textId="77777777" w:rsidR="005B7866" w:rsidRPr="000F0BA0" w:rsidRDefault="005B7866" w:rsidP="005B7866"/>
    <w:p w14:paraId="35678B9E" w14:textId="77777777" w:rsidR="00AA35DD" w:rsidRPr="000F0BA0" w:rsidRDefault="00AA35DD" w:rsidP="00AA35DD">
      <w:pPr>
        <w:pStyle w:val="TH"/>
      </w:pPr>
      <w:r w:rsidRPr="000F0BA0">
        <w:t>Table 6.2.3.6.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722DC49A"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640975"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CBBE45"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4F4511"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197B82"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A41E5D" w14:textId="77777777" w:rsidR="00AA35DD" w:rsidRPr="000F0BA0" w:rsidRDefault="00AA35DD" w:rsidP="00BF75D3">
            <w:pPr>
              <w:pStyle w:val="TAH"/>
            </w:pPr>
            <w:r w:rsidRPr="000F0BA0">
              <w:t>Description</w:t>
            </w:r>
          </w:p>
        </w:tc>
      </w:tr>
      <w:tr w:rsidR="00AA35DD" w:rsidRPr="000F0BA0" w14:paraId="379BDCA4"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DC3A95"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7BC06308"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EA4223E"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19C27393"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D89A14" w14:textId="1A9DE6F3"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716C3E37" w14:textId="77777777" w:rsidR="00AA35DD" w:rsidRPr="000F0BA0" w:rsidRDefault="00AA35DD" w:rsidP="00AA35DD"/>
    <w:p w14:paraId="609BBE7D" w14:textId="77777777" w:rsidR="00AA35DD" w:rsidRPr="000F0BA0" w:rsidRDefault="00AA35DD" w:rsidP="00AA35DD">
      <w:pPr>
        <w:pStyle w:val="TH"/>
      </w:pPr>
      <w:r w:rsidRPr="000F0BA0">
        <w:t>Table 6.2.3.6.3.1-6: Headers supported by the 204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49179801"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E79AA6"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24B8F5"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D86300"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5AC23B"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0DA1300" w14:textId="77777777" w:rsidR="00AA35DD" w:rsidRPr="000F0BA0" w:rsidRDefault="00AA35DD" w:rsidP="00BF75D3">
            <w:pPr>
              <w:pStyle w:val="TAH"/>
            </w:pPr>
            <w:r w:rsidRPr="000F0BA0">
              <w:t>Description</w:t>
            </w:r>
          </w:p>
        </w:tc>
      </w:tr>
      <w:tr w:rsidR="00AA35DD" w:rsidRPr="000F0BA0" w14:paraId="0E7A3086"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2F3043"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125B4DBD"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3C20581"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55A0865"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00DF0F" w14:textId="36B1C83A"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5C9FFB98" w14:textId="77777777" w:rsidR="005B7866" w:rsidRPr="000F0BA0" w:rsidRDefault="005B7866" w:rsidP="005B7866"/>
    <w:p w14:paraId="0083EDCF" w14:textId="77777777" w:rsidR="005B7866" w:rsidRPr="000F0BA0" w:rsidRDefault="005B7866" w:rsidP="00903631">
      <w:pPr>
        <w:pStyle w:val="H6"/>
      </w:pPr>
      <w:bookmarkStart w:id="3347" w:name="_Toc11338667"/>
      <w:bookmarkStart w:id="3348" w:name="_Toc27585343"/>
      <w:bookmarkStart w:id="3349" w:name="_Toc36457334"/>
      <w:bookmarkStart w:id="3350" w:name="_Toc45028234"/>
      <w:bookmarkStart w:id="3351" w:name="_Toc45029069"/>
      <w:bookmarkStart w:id="3352" w:name="_Toc67681831"/>
      <w:r w:rsidRPr="000F0BA0">
        <w:t>6.2.3.6.3.2</w:t>
      </w:r>
      <w:r w:rsidRPr="000F0BA0">
        <w:tab/>
        <w:t>DELETE</w:t>
      </w:r>
      <w:bookmarkEnd w:id="3347"/>
      <w:bookmarkEnd w:id="3348"/>
      <w:bookmarkEnd w:id="3349"/>
      <w:bookmarkEnd w:id="3350"/>
      <w:bookmarkEnd w:id="3351"/>
      <w:bookmarkEnd w:id="3352"/>
    </w:p>
    <w:p w14:paraId="6046CDC7" w14:textId="77777777" w:rsidR="005B7866" w:rsidRPr="000F0BA0" w:rsidRDefault="005B7866" w:rsidP="005B7866">
      <w:r w:rsidRPr="000F0BA0">
        <w:t>This method shall support the URI query parameters specified in table 6.2.3.6.3.2-1.</w:t>
      </w:r>
    </w:p>
    <w:p w14:paraId="17513240" w14:textId="77777777" w:rsidR="005B7866" w:rsidRPr="000F0BA0" w:rsidRDefault="005B7866" w:rsidP="005B7866">
      <w:pPr>
        <w:pStyle w:val="TH"/>
        <w:rPr>
          <w:rFonts w:cs="Arial"/>
        </w:rPr>
      </w:pPr>
      <w:r w:rsidRPr="000F0BA0">
        <w:t>Table 6.2.3.6.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BE2A04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016FDC"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2CFDA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0BA206"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553760E"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DE4C190" w14:textId="77777777" w:rsidR="005B7866" w:rsidRPr="000F0BA0" w:rsidRDefault="005B7866" w:rsidP="007F1FAF">
            <w:pPr>
              <w:pStyle w:val="TAH"/>
            </w:pPr>
            <w:r w:rsidRPr="000F0BA0">
              <w:t>Description</w:t>
            </w:r>
          </w:p>
        </w:tc>
      </w:tr>
      <w:tr w:rsidR="005B7866" w:rsidRPr="000F0BA0" w14:paraId="7A20FA9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2BC45F" w14:textId="77777777" w:rsidR="005B7866" w:rsidRPr="000F0BA0" w:rsidRDefault="005B7866" w:rsidP="007F1FAF">
            <w:pPr>
              <w:pStyle w:val="TAL"/>
            </w:pPr>
            <w:r w:rsidRPr="000F0BA0">
              <w:t>smsf-set-id</w:t>
            </w:r>
          </w:p>
        </w:tc>
        <w:tc>
          <w:tcPr>
            <w:tcW w:w="732" w:type="pct"/>
            <w:tcBorders>
              <w:top w:val="single" w:sz="4" w:space="0" w:color="auto"/>
              <w:left w:val="single" w:sz="6" w:space="0" w:color="000000"/>
              <w:bottom w:val="single" w:sz="6" w:space="0" w:color="000000"/>
              <w:right w:val="single" w:sz="6" w:space="0" w:color="000000"/>
            </w:tcBorders>
          </w:tcPr>
          <w:p w14:paraId="1A193EAA" w14:textId="77777777" w:rsidR="005B7866" w:rsidRPr="000F0BA0" w:rsidRDefault="005B7866" w:rsidP="007F1FAF">
            <w:pPr>
              <w:pStyle w:val="TAL"/>
            </w:pPr>
            <w:r w:rsidRPr="000F0BA0">
              <w:t>NfSetId</w:t>
            </w:r>
          </w:p>
        </w:tc>
        <w:tc>
          <w:tcPr>
            <w:tcW w:w="217" w:type="pct"/>
            <w:tcBorders>
              <w:top w:val="single" w:sz="4" w:space="0" w:color="auto"/>
              <w:left w:val="single" w:sz="6" w:space="0" w:color="000000"/>
              <w:bottom w:val="single" w:sz="6" w:space="0" w:color="000000"/>
              <w:right w:val="single" w:sz="6" w:space="0" w:color="000000"/>
            </w:tcBorders>
          </w:tcPr>
          <w:p w14:paraId="5585C48A"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7D1D899"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86F1FBB" w14:textId="77777777" w:rsidR="005B7866" w:rsidRPr="000F0BA0" w:rsidRDefault="005B7866" w:rsidP="007F1FAF">
            <w:pPr>
              <w:pStyle w:val="TAL"/>
            </w:pPr>
            <w:r w:rsidRPr="000F0BA0">
              <w:t>The smsf-set-id may be used by the UDM to guard against deletion of registrations by NFs that do not belong to the same NF set as the registered SMSF.</w:t>
            </w:r>
          </w:p>
        </w:tc>
      </w:tr>
    </w:tbl>
    <w:p w14:paraId="5E3B1CEB" w14:textId="77777777" w:rsidR="005B7866" w:rsidRPr="000F0BA0" w:rsidRDefault="005B7866" w:rsidP="005B7866"/>
    <w:p w14:paraId="1CD15317" w14:textId="77777777" w:rsidR="005B7866" w:rsidRPr="000F0BA0" w:rsidRDefault="005B7866" w:rsidP="005B7866">
      <w:r w:rsidRPr="000F0BA0">
        <w:t>This method shall support the request data structures specified in table 6.2.3.6.3.2-2 and the response data structures and response codes specified in table 6.2.3.6.3.2-3.</w:t>
      </w:r>
    </w:p>
    <w:p w14:paraId="256D6C87" w14:textId="77777777" w:rsidR="005B7866" w:rsidRPr="000F0BA0" w:rsidRDefault="005B7866" w:rsidP="005B7866">
      <w:pPr>
        <w:pStyle w:val="TH"/>
      </w:pPr>
      <w:r w:rsidRPr="000F0BA0">
        <w:t>Table 6.2.3.6.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6B70F9F"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E9425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CA318DD"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7FDA988"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95D98AE" w14:textId="77777777" w:rsidR="005B7866" w:rsidRPr="000F0BA0" w:rsidRDefault="005B7866" w:rsidP="007F1FAF">
            <w:pPr>
              <w:pStyle w:val="TAH"/>
            </w:pPr>
            <w:r w:rsidRPr="000F0BA0">
              <w:t>Description</w:t>
            </w:r>
          </w:p>
        </w:tc>
      </w:tr>
      <w:tr w:rsidR="005B7866" w:rsidRPr="000F0BA0" w14:paraId="1DB60EE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7DF1A62"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503F05A"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32882DC"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4312DC7" w14:textId="77777777" w:rsidR="005B7866" w:rsidRPr="000F0BA0" w:rsidRDefault="005B7866" w:rsidP="007F1FAF">
            <w:pPr>
              <w:pStyle w:val="TAL"/>
            </w:pPr>
            <w:r w:rsidRPr="000F0BA0">
              <w:t>The request body shall be empty.</w:t>
            </w:r>
          </w:p>
        </w:tc>
      </w:tr>
    </w:tbl>
    <w:p w14:paraId="6C656A49" w14:textId="77777777" w:rsidR="005B7866" w:rsidRPr="000F0BA0" w:rsidRDefault="005B7866" w:rsidP="005B7866"/>
    <w:p w14:paraId="09AB543B" w14:textId="77777777" w:rsidR="005B7866" w:rsidRPr="000F0BA0" w:rsidRDefault="005B7866" w:rsidP="005B7866">
      <w:pPr>
        <w:pStyle w:val="TH"/>
      </w:pPr>
      <w:r w:rsidRPr="000F0BA0">
        <w:t>Table 6.2.3.6.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4FBD8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CB0985"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438DBA0"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44E7EAF"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25EFF8E" w14:textId="77777777" w:rsidR="005B7866" w:rsidRPr="000F0BA0" w:rsidRDefault="005B7866" w:rsidP="007F1FAF">
            <w:pPr>
              <w:pStyle w:val="TAH"/>
            </w:pPr>
            <w:r w:rsidRPr="000F0BA0">
              <w:t>Response</w:t>
            </w:r>
          </w:p>
          <w:p w14:paraId="117EA75B"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2E70D73" w14:textId="77777777" w:rsidR="005B7866" w:rsidRPr="000F0BA0" w:rsidRDefault="005B7866" w:rsidP="007F1FAF">
            <w:pPr>
              <w:pStyle w:val="TAH"/>
            </w:pPr>
            <w:r w:rsidRPr="000F0BA0">
              <w:t>Description</w:t>
            </w:r>
          </w:p>
        </w:tc>
      </w:tr>
      <w:tr w:rsidR="005B7866" w:rsidRPr="000F0BA0" w14:paraId="0E7B6AD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BC235A"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18A517F4"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094A078"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30DCD13E"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541376" w14:textId="77777777" w:rsidR="005B7866" w:rsidRPr="000F0BA0" w:rsidRDefault="005B7866" w:rsidP="007F1FAF">
            <w:pPr>
              <w:pStyle w:val="TAL"/>
            </w:pPr>
            <w:r w:rsidRPr="000F0BA0">
              <w:t>Upon success, an empty response body shall be returned.</w:t>
            </w:r>
          </w:p>
        </w:tc>
      </w:tr>
      <w:tr w:rsidR="005B7866" w:rsidRPr="000F0BA0" w14:paraId="37620018"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FBE6CD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407E5F89" w14:textId="77777777" w:rsidR="00AA35DD" w:rsidRPr="000F0BA0" w:rsidRDefault="00AA35DD" w:rsidP="00AA35DD"/>
    <w:p w14:paraId="4B23E56F" w14:textId="77777777" w:rsidR="00AA35DD" w:rsidRPr="000F0BA0" w:rsidRDefault="00AA35DD" w:rsidP="00AA35DD">
      <w:pPr>
        <w:pStyle w:val="TH"/>
      </w:pPr>
      <w:r w:rsidRPr="000F0BA0">
        <w:t>Table 6.2.3.6.3.2-4: Head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0B035D2F"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25A4EC"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34C428"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5604E1"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05F71E"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E60965" w14:textId="77777777" w:rsidR="00AA35DD" w:rsidRPr="000F0BA0" w:rsidRDefault="00AA35DD" w:rsidP="00BF75D3">
            <w:pPr>
              <w:pStyle w:val="TAH"/>
            </w:pPr>
            <w:r w:rsidRPr="000F0BA0">
              <w:t>Description</w:t>
            </w:r>
          </w:p>
        </w:tc>
      </w:tr>
      <w:tr w:rsidR="00AA35DD" w:rsidRPr="000F0BA0" w14:paraId="38F3E786"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1A805C" w14:textId="77777777" w:rsidR="00AA35DD" w:rsidRPr="000F0BA0" w:rsidRDefault="00AA35DD" w:rsidP="00BF75D3">
            <w:pPr>
              <w:pStyle w:val="TAL"/>
            </w:pPr>
            <w:r w:rsidRPr="000F0BA0">
              <w:t>If-Match</w:t>
            </w:r>
          </w:p>
        </w:tc>
        <w:tc>
          <w:tcPr>
            <w:tcW w:w="732" w:type="pct"/>
            <w:tcBorders>
              <w:top w:val="single" w:sz="4" w:space="0" w:color="auto"/>
              <w:left w:val="single" w:sz="6" w:space="0" w:color="000000"/>
              <w:bottom w:val="single" w:sz="6" w:space="0" w:color="000000"/>
              <w:right w:val="single" w:sz="6" w:space="0" w:color="000000"/>
            </w:tcBorders>
          </w:tcPr>
          <w:p w14:paraId="62BB0A4F"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3C875E14"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030F5E4"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55F063" w14:textId="38C5DF5B" w:rsidR="00AA35DD" w:rsidRPr="000F0BA0" w:rsidRDefault="00AA35DD" w:rsidP="00BF75D3">
            <w:pPr>
              <w:pStyle w:val="TAL"/>
            </w:pPr>
            <w:r w:rsidRPr="000F0BA0">
              <w:t>Validator for conditional requests, as described in</w:t>
            </w:r>
            <w:r w:rsidR="009B36D5" w:rsidRPr="000F0BA0">
              <w:t xml:space="preserve"> IETF RFC 9110 [50]</w:t>
            </w:r>
            <w:r w:rsidRPr="000F0BA0">
              <w:t>, clause 3.1</w:t>
            </w:r>
          </w:p>
        </w:tc>
      </w:tr>
    </w:tbl>
    <w:p w14:paraId="45AA74F5" w14:textId="77777777" w:rsidR="005B7866" w:rsidRPr="000F0BA0" w:rsidRDefault="005B7866" w:rsidP="005B7866"/>
    <w:p w14:paraId="3755A57C" w14:textId="77777777" w:rsidR="005B7866" w:rsidRPr="000F0BA0" w:rsidRDefault="005B7866" w:rsidP="00903631">
      <w:pPr>
        <w:pStyle w:val="H6"/>
      </w:pPr>
      <w:bookmarkStart w:id="3353" w:name="_Toc11338668"/>
      <w:bookmarkStart w:id="3354" w:name="_Toc27585344"/>
      <w:bookmarkStart w:id="3355" w:name="_Toc36457335"/>
      <w:bookmarkStart w:id="3356" w:name="_Toc45028235"/>
      <w:bookmarkStart w:id="3357" w:name="_Toc45029070"/>
      <w:bookmarkStart w:id="3358" w:name="_Toc67681832"/>
      <w:r w:rsidRPr="000F0BA0">
        <w:t>6.2.3.6.3.3</w:t>
      </w:r>
      <w:r w:rsidRPr="000F0BA0">
        <w:tab/>
        <w:t>GET</w:t>
      </w:r>
      <w:bookmarkEnd w:id="3353"/>
      <w:bookmarkEnd w:id="3354"/>
      <w:bookmarkEnd w:id="3355"/>
      <w:bookmarkEnd w:id="3356"/>
      <w:bookmarkEnd w:id="3357"/>
      <w:bookmarkEnd w:id="3358"/>
    </w:p>
    <w:p w14:paraId="6BBA4EA6" w14:textId="77777777" w:rsidR="005B7866" w:rsidRPr="000F0BA0" w:rsidRDefault="005B7866" w:rsidP="005B7866">
      <w:r w:rsidRPr="000F0BA0">
        <w:t>This method shall support the URI query parameters specified in table 6.2.3.6.3.3-1.</w:t>
      </w:r>
    </w:p>
    <w:p w14:paraId="656836E1" w14:textId="77777777" w:rsidR="005B7866" w:rsidRPr="000F0BA0" w:rsidRDefault="005B7866" w:rsidP="005B7866">
      <w:pPr>
        <w:pStyle w:val="TH"/>
        <w:rPr>
          <w:rFonts w:cs="Arial"/>
        </w:rPr>
      </w:pPr>
      <w:r w:rsidRPr="000F0BA0">
        <w:t>Table 6.2.3.6.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103BBBB7"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A0E4A40"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143646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6F6D27"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ABB51AD"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F3931E4" w14:textId="77777777" w:rsidR="005B7866" w:rsidRPr="000F0BA0" w:rsidRDefault="005B7866" w:rsidP="007F1FAF">
            <w:pPr>
              <w:pStyle w:val="TAH"/>
            </w:pPr>
            <w:r w:rsidRPr="000F0BA0">
              <w:t>Description</w:t>
            </w:r>
          </w:p>
        </w:tc>
      </w:tr>
      <w:tr w:rsidR="005B7866" w:rsidRPr="000F0BA0" w14:paraId="2F22448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E9D24AF"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6" w:space="0" w:color="000000"/>
              <w:right w:val="single" w:sz="6" w:space="0" w:color="000000"/>
            </w:tcBorders>
          </w:tcPr>
          <w:p w14:paraId="4D95392C"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70BF2087"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6" w:space="0" w:color="000000"/>
              <w:right w:val="single" w:sz="6" w:space="0" w:color="000000"/>
            </w:tcBorders>
          </w:tcPr>
          <w:p w14:paraId="6F4FC92F"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2E610E0" w14:textId="77777777" w:rsidR="005B7866" w:rsidRPr="000F0BA0" w:rsidRDefault="005B7866" w:rsidP="007F1FAF">
            <w:pPr>
              <w:pStyle w:val="TAL"/>
            </w:pPr>
            <w:r w:rsidRPr="000F0BA0">
              <w:t>see 3GPP TS 29.500 [4] clause 6.6</w:t>
            </w:r>
          </w:p>
        </w:tc>
      </w:tr>
    </w:tbl>
    <w:p w14:paraId="50AAEE9D" w14:textId="77777777" w:rsidR="005B7866" w:rsidRPr="000F0BA0" w:rsidRDefault="005B7866" w:rsidP="005B7866"/>
    <w:p w14:paraId="4890F080" w14:textId="77777777" w:rsidR="005B7866" w:rsidRPr="000F0BA0" w:rsidRDefault="005B7866" w:rsidP="005B7866">
      <w:r w:rsidRPr="000F0BA0">
        <w:t>This method shall support the request data structures specified in table 6.2.3.6.3.3-2 and the response data structures and response codes specified in table 6.2.3.6.3.3-3.</w:t>
      </w:r>
    </w:p>
    <w:p w14:paraId="7B6734D0" w14:textId="77777777" w:rsidR="005B7866" w:rsidRPr="000F0BA0" w:rsidRDefault="005B7866" w:rsidP="005B7866">
      <w:pPr>
        <w:pStyle w:val="TH"/>
      </w:pPr>
      <w:r w:rsidRPr="000F0BA0">
        <w:t>Table 6.2.3.6.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3F8C8E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62195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73936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EA73A4"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C632E6B" w14:textId="77777777" w:rsidR="005B7866" w:rsidRPr="000F0BA0" w:rsidRDefault="005B7866" w:rsidP="007F1FAF">
            <w:pPr>
              <w:pStyle w:val="TAH"/>
            </w:pPr>
            <w:r w:rsidRPr="000F0BA0">
              <w:t>Description</w:t>
            </w:r>
          </w:p>
        </w:tc>
      </w:tr>
      <w:tr w:rsidR="005B7866" w:rsidRPr="000F0BA0" w14:paraId="5F066CBA"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3F9CC7"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756E8935"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2C92AD77"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21587C6" w14:textId="77777777" w:rsidR="005B7866" w:rsidRPr="000F0BA0" w:rsidRDefault="005B7866" w:rsidP="007F1FAF">
            <w:pPr>
              <w:pStyle w:val="TAL"/>
            </w:pPr>
          </w:p>
        </w:tc>
      </w:tr>
    </w:tbl>
    <w:p w14:paraId="14860572" w14:textId="77777777" w:rsidR="005B7866" w:rsidRPr="000F0BA0" w:rsidRDefault="005B7866" w:rsidP="005B7866"/>
    <w:p w14:paraId="748BB323" w14:textId="77777777" w:rsidR="005B7866" w:rsidRPr="000F0BA0" w:rsidRDefault="005B7866" w:rsidP="005B7866">
      <w:pPr>
        <w:pStyle w:val="TH"/>
      </w:pPr>
      <w:r w:rsidRPr="000F0BA0">
        <w:t>Table 6.2.3.6.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0BEA0F1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6445EB"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7DB1A1E"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85D142"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7B99B15" w14:textId="77777777" w:rsidR="005B7866" w:rsidRPr="000F0BA0" w:rsidRDefault="005B7866" w:rsidP="007F1FAF">
            <w:pPr>
              <w:pStyle w:val="TAH"/>
            </w:pPr>
            <w:r w:rsidRPr="000F0BA0">
              <w:t>Response</w:t>
            </w:r>
          </w:p>
          <w:p w14:paraId="167F40C2"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AE41AEF" w14:textId="77777777" w:rsidR="005B7866" w:rsidRPr="000F0BA0" w:rsidRDefault="005B7866" w:rsidP="007F1FAF">
            <w:pPr>
              <w:pStyle w:val="TAH"/>
            </w:pPr>
            <w:r w:rsidRPr="000F0BA0">
              <w:t>Description</w:t>
            </w:r>
          </w:p>
        </w:tc>
      </w:tr>
      <w:tr w:rsidR="005B7866" w:rsidRPr="000F0BA0" w14:paraId="63A018E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522ED7"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44DBB224"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3B4DE638"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3685D5B3"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7640852" w14:textId="77777777" w:rsidR="005B7866" w:rsidRPr="000F0BA0" w:rsidRDefault="005B7866" w:rsidP="007F1FAF">
            <w:pPr>
              <w:pStyle w:val="TAL"/>
            </w:pPr>
            <w:r w:rsidRPr="000F0BA0">
              <w:t>Upon success, a response body containing the SmsfRegistration shall be returned.</w:t>
            </w:r>
          </w:p>
        </w:tc>
      </w:tr>
      <w:tr w:rsidR="005B7866" w:rsidRPr="000F0BA0" w14:paraId="135BCE3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E7BA46"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7E1C1EE"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AD9B1A3"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C807C73"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833377E" w14:textId="77777777" w:rsidR="005B7866" w:rsidRPr="000F0BA0" w:rsidRDefault="005B7866" w:rsidP="007F1FAF">
            <w:pPr>
              <w:pStyle w:val="TAL"/>
            </w:pPr>
            <w:r w:rsidRPr="000F0BA0">
              <w:t>The "cause" attribute may be used to indicate one of the following application errors:</w:t>
            </w:r>
          </w:p>
          <w:p w14:paraId="5FE4D64E" w14:textId="77777777" w:rsidR="005B7866" w:rsidRPr="000F0BA0" w:rsidRDefault="005B7866" w:rsidP="007F1FAF">
            <w:pPr>
              <w:pStyle w:val="TAL"/>
            </w:pPr>
            <w:r w:rsidRPr="000F0BA0">
              <w:t>- CONTEXT_NOT_FOUND</w:t>
            </w:r>
          </w:p>
          <w:p w14:paraId="68FE6026" w14:textId="77777777" w:rsidR="005B7866" w:rsidRPr="000F0BA0" w:rsidRDefault="005B7866" w:rsidP="007F1FAF">
            <w:pPr>
              <w:pStyle w:val="TAL"/>
            </w:pPr>
            <w:r w:rsidRPr="000F0BA0">
              <w:t>- USER_NOT_FOUND</w:t>
            </w:r>
          </w:p>
          <w:p w14:paraId="01BB8EA4" w14:textId="77777777" w:rsidR="005B7866" w:rsidRPr="000F0BA0" w:rsidRDefault="005B7866" w:rsidP="007F1FAF">
            <w:pPr>
              <w:pStyle w:val="TAL"/>
            </w:pPr>
            <w:r w:rsidRPr="000F0BA0">
              <w:t>- ABSENT_SUBSCRIBER_SM</w:t>
            </w:r>
          </w:p>
        </w:tc>
      </w:tr>
      <w:tr w:rsidR="005B7866" w:rsidRPr="000F0BA0" w14:paraId="5981CEA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030D5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424A385"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CA1ED06"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B0ED27F"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2AE51BE" w14:textId="77777777" w:rsidR="005B7866" w:rsidRPr="000F0BA0" w:rsidRDefault="005B7866" w:rsidP="007F1FAF">
            <w:pPr>
              <w:pStyle w:val="TAL"/>
            </w:pPr>
            <w:r w:rsidRPr="000F0BA0">
              <w:t>The "cause" attribute may be used to indicate one of the following application errors:</w:t>
            </w:r>
          </w:p>
          <w:p w14:paraId="7482A662" w14:textId="77777777" w:rsidR="005B7866" w:rsidRPr="000F0BA0" w:rsidRDefault="005B7866" w:rsidP="007F1FAF">
            <w:pPr>
              <w:pStyle w:val="TAL"/>
            </w:pPr>
            <w:r w:rsidRPr="000F0BA0">
              <w:t>- SERVICE_NOT_ALLOWED</w:t>
            </w:r>
          </w:p>
          <w:p w14:paraId="5335FEEE" w14:textId="77777777" w:rsidR="005B7866" w:rsidRPr="000F0BA0" w:rsidRDefault="005B7866" w:rsidP="007F1FAF">
            <w:pPr>
              <w:pStyle w:val="TAL"/>
            </w:pPr>
            <w:r w:rsidRPr="000F0BA0">
              <w:t>- SERVICE_NOT_PROVISIONED</w:t>
            </w:r>
          </w:p>
        </w:tc>
      </w:tr>
      <w:tr w:rsidR="005B7866" w:rsidRPr="000F0BA0" w14:paraId="5B7E39F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E17624"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148382DE" w14:textId="77777777" w:rsidR="005B7866" w:rsidRPr="000F0BA0" w:rsidRDefault="005B7866" w:rsidP="005B7866"/>
    <w:p w14:paraId="78E838CD" w14:textId="36172CD3" w:rsidR="00362157" w:rsidRPr="000F0BA0" w:rsidRDefault="00362157" w:rsidP="00362157">
      <w:pPr>
        <w:pStyle w:val="H6"/>
      </w:pPr>
      <w:bookmarkStart w:id="3359" w:name="_Toc11338669"/>
      <w:bookmarkStart w:id="3360" w:name="_Toc27585345"/>
      <w:bookmarkStart w:id="3361" w:name="_Toc36457336"/>
      <w:bookmarkStart w:id="3362" w:name="_Toc45028236"/>
      <w:bookmarkStart w:id="3363" w:name="_Toc45029071"/>
      <w:bookmarkStart w:id="3364" w:name="_Toc67681833"/>
      <w:r w:rsidRPr="000F0BA0">
        <w:t>6.2.3.6.3.</w:t>
      </w:r>
      <w:r w:rsidR="00AF6D94" w:rsidRPr="000F0BA0">
        <w:t>4</w:t>
      </w:r>
      <w:r w:rsidRPr="000F0BA0">
        <w:tab/>
        <w:t>PATCH</w:t>
      </w:r>
    </w:p>
    <w:p w14:paraId="7FD80F3F" w14:textId="2FCCBB12" w:rsidR="00362157" w:rsidRPr="000F0BA0" w:rsidRDefault="00362157" w:rsidP="00362157">
      <w:r w:rsidRPr="000F0BA0">
        <w:t xml:space="preserve"> This method shall support the URI query parameters specified in table 6.2.3.6.3.</w:t>
      </w:r>
      <w:r w:rsidR="00AF6D94" w:rsidRPr="000F0BA0">
        <w:t>4</w:t>
      </w:r>
      <w:r w:rsidRPr="000F0BA0">
        <w:t>-1.</w:t>
      </w:r>
    </w:p>
    <w:p w14:paraId="1ECDF0FB" w14:textId="1C318F47" w:rsidR="00362157" w:rsidRPr="000F0BA0" w:rsidRDefault="00362157" w:rsidP="00362157">
      <w:pPr>
        <w:pStyle w:val="TH"/>
        <w:rPr>
          <w:rFonts w:cs="Arial"/>
        </w:rPr>
      </w:pPr>
      <w:r w:rsidRPr="000F0BA0">
        <w:t>Table 6.2.3.6.3.</w:t>
      </w:r>
      <w:r w:rsidR="00AF6D94" w:rsidRPr="000F0BA0">
        <w:t>4</w:t>
      </w:r>
      <w:r w:rsidRPr="000F0BA0">
        <w:t>-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62157" w:rsidRPr="000F0BA0" w14:paraId="458B72F8"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A281DB" w14:textId="77777777" w:rsidR="00362157" w:rsidRPr="000F0BA0" w:rsidRDefault="00362157"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E5CA2FF" w14:textId="77777777" w:rsidR="00362157" w:rsidRPr="000F0BA0" w:rsidRDefault="00362157"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E5F4D2" w14:textId="77777777" w:rsidR="00362157" w:rsidRPr="000F0BA0" w:rsidRDefault="00362157"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EDCA25" w14:textId="77777777" w:rsidR="00362157" w:rsidRPr="000F0BA0" w:rsidRDefault="00362157"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F70CD94" w14:textId="77777777" w:rsidR="00362157" w:rsidRPr="000F0BA0" w:rsidRDefault="00362157" w:rsidP="00071FDB">
            <w:pPr>
              <w:pStyle w:val="TAH"/>
            </w:pPr>
            <w:r w:rsidRPr="000F0BA0">
              <w:t>Description</w:t>
            </w:r>
          </w:p>
        </w:tc>
      </w:tr>
      <w:tr w:rsidR="00362157" w:rsidRPr="000F0BA0" w14:paraId="2629639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C66385" w14:textId="77777777" w:rsidR="00362157" w:rsidRPr="000F0BA0" w:rsidRDefault="00362157" w:rsidP="00071FDB">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02E4AD7A" w14:textId="77777777" w:rsidR="00362157" w:rsidRPr="000F0BA0" w:rsidRDefault="00362157" w:rsidP="00071FDB">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19DFD1BA" w14:textId="77777777" w:rsidR="00362157" w:rsidRPr="000F0BA0" w:rsidRDefault="00362157"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A7D8D16" w14:textId="77777777" w:rsidR="00362157" w:rsidRPr="000F0BA0" w:rsidRDefault="00362157" w:rsidP="00071FDB">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D9A5E87" w14:textId="77777777" w:rsidR="00362157" w:rsidRPr="000F0BA0" w:rsidRDefault="00362157" w:rsidP="00071FDB">
            <w:pPr>
              <w:pStyle w:val="TAL"/>
            </w:pPr>
            <w:r w:rsidRPr="000F0BA0">
              <w:t>see 3GPP TS 29.500 [4] clause 6.6</w:t>
            </w:r>
          </w:p>
        </w:tc>
      </w:tr>
    </w:tbl>
    <w:p w14:paraId="1CDD9BB4" w14:textId="77777777" w:rsidR="00362157" w:rsidRPr="000F0BA0" w:rsidRDefault="00362157" w:rsidP="00362157"/>
    <w:p w14:paraId="7CAAFCB0" w14:textId="5AD201D4" w:rsidR="00362157" w:rsidRPr="000F0BA0" w:rsidRDefault="00362157" w:rsidP="00362157">
      <w:r w:rsidRPr="000F0BA0">
        <w:t>This method shall support the request data structures specified in table 6.2.3.6.3.</w:t>
      </w:r>
      <w:r w:rsidR="00AF6D94" w:rsidRPr="000F0BA0">
        <w:t>4</w:t>
      </w:r>
      <w:r w:rsidRPr="000F0BA0">
        <w:t>-2 and the response data structures and response codes specified in table 6.2.3.6.3.</w:t>
      </w:r>
      <w:r w:rsidR="00AF6D94" w:rsidRPr="000F0BA0">
        <w:t>4</w:t>
      </w:r>
      <w:r w:rsidRPr="000F0BA0">
        <w:t>-3.</w:t>
      </w:r>
    </w:p>
    <w:p w14:paraId="46ACE3E6" w14:textId="3B7A01DE" w:rsidR="00362157" w:rsidRPr="000F0BA0" w:rsidRDefault="00362157" w:rsidP="00362157">
      <w:pPr>
        <w:pStyle w:val="TH"/>
      </w:pPr>
      <w:r w:rsidRPr="000F0BA0">
        <w:t>Table 6.2.3.6.3.</w:t>
      </w:r>
      <w:r w:rsidR="00AF6D94" w:rsidRPr="000F0BA0">
        <w:t>4</w:t>
      </w:r>
      <w:r w:rsidRPr="000F0BA0">
        <w:t>-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62157" w:rsidRPr="000F0BA0" w14:paraId="5807F9DD"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AFC10C" w14:textId="77777777" w:rsidR="00362157" w:rsidRPr="000F0BA0" w:rsidRDefault="00362157"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E8DE909" w14:textId="77777777" w:rsidR="00362157" w:rsidRPr="000F0BA0" w:rsidRDefault="00362157"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531EBE4" w14:textId="77777777" w:rsidR="00362157" w:rsidRPr="000F0BA0" w:rsidRDefault="00362157"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73359C8" w14:textId="77777777" w:rsidR="00362157" w:rsidRPr="000F0BA0" w:rsidRDefault="00362157" w:rsidP="00071FDB">
            <w:pPr>
              <w:pStyle w:val="TAH"/>
            </w:pPr>
            <w:r w:rsidRPr="000F0BA0">
              <w:t>Description</w:t>
            </w:r>
          </w:p>
        </w:tc>
      </w:tr>
      <w:tr w:rsidR="00362157" w:rsidRPr="000F0BA0" w14:paraId="35F69F8F"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5097391" w14:textId="77777777" w:rsidR="00362157" w:rsidRPr="000F0BA0" w:rsidRDefault="00362157" w:rsidP="00071FDB">
            <w:pPr>
              <w:pStyle w:val="TAL"/>
            </w:pPr>
            <w:r w:rsidRPr="000F0BA0">
              <w:t>SmsfRegistrationModification</w:t>
            </w:r>
            <w:r w:rsidRPr="000F0BA0"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16A36B2D" w14:textId="77777777" w:rsidR="00362157" w:rsidRPr="000F0BA0" w:rsidRDefault="00362157"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6536D99" w14:textId="77777777" w:rsidR="00362157" w:rsidRPr="000F0BA0" w:rsidRDefault="00362157"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9A04EAA" w14:textId="77777777" w:rsidR="00362157" w:rsidRPr="000F0BA0" w:rsidRDefault="00362157" w:rsidP="00071FDB">
            <w:pPr>
              <w:pStyle w:val="TAL"/>
            </w:pPr>
            <w:r w:rsidRPr="000F0BA0">
              <w:t>The SMSF registration for 3GPP access is modified with the received information.</w:t>
            </w:r>
          </w:p>
        </w:tc>
      </w:tr>
    </w:tbl>
    <w:p w14:paraId="5153F595" w14:textId="77777777" w:rsidR="00362157" w:rsidRPr="000F0BA0" w:rsidRDefault="00362157" w:rsidP="00362157"/>
    <w:p w14:paraId="1D013DA8" w14:textId="679432FC" w:rsidR="00362157" w:rsidRPr="000F0BA0" w:rsidRDefault="00362157" w:rsidP="00362157">
      <w:pPr>
        <w:pStyle w:val="TH"/>
      </w:pPr>
      <w:r w:rsidRPr="000F0BA0">
        <w:t>Table 6.2.3.6.3.</w:t>
      </w:r>
      <w:r w:rsidR="00AF6D94" w:rsidRPr="000F0BA0">
        <w:t>4</w:t>
      </w:r>
      <w:r w:rsidRPr="000F0BA0">
        <w:t>-3: Data structures supported by the PATCH Response Body on this resource</w:t>
      </w:r>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4"/>
        <w:gridCol w:w="12"/>
        <w:gridCol w:w="431"/>
        <w:gridCol w:w="1233"/>
        <w:gridCol w:w="17"/>
        <w:gridCol w:w="1089"/>
        <w:gridCol w:w="35"/>
        <w:gridCol w:w="5188"/>
      </w:tblGrid>
      <w:tr w:rsidR="00362157" w:rsidRPr="000F0BA0" w14:paraId="448DB46B" w14:textId="77777777" w:rsidTr="00071FDB">
        <w:trPr>
          <w:jc w:val="center"/>
        </w:trPr>
        <w:tc>
          <w:tcPr>
            <w:tcW w:w="845" w:type="pct"/>
            <w:gridSpan w:val="2"/>
            <w:tcBorders>
              <w:top w:val="single" w:sz="4" w:space="0" w:color="auto"/>
              <w:left w:val="single" w:sz="4" w:space="0" w:color="auto"/>
              <w:bottom w:val="single" w:sz="4" w:space="0" w:color="auto"/>
              <w:right w:val="single" w:sz="4" w:space="0" w:color="auto"/>
            </w:tcBorders>
            <w:shd w:val="clear" w:color="auto" w:fill="C0C0C0"/>
          </w:tcPr>
          <w:p w14:paraId="53A7186B" w14:textId="77777777" w:rsidR="00362157" w:rsidRPr="000F0BA0" w:rsidRDefault="00362157" w:rsidP="00071FDB">
            <w:pPr>
              <w:pStyle w:val="TAH"/>
            </w:pPr>
            <w:r w:rsidRPr="000F0BA0">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4C60982A" w14:textId="77777777" w:rsidR="00362157" w:rsidRPr="000F0BA0" w:rsidRDefault="00362157" w:rsidP="00071FDB">
            <w:pPr>
              <w:pStyle w:val="TAH"/>
            </w:pPr>
            <w:r w:rsidRPr="000F0BA0">
              <w:t>P</w:t>
            </w:r>
          </w:p>
        </w:tc>
        <w:tc>
          <w:tcPr>
            <w:tcW w:w="641" w:type="pct"/>
            <w:tcBorders>
              <w:top w:val="single" w:sz="4" w:space="0" w:color="auto"/>
              <w:left w:val="single" w:sz="4" w:space="0" w:color="auto"/>
              <w:bottom w:val="single" w:sz="4" w:space="0" w:color="auto"/>
              <w:right w:val="single" w:sz="4" w:space="0" w:color="auto"/>
            </w:tcBorders>
            <w:shd w:val="clear" w:color="auto" w:fill="C0C0C0"/>
          </w:tcPr>
          <w:p w14:paraId="30BA4E30" w14:textId="77777777" w:rsidR="00362157" w:rsidRPr="000F0BA0" w:rsidRDefault="00362157" w:rsidP="00071FDB">
            <w:pPr>
              <w:pStyle w:val="TAH"/>
            </w:pPr>
            <w:r w:rsidRPr="000F0BA0">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7656537D" w14:textId="77777777" w:rsidR="00362157" w:rsidRPr="000F0BA0" w:rsidRDefault="00362157" w:rsidP="00071FDB">
            <w:pPr>
              <w:pStyle w:val="TAH"/>
            </w:pPr>
            <w:r w:rsidRPr="000F0BA0">
              <w:t>Response</w:t>
            </w:r>
          </w:p>
          <w:p w14:paraId="68CDCA42" w14:textId="77777777" w:rsidR="00362157" w:rsidRPr="000F0BA0" w:rsidRDefault="00362157" w:rsidP="00071FDB">
            <w:pPr>
              <w:pStyle w:val="TAH"/>
            </w:pPr>
            <w:r w:rsidRPr="000F0BA0">
              <w:t>codes</w:t>
            </w:r>
          </w:p>
        </w:tc>
        <w:tc>
          <w:tcPr>
            <w:tcW w:w="2716" w:type="pct"/>
            <w:gridSpan w:val="2"/>
            <w:tcBorders>
              <w:top w:val="single" w:sz="4" w:space="0" w:color="auto"/>
              <w:left w:val="single" w:sz="4" w:space="0" w:color="auto"/>
              <w:bottom w:val="single" w:sz="4" w:space="0" w:color="auto"/>
              <w:right w:val="single" w:sz="4" w:space="0" w:color="auto"/>
            </w:tcBorders>
            <w:shd w:val="clear" w:color="auto" w:fill="C0C0C0"/>
          </w:tcPr>
          <w:p w14:paraId="39D53CE3" w14:textId="77777777" w:rsidR="00362157" w:rsidRPr="000F0BA0" w:rsidRDefault="00362157" w:rsidP="00071FDB">
            <w:pPr>
              <w:pStyle w:val="TAH"/>
            </w:pPr>
            <w:r w:rsidRPr="000F0BA0">
              <w:t>Description</w:t>
            </w:r>
          </w:p>
        </w:tc>
      </w:tr>
      <w:tr w:rsidR="00362157" w:rsidRPr="000F0BA0" w14:paraId="70C5C89A" w14:textId="77777777" w:rsidTr="00071FDB">
        <w:trPr>
          <w:jc w:val="center"/>
        </w:trPr>
        <w:tc>
          <w:tcPr>
            <w:tcW w:w="845" w:type="pct"/>
            <w:gridSpan w:val="2"/>
            <w:tcBorders>
              <w:top w:val="single" w:sz="4" w:space="0" w:color="auto"/>
              <w:left w:val="single" w:sz="6" w:space="0" w:color="000000"/>
              <w:bottom w:val="single" w:sz="4" w:space="0" w:color="auto"/>
              <w:right w:val="single" w:sz="6" w:space="0" w:color="000000"/>
            </w:tcBorders>
            <w:shd w:val="clear" w:color="auto" w:fill="auto"/>
          </w:tcPr>
          <w:p w14:paraId="0B4F528D" w14:textId="77777777" w:rsidR="00362157" w:rsidRPr="000F0BA0" w:rsidRDefault="00362157" w:rsidP="00071FDB">
            <w:pPr>
              <w:pStyle w:val="TAL"/>
            </w:pPr>
            <w:r w:rsidRPr="000F0BA0">
              <w:t>n/a</w:t>
            </w:r>
          </w:p>
        </w:tc>
        <w:tc>
          <w:tcPr>
            <w:tcW w:w="224" w:type="pct"/>
            <w:tcBorders>
              <w:top w:val="single" w:sz="4" w:space="0" w:color="auto"/>
              <w:left w:val="single" w:sz="6" w:space="0" w:color="000000"/>
              <w:bottom w:val="single" w:sz="4" w:space="0" w:color="auto"/>
              <w:right w:val="single" w:sz="6" w:space="0" w:color="000000"/>
            </w:tcBorders>
          </w:tcPr>
          <w:p w14:paraId="7D1EB15A" w14:textId="77777777" w:rsidR="00362157" w:rsidRPr="000F0BA0" w:rsidRDefault="00362157" w:rsidP="00071FDB">
            <w:pPr>
              <w:pStyle w:val="TAC"/>
            </w:pPr>
          </w:p>
        </w:tc>
        <w:tc>
          <w:tcPr>
            <w:tcW w:w="641" w:type="pct"/>
            <w:tcBorders>
              <w:top w:val="single" w:sz="4" w:space="0" w:color="auto"/>
              <w:left w:val="single" w:sz="6" w:space="0" w:color="000000"/>
              <w:bottom w:val="single" w:sz="4" w:space="0" w:color="auto"/>
              <w:right w:val="single" w:sz="6" w:space="0" w:color="000000"/>
            </w:tcBorders>
          </w:tcPr>
          <w:p w14:paraId="1D86CA80" w14:textId="77777777" w:rsidR="00362157" w:rsidRPr="000F0BA0" w:rsidRDefault="00362157" w:rsidP="00071FDB">
            <w:pPr>
              <w:pStyle w:val="TAL"/>
            </w:pPr>
          </w:p>
        </w:tc>
        <w:tc>
          <w:tcPr>
            <w:tcW w:w="575" w:type="pct"/>
            <w:gridSpan w:val="2"/>
            <w:tcBorders>
              <w:top w:val="single" w:sz="4" w:space="0" w:color="auto"/>
              <w:left w:val="single" w:sz="6" w:space="0" w:color="000000"/>
              <w:bottom w:val="single" w:sz="4" w:space="0" w:color="auto"/>
              <w:right w:val="single" w:sz="6" w:space="0" w:color="000000"/>
            </w:tcBorders>
          </w:tcPr>
          <w:p w14:paraId="57134D44" w14:textId="77777777" w:rsidR="00362157" w:rsidRPr="000F0BA0" w:rsidRDefault="00362157" w:rsidP="00071FDB">
            <w:pPr>
              <w:pStyle w:val="TAL"/>
            </w:pPr>
            <w:r w:rsidRPr="000F0BA0">
              <w:t>204 No Content</w:t>
            </w:r>
          </w:p>
        </w:tc>
        <w:tc>
          <w:tcPr>
            <w:tcW w:w="2716" w:type="pct"/>
            <w:gridSpan w:val="2"/>
            <w:tcBorders>
              <w:top w:val="single" w:sz="4" w:space="0" w:color="auto"/>
              <w:left w:val="single" w:sz="6" w:space="0" w:color="000000"/>
              <w:bottom w:val="single" w:sz="4" w:space="0" w:color="auto"/>
              <w:right w:val="single" w:sz="6" w:space="0" w:color="000000"/>
            </w:tcBorders>
            <w:shd w:val="clear" w:color="auto" w:fill="auto"/>
          </w:tcPr>
          <w:p w14:paraId="1A880F75" w14:textId="77777777" w:rsidR="00362157" w:rsidRPr="000F0BA0" w:rsidRDefault="00362157" w:rsidP="00071FDB">
            <w:pPr>
              <w:pStyle w:val="TAL"/>
            </w:pPr>
            <w:r w:rsidRPr="000F0BA0">
              <w:t>Upon success, an empty response body shall be returned</w:t>
            </w:r>
            <w:r w:rsidRPr="000F0BA0">
              <w:rPr>
                <w:rFonts w:hint="eastAsia"/>
                <w:lang w:eastAsia="zh-CN"/>
              </w:rPr>
              <w:t>. (NOTE 2)</w:t>
            </w:r>
          </w:p>
        </w:tc>
      </w:tr>
      <w:tr w:rsidR="00362157" w:rsidRPr="000F0BA0" w14:paraId="2AB913DC" w14:textId="77777777" w:rsidTr="00071FDB">
        <w:trPr>
          <w:jc w:val="center"/>
        </w:trPr>
        <w:tc>
          <w:tcPr>
            <w:tcW w:w="839" w:type="pct"/>
            <w:tcBorders>
              <w:top w:val="single" w:sz="4" w:space="0" w:color="auto"/>
              <w:left w:val="single" w:sz="6" w:space="0" w:color="000000"/>
              <w:bottom w:val="single" w:sz="4" w:space="0" w:color="auto"/>
              <w:right w:val="single" w:sz="6" w:space="0" w:color="000000"/>
            </w:tcBorders>
            <w:shd w:val="clear" w:color="auto" w:fill="auto"/>
          </w:tcPr>
          <w:p w14:paraId="6EADB8A0" w14:textId="77777777" w:rsidR="00362157" w:rsidRPr="000F0BA0" w:rsidRDefault="00362157" w:rsidP="00071FDB">
            <w:pPr>
              <w:pStyle w:val="TAL"/>
            </w:pPr>
            <w:r w:rsidRPr="000F0BA0">
              <w:rPr>
                <w:rFonts w:hint="eastAsia"/>
                <w:lang w:eastAsia="zh-CN"/>
              </w:rPr>
              <w:t>PatchResult</w:t>
            </w:r>
          </w:p>
        </w:tc>
        <w:tc>
          <w:tcPr>
            <w:tcW w:w="229" w:type="pct"/>
            <w:gridSpan w:val="2"/>
            <w:tcBorders>
              <w:top w:val="single" w:sz="4" w:space="0" w:color="auto"/>
              <w:left w:val="single" w:sz="6" w:space="0" w:color="000000"/>
              <w:bottom w:val="single" w:sz="4" w:space="0" w:color="auto"/>
              <w:right w:val="single" w:sz="6" w:space="0" w:color="000000"/>
            </w:tcBorders>
          </w:tcPr>
          <w:p w14:paraId="1990B58F" w14:textId="77777777" w:rsidR="00362157" w:rsidRPr="000F0BA0" w:rsidRDefault="00362157" w:rsidP="00071FDB">
            <w:pPr>
              <w:pStyle w:val="TAC"/>
            </w:pPr>
            <w:r w:rsidRPr="000F0BA0">
              <w:rPr>
                <w:rFonts w:hint="eastAsia"/>
                <w:lang w:eastAsia="zh-CN"/>
              </w:rPr>
              <w:t>M</w:t>
            </w:r>
          </w:p>
        </w:tc>
        <w:tc>
          <w:tcPr>
            <w:tcW w:w="650" w:type="pct"/>
            <w:gridSpan w:val="2"/>
            <w:tcBorders>
              <w:top w:val="single" w:sz="4" w:space="0" w:color="auto"/>
              <w:left w:val="single" w:sz="6" w:space="0" w:color="000000"/>
              <w:bottom w:val="single" w:sz="4" w:space="0" w:color="auto"/>
              <w:right w:val="single" w:sz="6" w:space="0" w:color="000000"/>
            </w:tcBorders>
          </w:tcPr>
          <w:p w14:paraId="5F91E3EC" w14:textId="77777777" w:rsidR="00362157" w:rsidRPr="000F0BA0" w:rsidRDefault="00362157" w:rsidP="00071FDB">
            <w:pPr>
              <w:pStyle w:val="TAL"/>
            </w:pPr>
            <w:r w:rsidRPr="000F0BA0">
              <w:rPr>
                <w:rFonts w:hint="eastAsia"/>
                <w:lang w:eastAsia="zh-CN"/>
              </w:rPr>
              <w:t>1</w:t>
            </w:r>
          </w:p>
        </w:tc>
        <w:tc>
          <w:tcPr>
            <w:tcW w:w="584" w:type="pct"/>
            <w:gridSpan w:val="2"/>
            <w:tcBorders>
              <w:top w:val="single" w:sz="4" w:space="0" w:color="auto"/>
              <w:left w:val="single" w:sz="6" w:space="0" w:color="000000"/>
              <w:bottom w:val="single" w:sz="4" w:space="0" w:color="auto"/>
              <w:right w:val="single" w:sz="6" w:space="0" w:color="000000"/>
            </w:tcBorders>
          </w:tcPr>
          <w:p w14:paraId="7AE1BEAE" w14:textId="77777777" w:rsidR="00362157" w:rsidRPr="000F0BA0" w:rsidRDefault="00362157" w:rsidP="00071FDB">
            <w:pPr>
              <w:pStyle w:val="TAL"/>
            </w:pPr>
            <w:r w:rsidRPr="000F0BA0">
              <w:rPr>
                <w:rFonts w:hint="eastAsia"/>
                <w:lang w:eastAsia="zh-CN"/>
              </w:rPr>
              <w:t>200 OK</w:t>
            </w:r>
          </w:p>
        </w:tc>
        <w:tc>
          <w:tcPr>
            <w:tcW w:w="2698" w:type="pct"/>
            <w:tcBorders>
              <w:top w:val="single" w:sz="4" w:space="0" w:color="auto"/>
              <w:left w:val="single" w:sz="6" w:space="0" w:color="000000"/>
              <w:bottom w:val="single" w:sz="4" w:space="0" w:color="auto"/>
              <w:right w:val="single" w:sz="6" w:space="0" w:color="000000"/>
            </w:tcBorders>
            <w:shd w:val="clear" w:color="auto" w:fill="auto"/>
          </w:tcPr>
          <w:p w14:paraId="415D1345" w14:textId="77777777" w:rsidR="00362157" w:rsidRPr="000F0BA0" w:rsidRDefault="00362157" w:rsidP="00071FDB">
            <w:pPr>
              <w:pStyle w:val="TAL"/>
            </w:pPr>
            <w:r w:rsidRPr="000F0BA0">
              <w:rPr>
                <w:rFonts w:hint="eastAsia"/>
                <w:lang w:eastAsia="zh-CN"/>
              </w:rPr>
              <w:t>Upon success, the execution report is returned. (NOTE 2)</w:t>
            </w:r>
          </w:p>
        </w:tc>
      </w:tr>
      <w:tr w:rsidR="00362157" w:rsidRPr="000F0BA0" w14:paraId="3CAE1440"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193BB7F0" w14:textId="77777777" w:rsidR="00362157" w:rsidRPr="000F0BA0" w:rsidRDefault="00362157" w:rsidP="00071FDB">
            <w:pPr>
              <w:pStyle w:val="TAL"/>
            </w:pPr>
            <w:r w:rsidRPr="000F0BA0">
              <w:t>ProblemDetails</w:t>
            </w:r>
          </w:p>
        </w:tc>
        <w:tc>
          <w:tcPr>
            <w:tcW w:w="224" w:type="pct"/>
            <w:tcBorders>
              <w:top w:val="single" w:sz="4" w:space="0" w:color="auto"/>
              <w:left w:val="single" w:sz="6" w:space="0" w:color="000000"/>
              <w:bottom w:val="single" w:sz="6" w:space="0" w:color="000000"/>
              <w:right w:val="single" w:sz="6" w:space="0" w:color="000000"/>
            </w:tcBorders>
          </w:tcPr>
          <w:p w14:paraId="230C43F0" w14:textId="77777777" w:rsidR="00362157" w:rsidRPr="000F0BA0" w:rsidRDefault="00362157" w:rsidP="00071FDB">
            <w:pPr>
              <w:pStyle w:val="TAC"/>
            </w:pPr>
            <w:r w:rsidRPr="000F0BA0">
              <w:t>O</w:t>
            </w:r>
          </w:p>
        </w:tc>
        <w:tc>
          <w:tcPr>
            <w:tcW w:w="641" w:type="pct"/>
            <w:tcBorders>
              <w:top w:val="single" w:sz="4" w:space="0" w:color="auto"/>
              <w:left w:val="single" w:sz="6" w:space="0" w:color="000000"/>
              <w:bottom w:val="single" w:sz="6" w:space="0" w:color="000000"/>
              <w:right w:val="single" w:sz="6" w:space="0" w:color="000000"/>
            </w:tcBorders>
          </w:tcPr>
          <w:p w14:paraId="2897082F" w14:textId="77777777" w:rsidR="00362157" w:rsidRPr="000F0BA0" w:rsidRDefault="00362157" w:rsidP="00071FDB">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4521BD2E" w14:textId="77777777" w:rsidR="00362157" w:rsidRPr="000F0BA0" w:rsidRDefault="00362157" w:rsidP="00071FDB">
            <w:pPr>
              <w:pStyle w:val="TAL"/>
            </w:pPr>
            <w:r w:rsidRPr="000F0BA0">
              <w:t>404 Not Found</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3A6359D7" w14:textId="77777777" w:rsidR="00362157" w:rsidRPr="000F0BA0" w:rsidRDefault="00362157" w:rsidP="00071FDB">
            <w:pPr>
              <w:pStyle w:val="TAL"/>
            </w:pPr>
            <w:r w:rsidRPr="000F0BA0">
              <w:t>The "cause" attribute may be used to indicate one of the following application errors:</w:t>
            </w:r>
          </w:p>
          <w:p w14:paraId="107A5590" w14:textId="77777777" w:rsidR="00362157" w:rsidRPr="000F0BA0" w:rsidRDefault="00362157" w:rsidP="00071FDB">
            <w:pPr>
              <w:pStyle w:val="TAL"/>
            </w:pPr>
            <w:r w:rsidRPr="000F0BA0">
              <w:t>- CONTEXT_NOT_FOUND</w:t>
            </w:r>
          </w:p>
          <w:p w14:paraId="40314197" w14:textId="77777777" w:rsidR="00362157" w:rsidRPr="000F0BA0" w:rsidRDefault="00362157" w:rsidP="00071FDB">
            <w:pPr>
              <w:pStyle w:val="TAL"/>
            </w:pPr>
            <w:r w:rsidRPr="000F0BA0">
              <w:t>- USER_NOT_FOUND</w:t>
            </w:r>
          </w:p>
        </w:tc>
      </w:tr>
      <w:tr w:rsidR="00362157" w:rsidRPr="000F0BA0" w14:paraId="7257D1E9"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7D4B9F48" w14:textId="77777777" w:rsidR="00362157" w:rsidRPr="000F0BA0" w:rsidRDefault="00362157" w:rsidP="00071FDB">
            <w:pPr>
              <w:pStyle w:val="TAL"/>
            </w:pPr>
            <w:r w:rsidRPr="000F0BA0">
              <w:t>ProblemDetails</w:t>
            </w:r>
          </w:p>
        </w:tc>
        <w:tc>
          <w:tcPr>
            <w:tcW w:w="224" w:type="pct"/>
            <w:tcBorders>
              <w:top w:val="single" w:sz="4" w:space="0" w:color="auto"/>
              <w:left w:val="single" w:sz="6" w:space="0" w:color="000000"/>
              <w:bottom w:val="single" w:sz="6" w:space="0" w:color="000000"/>
              <w:right w:val="single" w:sz="6" w:space="0" w:color="000000"/>
            </w:tcBorders>
          </w:tcPr>
          <w:p w14:paraId="592A8AA9" w14:textId="77777777" w:rsidR="00362157" w:rsidRPr="000F0BA0" w:rsidRDefault="00362157" w:rsidP="00071FDB">
            <w:pPr>
              <w:pStyle w:val="TAC"/>
            </w:pPr>
            <w:r w:rsidRPr="000F0BA0">
              <w:t>O</w:t>
            </w:r>
          </w:p>
        </w:tc>
        <w:tc>
          <w:tcPr>
            <w:tcW w:w="641" w:type="pct"/>
            <w:tcBorders>
              <w:top w:val="single" w:sz="4" w:space="0" w:color="auto"/>
              <w:left w:val="single" w:sz="6" w:space="0" w:color="000000"/>
              <w:bottom w:val="single" w:sz="6" w:space="0" w:color="000000"/>
              <w:right w:val="single" w:sz="6" w:space="0" w:color="000000"/>
            </w:tcBorders>
          </w:tcPr>
          <w:p w14:paraId="501658D3" w14:textId="77777777" w:rsidR="00362157" w:rsidRPr="000F0BA0" w:rsidRDefault="00362157" w:rsidP="00071FDB">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045A71EB" w14:textId="77777777" w:rsidR="00362157" w:rsidRPr="000F0BA0" w:rsidRDefault="00362157" w:rsidP="00071FDB">
            <w:pPr>
              <w:pStyle w:val="TAL"/>
            </w:pPr>
            <w:r w:rsidRPr="000F0BA0">
              <w:t>422 Unprocessable Entity</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1CD100FE" w14:textId="77777777" w:rsidR="00362157" w:rsidRPr="000F0BA0" w:rsidRDefault="00362157" w:rsidP="00071FDB">
            <w:pPr>
              <w:pStyle w:val="TAL"/>
            </w:pPr>
            <w:r w:rsidRPr="000F0BA0">
              <w:t>The "cause" attribute may be used to indicate one of the following application errors:</w:t>
            </w:r>
          </w:p>
          <w:p w14:paraId="191FC1BB" w14:textId="77777777" w:rsidR="00362157" w:rsidRPr="000F0BA0" w:rsidRDefault="00362157" w:rsidP="00071FDB">
            <w:pPr>
              <w:pStyle w:val="TAL"/>
            </w:pPr>
            <w:r w:rsidRPr="000F0BA0">
              <w:t>- UNPROCESSABLE_REQUEST</w:t>
            </w:r>
          </w:p>
        </w:tc>
      </w:tr>
      <w:tr w:rsidR="00362157" w:rsidRPr="000F0BA0" w14:paraId="1014673B" w14:textId="77777777" w:rsidTr="00071FDB">
        <w:trPr>
          <w:jc w:val="center"/>
        </w:trPr>
        <w:tc>
          <w:tcPr>
            <w:tcW w:w="5000" w:type="pct"/>
            <w:gridSpan w:val="8"/>
            <w:tcBorders>
              <w:top w:val="single" w:sz="4" w:space="0" w:color="auto"/>
              <w:left w:val="single" w:sz="6" w:space="0" w:color="000000"/>
              <w:bottom w:val="single" w:sz="4" w:space="0" w:color="auto"/>
              <w:right w:val="single" w:sz="6" w:space="0" w:color="000000"/>
            </w:tcBorders>
            <w:shd w:val="clear" w:color="auto" w:fill="auto"/>
          </w:tcPr>
          <w:p w14:paraId="2E1CD394" w14:textId="77777777" w:rsidR="00362157" w:rsidRPr="000F0BA0" w:rsidRDefault="00362157" w:rsidP="00071FDB">
            <w:pPr>
              <w:pStyle w:val="TAN"/>
              <w:rPr>
                <w:lang w:eastAsia="zh-CN"/>
              </w:rPr>
            </w:pPr>
            <w:r w:rsidRPr="000F0BA0">
              <w:t>NOTE 1:</w:t>
            </w:r>
            <w:r w:rsidRPr="000F0BA0">
              <w:tab/>
              <w:t>In addition common data structures as listed in table 5.2.7.1-1 of 3GPP TS 29.500 [4] are supported.</w:t>
            </w:r>
          </w:p>
          <w:p w14:paraId="22ED9907" w14:textId="77777777" w:rsidR="00362157" w:rsidRPr="000F0BA0" w:rsidRDefault="00362157" w:rsidP="00071FDB">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79C8F30F" w14:textId="77777777" w:rsidR="00362157" w:rsidRPr="000F0BA0" w:rsidRDefault="00362157" w:rsidP="00362157"/>
    <w:p w14:paraId="14403DF7" w14:textId="77777777" w:rsidR="005B7866" w:rsidRPr="000F0BA0" w:rsidRDefault="005B7866" w:rsidP="00C05182">
      <w:pPr>
        <w:pStyle w:val="Heading4"/>
      </w:pPr>
      <w:bookmarkStart w:id="3365" w:name="_Toc177476869"/>
      <w:r w:rsidRPr="000F0BA0">
        <w:t>6.2.3.7</w:t>
      </w:r>
      <w:r w:rsidRPr="000F0BA0">
        <w:tab/>
        <w:t>Resource: SmsfNon3GppAccessRegistration</w:t>
      </w:r>
      <w:bookmarkEnd w:id="3359"/>
      <w:bookmarkEnd w:id="3360"/>
      <w:r w:rsidRPr="000F0BA0">
        <w:t xml:space="preserve"> (Document)</w:t>
      </w:r>
      <w:bookmarkEnd w:id="3361"/>
      <w:bookmarkEnd w:id="3362"/>
      <w:bookmarkEnd w:id="3363"/>
      <w:bookmarkEnd w:id="3364"/>
      <w:bookmarkEnd w:id="3365"/>
    </w:p>
    <w:p w14:paraId="7F95F2DC" w14:textId="77777777" w:rsidR="005B7866" w:rsidRPr="000F0BA0" w:rsidRDefault="005B7866" w:rsidP="00C05182">
      <w:pPr>
        <w:pStyle w:val="Heading5"/>
      </w:pPr>
      <w:bookmarkStart w:id="3366" w:name="_Toc11338670"/>
      <w:bookmarkStart w:id="3367" w:name="_Toc27585346"/>
      <w:bookmarkStart w:id="3368" w:name="_Toc36457337"/>
      <w:bookmarkStart w:id="3369" w:name="_Toc45028237"/>
      <w:bookmarkStart w:id="3370" w:name="_Toc45029072"/>
      <w:bookmarkStart w:id="3371" w:name="_Toc67681834"/>
      <w:bookmarkStart w:id="3372" w:name="_Toc177476870"/>
      <w:r w:rsidRPr="000F0BA0">
        <w:t>6.2.3.7.1</w:t>
      </w:r>
      <w:r w:rsidRPr="000F0BA0">
        <w:tab/>
        <w:t>Description</w:t>
      </w:r>
      <w:bookmarkEnd w:id="3366"/>
      <w:bookmarkEnd w:id="3367"/>
      <w:bookmarkEnd w:id="3368"/>
      <w:bookmarkEnd w:id="3369"/>
      <w:bookmarkEnd w:id="3370"/>
      <w:bookmarkEnd w:id="3371"/>
      <w:bookmarkEnd w:id="3372"/>
    </w:p>
    <w:p w14:paraId="3692E2B9" w14:textId="77777777" w:rsidR="005B7866" w:rsidRPr="000F0BA0" w:rsidRDefault="005B7866" w:rsidP="005B7866">
      <w:r w:rsidRPr="000F0BA0">
        <w:t>This resource represents the registered SMSF for non 3GPP access.</w:t>
      </w:r>
    </w:p>
    <w:p w14:paraId="3C10B656" w14:textId="77777777" w:rsidR="005B7866" w:rsidRPr="000F0BA0" w:rsidRDefault="005B7866" w:rsidP="00C05182">
      <w:pPr>
        <w:pStyle w:val="Heading5"/>
      </w:pPr>
      <w:bookmarkStart w:id="3373" w:name="_Toc11338671"/>
      <w:bookmarkStart w:id="3374" w:name="_Toc27585347"/>
      <w:bookmarkStart w:id="3375" w:name="_Toc36457338"/>
      <w:bookmarkStart w:id="3376" w:name="_Toc45028238"/>
      <w:bookmarkStart w:id="3377" w:name="_Toc45029073"/>
      <w:bookmarkStart w:id="3378" w:name="_Toc67681835"/>
      <w:bookmarkStart w:id="3379" w:name="_Toc177476871"/>
      <w:r w:rsidRPr="000F0BA0">
        <w:t>6.2.3.7.2</w:t>
      </w:r>
      <w:r w:rsidRPr="000F0BA0">
        <w:tab/>
        <w:t>Resource Definition</w:t>
      </w:r>
      <w:bookmarkEnd w:id="3373"/>
      <w:bookmarkEnd w:id="3374"/>
      <w:bookmarkEnd w:id="3375"/>
      <w:bookmarkEnd w:id="3376"/>
      <w:bookmarkEnd w:id="3377"/>
      <w:bookmarkEnd w:id="3378"/>
      <w:bookmarkEnd w:id="3379"/>
    </w:p>
    <w:p w14:paraId="682FE6FE" w14:textId="77777777" w:rsidR="005B7866" w:rsidRPr="000F0BA0" w:rsidRDefault="005B7866" w:rsidP="005B7866">
      <w:r w:rsidRPr="000F0BA0">
        <w:t>Resource URI: {apiRoot}/nudm-uecm/v1/{ueId}/registrations/smsf-non-3gpp-access</w:t>
      </w:r>
    </w:p>
    <w:p w14:paraId="10BD91BE" w14:textId="77777777" w:rsidR="005B7866" w:rsidRPr="000F0BA0" w:rsidRDefault="005B7866" w:rsidP="00C05182">
      <w:pPr>
        <w:rPr>
          <w:rFonts w:ascii="Arial" w:hAnsi="Arial" w:cs="Arial"/>
        </w:rPr>
      </w:pPr>
      <w:r w:rsidRPr="000F0BA0">
        <w:t>This resource shall support the resource URI variables defined in table 6.2.3.7.2-1.</w:t>
      </w:r>
    </w:p>
    <w:p w14:paraId="538CD5FA" w14:textId="77777777" w:rsidR="005B7866" w:rsidRPr="000F0BA0" w:rsidRDefault="005B7866" w:rsidP="005B7866">
      <w:pPr>
        <w:pStyle w:val="TH"/>
        <w:rPr>
          <w:rFonts w:cs="Arial"/>
        </w:rPr>
      </w:pPr>
      <w:r w:rsidRPr="000F0BA0">
        <w:t>Table 6.2.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3A4CD5E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CF9BB40"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73916183"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B56C192" w14:textId="77777777" w:rsidR="005B7866" w:rsidRPr="000F0BA0" w:rsidRDefault="005B7866" w:rsidP="007F1FAF">
            <w:pPr>
              <w:pStyle w:val="TAH"/>
            </w:pPr>
            <w:r w:rsidRPr="000F0BA0">
              <w:t>Definition</w:t>
            </w:r>
          </w:p>
        </w:tc>
      </w:tr>
      <w:tr w:rsidR="005B7866" w:rsidRPr="000F0BA0" w14:paraId="7C3634CB"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0B7E7C6"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1A436861"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270815B9"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414E0A2F"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469440BD"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40846934" w14:textId="77777777" w:rsidR="005B7866" w:rsidRPr="000F0BA0" w:rsidRDefault="005B7866" w:rsidP="007F1FAF">
            <w:pPr>
              <w:pStyle w:val="TAL"/>
            </w:pPr>
            <w:r w:rsidRPr="000F0BA0">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32C4C1DD" w14:textId="7455A130" w:rsidR="005B7866" w:rsidRPr="000F0BA0" w:rsidRDefault="005B7866" w:rsidP="007F1FAF">
            <w:pPr>
              <w:pStyle w:val="TAL"/>
            </w:pPr>
            <w:r w:rsidRPr="000F0BA0">
              <w:t>Represents the Subscription Identifier SUPI or GPSI (see 3GPP TS 23.501 [2] clause 5.9.2)</w:t>
            </w:r>
            <w:r w:rsidRPr="000F0BA0">
              <w:br/>
              <w:t>SUPI (i.e. imsi or nai or gli or gci) is used with the PUT</w:t>
            </w:r>
            <w:r w:rsidR="00395041" w:rsidRPr="000F0BA0">
              <w:t xml:space="preserve"> and</w:t>
            </w:r>
            <w:r w:rsidRPr="000F0BA0">
              <w:t xml:space="preserve"> DELETE methods; GPSI (i.e. msisdn or extid) is used with the GET method.</w:t>
            </w:r>
            <w:r w:rsidRPr="000F0BA0">
              <w:br/>
            </w:r>
            <w:r w:rsidRPr="000F0BA0">
              <w:tab/>
              <w:t>pattern: See pattern of type VarUeId in 3GPP TS 29.571 [7]</w:t>
            </w:r>
          </w:p>
        </w:tc>
      </w:tr>
    </w:tbl>
    <w:p w14:paraId="69E9912D" w14:textId="77777777" w:rsidR="005B7866" w:rsidRPr="000F0BA0" w:rsidRDefault="005B7866" w:rsidP="005B7866"/>
    <w:p w14:paraId="40735EF6" w14:textId="77777777" w:rsidR="005B7866" w:rsidRPr="000F0BA0" w:rsidRDefault="005B7866" w:rsidP="00C05182">
      <w:pPr>
        <w:pStyle w:val="Heading5"/>
      </w:pPr>
      <w:bookmarkStart w:id="3380" w:name="_Toc11338672"/>
      <w:bookmarkStart w:id="3381" w:name="_Toc27585348"/>
      <w:bookmarkStart w:id="3382" w:name="_Toc36457339"/>
      <w:bookmarkStart w:id="3383" w:name="_Toc45028239"/>
      <w:bookmarkStart w:id="3384" w:name="_Toc45029074"/>
      <w:bookmarkStart w:id="3385" w:name="_Toc67681836"/>
      <w:bookmarkStart w:id="3386" w:name="_Toc177476872"/>
      <w:r w:rsidRPr="000F0BA0">
        <w:t>6.2.3.7.3</w:t>
      </w:r>
      <w:r w:rsidRPr="000F0BA0">
        <w:tab/>
        <w:t>Resource Standard Methods</w:t>
      </w:r>
      <w:bookmarkEnd w:id="3380"/>
      <w:bookmarkEnd w:id="3381"/>
      <w:bookmarkEnd w:id="3382"/>
      <w:bookmarkEnd w:id="3383"/>
      <w:bookmarkEnd w:id="3384"/>
      <w:bookmarkEnd w:id="3385"/>
      <w:bookmarkEnd w:id="3386"/>
    </w:p>
    <w:p w14:paraId="250EE7A0" w14:textId="77777777" w:rsidR="005B7866" w:rsidRPr="000F0BA0" w:rsidRDefault="005B7866" w:rsidP="00903631">
      <w:pPr>
        <w:pStyle w:val="H6"/>
      </w:pPr>
      <w:bookmarkStart w:id="3387" w:name="_Toc11338673"/>
      <w:bookmarkStart w:id="3388" w:name="_Toc27585349"/>
      <w:bookmarkStart w:id="3389" w:name="_Toc36457340"/>
      <w:bookmarkStart w:id="3390" w:name="_Toc45028240"/>
      <w:bookmarkStart w:id="3391" w:name="_Toc45029075"/>
      <w:bookmarkStart w:id="3392" w:name="_Toc67681837"/>
      <w:r w:rsidRPr="000F0BA0">
        <w:t>6.2.3.7.3.1</w:t>
      </w:r>
      <w:r w:rsidRPr="000F0BA0">
        <w:tab/>
        <w:t>PUT</w:t>
      </w:r>
      <w:bookmarkEnd w:id="3387"/>
      <w:bookmarkEnd w:id="3388"/>
      <w:bookmarkEnd w:id="3389"/>
      <w:bookmarkEnd w:id="3390"/>
      <w:bookmarkEnd w:id="3391"/>
      <w:bookmarkEnd w:id="3392"/>
    </w:p>
    <w:p w14:paraId="47D899F3" w14:textId="77777777" w:rsidR="005B7866" w:rsidRPr="000F0BA0" w:rsidRDefault="005B7866" w:rsidP="005B7866">
      <w:r w:rsidRPr="000F0BA0">
        <w:t>This method shall support the URI query parameters specified in table 6.2.3.7.3.1-1.</w:t>
      </w:r>
    </w:p>
    <w:p w14:paraId="5B96DB4A" w14:textId="77777777" w:rsidR="005B7866" w:rsidRPr="000F0BA0" w:rsidRDefault="005B7866" w:rsidP="005B7866">
      <w:pPr>
        <w:pStyle w:val="TH"/>
        <w:rPr>
          <w:rFonts w:cs="Arial"/>
        </w:rPr>
      </w:pPr>
      <w:r w:rsidRPr="000F0BA0">
        <w:t>Table 6.2.3.7.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53E660A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6781D2"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EC2A42"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1DFF11"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CF07E4"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36E9210" w14:textId="77777777" w:rsidR="005B7866" w:rsidRPr="000F0BA0" w:rsidRDefault="005B7866" w:rsidP="007F1FAF">
            <w:pPr>
              <w:pStyle w:val="TAH"/>
            </w:pPr>
            <w:r w:rsidRPr="000F0BA0">
              <w:t>Description</w:t>
            </w:r>
          </w:p>
        </w:tc>
      </w:tr>
      <w:tr w:rsidR="005B7866" w:rsidRPr="000F0BA0" w14:paraId="6ACD58F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16D5A3"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F0EA86E"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6060521C"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6A3AE751"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0C904E2" w14:textId="77777777" w:rsidR="005B7866" w:rsidRPr="000F0BA0" w:rsidRDefault="005B7866" w:rsidP="007F1FAF">
            <w:pPr>
              <w:pStyle w:val="TAL"/>
            </w:pPr>
          </w:p>
        </w:tc>
      </w:tr>
    </w:tbl>
    <w:p w14:paraId="62DB207F" w14:textId="77777777" w:rsidR="005B7866" w:rsidRPr="000F0BA0" w:rsidRDefault="005B7866" w:rsidP="005B7866"/>
    <w:p w14:paraId="0B7A9277" w14:textId="77777777" w:rsidR="005B7866" w:rsidRPr="000F0BA0" w:rsidRDefault="005B7866" w:rsidP="005B7866">
      <w:r w:rsidRPr="000F0BA0">
        <w:t>This method shall support the request data structures specified in table 6.2.3.7.3.1-2 and the response data structures and response codes specified in table 6.2.3.7.3.1-3.</w:t>
      </w:r>
    </w:p>
    <w:p w14:paraId="7851890A" w14:textId="77777777" w:rsidR="005B7866" w:rsidRPr="000F0BA0" w:rsidRDefault="005B7866" w:rsidP="005B7866">
      <w:pPr>
        <w:pStyle w:val="TH"/>
      </w:pPr>
      <w:r w:rsidRPr="000F0BA0">
        <w:t>Table 6.2.3.7.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AB1959B"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B032C1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3C0022A"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81FF6ED"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D50AAB3" w14:textId="77777777" w:rsidR="005B7866" w:rsidRPr="000F0BA0" w:rsidRDefault="005B7866" w:rsidP="007F1FAF">
            <w:pPr>
              <w:pStyle w:val="TAH"/>
            </w:pPr>
            <w:r w:rsidRPr="000F0BA0">
              <w:t>Description</w:t>
            </w:r>
          </w:p>
        </w:tc>
      </w:tr>
      <w:tr w:rsidR="005B7866" w:rsidRPr="000F0BA0" w14:paraId="4073BF2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9C52976" w14:textId="77777777" w:rsidR="005B7866" w:rsidRPr="000F0BA0" w:rsidRDefault="005B7866" w:rsidP="007F1FAF">
            <w:pPr>
              <w:pStyle w:val="TAL"/>
            </w:pPr>
            <w:r w:rsidRPr="000F0BA0">
              <w:t>SmsfRegistration</w:t>
            </w:r>
          </w:p>
        </w:tc>
        <w:tc>
          <w:tcPr>
            <w:tcW w:w="425" w:type="dxa"/>
            <w:tcBorders>
              <w:top w:val="single" w:sz="4" w:space="0" w:color="auto"/>
              <w:left w:val="single" w:sz="6" w:space="0" w:color="000000"/>
              <w:bottom w:val="single" w:sz="6" w:space="0" w:color="000000"/>
              <w:right w:val="single" w:sz="6" w:space="0" w:color="000000"/>
            </w:tcBorders>
          </w:tcPr>
          <w:p w14:paraId="3BD458A7"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5C59CEC4"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C5E15B5" w14:textId="77777777" w:rsidR="005B7866" w:rsidRPr="000F0BA0" w:rsidRDefault="005B7866" w:rsidP="007F1FAF">
            <w:pPr>
              <w:pStyle w:val="TAL"/>
            </w:pPr>
            <w:r w:rsidRPr="000F0BA0">
              <w:t>The SMSF registration for non 3GPP access is created or updated with the received information.</w:t>
            </w:r>
          </w:p>
        </w:tc>
      </w:tr>
    </w:tbl>
    <w:p w14:paraId="33794BDB" w14:textId="77777777" w:rsidR="005B7866" w:rsidRPr="000F0BA0" w:rsidRDefault="005B7866" w:rsidP="005B7866"/>
    <w:p w14:paraId="4F5FE0BB" w14:textId="77777777" w:rsidR="005B7866" w:rsidRPr="000F0BA0" w:rsidRDefault="005B7866" w:rsidP="005B7866">
      <w:pPr>
        <w:pStyle w:val="TH"/>
      </w:pPr>
      <w:r w:rsidRPr="000F0BA0">
        <w:t>Table 6.2.3.7.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2C3DBEB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3D4D69"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CF8910"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2CA1570"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DA52F5F" w14:textId="77777777" w:rsidR="005B7866" w:rsidRPr="000F0BA0" w:rsidRDefault="005B7866" w:rsidP="007F1FAF">
            <w:pPr>
              <w:pStyle w:val="TAH"/>
            </w:pPr>
            <w:r w:rsidRPr="000F0BA0">
              <w:t>Response</w:t>
            </w:r>
          </w:p>
          <w:p w14:paraId="05172682"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42CF848" w14:textId="77777777" w:rsidR="005B7866" w:rsidRPr="000F0BA0" w:rsidRDefault="005B7866" w:rsidP="007F1FAF">
            <w:pPr>
              <w:pStyle w:val="TAH"/>
            </w:pPr>
            <w:r w:rsidRPr="000F0BA0">
              <w:t>Description</w:t>
            </w:r>
          </w:p>
        </w:tc>
      </w:tr>
      <w:tr w:rsidR="005B7866" w:rsidRPr="000F0BA0" w14:paraId="54FF99D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C972A7"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66404F27"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4C2966E1"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6B5CAC2A"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D45ACB6" w14:textId="77777777" w:rsidR="005B7866" w:rsidRPr="000F0BA0" w:rsidRDefault="005B7866" w:rsidP="007F1FAF">
            <w:pPr>
              <w:pStyle w:val="TAL"/>
            </w:pPr>
            <w:r w:rsidRPr="000F0BA0">
              <w:t>Upon success, a response body containing a representation of the created Individual SmsfRegistration for non 3GPP access resource shall be returned.</w:t>
            </w:r>
          </w:p>
        </w:tc>
      </w:tr>
      <w:tr w:rsidR="005B7866" w:rsidRPr="000F0BA0" w14:paraId="76D09F0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BE5B4B"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5DC14C4C"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5B98E9C8"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144D8642"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245B54" w14:textId="77777777" w:rsidR="005B7866" w:rsidRPr="000F0BA0" w:rsidRDefault="005B7866" w:rsidP="007F1FAF">
            <w:pPr>
              <w:pStyle w:val="TAL"/>
            </w:pPr>
            <w:r w:rsidRPr="000F0BA0">
              <w:t>Upon success, a response body containing a representation of the updated Individual SmsfRegistration for non 3GPP access resource shall be returned.</w:t>
            </w:r>
          </w:p>
        </w:tc>
      </w:tr>
      <w:tr w:rsidR="005B7866" w:rsidRPr="000F0BA0" w14:paraId="52A746A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72812D"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FD271E5"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76809CD"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0D4CCC60"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6493C9D" w14:textId="77777777" w:rsidR="005B7866" w:rsidRPr="000F0BA0" w:rsidRDefault="005B7866" w:rsidP="007F1FAF">
            <w:pPr>
              <w:pStyle w:val="TAL"/>
            </w:pPr>
            <w:r w:rsidRPr="000F0BA0">
              <w:t xml:space="preserve">Upon success, an empty response body shall be returned </w:t>
            </w:r>
          </w:p>
        </w:tc>
      </w:tr>
      <w:tr w:rsidR="005B7866" w:rsidRPr="000F0BA0" w14:paraId="6C3130B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4E328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0F6732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9ABE1CC"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2025861"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055216" w14:textId="77777777" w:rsidR="005B7866" w:rsidRPr="000F0BA0" w:rsidRDefault="005B7866" w:rsidP="007F1FAF">
            <w:pPr>
              <w:pStyle w:val="TAL"/>
            </w:pPr>
            <w:r w:rsidRPr="000F0BA0">
              <w:t>The "cause" attribute may be used to indicate one of the following application errors:The "cause" attribute shall be set to the following application error:</w:t>
            </w:r>
          </w:p>
          <w:p w14:paraId="4A2AEF75" w14:textId="77777777" w:rsidR="005B7866" w:rsidRPr="000F0BA0" w:rsidRDefault="005B7866" w:rsidP="007F1FAF">
            <w:pPr>
              <w:pStyle w:val="TAL"/>
            </w:pPr>
            <w:r w:rsidRPr="000F0BA0">
              <w:t>- USER_NOT_FOUND</w:t>
            </w:r>
          </w:p>
        </w:tc>
      </w:tr>
      <w:tr w:rsidR="005B7866" w:rsidRPr="000F0BA0" w14:paraId="002AA0FC"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260AA9"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C73C1BE"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FDC99C0"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D031AD0"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B288304" w14:textId="77777777" w:rsidR="005B7866" w:rsidRPr="000F0BA0" w:rsidRDefault="005B7866" w:rsidP="007F1FAF">
            <w:pPr>
              <w:pStyle w:val="TAL"/>
            </w:pPr>
            <w:r w:rsidRPr="000F0BA0">
              <w:t>The "cause" attribute may be used to indicate one of the following application errors:</w:t>
            </w:r>
          </w:p>
          <w:p w14:paraId="1C37080C" w14:textId="77777777" w:rsidR="005B7866" w:rsidRPr="000F0BA0" w:rsidRDefault="005B7866" w:rsidP="007F1FAF">
            <w:pPr>
              <w:pStyle w:val="TAL"/>
            </w:pPr>
            <w:r w:rsidRPr="000F0BA0">
              <w:t>- UNKNOWN_5GS_SUBSCRIPTION</w:t>
            </w:r>
          </w:p>
          <w:p w14:paraId="063C74CD" w14:textId="77777777" w:rsidR="005B7866" w:rsidRPr="000F0BA0" w:rsidRDefault="005B7866" w:rsidP="007F1FAF">
            <w:pPr>
              <w:pStyle w:val="TAL"/>
            </w:pPr>
            <w:r w:rsidRPr="000F0BA0">
              <w:t>- ACCESS_NOT_ALLOWED</w:t>
            </w:r>
          </w:p>
          <w:p w14:paraId="64AF4C82" w14:textId="77777777" w:rsidR="007261AB" w:rsidRPr="000F0BA0" w:rsidRDefault="005B7866" w:rsidP="007261AB">
            <w:pPr>
              <w:pStyle w:val="TAL"/>
            </w:pPr>
            <w:r w:rsidRPr="000F0BA0">
              <w:t>- ROAMING_NOT_ALLOWED</w:t>
            </w:r>
          </w:p>
          <w:p w14:paraId="5859980A" w14:textId="3416F20A" w:rsidR="005B7866" w:rsidRPr="000F0BA0" w:rsidRDefault="007261AB" w:rsidP="007261AB">
            <w:pPr>
              <w:pStyle w:val="TAL"/>
            </w:pPr>
            <w:r w:rsidRPr="000F0BA0">
              <w:t>- SNPN_NOT_ALLOWED</w:t>
            </w:r>
          </w:p>
        </w:tc>
      </w:tr>
      <w:tr w:rsidR="005B7866" w:rsidRPr="000F0BA0" w14:paraId="75DDB93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E6EA5DB"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56188352" w14:textId="77777777" w:rsidR="005B7866" w:rsidRPr="000F0BA0" w:rsidRDefault="005B7866" w:rsidP="005B7866"/>
    <w:p w14:paraId="0572CE1D" w14:textId="77777777" w:rsidR="005B7866" w:rsidRPr="000F0BA0" w:rsidRDefault="005B7866" w:rsidP="005B7866">
      <w:pPr>
        <w:pStyle w:val="TH"/>
      </w:pPr>
      <w:r w:rsidRPr="000F0BA0">
        <w:t>Table 6.2.3.7.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E623A2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59E28A"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547DDC"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6D1D77"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102F14"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BEAEBBA" w14:textId="77777777" w:rsidR="005B7866" w:rsidRPr="000F0BA0" w:rsidRDefault="005B7866" w:rsidP="007F1FAF">
            <w:pPr>
              <w:pStyle w:val="TAH"/>
            </w:pPr>
            <w:r w:rsidRPr="000F0BA0">
              <w:t>Description</w:t>
            </w:r>
          </w:p>
        </w:tc>
      </w:tr>
      <w:tr w:rsidR="005B7866" w:rsidRPr="000F0BA0" w14:paraId="64A9C2E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5CCBB3"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47FF3EFC"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262022CA"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39E35FAC"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2DA1D7A" w14:textId="77777777" w:rsidR="005B7866" w:rsidRPr="000F0BA0" w:rsidRDefault="005B7866" w:rsidP="007F1FAF">
            <w:pPr>
              <w:pStyle w:val="TAL"/>
            </w:pPr>
            <w:r w:rsidRPr="000F0BA0">
              <w:t>Contains the URI of the newly created resource, according to the structure: {apiRoot}/nudm-uecm/v1/{ueId}/registrations/smsf-non-3gpp-access</w:t>
            </w:r>
          </w:p>
        </w:tc>
      </w:tr>
      <w:tr w:rsidR="00AA35DD" w:rsidRPr="000F0BA0" w14:paraId="1699BFC4" w14:textId="77777777" w:rsidTr="00AA35D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58F477"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75A74D39"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2E4A754D"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7982CC88"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ED7B23" w14:textId="5D5B2BA4"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5FA74C92" w14:textId="77777777" w:rsidR="005B7866" w:rsidRPr="000F0BA0" w:rsidRDefault="005B7866" w:rsidP="005B7866"/>
    <w:p w14:paraId="67CA687A" w14:textId="77777777" w:rsidR="00AA35DD" w:rsidRPr="000F0BA0" w:rsidRDefault="00AA35DD" w:rsidP="00AA35DD">
      <w:pPr>
        <w:pStyle w:val="TH"/>
      </w:pPr>
      <w:r w:rsidRPr="000F0BA0">
        <w:t>Table 6.2.3.7.3.1-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464006C4"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16FF23"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C46D45C"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4D7D73"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D28F2E"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CB887E" w14:textId="77777777" w:rsidR="00AA35DD" w:rsidRPr="000F0BA0" w:rsidRDefault="00AA35DD" w:rsidP="00BF75D3">
            <w:pPr>
              <w:pStyle w:val="TAH"/>
            </w:pPr>
            <w:r w:rsidRPr="000F0BA0">
              <w:t>Description</w:t>
            </w:r>
          </w:p>
        </w:tc>
      </w:tr>
      <w:tr w:rsidR="00AA35DD" w:rsidRPr="000F0BA0" w14:paraId="2762171D"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506180"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23B92C3D"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1E2F79B"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B41A7CF"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CF9A60" w14:textId="0DA612DD"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791D7CE3" w14:textId="77777777" w:rsidR="00AA35DD" w:rsidRPr="000F0BA0" w:rsidRDefault="00AA35DD" w:rsidP="00AA35DD"/>
    <w:p w14:paraId="7B4D09FF" w14:textId="77777777" w:rsidR="00AA35DD" w:rsidRPr="000F0BA0" w:rsidRDefault="00AA35DD" w:rsidP="00AA35DD">
      <w:pPr>
        <w:pStyle w:val="TH"/>
      </w:pPr>
      <w:r w:rsidRPr="000F0BA0">
        <w:t>Table 6.2.3.7.3.1-6: Headers supported by the 204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6A81DC08"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856D74"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C4D1AE"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ACF88B"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C7E1E8"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327366" w14:textId="77777777" w:rsidR="00AA35DD" w:rsidRPr="000F0BA0" w:rsidRDefault="00AA35DD" w:rsidP="00BF75D3">
            <w:pPr>
              <w:pStyle w:val="TAH"/>
            </w:pPr>
            <w:r w:rsidRPr="000F0BA0">
              <w:t>Description</w:t>
            </w:r>
          </w:p>
        </w:tc>
      </w:tr>
      <w:tr w:rsidR="00AA35DD" w:rsidRPr="000F0BA0" w14:paraId="2E871309"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E2FFCB" w14:textId="77777777" w:rsidR="00AA35DD" w:rsidRPr="000F0BA0" w:rsidRDefault="00AA35DD" w:rsidP="00BF75D3">
            <w:pPr>
              <w:pStyle w:val="TAL"/>
            </w:pPr>
            <w:r w:rsidRPr="000F0BA0">
              <w:t>ETag</w:t>
            </w:r>
          </w:p>
        </w:tc>
        <w:tc>
          <w:tcPr>
            <w:tcW w:w="732" w:type="pct"/>
            <w:tcBorders>
              <w:top w:val="single" w:sz="4" w:space="0" w:color="auto"/>
              <w:left w:val="single" w:sz="6" w:space="0" w:color="000000"/>
              <w:bottom w:val="single" w:sz="6" w:space="0" w:color="000000"/>
              <w:right w:val="single" w:sz="6" w:space="0" w:color="000000"/>
            </w:tcBorders>
          </w:tcPr>
          <w:p w14:paraId="297BBCE7"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B0ABF91"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663C264"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255052" w14:textId="372E6B6C" w:rsidR="00AA35DD" w:rsidRPr="000F0BA0" w:rsidRDefault="00AA35DD" w:rsidP="00BF75D3">
            <w:pPr>
              <w:pStyle w:val="TAL"/>
            </w:pPr>
            <w:r w:rsidRPr="000F0BA0">
              <w:t>Entity Tag, containing a strong validator, as described in</w:t>
            </w:r>
            <w:r w:rsidR="009B36D5" w:rsidRPr="000F0BA0">
              <w:t xml:space="preserve"> IETF RFC 9110 [50]</w:t>
            </w:r>
            <w:r w:rsidRPr="000F0BA0">
              <w:t xml:space="preserve">, clause </w:t>
            </w:r>
            <w:r w:rsidR="00437A13">
              <w:t>8.8</w:t>
            </w:r>
            <w:r w:rsidRPr="000F0BA0">
              <w:t>.3.</w:t>
            </w:r>
          </w:p>
        </w:tc>
      </w:tr>
    </w:tbl>
    <w:p w14:paraId="30315468" w14:textId="77777777" w:rsidR="005B7866" w:rsidRPr="000F0BA0" w:rsidRDefault="005B7866" w:rsidP="005B7866"/>
    <w:p w14:paraId="6F7FEBAD" w14:textId="77777777" w:rsidR="005B7866" w:rsidRPr="000F0BA0" w:rsidRDefault="005B7866" w:rsidP="00903631">
      <w:pPr>
        <w:pStyle w:val="H6"/>
      </w:pPr>
      <w:bookmarkStart w:id="3393" w:name="_Toc11338674"/>
      <w:bookmarkStart w:id="3394" w:name="_Toc27585350"/>
      <w:bookmarkStart w:id="3395" w:name="_Toc36457341"/>
      <w:bookmarkStart w:id="3396" w:name="_Toc45028241"/>
      <w:bookmarkStart w:id="3397" w:name="_Toc45029076"/>
      <w:bookmarkStart w:id="3398" w:name="_Toc67681838"/>
      <w:r w:rsidRPr="000F0BA0">
        <w:t>6.2.3.7.3.2</w:t>
      </w:r>
      <w:r w:rsidRPr="000F0BA0">
        <w:tab/>
        <w:t>DELETE</w:t>
      </w:r>
      <w:bookmarkEnd w:id="3393"/>
      <w:bookmarkEnd w:id="3394"/>
      <w:bookmarkEnd w:id="3395"/>
      <w:bookmarkEnd w:id="3396"/>
      <w:bookmarkEnd w:id="3397"/>
      <w:bookmarkEnd w:id="3398"/>
    </w:p>
    <w:p w14:paraId="19813A25" w14:textId="32F8F092" w:rsidR="005B7866" w:rsidRPr="000F0BA0" w:rsidRDefault="005B7866" w:rsidP="005B7866">
      <w:r w:rsidRPr="000F0BA0">
        <w:t>This method shall support the URI query parameters specified in table 6.2.3.7.</w:t>
      </w:r>
      <w:r w:rsidR="00AA35DD" w:rsidRPr="000F0BA0">
        <w:t>3</w:t>
      </w:r>
      <w:r w:rsidRPr="000F0BA0">
        <w:t>.2-1.</w:t>
      </w:r>
    </w:p>
    <w:p w14:paraId="0DA05F4F" w14:textId="1331D00F" w:rsidR="005B7866" w:rsidRPr="000F0BA0" w:rsidRDefault="005B7866" w:rsidP="005B7866">
      <w:pPr>
        <w:pStyle w:val="TH"/>
        <w:rPr>
          <w:rFonts w:cs="Arial"/>
        </w:rPr>
      </w:pPr>
      <w:r w:rsidRPr="000F0BA0">
        <w:t>Table 6.2.3.7.</w:t>
      </w:r>
      <w:r w:rsidR="00AA35DD" w:rsidRPr="000F0BA0">
        <w:t>3</w:t>
      </w:r>
      <w:r w:rsidRPr="000F0BA0">
        <w:t>.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5FE0FCD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750036"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95FF65"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738F20"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4467266"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D9FA09A" w14:textId="77777777" w:rsidR="005B7866" w:rsidRPr="000F0BA0" w:rsidRDefault="005B7866" w:rsidP="007F1FAF">
            <w:pPr>
              <w:pStyle w:val="TAH"/>
            </w:pPr>
            <w:r w:rsidRPr="000F0BA0">
              <w:t>Description</w:t>
            </w:r>
          </w:p>
        </w:tc>
      </w:tr>
      <w:tr w:rsidR="005B7866" w:rsidRPr="000F0BA0" w14:paraId="111C0DF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5106EB" w14:textId="77777777" w:rsidR="005B7866" w:rsidRPr="000F0BA0" w:rsidRDefault="005B7866" w:rsidP="007F1FAF">
            <w:pPr>
              <w:pStyle w:val="TAL"/>
            </w:pPr>
            <w:r w:rsidRPr="000F0BA0">
              <w:t>smsf-set-id</w:t>
            </w:r>
          </w:p>
        </w:tc>
        <w:tc>
          <w:tcPr>
            <w:tcW w:w="732" w:type="pct"/>
            <w:tcBorders>
              <w:top w:val="single" w:sz="4" w:space="0" w:color="auto"/>
              <w:left w:val="single" w:sz="6" w:space="0" w:color="000000"/>
              <w:bottom w:val="single" w:sz="6" w:space="0" w:color="000000"/>
              <w:right w:val="single" w:sz="6" w:space="0" w:color="000000"/>
            </w:tcBorders>
          </w:tcPr>
          <w:p w14:paraId="20834967" w14:textId="77777777" w:rsidR="005B7866" w:rsidRPr="000F0BA0" w:rsidRDefault="005B7866" w:rsidP="007F1FAF">
            <w:pPr>
              <w:pStyle w:val="TAL"/>
            </w:pPr>
            <w:r w:rsidRPr="000F0BA0">
              <w:t>NfSetId</w:t>
            </w:r>
          </w:p>
        </w:tc>
        <w:tc>
          <w:tcPr>
            <w:tcW w:w="217" w:type="pct"/>
            <w:tcBorders>
              <w:top w:val="single" w:sz="4" w:space="0" w:color="auto"/>
              <w:left w:val="single" w:sz="6" w:space="0" w:color="000000"/>
              <w:bottom w:val="single" w:sz="6" w:space="0" w:color="000000"/>
              <w:right w:val="single" w:sz="6" w:space="0" w:color="000000"/>
            </w:tcBorders>
          </w:tcPr>
          <w:p w14:paraId="67A3BAB3"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F3E4D68"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42C433B" w14:textId="77777777" w:rsidR="005B7866" w:rsidRPr="000F0BA0" w:rsidRDefault="005B7866" w:rsidP="007F1FAF">
            <w:pPr>
              <w:pStyle w:val="TAL"/>
            </w:pPr>
            <w:r w:rsidRPr="000F0BA0">
              <w:t>The smsf-set-id may be used by the UDM to guard against deletion of registrations by NFs that do not belong to the same NF set as than the registered SMSF.</w:t>
            </w:r>
          </w:p>
        </w:tc>
      </w:tr>
    </w:tbl>
    <w:p w14:paraId="7C50AD45" w14:textId="77777777" w:rsidR="005B7866" w:rsidRPr="000F0BA0" w:rsidRDefault="005B7866" w:rsidP="005B7866"/>
    <w:p w14:paraId="3E142987" w14:textId="77777777" w:rsidR="005B7866" w:rsidRPr="000F0BA0" w:rsidRDefault="005B7866" w:rsidP="005B7866">
      <w:r w:rsidRPr="000F0BA0">
        <w:t>This method shall support the request data structures specified in table 6.2.3.7.2.2-2 and the response data structures and response codes specified in table 6.2.3.5.2.2-3.</w:t>
      </w:r>
    </w:p>
    <w:p w14:paraId="2689E474" w14:textId="790779B5" w:rsidR="005B7866" w:rsidRPr="000F0BA0" w:rsidRDefault="005B7866" w:rsidP="005B7866">
      <w:pPr>
        <w:pStyle w:val="TH"/>
      </w:pPr>
      <w:r w:rsidRPr="000F0BA0">
        <w:t>Table 6.2.3.7.</w:t>
      </w:r>
      <w:r w:rsidR="00AA35DD" w:rsidRPr="000F0BA0">
        <w:t>3</w:t>
      </w:r>
      <w:r w:rsidRPr="000F0BA0">
        <w:t>.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5F783F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30E09C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C994C98"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01C1306"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012A2AD" w14:textId="77777777" w:rsidR="005B7866" w:rsidRPr="000F0BA0" w:rsidRDefault="005B7866" w:rsidP="007F1FAF">
            <w:pPr>
              <w:pStyle w:val="TAH"/>
            </w:pPr>
            <w:r w:rsidRPr="000F0BA0">
              <w:t>Description</w:t>
            </w:r>
          </w:p>
        </w:tc>
      </w:tr>
      <w:tr w:rsidR="005B7866" w:rsidRPr="000F0BA0" w14:paraId="20CBB28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38F6323"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5EDB3AF0"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B70E188"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88D7CD" w14:textId="77777777" w:rsidR="005B7866" w:rsidRPr="000F0BA0" w:rsidRDefault="005B7866" w:rsidP="007F1FAF">
            <w:pPr>
              <w:pStyle w:val="TAL"/>
            </w:pPr>
            <w:r w:rsidRPr="000F0BA0">
              <w:t>The request body shall be empty.</w:t>
            </w:r>
          </w:p>
        </w:tc>
      </w:tr>
    </w:tbl>
    <w:p w14:paraId="418DDEAF" w14:textId="77777777" w:rsidR="005B7866" w:rsidRPr="000F0BA0" w:rsidRDefault="005B7866" w:rsidP="005B7866"/>
    <w:p w14:paraId="7AA4A508" w14:textId="2ED4FFAE" w:rsidR="005B7866" w:rsidRPr="000F0BA0" w:rsidRDefault="005B7866" w:rsidP="005B7866">
      <w:pPr>
        <w:pStyle w:val="TH"/>
      </w:pPr>
      <w:r w:rsidRPr="000F0BA0">
        <w:t>Table 6.2.3.7.</w:t>
      </w:r>
      <w:r w:rsidR="00AA35DD" w:rsidRPr="000F0BA0">
        <w:t>3</w:t>
      </w:r>
      <w:r w:rsidRPr="000F0BA0">
        <w:t>.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4468843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5C0C5C"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B52E0FD"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58E3343"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B5153CE" w14:textId="77777777" w:rsidR="005B7866" w:rsidRPr="000F0BA0" w:rsidRDefault="005B7866" w:rsidP="007F1FAF">
            <w:pPr>
              <w:pStyle w:val="TAH"/>
            </w:pPr>
            <w:r w:rsidRPr="000F0BA0">
              <w:t>Response</w:t>
            </w:r>
          </w:p>
          <w:p w14:paraId="6A08BDBB"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639C1A" w14:textId="77777777" w:rsidR="005B7866" w:rsidRPr="000F0BA0" w:rsidRDefault="005B7866" w:rsidP="007F1FAF">
            <w:pPr>
              <w:pStyle w:val="TAH"/>
            </w:pPr>
            <w:r w:rsidRPr="000F0BA0">
              <w:t>Description</w:t>
            </w:r>
          </w:p>
        </w:tc>
      </w:tr>
      <w:tr w:rsidR="005B7866" w:rsidRPr="000F0BA0" w14:paraId="3AB4663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A5D61F"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D146BC9"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6377AFB2"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019C29EB"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F00BF36" w14:textId="77777777" w:rsidR="005B7866" w:rsidRPr="000F0BA0" w:rsidRDefault="005B7866" w:rsidP="007F1FAF">
            <w:pPr>
              <w:pStyle w:val="TAL"/>
            </w:pPr>
            <w:r w:rsidRPr="000F0BA0">
              <w:t>Upon success, an empty response body shall be returned.</w:t>
            </w:r>
          </w:p>
        </w:tc>
      </w:tr>
      <w:tr w:rsidR="005B7866" w:rsidRPr="000F0BA0" w14:paraId="74F81209"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5C22AFE"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43B04E38" w14:textId="77777777" w:rsidR="00AA35DD" w:rsidRPr="000F0BA0" w:rsidRDefault="00AA35DD" w:rsidP="00AA35DD"/>
    <w:p w14:paraId="5DB5856C" w14:textId="77777777" w:rsidR="00AA35DD" w:rsidRPr="000F0BA0" w:rsidRDefault="00AA35DD" w:rsidP="00AA35DD">
      <w:pPr>
        <w:pStyle w:val="TH"/>
      </w:pPr>
      <w:r w:rsidRPr="000F0BA0">
        <w:t>Table 6.2.3.7.3.2-4: Head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A35DD" w:rsidRPr="000F0BA0" w14:paraId="1467D269" w14:textId="77777777" w:rsidTr="00BF75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CC5A3A" w14:textId="77777777" w:rsidR="00AA35DD" w:rsidRPr="000F0BA0" w:rsidRDefault="00AA35DD" w:rsidP="00BF75D3">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AE1C52" w14:textId="77777777" w:rsidR="00AA35DD" w:rsidRPr="000F0BA0" w:rsidRDefault="00AA35DD" w:rsidP="00BF75D3">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812092" w14:textId="77777777" w:rsidR="00AA35DD" w:rsidRPr="000F0BA0" w:rsidRDefault="00AA35DD" w:rsidP="00BF75D3">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CB7661" w14:textId="77777777" w:rsidR="00AA35DD" w:rsidRPr="000F0BA0" w:rsidRDefault="00AA35DD" w:rsidP="00BF75D3">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892BF2" w14:textId="77777777" w:rsidR="00AA35DD" w:rsidRPr="000F0BA0" w:rsidRDefault="00AA35DD" w:rsidP="00BF75D3">
            <w:pPr>
              <w:pStyle w:val="TAH"/>
            </w:pPr>
            <w:r w:rsidRPr="000F0BA0">
              <w:t>Description</w:t>
            </w:r>
          </w:p>
        </w:tc>
      </w:tr>
      <w:tr w:rsidR="00AA35DD" w:rsidRPr="000F0BA0" w14:paraId="489BD423" w14:textId="77777777" w:rsidTr="00BF75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FFC468" w14:textId="77777777" w:rsidR="00AA35DD" w:rsidRPr="000F0BA0" w:rsidRDefault="00AA35DD" w:rsidP="00BF75D3">
            <w:pPr>
              <w:pStyle w:val="TAL"/>
            </w:pPr>
            <w:r w:rsidRPr="000F0BA0">
              <w:t>If-Match</w:t>
            </w:r>
          </w:p>
        </w:tc>
        <w:tc>
          <w:tcPr>
            <w:tcW w:w="732" w:type="pct"/>
            <w:tcBorders>
              <w:top w:val="single" w:sz="4" w:space="0" w:color="auto"/>
              <w:left w:val="single" w:sz="6" w:space="0" w:color="000000"/>
              <w:bottom w:val="single" w:sz="6" w:space="0" w:color="000000"/>
              <w:right w:val="single" w:sz="6" w:space="0" w:color="000000"/>
            </w:tcBorders>
          </w:tcPr>
          <w:p w14:paraId="081EC7D0" w14:textId="77777777" w:rsidR="00AA35DD" w:rsidRPr="000F0BA0" w:rsidRDefault="00AA35DD" w:rsidP="00BF75D3">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FE43E1F" w14:textId="77777777" w:rsidR="00AA35DD" w:rsidRPr="000F0BA0" w:rsidRDefault="00AA35DD" w:rsidP="00BF75D3">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122FF0A6" w14:textId="77777777" w:rsidR="00AA35DD" w:rsidRPr="000F0BA0" w:rsidRDefault="00AA35DD" w:rsidP="00BF75D3">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42FCB6C" w14:textId="3A943402" w:rsidR="00AA35DD" w:rsidRPr="000F0BA0" w:rsidRDefault="00AA35DD" w:rsidP="00BF75D3">
            <w:pPr>
              <w:pStyle w:val="TAL"/>
            </w:pPr>
            <w:r w:rsidRPr="000F0BA0">
              <w:t>Validator for conditional requests, as described in</w:t>
            </w:r>
            <w:r w:rsidR="009B36D5" w:rsidRPr="000F0BA0">
              <w:t xml:space="preserve"> IETF RFC 9110 [50]</w:t>
            </w:r>
            <w:r w:rsidRPr="000F0BA0">
              <w:t>, clause 3.1</w:t>
            </w:r>
          </w:p>
        </w:tc>
      </w:tr>
    </w:tbl>
    <w:p w14:paraId="6BD8D336" w14:textId="77777777" w:rsidR="005B7866" w:rsidRPr="000F0BA0" w:rsidRDefault="005B7866" w:rsidP="005B7866"/>
    <w:p w14:paraId="782BA6D7" w14:textId="77777777" w:rsidR="005B7866" w:rsidRPr="000F0BA0" w:rsidRDefault="005B7866" w:rsidP="00903631">
      <w:pPr>
        <w:pStyle w:val="H6"/>
      </w:pPr>
      <w:bookmarkStart w:id="3399" w:name="_Toc11338675"/>
      <w:bookmarkStart w:id="3400" w:name="_Toc27585351"/>
      <w:bookmarkStart w:id="3401" w:name="_Toc36457342"/>
      <w:bookmarkStart w:id="3402" w:name="_Toc45028242"/>
      <w:bookmarkStart w:id="3403" w:name="_Toc45029077"/>
      <w:bookmarkStart w:id="3404" w:name="_Toc67681839"/>
      <w:r w:rsidRPr="000F0BA0">
        <w:t>6.2.3.7.3.3</w:t>
      </w:r>
      <w:r w:rsidRPr="000F0BA0">
        <w:tab/>
        <w:t>GET</w:t>
      </w:r>
      <w:bookmarkEnd w:id="3399"/>
      <w:bookmarkEnd w:id="3400"/>
      <w:bookmarkEnd w:id="3401"/>
      <w:bookmarkEnd w:id="3402"/>
      <w:bookmarkEnd w:id="3403"/>
      <w:bookmarkEnd w:id="3404"/>
    </w:p>
    <w:p w14:paraId="3DAC796C" w14:textId="77777777" w:rsidR="005B7866" w:rsidRPr="000F0BA0" w:rsidRDefault="005B7866" w:rsidP="005B7866">
      <w:r w:rsidRPr="000F0BA0">
        <w:t>This method shall support the URI query parameters specified in table 6.2.3.7.3.3-1.</w:t>
      </w:r>
    </w:p>
    <w:p w14:paraId="1CBAECB1" w14:textId="77777777" w:rsidR="005B7866" w:rsidRPr="000F0BA0" w:rsidRDefault="005B7866" w:rsidP="005B7866">
      <w:pPr>
        <w:pStyle w:val="TH"/>
        <w:rPr>
          <w:rFonts w:cs="Arial"/>
        </w:rPr>
      </w:pPr>
      <w:r w:rsidRPr="000F0BA0">
        <w:t>Table 6.2.3.7.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01962445"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A170E94"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1971A28"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CD35AEE"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354339A"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04C7E4D" w14:textId="77777777" w:rsidR="005B7866" w:rsidRPr="000F0BA0" w:rsidRDefault="005B7866" w:rsidP="007F1FAF">
            <w:pPr>
              <w:pStyle w:val="TAH"/>
            </w:pPr>
            <w:r w:rsidRPr="000F0BA0">
              <w:t>Description</w:t>
            </w:r>
          </w:p>
        </w:tc>
      </w:tr>
      <w:tr w:rsidR="005B7866" w:rsidRPr="000F0BA0" w14:paraId="39BB218F"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7FA2BCD"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6" w:space="0" w:color="000000"/>
              <w:right w:val="single" w:sz="6" w:space="0" w:color="000000"/>
            </w:tcBorders>
          </w:tcPr>
          <w:p w14:paraId="536F5547"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71276945"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6" w:space="0" w:color="000000"/>
              <w:right w:val="single" w:sz="6" w:space="0" w:color="000000"/>
            </w:tcBorders>
          </w:tcPr>
          <w:p w14:paraId="0FFE6C2A"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2E88308B" w14:textId="77777777" w:rsidR="005B7866" w:rsidRPr="000F0BA0" w:rsidRDefault="005B7866" w:rsidP="007F1FAF">
            <w:pPr>
              <w:pStyle w:val="TAL"/>
            </w:pPr>
            <w:r w:rsidRPr="000F0BA0">
              <w:t>see 3GPP TS 29.500 [4] clause 6.6</w:t>
            </w:r>
          </w:p>
        </w:tc>
      </w:tr>
    </w:tbl>
    <w:p w14:paraId="5B03355A" w14:textId="77777777" w:rsidR="005B7866" w:rsidRPr="000F0BA0" w:rsidRDefault="005B7866" w:rsidP="005B7866"/>
    <w:p w14:paraId="2522A5B3" w14:textId="77777777" w:rsidR="005B7866" w:rsidRPr="000F0BA0" w:rsidRDefault="005B7866" w:rsidP="005B7866">
      <w:r w:rsidRPr="000F0BA0">
        <w:t>This method shall support the request data structures specified in table 6.2.3.7.3.3-2 and the response data structures and response codes specified in table 6.2.3.7.3.3-3.</w:t>
      </w:r>
    </w:p>
    <w:p w14:paraId="3D3B7C00" w14:textId="77777777" w:rsidR="005B7866" w:rsidRPr="000F0BA0" w:rsidRDefault="005B7866" w:rsidP="005B7866">
      <w:pPr>
        <w:pStyle w:val="TH"/>
      </w:pPr>
      <w:r w:rsidRPr="000F0BA0">
        <w:t>Table 6.2.3.7.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2BD201D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E10D9C7"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77F6F99"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EE92549"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1484027" w14:textId="77777777" w:rsidR="005B7866" w:rsidRPr="000F0BA0" w:rsidRDefault="005B7866" w:rsidP="007F1FAF">
            <w:pPr>
              <w:pStyle w:val="TAH"/>
            </w:pPr>
            <w:r w:rsidRPr="000F0BA0">
              <w:t>Description</w:t>
            </w:r>
          </w:p>
        </w:tc>
      </w:tr>
      <w:tr w:rsidR="005B7866" w:rsidRPr="000F0BA0" w14:paraId="48179E4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9C8D1D"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ADE5160"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7DE4A06B"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EB3330" w14:textId="77777777" w:rsidR="005B7866" w:rsidRPr="000F0BA0" w:rsidRDefault="005B7866" w:rsidP="007F1FAF">
            <w:pPr>
              <w:pStyle w:val="TAL"/>
            </w:pPr>
          </w:p>
        </w:tc>
      </w:tr>
    </w:tbl>
    <w:p w14:paraId="4D1F6AC6" w14:textId="77777777" w:rsidR="005B7866" w:rsidRPr="000F0BA0" w:rsidRDefault="005B7866" w:rsidP="005B7866"/>
    <w:p w14:paraId="49500020" w14:textId="77777777" w:rsidR="005B7866" w:rsidRPr="000F0BA0" w:rsidRDefault="005B7866" w:rsidP="005B7866">
      <w:pPr>
        <w:pStyle w:val="TH"/>
      </w:pPr>
      <w:r w:rsidRPr="000F0BA0">
        <w:t>Table 6.2.3.7.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1727B57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21AF6F"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053E6B4"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DC655C5"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CD519E4" w14:textId="77777777" w:rsidR="005B7866" w:rsidRPr="000F0BA0" w:rsidRDefault="005B7866" w:rsidP="007F1FAF">
            <w:pPr>
              <w:pStyle w:val="TAH"/>
            </w:pPr>
            <w:r w:rsidRPr="000F0BA0">
              <w:t>Response</w:t>
            </w:r>
          </w:p>
          <w:p w14:paraId="764F29EC"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6084ABA" w14:textId="77777777" w:rsidR="005B7866" w:rsidRPr="000F0BA0" w:rsidRDefault="005B7866" w:rsidP="007F1FAF">
            <w:pPr>
              <w:pStyle w:val="TAH"/>
            </w:pPr>
            <w:r w:rsidRPr="000F0BA0">
              <w:t>Description</w:t>
            </w:r>
          </w:p>
        </w:tc>
      </w:tr>
      <w:tr w:rsidR="005B7866" w:rsidRPr="000F0BA0" w14:paraId="56B8BB6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6A2FCF" w14:textId="77777777" w:rsidR="005B7866" w:rsidRPr="000F0BA0" w:rsidRDefault="005B7866" w:rsidP="007F1FAF">
            <w:pPr>
              <w:pStyle w:val="TAL"/>
            </w:pPr>
            <w:r w:rsidRPr="000F0BA0">
              <w:t>SmsfRegistration</w:t>
            </w:r>
          </w:p>
        </w:tc>
        <w:tc>
          <w:tcPr>
            <w:tcW w:w="225" w:type="pct"/>
            <w:tcBorders>
              <w:top w:val="single" w:sz="4" w:space="0" w:color="auto"/>
              <w:left w:val="single" w:sz="6" w:space="0" w:color="000000"/>
              <w:bottom w:val="single" w:sz="6" w:space="0" w:color="000000"/>
              <w:right w:val="single" w:sz="6" w:space="0" w:color="000000"/>
            </w:tcBorders>
          </w:tcPr>
          <w:p w14:paraId="29B90945"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3AA55337"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737632D4"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888E4A8" w14:textId="77777777" w:rsidR="005B7866" w:rsidRPr="000F0BA0" w:rsidRDefault="005B7866" w:rsidP="007F1FAF">
            <w:pPr>
              <w:pStyle w:val="TAL"/>
            </w:pPr>
            <w:r w:rsidRPr="000F0BA0">
              <w:t>Upon success, a response body containing the SmsfRegistration shall be returned.</w:t>
            </w:r>
          </w:p>
        </w:tc>
      </w:tr>
      <w:tr w:rsidR="005B7866" w:rsidRPr="000F0BA0" w14:paraId="2D019C3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FA250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26A4EE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36124C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0CD60C8"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20694C1" w14:textId="77777777" w:rsidR="005B7866" w:rsidRPr="000F0BA0" w:rsidRDefault="005B7866" w:rsidP="007F1FAF">
            <w:pPr>
              <w:pStyle w:val="TAL"/>
            </w:pPr>
            <w:r w:rsidRPr="000F0BA0">
              <w:t>The "cause" attribute may be used to indicate one of the following application errors:</w:t>
            </w:r>
          </w:p>
          <w:p w14:paraId="51855726" w14:textId="77777777" w:rsidR="005B7866" w:rsidRPr="000F0BA0" w:rsidRDefault="005B7866" w:rsidP="007F1FAF">
            <w:pPr>
              <w:pStyle w:val="TAL"/>
            </w:pPr>
            <w:r w:rsidRPr="000F0BA0">
              <w:t>- CONTEXT_NOT_FOUND</w:t>
            </w:r>
          </w:p>
          <w:p w14:paraId="036D3F00" w14:textId="77777777" w:rsidR="005B7866" w:rsidRPr="000F0BA0" w:rsidRDefault="005B7866" w:rsidP="007F1FAF">
            <w:pPr>
              <w:pStyle w:val="TAL"/>
            </w:pPr>
            <w:r w:rsidRPr="000F0BA0">
              <w:t>- USER_NOT_FOUND</w:t>
            </w:r>
          </w:p>
          <w:p w14:paraId="1116A697" w14:textId="77777777" w:rsidR="005B7866" w:rsidRPr="000F0BA0" w:rsidRDefault="005B7866" w:rsidP="007F1FAF">
            <w:pPr>
              <w:pStyle w:val="TAL"/>
            </w:pPr>
            <w:r w:rsidRPr="000F0BA0">
              <w:t>- ABSENT_SUBSCRIBER_SM</w:t>
            </w:r>
          </w:p>
        </w:tc>
      </w:tr>
      <w:tr w:rsidR="005B7866" w:rsidRPr="000F0BA0" w14:paraId="09D7D85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D1B328"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54D2D794"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7A51EA2"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4950CD5"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51A3B5D" w14:textId="77777777" w:rsidR="005B7866" w:rsidRPr="000F0BA0" w:rsidRDefault="005B7866" w:rsidP="007F1FAF">
            <w:pPr>
              <w:pStyle w:val="TAL"/>
            </w:pPr>
            <w:r w:rsidRPr="000F0BA0">
              <w:t>The "cause" attribute may be used to indicate one of the following application errors:</w:t>
            </w:r>
          </w:p>
          <w:p w14:paraId="0A6465E2" w14:textId="77777777" w:rsidR="005B7866" w:rsidRPr="000F0BA0" w:rsidRDefault="005B7866" w:rsidP="007F1FAF">
            <w:pPr>
              <w:pStyle w:val="TAL"/>
            </w:pPr>
            <w:r w:rsidRPr="000F0BA0">
              <w:t>- SERVICE_NOT_ALLOWED</w:t>
            </w:r>
          </w:p>
          <w:p w14:paraId="48A555C2" w14:textId="77777777" w:rsidR="005B7866" w:rsidRPr="000F0BA0" w:rsidRDefault="005B7866" w:rsidP="007F1FAF">
            <w:pPr>
              <w:pStyle w:val="TAL"/>
            </w:pPr>
            <w:r w:rsidRPr="000F0BA0">
              <w:t>- SERVICE_NOT_PROVISIONED</w:t>
            </w:r>
          </w:p>
        </w:tc>
      </w:tr>
      <w:tr w:rsidR="005B7866" w:rsidRPr="000F0BA0" w14:paraId="79B75C65"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892FB16"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A6093FE" w14:textId="77777777" w:rsidR="005B7866" w:rsidRPr="000F0BA0" w:rsidRDefault="005B7866" w:rsidP="005B7866"/>
    <w:p w14:paraId="6A7F050C" w14:textId="4629FE7D" w:rsidR="00362157" w:rsidRPr="000F0BA0" w:rsidRDefault="00362157" w:rsidP="00362157">
      <w:pPr>
        <w:pStyle w:val="H6"/>
      </w:pPr>
      <w:bookmarkStart w:id="3405" w:name="_Toc36457343"/>
      <w:bookmarkStart w:id="3406" w:name="_Toc45028243"/>
      <w:bookmarkStart w:id="3407" w:name="_Toc45029078"/>
      <w:bookmarkStart w:id="3408" w:name="_Toc67681840"/>
      <w:bookmarkStart w:id="3409" w:name="_Toc11338676"/>
      <w:bookmarkStart w:id="3410" w:name="_Toc27585352"/>
      <w:r w:rsidRPr="000F0BA0">
        <w:t>6.2.3.7.3.</w:t>
      </w:r>
      <w:r w:rsidR="00AF6D94" w:rsidRPr="000F0BA0">
        <w:t>4</w:t>
      </w:r>
      <w:r w:rsidRPr="000F0BA0">
        <w:tab/>
        <w:t>PATCH</w:t>
      </w:r>
    </w:p>
    <w:p w14:paraId="25F18F8D" w14:textId="68918145" w:rsidR="00362157" w:rsidRPr="000F0BA0" w:rsidRDefault="00362157" w:rsidP="00362157">
      <w:r w:rsidRPr="000F0BA0">
        <w:t xml:space="preserve"> This method shall support the URI query parameters specified in table 6.2.3.7.3.</w:t>
      </w:r>
      <w:r w:rsidR="00AF6D94" w:rsidRPr="000F0BA0">
        <w:t>4</w:t>
      </w:r>
      <w:r w:rsidRPr="000F0BA0">
        <w:t>-1.</w:t>
      </w:r>
    </w:p>
    <w:p w14:paraId="3F1CE72B" w14:textId="07BF8FF5" w:rsidR="00362157" w:rsidRPr="000F0BA0" w:rsidRDefault="00362157" w:rsidP="00362157">
      <w:pPr>
        <w:pStyle w:val="TH"/>
        <w:rPr>
          <w:rFonts w:cs="Arial"/>
        </w:rPr>
      </w:pPr>
      <w:r w:rsidRPr="000F0BA0">
        <w:t>Table 6.2.3.7.3.</w:t>
      </w:r>
      <w:r w:rsidR="00AF6D94" w:rsidRPr="000F0BA0">
        <w:t>4</w:t>
      </w:r>
      <w:r w:rsidRPr="000F0BA0">
        <w:t>-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62157" w:rsidRPr="000F0BA0" w14:paraId="09F11979"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DD3962" w14:textId="77777777" w:rsidR="00362157" w:rsidRPr="000F0BA0" w:rsidRDefault="00362157"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EF3980" w14:textId="77777777" w:rsidR="00362157" w:rsidRPr="000F0BA0" w:rsidRDefault="00362157"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7D8F41" w14:textId="77777777" w:rsidR="00362157" w:rsidRPr="000F0BA0" w:rsidRDefault="00362157"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DB3D0" w14:textId="77777777" w:rsidR="00362157" w:rsidRPr="000F0BA0" w:rsidRDefault="00362157"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4180E7F" w14:textId="77777777" w:rsidR="00362157" w:rsidRPr="000F0BA0" w:rsidRDefault="00362157" w:rsidP="00071FDB">
            <w:pPr>
              <w:pStyle w:val="TAH"/>
            </w:pPr>
            <w:r w:rsidRPr="000F0BA0">
              <w:t>Description</w:t>
            </w:r>
          </w:p>
        </w:tc>
      </w:tr>
      <w:tr w:rsidR="00362157" w:rsidRPr="000F0BA0" w14:paraId="289601C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6AE9B0" w14:textId="77777777" w:rsidR="00362157" w:rsidRPr="000F0BA0" w:rsidRDefault="00362157" w:rsidP="00071FDB">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7D93B749" w14:textId="77777777" w:rsidR="00362157" w:rsidRPr="000F0BA0" w:rsidRDefault="00362157" w:rsidP="00071FDB">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26EB6E1F" w14:textId="77777777" w:rsidR="00362157" w:rsidRPr="000F0BA0" w:rsidRDefault="00362157"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0EC715B" w14:textId="77777777" w:rsidR="00362157" w:rsidRPr="000F0BA0" w:rsidRDefault="00362157" w:rsidP="00071FDB">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9C57E95" w14:textId="77777777" w:rsidR="00362157" w:rsidRPr="000F0BA0" w:rsidRDefault="00362157" w:rsidP="00071FDB">
            <w:pPr>
              <w:pStyle w:val="TAL"/>
            </w:pPr>
            <w:r w:rsidRPr="000F0BA0">
              <w:t>see 3GPP TS 29.500 [4] clause 6.6</w:t>
            </w:r>
          </w:p>
        </w:tc>
      </w:tr>
    </w:tbl>
    <w:p w14:paraId="1DCE2B0C" w14:textId="77777777" w:rsidR="00362157" w:rsidRPr="000F0BA0" w:rsidRDefault="00362157" w:rsidP="00362157"/>
    <w:p w14:paraId="09562E59" w14:textId="39E977AC" w:rsidR="00362157" w:rsidRPr="000F0BA0" w:rsidRDefault="00362157" w:rsidP="00362157">
      <w:r w:rsidRPr="000F0BA0">
        <w:t>This method shall support the request data structures specified in table 6.2.3.7.3.</w:t>
      </w:r>
      <w:r w:rsidR="00AF6D94" w:rsidRPr="000F0BA0">
        <w:t>4</w:t>
      </w:r>
      <w:r w:rsidRPr="000F0BA0">
        <w:t>-2 and the response data structures and response codes specified in table 6.2.3.7.3.</w:t>
      </w:r>
      <w:r w:rsidR="00AF6D94" w:rsidRPr="000F0BA0">
        <w:t>4</w:t>
      </w:r>
      <w:r w:rsidRPr="000F0BA0">
        <w:t>-3.</w:t>
      </w:r>
    </w:p>
    <w:p w14:paraId="4A3CCEA5" w14:textId="0EA87CC4" w:rsidR="00362157" w:rsidRPr="000F0BA0" w:rsidRDefault="00362157" w:rsidP="00362157">
      <w:pPr>
        <w:pStyle w:val="TH"/>
      </w:pPr>
      <w:r w:rsidRPr="000F0BA0">
        <w:t>Table 6.2.3.7.3.</w:t>
      </w:r>
      <w:r w:rsidR="00AF6D94" w:rsidRPr="000F0BA0">
        <w:t>4</w:t>
      </w:r>
      <w:r w:rsidRPr="000F0BA0">
        <w:t>-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62157" w:rsidRPr="000F0BA0" w14:paraId="213F4B1E"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9D06044" w14:textId="77777777" w:rsidR="00362157" w:rsidRPr="000F0BA0" w:rsidRDefault="00362157"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09DFC0" w14:textId="77777777" w:rsidR="00362157" w:rsidRPr="000F0BA0" w:rsidRDefault="00362157"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D9BACB" w14:textId="77777777" w:rsidR="00362157" w:rsidRPr="000F0BA0" w:rsidRDefault="00362157"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6DFC2C2" w14:textId="77777777" w:rsidR="00362157" w:rsidRPr="000F0BA0" w:rsidRDefault="00362157" w:rsidP="00071FDB">
            <w:pPr>
              <w:pStyle w:val="TAH"/>
            </w:pPr>
            <w:r w:rsidRPr="000F0BA0">
              <w:t>Description</w:t>
            </w:r>
          </w:p>
        </w:tc>
      </w:tr>
      <w:tr w:rsidR="00362157" w:rsidRPr="000F0BA0" w14:paraId="273E4AF5"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31920C" w14:textId="77777777" w:rsidR="00362157" w:rsidRPr="000F0BA0" w:rsidRDefault="00362157" w:rsidP="00071FDB">
            <w:pPr>
              <w:pStyle w:val="TAL"/>
            </w:pPr>
            <w:r w:rsidRPr="000F0BA0">
              <w:t>SmsfRegistrationModification</w:t>
            </w:r>
            <w:r w:rsidRPr="000F0BA0"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4CBC8929" w14:textId="77777777" w:rsidR="00362157" w:rsidRPr="000F0BA0" w:rsidRDefault="00362157"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7E6C993" w14:textId="77777777" w:rsidR="00362157" w:rsidRPr="000F0BA0" w:rsidRDefault="00362157"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BD00AE1" w14:textId="77777777" w:rsidR="00362157" w:rsidRPr="000F0BA0" w:rsidRDefault="00362157" w:rsidP="00071FDB">
            <w:pPr>
              <w:pStyle w:val="TAL"/>
            </w:pPr>
            <w:r w:rsidRPr="000F0BA0">
              <w:t>The SMSF registration for non-3GPP access is modified with the received information.</w:t>
            </w:r>
          </w:p>
        </w:tc>
      </w:tr>
    </w:tbl>
    <w:p w14:paraId="1BCE5E2A" w14:textId="77777777" w:rsidR="00362157" w:rsidRPr="000F0BA0" w:rsidRDefault="00362157" w:rsidP="00362157"/>
    <w:p w14:paraId="56FF3DD5" w14:textId="23D11C14" w:rsidR="00362157" w:rsidRPr="000F0BA0" w:rsidRDefault="00362157" w:rsidP="00362157">
      <w:pPr>
        <w:pStyle w:val="TH"/>
      </w:pPr>
      <w:r w:rsidRPr="000F0BA0">
        <w:t>Table 6.2.3.7.3.</w:t>
      </w:r>
      <w:r w:rsidR="00AF6D94" w:rsidRPr="000F0BA0">
        <w:t>4</w:t>
      </w:r>
      <w:r w:rsidRPr="000F0BA0">
        <w:t>-3: Data structures supported by the PATCH Response Body on this resource</w:t>
      </w:r>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4"/>
        <w:gridCol w:w="12"/>
        <w:gridCol w:w="431"/>
        <w:gridCol w:w="1233"/>
        <w:gridCol w:w="17"/>
        <w:gridCol w:w="1089"/>
        <w:gridCol w:w="35"/>
        <w:gridCol w:w="5188"/>
      </w:tblGrid>
      <w:tr w:rsidR="00362157" w:rsidRPr="000F0BA0" w14:paraId="6CB77E11" w14:textId="77777777" w:rsidTr="00071FDB">
        <w:trPr>
          <w:jc w:val="center"/>
        </w:trPr>
        <w:tc>
          <w:tcPr>
            <w:tcW w:w="845" w:type="pct"/>
            <w:gridSpan w:val="2"/>
            <w:tcBorders>
              <w:top w:val="single" w:sz="4" w:space="0" w:color="auto"/>
              <w:left w:val="single" w:sz="4" w:space="0" w:color="auto"/>
              <w:bottom w:val="single" w:sz="4" w:space="0" w:color="auto"/>
              <w:right w:val="single" w:sz="4" w:space="0" w:color="auto"/>
            </w:tcBorders>
            <w:shd w:val="clear" w:color="auto" w:fill="C0C0C0"/>
          </w:tcPr>
          <w:p w14:paraId="18F406A6" w14:textId="77777777" w:rsidR="00362157" w:rsidRPr="000F0BA0" w:rsidRDefault="00362157" w:rsidP="00071FDB">
            <w:pPr>
              <w:pStyle w:val="TAH"/>
            </w:pPr>
            <w:r w:rsidRPr="000F0BA0">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64AFC1DA" w14:textId="77777777" w:rsidR="00362157" w:rsidRPr="000F0BA0" w:rsidRDefault="00362157" w:rsidP="00071FDB">
            <w:pPr>
              <w:pStyle w:val="TAH"/>
            </w:pPr>
            <w:r w:rsidRPr="000F0BA0">
              <w:t>P</w:t>
            </w:r>
          </w:p>
        </w:tc>
        <w:tc>
          <w:tcPr>
            <w:tcW w:w="641" w:type="pct"/>
            <w:tcBorders>
              <w:top w:val="single" w:sz="4" w:space="0" w:color="auto"/>
              <w:left w:val="single" w:sz="4" w:space="0" w:color="auto"/>
              <w:bottom w:val="single" w:sz="4" w:space="0" w:color="auto"/>
              <w:right w:val="single" w:sz="4" w:space="0" w:color="auto"/>
            </w:tcBorders>
            <w:shd w:val="clear" w:color="auto" w:fill="C0C0C0"/>
          </w:tcPr>
          <w:p w14:paraId="45ACC733" w14:textId="77777777" w:rsidR="00362157" w:rsidRPr="000F0BA0" w:rsidRDefault="00362157" w:rsidP="00071FDB">
            <w:pPr>
              <w:pStyle w:val="TAH"/>
            </w:pPr>
            <w:r w:rsidRPr="000F0BA0">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1062C4CD" w14:textId="77777777" w:rsidR="00362157" w:rsidRPr="000F0BA0" w:rsidRDefault="00362157" w:rsidP="00071FDB">
            <w:pPr>
              <w:pStyle w:val="TAH"/>
            </w:pPr>
            <w:r w:rsidRPr="000F0BA0">
              <w:t>Response</w:t>
            </w:r>
          </w:p>
          <w:p w14:paraId="382494B6" w14:textId="77777777" w:rsidR="00362157" w:rsidRPr="000F0BA0" w:rsidRDefault="00362157" w:rsidP="00071FDB">
            <w:pPr>
              <w:pStyle w:val="TAH"/>
            </w:pPr>
            <w:r w:rsidRPr="000F0BA0">
              <w:t>codes</w:t>
            </w:r>
          </w:p>
        </w:tc>
        <w:tc>
          <w:tcPr>
            <w:tcW w:w="2716" w:type="pct"/>
            <w:gridSpan w:val="2"/>
            <w:tcBorders>
              <w:top w:val="single" w:sz="4" w:space="0" w:color="auto"/>
              <w:left w:val="single" w:sz="4" w:space="0" w:color="auto"/>
              <w:bottom w:val="single" w:sz="4" w:space="0" w:color="auto"/>
              <w:right w:val="single" w:sz="4" w:space="0" w:color="auto"/>
            </w:tcBorders>
            <w:shd w:val="clear" w:color="auto" w:fill="C0C0C0"/>
          </w:tcPr>
          <w:p w14:paraId="6E69D258" w14:textId="77777777" w:rsidR="00362157" w:rsidRPr="000F0BA0" w:rsidRDefault="00362157" w:rsidP="00071FDB">
            <w:pPr>
              <w:pStyle w:val="TAH"/>
            </w:pPr>
            <w:r w:rsidRPr="000F0BA0">
              <w:t>Description</w:t>
            </w:r>
          </w:p>
        </w:tc>
      </w:tr>
      <w:tr w:rsidR="00362157" w:rsidRPr="000F0BA0" w14:paraId="351BD8DA" w14:textId="77777777" w:rsidTr="00071FDB">
        <w:trPr>
          <w:jc w:val="center"/>
        </w:trPr>
        <w:tc>
          <w:tcPr>
            <w:tcW w:w="845" w:type="pct"/>
            <w:gridSpan w:val="2"/>
            <w:tcBorders>
              <w:top w:val="single" w:sz="4" w:space="0" w:color="auto"/>
              <w:left w:val="single" w:sz="6" w:space="0" w:color="000000"/>
              <w:bottom w:val="single" w:sz="4" w:space="0" w:color="auto"/>
              <w:right w:val="single" w:sz="6" w:space="0" w:color="000000"/>
            </w:tcBorders>
            <w:shd w:val="clear" w:color="auto" w:fill="auto"/>
          </w:tcPr>
          <w:p w14:paraId="566C3501" w14:textId="77777777" w:rsidR="00362157" w:rsidRPr="000F0BA0" w:rsidRDefault="00362157" w:rsidP="00071FDB">
            <w:pPr>
              <w:pStyle w:val="TAL"/>
            </w:pPr>
            <w:r w:rsidRPr="000F0BA0">
              <w:t>n/a</w:t>
            </w:r>
          </w:p>
        </w:tc>
        <w:tc>
          <w:tcPr>
            <w:tcW w:w="224" w:type="pct"/>
            <w:tcBorders>
              <w:top w:val="single" w:sz="4" w:space="0" w:color="auto"/>
              <w:left w:val="single" w:sz="6" w:space="0" w:color="000000"/>
              <w:bottom w:val="single" w:sz="4" w:space="0" w:color="auto"/>
              <w:right w:val="single" w:sz="6" w:space="0" w:color="000000"/>
            </w:tcBorders>
          </w:tcPr>
          <w:p w14:paraId="103A57AF" w14:textId="77777777" w:rsidR="00362157" w:rsidRPr="000F0BA0" w:rsidRDefault="00362157" w:rsidP="00071FDB">
            <w:pPr>
              <w:pStyle w:val="TAC"/>
            </w:pPr>
          </w:p>
        </w:tc>
        <w:tc>
          <w:tcPr>
            <w:tcW w:w="641" w:type="pct"/>
            <w:tcBorders>
              <w:top w:val="single" w:sz="4" w:space="0" w:color="auto"/>
              <w:left w:val="single" w:sz="6" w:space="0" w:color="000000"/>
              <w:bottom w:val="single" w:sz="4" w:space="0" w:color="auto"/>
              <w:right w:val="single" w:sz="6" w:space="0" w:color="000000"/>
            </w:tcBorders>
          </w:tcPr>
          <w:p w14:paraId="294292C4" w14:textId="77777777" w:rsidR="00362157" w:rsidRPr="000F0BA0" w:rsidRDefault="00362157" w:rsidP="00071FDB">
            <w:pPr>
              <w:pStyle w:val="TAL"/>
            </w:pPr>
          </w:p>
        </w:tc>
        <w:tc>
          <w:tcPr>
            <w:tcW w:w="575" w:type="pct"/>
            <w:gridSpan w:val="2"/>
            <w:tcBorders>
              <w:top w:val="single" w:sz="4" w:space="0" w:color="auto"/>
              <w:left w:val="single" w:sz="6" w:space="0" w:color="000000"/>
              <w:bottom w:val="single" w:sz="4" w:space="0" w:color="auto"/>
              <w:right w:val="single" w:sz="6" w:space="0" w:color="000000"/>
            </w:tcBorders>
          </w:tcPr>
          <w:p w14:paraId="7A0539E6" w14:textId="77777777" w:rsidR="00362157" w:rsidRPr="000F0BA0" w:rsidRDefault="00362157" w:rsidP="00071FDB">
            <w:pPr>
              <w:pStyle w:val="TAL"/>
            </w:pPr>
            <w:r w:rsidRPr="000F0BA0">
              <w:t>204 No Content</w:t>
            </w:r>
          </w:p>
        </w:tc>
        <w:tc>
          <w:tcPr>
            <w:tcW w:w="2716" w:type="pct"/>
            <w:gridSpan w:val="2"/>
            <w:tcBorders>
              <w:top w:val="single" w:sz="4" w:space="0" w:color="auto"/>
              <w:left w:val="single" w:sz="6" w:space="0" w:color="000000"/>
              <w:bottom w:val="single" w:sz="4" w:space="0" w:color="auto"/>
              <w:right w:val="single" w:sz="6" w:space="0" w:color="000000"/>
            </w:tcBorders>
            <w:shd w:val="clear" w:color="auto" w:fill="auto"/>
          </w:tcPr>
          <w:p w14:paraId="358B1E72" w14:textId="77777777" w:rsidR="00362157" w:rsidRPr="000F0BA0" w:rsidRDefault="00362157" w:rsidP="00071FDB">
            <w:pPr>
              <w:pStyle w:val="TAL"/>
            </w:pPr>
            <w:r w:rsidRPr="000F0BA0">
              <w:t>Upon success, an empty response body shall be returned</w:t>
            </w:r>
            <w:r w:rsidRPr="000F0BA0">
              <w:rPr>
                <w:rFonts w:hint="eastAsia"/>
                <w:lang w:eastAsia="zh-CN"/>
              </w:rPr>
              <w:t>. (NOTE 2)</w:t>
            </w:r>
          </w:p>
        </w:tc>
      </w:tr>
      <w:tr w:rsidR="00362157" w:rsidRPr="000F0BA0" w14:paraId="2378B302" w14:textId="77777777" w:rsidTr="00071FDB">
        <w:trPr>
          <w:jc w:val="center"/>
        </w:trPr>
        <w:tc>
          <w:tcPr>
            <w:tcW w:w="839" w:type="pct"/>
            <w:tcBorders>
              <w:top w:val="single" w:sz="4" w:space="0" w:color="auto"/>
              <w:left w:val="single" w:sz="6" w:space="0" w:color="000000"/>
              <w:bottom w:val="single" w:sz="4" w:space="0" w:color="auto"/>
              <w:right w:val="single" w:sz="6" w:space="0" w:color="000000"/>
            </w:tcBorders>
            <w:shd w:val="clear" w:color="auto" w:fill="auto"/>
          </w:tcPr>
          <w:p w14:paraId="085AEA15" w14:textId="77777777" w:rsidR="00362157" w:rsidRPr="000F0BA0" w:rsidRDefault="00362157" w:rsidP="00071FDB">
            <w:pPr>
              <w:pStyle w:val="TAL"/>
            </w:pPr>
            <w:r w:rsidRPr="000F0BA0">
              <w:rPr>
                <w:rFonts w:hint="eastAsia"/>
                <w:lang w:eastAsia="zh-CN"/>
              </w:rPr>
              <w:t>PatchResult</w:t>
            </w:r>
          </w:p>
        </w:tc>
        <w:tc>
          <w:tcPr>
            <w:tcW w:w="229" w:type="pct"/>
            <w:gridSpan w:val="2"/>
            <w:tcBorders>
              <w:top w:val="single" w:sz="4" w:space="0" w:color="auto"/>
              <w:left w:val="single" w:sz="6" w:space="0" w:color="000000"/>
              <w:bottom w:val="single" w:sz="4" w:space="0" w:color="auto"/>
              <w:right w:val="single" w:sz="6" w:space="0" w:color="000000"/>
            </w:tcBorders>
          </w:tcPr>
          <w:p w14:paraId="22D2D4AA" w14:textId="77777777" w:rsidR="00362157" w:rsidRPr="000F0BA0" w:rsidRDefault="00362157" w:rsidP="00071FDB">
            <w:pPr>
              <w:pStyle w:val="TAC"/>
            </w:pPr>
            <w:r w:rsidRPr="000F0BA0">
              <w:rPr>
                <w:rFonts w:hint="eastAsia"/>
                <w:lang w:eastAsia="zh-CN"/>
              </w:rPr>
              <w:t>M</w:t>
            </w:r>
          </w:p>
        </w:tc>
        <w:tc>
          <w:tcPr>
            <w:tcW w:w="650" w:type="pct"/>
            <w:gridSpan w:val="2"/>
            <w:tcBorders>
              <w:top w:val="single" w:sz="4" w:space="0" w:color="auto"/>
              <w:left w:val="single" w:sz="6" w:space="0" w:color="000000"/>
              <w:bottom w:val="single" w:sz="4" w:space="0" w:color="auto"/>
              <w:right w:val="single" w:sz="6" w:space="0" w:color="000000"/>
            </w:tcBorders>
          </w:tcPr>
          <w:p w14:paraId="0D35379B" w14:textId="77777777" w:rsidR="00362157" w:rsidRPr="000F0BA0" w:rsidRDefault="00362157" w:rsidP="00071FDB">
            <w:pPr>
              <w:pStyle w:val="TAL"/>
            </w:pPr>
            <w:r w:rsidRPr="000F0BA0">
              <w:rPr>
                <w:rFonts w:hint="eastAsia"/>
                <w:lang w:eastAsia="zh-CN"/>
              </w:rPr>
              <w:t>1</w:t>
            </w:r>
          </w:p>
        </w:tc>
        <w:tc>
          <w:tcPr>
            <w:tcW w:w="584" w:type="pct"/>
            <w:gridSpan w:val="2"/>
            <w:tcBorders>
              <w:top w:val="single" w:sz="4" w:space="0" w:color="auto"/>
              <w:left w:val="single" w:sz="6" w:space="0" w:color="000000"/>
              <w:bottom w:val="single" w:sz="4" w:space="0" w:color="auto"/>
              <w:right w:val="single" w:sz="6" w:space="0" w:color="000000"/>
            </w:tcBorders>
          </w:tcPr>
          <w:p w14:paraId="4DA2F17A" w14:textId="77777777" w:rsidR="00362157" w:rsidRPr="000F0BA0" w:rsidRDefault="00362157" w:rsidP="00071FDB">
            <w:pPr>
              <w:pStyle w:val="TAL"/>
            </w:pPr>
            <w:r w:rsidRPr="000F0BA0">
              <w:rPr>
                <w:rFonts w:hint="eastAsia"/>
                <w:lang w:eastAsia="zh-CN"/>
              </w:rPr>
              <w:t>200 OK</w:t>
            </w:r>
          </w:p>
        </w:tc>
        <w:tc>
          <w:tcPr>
            <w:tcW w:w="2698" w:type="pct"/>
            <w:tcBorders>
              <w:top w:val="single" w:sz="4" w:space="0" w:color="auto"/>
              <w:left w:val="single" w:sz="6" w:space="0" w:color="000000"/>
              <w:bottom w:val="single" w:sz="4" w:space="0" w:color="auto"/>
              <w:right w:val="single" w:sz="6" w:space="0" w:color="000000"/>
            </w:tcBorders>
            <w:shd w:val="clear" w:color="auto" w:fill="auto"/>
          </w:tcPr>
          <w:p w14:paraId="7F16A9B0" w14:textId="77777777" w:rsidR="00362157" w:rsidRPr="000F0BA0" w:rsidRDefault="00362157" w:rsidP="00071FDB">
            <w:pPr>
              <w:pStyle w:val="TAL"/>
            </w:pPr>
            <w:r w:rsidRPr="000F0BA0">
              <w:rPr>
                <w:rFonts w:hint="eastAsia"/>
                <w:lang w:eastAsia="zh-CN"/>
              </w:rPr>
              <w:t>Upon success, the execution report is returned. (NOTE 2)</w:t>
            </w:r>
          </w:p>
        </w:tc>
      </w:tr>
      <w:tr w:rsidR="00362157" w:rsidRPr="000F0BA0" w14:paraId="4F8A0A36"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6878271F" w14:textId="77777777" w:rsidR="00362157" w:rsidRPr="000F0BA0" w:rsidRDefault="00362157" w:rsidP="00071FDB">
            <w:pPr>
              <w:pStyle w:val="TAL"/>
            </w:pPr>
            <w:r w:rsidRPr="000F0BA0">
              <w:t>ProblemDetails</w:t>
            </w:r>
          </w:p>
        </w:tc>
        <w:tc>
          <w:tcPr>
            <w:tcW w:w="224" w:type="pct"/>
            <w:tcBorders>
              <w:top w:val="single" w:sz="4" w:space="0" w:color="auto"/>
              <w:left w:val="single" w:sz="6" w:space="0" w:color="000000"/>
              <w:bottom w:val="single" w:sz="6" w:space="0" w:color="000000"/>
              <w:right w:val="single" w:sz="6" w:space="0" w:color="000000"/>
            </w:tcBorders>
          </w:tcPr>
          <w:p w14:paraId="6481B078" w14:textId="77777777" w:rsidR="00362157" w:rsidRPr="000F0BA0" w:rsidRDefault="00362157" w:rsidP="00071FDB">
            <w:pPr>
              <w:pStyle w:val="TAC"/>
            </w:pPr>
            <w:r w:rsidRPr="000F0BA0">
              <w:t>O</w:t>
            </w:r>
          </w:p>
        </w:tc>
        <w:tc>
          <w:tcPr>
            <w:tcW w:w="641" w:type="pct"/>
            <w:tcBorders>
              <w:top w:val="single" w:sz="4" w:space="0" w:color="auto"/>
              <w:left w:val="single" w:sz="6" w:space="0" w:color="000000"/>
              <w:bottom w:val="single" w:sz="6" w:space="0" w:color="000000"/>
              <w:right w:val="single" w:sz="6" w:space="0" w:color="000000"/>
            </w:tcBorders>
          </w:tcPr>
          <w:p w14:paraId="5E5BCE1F" w14:textId="77777777" w:rsidR="00362157" w:rsidRPr="000F0BA0" w:rsidRDefault="00362157" w:rsidP="00071FDB">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02FF7600" w14:textId="77777777" w:rsidR="00362157" w:rsidRPr="000F0BA0" w:rsidRDefault="00362157" w:rsidP="00071FDB">
            <w:pPr>
              <w:pStyle w:val="TAL"/>
            </w:pPr>
            <w:r w:rsidRPr="000F0BA0">
              <w:t>404 Not Found</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1D5E7F58" w14:textId="77777777" w:rsidR="00362157" w:rsidRPr="000F0BA0" w:rsidRDefault="00362157" w:rsidP="00071FDB">
            <w:pPr>
              <w:pStyle w:val="TAL"/>
            </w:pPr>
            <w:r w:rsidRPr="000F0BA0">
              <w:t>The "cause" attribute may be used to indicate one of the following application errors:</w:t>
            </w:r>
          </w:p>
          <w:p w14:paraId="4D48264A" w14:textId="77777777" w:rsidR="00362157" w:rsidRPr="000F0BA0" w:rsidRDefault="00362157" w:rsidP="00071FDB">
            <w:pPr>
              <w:pStyle w:val="TAL"/>
            </w:pPr>
            <w:r w:rsidRPr="000F0BA0">
              <w:t>- CONTEXT_NOT_FOUND</w:t>
            </w:r>
          </w:p>
          <w:p w14:paraId="63F1D520" w14:textId="77777777" w:rsidR="00362157" w:rsidRPr="000F0BA0" w:rsidRDefault="00362157" w:rsidP="00071FDB">
            <w:pPr>
              <w:pStyle w:val="TAL"/>
            </w:pPr>
            <w:r w:rsidRPr="000F0BA0">
              <w:t>- USER_NOT_FOUND</w:t>
            </w:r>
          </w:p>
        </w:tc>
      </w:tr>
      <w:tr w:rsidR="00362157" w:rsidRPr="000F0BA0" w14:paraId="72720BB0" w14:textId="77777777" w:rsidTr="00071FDB">
        <w:trPr>
          <w:jc w:val="center"/>
        </w:trPr>
        <w:tc>
          <w:tcPr>
            <w:tcW w:w="845" w:type="pct"/>
            <w:gridSpan w:val="2"/>
            <w:tcBorders>
              <w:top w:val="single" w:sz="4" w:space="0" w:color="auto"/>
              <w:left w:val="single" w:sz="6" w:space="0" w:color="000000"/>
              <w:bottom w:val="single" w:sz="6" w:space="0" w:color="000000"/>
              <w:right w:val="single" w:sz="6" w:space="0" w:color="000000"/>
            </w:tcBorders>
            <w:shd w:val="clear" w:color="auto" w:fill="auto"/>
          </w:tcPr>
          <w:p w14:paraId="7DB68E6F" w14:textId="77777777" w:rsidR="00362157" w:rsidRPr="000F0BA0" w:rsidRDefault="00362157" w:rsidP="00071FDB">
            <w:pPr>
              <w:pStyle w:val="TAL"/>
            </w:pPr>
            <w:r w:rsidRPr="000F0BA0">
              <w:t>ProblemDetails</w:t>
            </w:r>
          </w:p>
        </w:tc>
        <w:tc>
          <w:tcPr>
            <w:tcW w:w="224" w:type="pct"/>
            <w:tcBorders>
              <w:top w:val="single" w:sz="4" w:space="0" w:color="auto"/>
              <w:left w:val="single" w:sz="6" w:space="0" w:color="000000"/>
              <w:bottom w:val="single" w:sz="6" w:space="0" w:color="000000"/>
              <w:right w:val="single" w:sz="6" w:space="0" w:color="000000"/>
            </w:tcBorders>
          </w:tcPr>
          <w:p w14:paraId="5F8329D7" w14:textId="77777777" w:rsidR="00362157" w:rsidRPr="000F0BA0" w:rsidRDefault="00362157" w:rsidP="00071FDB">
            <w:pPr>
              <w:pStyle w:val="TAC"/>
            </w:pPr>
            <w:r w:rsidRPr="000F0BA0">
              <w:t>O</w:t>
            </w:r>
          </w:p>
        </w:tc>
        <w:tc>
          <w:tcPr>
            <w:tcW w:w="641" w:type="pct"/>
            <w:tcBorders>
              <w:top w:val="single" w:sz="4" w:space="0" w:color="auto"/>
              <w:left w:val="single" w:sz="6" w:space="0" w:color="000000"/>
              <w:bottom w:val="single" w:sz="6" w:space="0" w:color="000000"/>
              <w:right w:val="single" w:sz="6" w:space="0" w:color="000000"/>
            </w:tcBorders>
          </w:tcPr>
          <w:p w14:paraId="45E8FE23" w14:textId="77777777" w:rsidR="00362157" w:rsidRPr="000F0BA0" w:rsidRDefault="00362157" w:rsidP="00071FDB">
            <w:pPr>
              <w:pStyle w:val="TAL"/>
            </w:pPr>
            <w:r w:rsidRPr="000F0BA0">
              <w:t>0..1</w:t>
            </w:r>
          </w:p>
        </w:tc>
        <w:tc>
          <w:tcPr>
            <w:tcW w:w="575" w:type="pct"/>
            <w:gridSpan w:val="2"/>
            <w:tcBorders>
              <w:top w:val="single" w:sz="4" w:space="0" w:color="auto"/>
              <w:left w:val="single" w:sz="6" w:space="0" w:color="000000"/>
              <w:bottom w:val="single" w:sz="6" w:space="0" w:color="000000"/>
              <w:right w:val="single" w:sz="6" w:space="0" w:color="000000"/>
            </w:tcBorders>
          </w:tcPr>
          <w:p w14:paraId="166A672C" w14:textId="77777777" w:rsidR="00362157" w:rsidRPr="000F0BA0" w:rsidRDefault="00362157" w:rsidP="00071FDB">
            <w:pPr>
              <w:pStyle w:val="TAL"/>
            </w:pPr>
            <w:r w:rsidRPr="000F0BA0">
              <w:t>422 Unprocessable Entity</w:t>
            </w:r>
          </w:p>
        </w:tc>
        <w:tc>
          <w:tcPr>
            <w:tcW w:w="2716" w:type="pct"/>
            <w:gridSpan w:val="2"/>
            <w:tcBorders>
              <w:top w:val="single" w:sz="4" w:space="0" w:color="auto"/>
              <w:left w:val="single" w:sz="6" w:space="0" w:color="000000"/>
              <w:bottom w:val="single" w:sz="6" w:space="0" w:color="000000"/>
              <w:right w:val="single" w:sz="6" w:space="0" w:color="000000"/>
            </w:tcBorders>
            <w:shd w:val="clear" w:color="auto" w:fill="auto"/>
          </w:tcPr>
          <w:p w14:paraId="0B04D064" w14:textId="77777777" w:rsidR="00362157" w:rsidRPr="000F0BA0" w:rsidRDefault="00362157" w:rsidP="00071FDB">
            <w:pPr>
              <w:pStyle w:val="TAL"/>
            </w:pPr>
            <w:r w:rsidRPr="000F0BA0">
              <w:t>The "cause" attribute may be used to indicate one of the following application errors:</w:t>
            </w:r>
          </w:p>
          <w:p w14:paraId="52BB31CB" w14:textId="77777777" w:rsidR="00362157" w:rsidRPr="000F0BA0" w:rsidRDefault="00362157" w:rsidP="00071FDB">
            <w:pPr>
              <w:pStyle w:val="TAL"/>
            </w:pPr>
            <w:r w:rsidRPr="000F0BA0">
              <w:t>- UNPROCESSABLE_REQUEST</w:t>
            </w:r>
          </w:p>
        </w:tc>
      </w:tr>
      <w:tr w:rsidR="00362157" w:rsidRPr="000F0BA0" w14:paraId="5B27B59E" w14:textId="77777777" w:rsidTr="00071FDB">
        <w:trPr>
          <w:jc w:val="center"/>
        </w:trPr>
        <w:tc>
          <w:tcPr>
            <w:tcW w:w="5000" w:type="pct"/>
            <w:gridSpan w:val="8"/>
            <w:tcBorders>
              <w:top w:val="single" w:sz="4" w:space="0" w:color="auto"/>
              <w:left w:val="single" w:sz="6" w:space="0" w:color="000000"/>
              <w:bottom w:val="single" w:sz="4" w:space="0" w:color="auto"/>
              <w:right w:val="single" w:sz="6" w:space="0" w:color="000000"/>
            </w:tcBorders>
            <w:shd w:val="clear" w:color="auto" w:fill="auto"/>
          </w:tcPr>
          <w:p w14:paraId="1C376211" w14:textId="77777777" w:rsidR="00362157" w:rsidRPr="000F0BA0" w:rsidRDefault="00362157" w:rsidP="00071FDB">
            <w:pPr>
              <w:pStyle w:val="TAN"/>
              <w:rPr>
                <w:lang w:eastAsia="zh-CN"/>
              </w:rPr>
            </w:pPr>
            <w:r w:rsidRPr="000F0BA0">
              <w:t>NOTE 1:</w:t>
            </w:r>
            <w:r w:rsidRPr="000F0BA0">
              <w:tab/>
              <w:t>In addition common data structures as listed in table 5.2.7.1-1 of 3GPP TS 29.500 [4] are supported.</w:t>
            </w:r>
          </w:p>
          <w:p w14:paraId="13B9D4DC" w14:textId="77777777" w:rsidR="00362157" w:rsidRPr="000F0BA0" w:rsidRDefault="00362157" w:rsidP="00071FDB">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tbl>
    <w:p w14:paraId="1D6F42FF" w14:textId="77777777" w:rsidR="00362157" w:rsidRPr="000F0BA0" w:rsidRDefault="00362157" w:rsidP="00362157"/>
    <w:p w14:paraId="361A3025" w14:textId="77777777" w:rsidR="005B7866" w:rsidRPr="000F0BA0" w:rsidRDefault="005B7866" w:rsidP="00C05182">
      <w:pPr>
        <w:pStyle w:val="Heading4"/>
        <w:rPr>
          <w:lang w:eastAsia="zh-CN"/>
        </w:rPr>
      </w:pPr>
      <w:bookmarkStart w:id="3411" w:name="_Toc177476873"/>
      <w:r w:rsidRPr="000F0BA0">
        <w:t>6.2.3.8</w:t>
      </w:r>
      <w:r w:rsidRPr="000F0BA0">
        <w:tab/>
        <w:t xml:space="preserve">Resource: </w:t>
      </w:r>
      <w:r w:rsidRPr="000F0BA0">
        <w:rPr>
          <w:rFonts w:hint="eastAsia"/>
          <w:lang w:eastAsia="zh-CN"/>
        </w:rPr>
        <w:t>Location</w:t>
      </w:r>
      <w:bookmarkEnd w:id="3405"/>
      <w:bookmarkEnd w:id="3406"/>
      <w:bookmarkEnd w:id="3407"/>
      <w:bookmarkEnd w:id="3408"/>
      <w:bookmarkEnd w:id="3411"/>
    </w:p>
    <w:p w14:paraId="25B5D01D" w14:textId="77777777" w:rsidR="005B7866" w:rsidRPr="000F0BA0" w:rsidRDefault="005B7866" w:rsidP="00C05182">
      <w:pPr>
        <w:pStyle w:val="Heading5"/>
      </w:pPr>
      <w:bookmarkStart w:id="3412" w:name="_Toc36457344"/>
      <w:bookmarkStart w:id="3413" w:name="_Toc45028244"/>
      <w:bookmarkStart w:id="3414" w:name="_Toc45029079"/>
      <w:bookmarkStart w:id="3415" w:name="_Toc67681841"/>
      <w:bookmarkStart w:id="3416" w:name="_Toc177476874"/>
      <w:r w:rsidRPr="000F0BA0">
        <w:t>6.2.3.8.1</w:t>
      </w:r>
      <w:r w:rsidRPr="000F0BA0">
        <w:tab/>
        <w:t>Description</w:t>
      </w:r>
      <w:bookmarkEnd w:id="3412"/>
      <w:bookmarkEnd w:id="3413"/>
      <w:bookmarkEnd w:id="3414"/>
      <w:bookmarkEnd w:id="3415"/>
      <w:bookmarkEnd w:id="3416"/>
    </w:p>
    <w:p w14:paraId="4AFDA5C0" w14:textId="77777777" w:rsidR="005B7866" w:rsidRPr="000F0BA0" w:rsidRDefault="005B7866" w:rsidP="005B7866">
      <w:r w:rsidRPr="000F0BA0">
        <w:t xml:space="preserve">This resource is used to represent </w:t>
      </w:r>
      <w:r w:rsidRPr="000F0BA0">
        <w:rPr>
          <w:rFonts w:hint="eastAsia"/>
          <w:lang w:eastAsia="zh-CN"/>
        </w:rPr>
        <w:t>UE</w:t>
      </w:r>
      <w:r w:rsidRPr="000F0BA0">
        <w:rPr>
          <w:lang w:eastAsia="zh-CN"/>
        </w:rPr>
        <w:t>'</w:t>
      </w:r>
      <w:r w:rsidRPr="000F0BA0">
        <w:rPr>
          <w:rFonts w:hint="eastAsia"/>
          <w:lang w:eastAsia="zh-CN"/>
        </w:rPr>
        <w:t>s location information</w:t>
      </w:r>
      <w:r w:rsidRPr="000F0BA0">
        <w:t>.</w:t>
      </w:r>
    </w:p>
    <w:p w14:paraId="7FCC9FF2" w14:textId="77777777" w:rsidR="005B7866" w:rsidRPr="000F0BA0" w:rsidRDefault="005B7866" w:rsidP="00C05182">
      <w:pPr>
        <w:pStyle w:val="Heading5"/>
      </w:pPr>
      <w:bookmarkStart w:id="3417" w:name="_Toc36457345"/>
      <w:bookmarkStart w:id="3418" w:name="_Toc45028245"/>
      <w:bookmarkStart w:id="3419" w:name="_Toc45029080"/>
      <w:bookmarkStart w:id="3420" w:name="_Toc67681842"/>
      <w:bookmarkStart w:id="3421" w:name="_Toc177476875"/>
      <w:r w:rsidRPr="000F0BA0">
        <w:t>6.2.3.8.2</w:t>
      </w:r>
      <w:r w:rsidRPr="000F0BA0">
        <w:tab/>
        <w:t>Resource Definition</w:t>
      </w:r>
      <w:bookmarkEnd w:id="3417"/>
      <w:bookmarkEnd w:id="3418"/>
      <w:bookmarkEnd w:id="3419"/>
      <w:bookmarkEnd w:id="3420"/>
      <w:bookmarkEnd w:id="3421"/>
    </w:p>
    <w:p w14:paraId="68210803" w14:textId="77777777" w:rsidR="005B7866" w:rsidRPr="000F0BA0" w:rsidRDefault="005B7866" w:rsidP="005B7866">
      <w:pPr>
        <w:rPr>
          <w:lang w:eastAsia="zh-CN"/>
        </w:rPr>
      </w:pPr>
      <w:r w:rsidRPr="000F0BA0">
        <w:t>Resource URI: {apiRoot}/nudm-uecm/v1/{ueId}/registrations/</w:t>
      </w:r>
      <w:r w:rsidRPr="000F0BA0">
        <w:rPr>
          <w:rFonts w:hint="eastAsia"/>
          <w:lang w:eastAsia="zh-CN"/>
        </w:rPr>
        <w:t>location</w:t>
      </w:r>
    </w:p>
    <w:p w14:paraId="563D5A18" w14:textId="77777777" w:rsidR="005B7866" w:rsidRPr="000F0BA0" w:rsidRDefault="005B7866" w:rsidP="00C05182">
      <w:pPr>
        <w:rPr>
          <w:rFonts w:ascii="Arial" w:hAnsi="Arial" w:cs="Arial"/>
        </w:rPr>
      </w:pPr>
      <w:r w:rsidRPr="000F0BA0">
        <w:t>This resource shall support the resource URI variables defined in table 6.2.3.8.2-1.</w:t>
      </w:r>
    </w:p>
    <w:p w14:paraId="0AB61FFE" w14:textId="77777777" w:rsidR="005B7866" w:rsidRPr="000F0BA0" w:rsidRDefault="005B7866" w:rsidP="005B7866">
      <w:pPr>
        <w:pStyle w:val="TH"/>
        <w:rPr>
          <w:rFonts w:cs="Arial"/>
        </w:rPr>
      </w:pPr>
      <w:r w:rsidRPr="000F0BA0">
        <w:t>Table 6.2.3.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54CA5EF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7F5FB84"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02BE98D3"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4F98E06" w14:textId="77777777" w:rsidR="005B7866" w:rsidRPr="000F0BA0" w:rsidRDefault="005B7866" w:rsidP="007F1FAF">
            <w:pPr>
              <w:pStyle w:val="TAH"/>
            </w:pPr>
            <w:r w:rsidRPr="000F0BA0">
              <w:t>Definition</w:t>
            </w:r>
          </w:p>
        </w:tc>
      </w:tr>
      <w:tr w:rsidR="005B7866" w:rsidRPr="000F0BA0" w14:paraId="068BB6D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2A8F719"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571C7916"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7A5E1655" w14:textId="77777777" w:rsidR="005B7866" w:rsidRPr="000F0BA0" w:rsidRDefault="005B7866" w:rsidP="007F1FAF">
            <w:pPr>
              <w:pStyle w:val="TAL"/>
            </w:pPr>
            <w:r w:rsidRPr="000F0BA0">
              <w:t>See clause</w:t>
            </w:r>
            <w:r w:rsidRPr="000F0BA0">
              <w:rPr>
                <w:lang w:val="en-US" w:eastAsia="zh-CN"/>
              </w:rPr>
              <w:t> </w:t>
            </w:r>
            <w:r w:rsidRPr="000F0BA0">
              <w:t>6.4.1</w:t>
            </w:r>
          </w:p>
        </w:tc>
      </w:tr>
      <w:tr w:rsidR="005B7866" w:rsidRPr="000F0BA0" w14:paraId="22962A38"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8F10DD3"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12AC1D57" w14:textId="77777777" w:rsidR="005B7866" w:rsidRPr="000F0BA0" w:rsidRDefault="005B7866" w:rsidP="007F1FAF">
            <w:pPr>
              <w:pStyle w:val="TAL"/>
            </w:pPr>
            <w:r w:rsidRPr="000F0BA0">
              <w:t>VarUeId</w:t>
            </w:r>
          </w:p>
        </w:tc>
        <w:tc>
          <w:tcPr>
            <w:tcW w:w="3877" w:type="pct"/>
            <w:tcBorders>
              <w:top w:val="single" w:sz="6" w:space="0" w:color="000000"/>
              <w:left w:val="single" w:sz="6" w:space="0" w:color="000000"/>
              <w:bottom w:val="single" w:sz="6" w:space="0" w:color="000000"/>
              <w:right w:val="single" w:sz="6" w:space="0" w:color="000000"/>
            </w:tcBorders>
            <w:vAlign w:val="center"/>
          </w:tcPr>
          <w:p w14:paraId="6FEE433B" w14:textId="77777777" w:rsidR="005B7866" w:rsidRPr="000F0BA0" w:rsidRDefault="005B7866" w:rsidP="007F1FAF">
            <w:pPr>
              <w:pStyle w:val="TAL"/>
            </w:pPr>
            <w:r w:rsidRPr="000F0BA0">
              <w:t>Represents the Subscription Identifier SUPI or GPSI (see 3GPP TS 23.501 [2] clause 5.9.2)</w:t>
            </w:r>
            <w:r w:rsidRPr="000F0BA0">
              <w:br/>
            </w:r>
            <w:r w:rsidRPr="000F0BA0">
              <w:tab/>
              <w:t>pattern: See pattern of type VarUeId in 3GPP TS 29.571 [7]</w:t>
            </w:r>
          </w:p>
        </w:tc>
      </w:tr>
    </w:tbl>
    <w:p w14:paraId="75DE5C84" w14:textId="77777777" w:rsidR="005B7866" w:rsidRPr="000F0BA0" w:rsidRDefault="005B7866" w:rsidP="005B7866"/>
    <w:p w14:paraId="6E901A4D" w14:textId="77777777" w:rsidR="005B7866" w:rsidRPr="000F0BA0" w:rsidRDefault="005B7866" w:rsidP="00C05182">
      <w:pPr>
        <w:pStyle w:val="Heading5"/>
      </w:pPr>
      <w:bookmarkStart w:id="3422" w:name="_Toc36457346"/>
      <w:bookmarkStart w:id="3423" w:name="_Toc45028246"/>
      <w:bookmarkStart w:id="3424" w:name="_Toc45029081"/>
      <w:bookmarkStart w:id="3425" w:name="_Toc67681843"/>
      <w:bookmarkStart w:id="3426" w:name="_Toc177476876"/>
      <w:r w:rsidRPr="000F0BA0">
        <w:t>6.2.3.8.3</w:t>
      </w:r>
      <w:r w:rsidRPr="000F0BA0">
        <w:tab/>
        <w:t>Resource Standard Methods</w:t>
      </w:r>
      <w:bookmarkEnd w:id="3422"/>
      <w:bookmarkEnd w:id="3423"/>
      <w:bookmarkEnd w:id="3424"/>
      <w:bookmarkEnd w:id="3425"/>
      <w:bookmarkEnd w:id="3426"/>
    </w:p>
    <w:p w14:paraId="294E00F9" w14:textId="77777777" w:rsidR="005B7866" w:rsidRPr="000F0BA0" w:rsidRDefault="005B7866" w:rsidP="00903631">
      <w:pPr>
        <w:pStyle w:val="H6"/>
      </w:pPr>
      <w:bookmarkStart w:id="3427" w:name="_Toc36457347"/>
      <w:bookmarkStart w:id="3428" w:name="_Toc45028247"/>
      <w:bookmarkStart w:id="3429" w:name="_Toc45029082"/>
      <w:bookmarkStart w:id="3430" w:name="_Toc67681844"/>
      <w:r w:rsidRPr="000F0BA0">
        <w:t>6.2.3.8.3.1</w:t>
      </w:r>
      <w:r w:rsidRPr="000F0BA0">
        <w:tab/>
        <w:t>GET</w:t>
      </w:r>
      <w:bookmarkEnd w:id="3427"/>
      <w:bookmarkEnd w:id="3428"/>
      <w:bookmarkEnd w:id="3429"/>
      <w:bookmarkEnd w:id="3430"/>
    </w:p>
    <w:p w14:paraId="308813D2" w14:textId="77777777" w:rsidR="005B7866" w:rsidRPr="000F0BA0" w:rsidRDefault="005B7866" w:rsidP="005B7866">
      <w:r w:rsidRPr="000F0BA0">
        <w:t>This method shall support the URI query parameters specified in table 6.2.3.8.3.1-1.</w:t>
      </w:r>
    </w:p>
    <w:p w14:paraId="6F6D1E14" w14:textId="77777777" w:rsidR="005B7866" w:rsidRPr="000F0BA0" w:rsidRDefault="005B7866" w:rsidP="005B7866">
      <w:pPr>
        <w:pStyle w:val="TH"/>
        <w:rPr>
          <w:rFonts w:cs="Arial"/>
        </w:rPr>
      </w:pPr>
      <w:r w:rsidRPr="000F0BA0">
        <w:t>Table 6.2.3.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3C6B4C3B"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827C759"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9177255"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89E7EA"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C92EF52"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5BF40B88" w14:textId="77777777" w:rsidR="005B7866" w:rsidRPr="000F0BA0" w:rsidRDefault="005B7866" w:rsidP="007F1FAF">
            <w:pPr>
              <w:pStyle w:val="TAH"/>
            </w:pPr>
            <w:r w:rsidRPr="000F0BA0">
              <w:t>Description</w:t>
            </w:r>
          </w:p>
        </w:tc>
      </w:tr>
      <w:tr w:rsidR="005B7866" w:rsidRPr="000F0BA0" w14:paraId="128CD5F8"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7B583584"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4" w:space="0" w:color="auto"/>
              <w:right w:val="single" w:sz="6" w:space="0" w:color="000000"/>
            </w:tcBorders>
          </w:tcPr>
          <w:p w14:paraId="020A111A"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4" w:space="0" w:color="auto"/>
              <w:right w:val="single" w:sz="6" w:space="0" w:color="000000"/>
            </w:tcBorders>
          </w:tcPr>
          <w:p w14:paraId="573EC792" w14:textId="77777777" w:rsidR="005B7866" w:rsidRPr="000F0BA0" w:rsidRDefault="005B7866" w:rsidP="007F1FAF">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1E7AFD91"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6F5E5FC4" w14:textId="77777777" w:rsidR="005B7866" w:rsidRPr="000F0BA0" w:rsidRDefault="005B7866" w:rsidP="007F1FAF">
            <w:pPr>
              <w:pStyle w:val="TAL"/>
            </w:pPr>
            <w:r w:rsidRPr="000F0BA0">
              <w:t>see 3GPP TS 29.500 [4] clause 6.6</w:t>
            </w:r>
          </w:p>
        </w:tc>
      </w:tr>
    </w:tbl>
    <w:p w14:paraId="3FF956FF" w14:textId="77777777" w:rsidR="005B7866" w:rsidRPr="000F0BA0" w:rsidRDefault="005B7866" w:rsidP="005B7866"/>
    <w:p w14:paraId="5B8B4E8D" w14:textId="77777777" w:rsidR="005B7866" w:rsidRPr="000F0BA0" w:rsidRDefault="005B7866" w:rsidP="005B7866">
      <w:r w:rsidRPr="000F0BA0">
        <w:t>This method shall support the request data structures specified in table 6.2.3.8.3.1-2 and the response data structures and response codes specified in table 6.2.3.8.3.1-3.</w:t>
      </w:r>
    </w:p>
    <w:p w14:paraId="0A514FDE" w14:textId="77777777" w:rsidR="005B7866" w:rsidRPr="000F0BA0" w:rsidRDefault="005B7866" w:rsidP="005B7866">
      <w:pPr>
        <w:pStyle w:val="TH"/>
      </w:pPr>
      <w:r w:rsidRPr="000F0BA0">
        <w:t>Table 6.2.3.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2EDFC3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C71A68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F0F642F"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834DBE"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4A56BB" w14:textId="77777777" w:rsidR="005B7866" w:rsidRPr="000F0BA0" w:rsidRDefault="005B7866" w:rsidP="007F1FAF">
            <w:pPr>
              <w:pStyle w:val="TAH"/>
            </w:pPr>
            <w:r w:rsidRPr="000F0BA0">
              <w:t>Description</w:t>
            </w:r>
          </w:p>
        </w:tc>
      </w:tr>
      <w:tr w:rsidR="005B7866" w:rsidRPr="000F0BA0" w14:paraId="1F90411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EF14089"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845CC52"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68BC25B3"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4FF41E9" w14:textId="77777777" w:rsidR="005B7866" w:rsidRPr="000F0BA0" w:rsidRDefault="005B7866" w:rsidP="007F1FAF">
            <w:pPr>
              <w:pStyle w:val="TAL"/>
            </w:pPr>
          </w:p>
        </w:tc>
      </w:tr>
    </w:tbl>
    <w:p w14:paraId="7C1EDB96" w14:textId="77777777" w:rsidR="005B7866" w:rsidRPr="000F0BA0" w:rsidRDefault="005B7866" w:rsidP="005B7866"/>
    <w:p w14:paraId="46DAF277" w14:textId="77777777" w:rsidR="005B7866" w:rsidRPr="000F0BA0" w:rsidRDefault="005B7866" w:rsidP="005B7866">
      <w:pPr>
        <w:pStyle w:val="TH"/>
      </w:pPr>
      <w:r w:rsidRPr="000F0BA0">
        <w:t>Table 6.2.3.8.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2FF410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94AB80"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A843965"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D9AC71D"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5D55AD5" w14:textId="77777777" w:rsidR="005B7866" w:rsidRPr="000F0BA0" w:rsidRDefault="005B7866" w:rsidP="007F1FAF">
            <w:pPr>
              <w:pStyle w:val="TAH"/>
            </w:pPr>
            <w:r w:rsidRPr="000F0BA0">
              <w:t>Response</w:t>
            </w:r>
          </w:p>
          <w:p w14:paraId="750A792A"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DD72DA8" w14:textId="77777777" w:rsidR="005B7866" w:rsidRPr="000F0BA0" w:rsidRDefault="005B7866" w:rsidP="007F1FAF">
            <w:pPr>
              <w:pStyle w:val="TAH"/>
            </w:pPr>
            <w:r w:rsidRPr="000F0BA0">
              <w:t>Description</w:t>
            </w:r>
          </w:p>
        </w:tc>
      </w:tr>
      <w:tr w:rsidR="005B7866" w:rsidRPr="000F0BA0" w14:paraId="121E6C6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6D74F8" w14:textId="77777777" w:rsidR="005B7866" w:rsidRPr="000F0BA0" w:rsidRDefault="005B7866" w:rsidP="007F1FAF">
            <w:pPr>
              <w:pStyle w:val="TAL"/>
              <w:rPr>
                <w:lang w:eastAsia="zh-CN"/>
              </w:rPr>
            </w:pPr>
            <w:r w:rsidRPr="000F0BA0">
              <w:rPr>
                <w:rFonts w:hint="eastAsia"/>
                <w:lang w:eastAsia="zh-CN"/>
              </w:rPr>
              <w:t>LocationInfo</w:t>
            </w:r>
          </w:p>
        </w:tc>
        <w:tc>
          <w:tcPr>
            <w:tcW w:w="225" w:type="pct"/>
            <w:tcBorders>
              <w:top w:val="single" w:sz="4" w:space="0" w:color="auto"/>
              <w:left w:val="single" w:sz="6" w:space="0" w:color="000000"/>
              <w:bottom w:val="single" w:sz="6" w:space="0" w:color="000000"/>
              <w:right w:val="single" w:sz="6" w:space="0" w:color="000000"/>
            </w:tcBorders>
          </w:tcPr>
          <w:p w14:paraId="532D0B02"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020C3F6C"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2AE9B0BB"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22DCD00" w14:textId="77777777" w:rsidR="005B7866" w:rsidRPr="000F0BA0" w:rsidRDefault="005B7866" w:rsidP="007F1FAF">
            <w:pPr>
              <w:pStyle w:val="TAL"/>
            </w:pPr>
            <w:r w:rsidRPr="000F0BA0">
              <w:t xml:space="preserve">Upon success, a response body containing the </w:t>
            </w:r>
            <w:r w:rsidRPr="000F0BA0">
              <w:rPr>
                <w:rFonts w:hint="eastAsia"/>
                <w:lang w:eastAsia="zh-CN"/>
              </w:rPr>
              <w:t>location</w:t>
            </w:r>
            <w:r w:rsidRPr="000F0BA0">
              <w:t>Info shall be returned.</w:t>
            </w:r>
          </w:p>
        </w:tc>
      </w:tr>
      <w:tr w:rsidR="005B7866" w:rsidRPr="000F0BA0" w14:paraId="327F5EB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3107A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58005F66"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158A6F2"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109520D"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D9DA925" w14:textId="77777777" w:rsidR="005B7866" w:rsidRPr="000F0BA0" w:rsidRDefault="005B7866" w:rsidP="007F1FAF">
            <w:pPr>
              <w:pStyle w:val="TAL"/>
            </w:pPr>
            <w:r w:rsidRPr="000F0BA0">
              <w:t xml:space="preserve">The "cause" attribute may be </w:t>
            </w:r>
            <w:r w:rsidRPr="000F0BA0">
              <w:rPr>
                <w:rFonts w:hint="eastAsia"/>
                <w:lang w:eastAsia="zh-CN"/>
              </w:rPr>
              <w:t>used</w:t>
            </w:r>
            <w:r w:rsidRPr="000F0BA0">
              <w:t xml:space="preserve"> to</w:t>
            </w:r>
            <w:r w:rsidRPr="000F0BA0">
              <w:rPr>
                <w:rFonts w:hint="eastAsia"/>
                <w:lang w:eastAsia="zh-CN"/>
              </w:rPr>
              <w:t xml:space="preserve"> indicate</w:t>
            </w:r>
            <w:r w:rsidRPr="000F0BA0">
              <w:t xml:space="preserve"> one of the following application errors:</w:t>
            </w:r>
          </w:p>
          <w:p w14:paraId="646EC3E9" w14:textId="77777777" w:rsidR="005B7866" w:rsidRPr="000F0BA0" w:rsidRDefault="005B7866" w:rsidP="007F1FAF">
            <w:pPr>
              <w:pStyle w:val="TAL"/>
            </w:pPr>
            <w:r w:rsidRPr="000F0BA0">
              <w:t>- CONTEXT_NOT_FOUND</w:t>
            </w:r>
          </w:p>
          <w:p w14:paraId="085EA8D3" w14:textId="77777777" w:rsidR="005B7866" w:rsidRPr="000F0BA0" w:rsidRDefault="005B7866" w:rsidP="007F1FAF">
            <w:pPr>
              <w:pStyle w:val="TAL"/>
            </w:pPr>
            <w:r w:rsidRPr="000F0BA0">
              <w:t>- USER_NOT_FOUND</w:t>
            </w:r>
          </w:p>
        </w:tc>
      </w:tr>
      <w:tr w:rsidR="005B7866" w:rsidRPr="000F0BA0" w14:paraId="2BC2E91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B60CDC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6F75E29C" w14:textId="77777777" w:rsidR="005B7866" w:rsidRPr="000F0BA0" w:rsidRDefault="005B7866" w:rsidP="005B7866"/>
    <w:p w14:paraId="18837C27" w14:textId="77777777" w:rsidR="005B7866" w:rsidRPr="000F0BA0" w:rsidRDefault="005B7866" w:rsidP="00C05182">
      <w:pPr>
        <w:pStyle w:val="Heading4"/>
      </w:pPr>
      <w:bookmarkStart w:id="3431" w:name="_Toc45028248"/>
      <w:bookmarkStart w:id="3432" w:name="_Toc45029083"/>
      <w:bookmarkStart w:id="3433" w:name="_Toc67681845"/>
      <w:bookmarkStart w:id="3434" w:name="_Toc177476877"/>
      <w:bookmarkStart w:id="3435" w:name="_Toc36457348"/>
      <w:r w:rsidRPr="000F0BA0">
        <w:t>6.2.3.9</w:t>
      </w:r>
      <w:r w:rsidRPr="000F0BA0">
        <w:tab/>
        <w:t>Resource: Registrations</w:t>
      </w:r>
      <w:bookmarkEnd w:id="3431"/>
      <w:bookmarkEnd w:id="3432"/>
      <w:bookmarkEnd w:id="3433"/>
      <w:bookmarkEnd w:id="3434"/>
    </w:p>
    <w:p w14:paraId="073E92DA" w14:textId="77777777" w:rsidR="005B7866" w:rsidRPr="000F0BA0" w:rsidRDefault="005B7866" w:rsidP="00C05182">
      <w:pPr>
        <w:pStyle w:val="Heading5"/>
      </w:pPr>
      <w:bookmarkStart w:id="3436" w:name="_Toc45028249"/>
      <w:bookmarkStart w:id="3437" w:name="_Toc45029084"/>
      <w:bookmarkStart w:id="3438" w:name="_Toc67681846"/>
      <w:bookmarkStart w:id="3439" w:name="_Toc177476878"/>
      <w:r w:rsidRPr="000F0BA0">
        <w:t>6.2.3.9.1</w:t>
      </w:r>
      <w:r w:rsidRPr="000F0BA0">
        <w:tab/>
        <w:t>Description</w:t>
      </w:r>
      <w:bookmarkEnd w:id="3436"/>
      <w:bookmarkEnd w:id="3437"/>
      <w:bookmarkEnd w:id="3438"/>
      <w:bookmarkEnd w:id="3439"/>
    </w:p>
    <w:p w14:paraId="06946EE5" w14:textId="77777777" w:rsidR="005B7866" w:rsidRPr="000F0BA0" w:rsidRDefault="005B7866" w:rsidP="005B7866">
      <w:r w:rsidRPr="000F0BA0">
        <w:t>This resource represents the UE's registration data sets.</w:t>
      </w:r>
    </w:p>
    <w:p w14:paraId="076EF56D" w14:textId="77777777" w:rsidR="005B7866" w:rsidRPr="000F0BA0" w:rsidRDefault="005B7866" w:rsidP="00C05182">
      <w:pPr>
        <w:pStyle w:val="Heading5"/>
      </w:pPr>
      <w:bookmarkStart w:id="3440" w:name="_Toc45028250"/>
      <w:bookmarkStart w:id="3441" w:name="_Toc45029085"/>
      <w:bookmarkStart w:id="3442" w:name="_Toc67681847"/>
      <w:bookmarkStart w:id="3443" w:name="_Toc177476879"/>
      <w:r w:rsidRPr="000F0BA0">
        <w:t>6.2.3.9.2</w:t>
      </w:r>
      <w:r w:rsidRPr="000F0BA0">
        <w:tab/>
        <w:t>Resource Definition</w:t>
      </w:r>
      <w:bookmarkEnd w:id="3440"/>
      <w:bookmarkEnd w:id="3441"/>
      <w:bookmarkEnd w:id="3442"/>
      <w:bookmarkEnd w:id="3443"/>
    </w:p>
    <w:p w14:paraId="46CA0CD8" w14:textId="77777777" w:rsidR="005B7866" w:rsidRPr="000F0BA0" w:rsidRDefault="005B7866" w:rsidP="005B7866">
      <w:r w:rsidRPr="000F0BA0">
        <w:t>Resource URI: {apiRoot}/nudm-uecm/v1/{ueId}/registrations</w:t>
      </w:r>
    </w:p>
    <w:p w14:paraId="505BA7CA" w14:textId="77777777" w:rsidR="005B7866" w:rsidRPr="000F0BA0" w:rsidRDefault="005B7866" w:rsidP="00C05182">
      <w:pPr>
        <w:rPr>
          <w:rFonts w:ascii="Arial" w:hAnsi="Arial" w:cs="Arial"/>
        </w:rPr>
      </w:pPr>
      <w:r w:rsidRPr="000F0BA0">
        <w:t>This resource shall support the resource URI variables defined in table 6.2.3.9.2-1.</w:t>
      </w:r>
    </w:p>
    <w:p w14:paraId="6740CABF" w14:textId="77777777" w:rsidR="005B7866" w:rsidRPr="000F0BA0" w:rsidRDefault="005B7866" w:rsidP="005B7866">
      <w:pPr>
        <w:pStyle w:val="TH"/>
        <w:rPr>
          <w:rFonts w:cs="Arial"/>
        </w:rPr>
      </w:pPr>
      <w:r w:rsidRPr="000F0BA0">
        <w:t>Table 6.2.3.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0F0BA0" w14:paraId="687EE821"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BAEDD79" w14:textId="77777777" w:rsidR="005B7866" w:rsidRPr="000F0BA0" w:rsidRDefault="005B7866" w:rsidP="007F1FAF">
            <w:pPr>
              <w:pStyle w:val="TAH"/>
            </w:pPr>
            <w:r w:rsidRPr="000F0BA0">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734DDD" w14:textId="77777777" w:rsidR="005B7866" w:rsidRPr="000F0BA0" w:rsidRDefault="005B7866" w:rsidP="007F1FAF">
            <w:pPr>
              <w:pStyle w:val="TAH"/>
            </w:pPr>
            <w:r w:rsidRPr="000F0BA0">
              <w:t>Definition</w:t>
            </w:r>
          </w:p>
        </w:tc>
      </w:tr>
      <w:tr w:rsidR="005B7866" w:rsidRPr="000F0BA0" w14:paraId="3EA358E5"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79C39D0" w14:textId="77777777" w:rsidR="005B7866" w:rsidRPr="000F0BA0" w:rsidRDefault="005B7866" w:rsidP="007F1FAF">
            <w:pPr>
              <w:pStyle w:val="TAL"/>
            </w:pPr>
            <w:r w:rsidRPr="000F0BA0">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F62DC1E"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180881D7"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1B96158C" w14:textId="77777777" w:rsidR="005B7866" w:rsidRPr="000F0BA0" w:rsidRDefault="005B7866" w:rsidP="007F1FAF">
            <w:pPr>
              <w:pStyle w:val="TAL"/>
            </w:pPr>
            <w:r w:rsidRPr="000F0BA0">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7C552DB" w14:textId="14159564" w:rsidR="005B7866" w:rsidRPr="000F0BA0" w:rsidRDefault="005B7866" w:rsidP="007F1FAF">
            <w:pPr>
              <w:pStyle w:val="TAL"/>
            </w:pPr>
            <w:r w:rsidRPr="000F0BA0">
              <w:t>Represents the Subscription Identifier SUPI or GPSI (see 3GPP TS 23.501 [2] clause 5.9.2)</w:t>
            </w:r>
            <w:r w:rsidRPr="000F0BA0">
              <w:br/>
              <w:t>SUPI (i.e. imsi or nai) or GPSI (i.e. msisdn or extid) is used with the GET method.</w:t>
            </w:r>
            <w:r w:rsidRPr="000F0BA0">
              <w:br/>
            </w:r>
            <w:r w:rsidRPr="000F0BA0">
              <w:tab/>
              <w:t>pattern: "(imsi-[0-9]{5,15}|nai-.+|msisdn-[0-9]{5,15}|extid-[^@]+@[^@]+|.+)"</w:t>
            </w:r>
          </w:p>
        </w:tc>
      </w:tr>
    </w:tbl>
    <w:p w14:paraId="1969C643" w14:textId="77777777" w:rsidR="005B7866" w:rsidRPr="000F0BA0" w:rsidRDefault="005B7866" w:rsidP="005B7866"/>
    <w:p w14:paraId="09E7B1D0" w14:textId="77777777" w:rsidR="005B7866" w:rsidRPr="000F0BA0" w:rsidRDefault="005B7866" w:rsidP="00C05182">
      <w:pPr>
        <w:pStyle w:val="Heading5"/>
      </w:pPr>
      <w:bookmarkStart w:id="3444" w:name="_Toc45028251"/>
      <w:bookmarkStart w:id="3445" w:name="_Toc45029086"/>
      <w:bookmarkStart w:id="3446" w:name="_Toc67681848"/>
      <w:bookmarkStart w:id="3447" w:name="_Toc177476880"/>
      <w:r w:rsidRPr="000F0BA0">
        <w:t>6.2.3.9.3</w:t>
      </w:r>
      <w:r w:rsidRPr="000F0BA0">
        <w:tab/>
        <w:t>Resource Standard Methods</w:t>
      </w:r>
      <w:bookmarkEnd w:id="3444"/>
      <w:bookmarkEnd w:id="3445"/>
      <w:bookmarkEnd w:id="3446"/>
      <w:bookmarkEnd w:id="3447"/>
    </w:p>
    <w:p w14:paraId="189D3841" w14:textId="77777777" w:rsidR="005B7866" w:rsidRPr="000F0BA0" w:rsidRDefault="005B7866" w:rsidP="00903631">
      <w:pPr>
        <w:pStyle w:val="H6"/>
      </w:pPr>
      <w:bookmarkStart w:id="3448" w:name="_Toc45028252"/>
      <w:bookmarkStart w:id="3449" w:name="_Toc45029087"/>
      <w:bookmarkStart w:id="3450" w:name="_Toc67681849"/>
      <w:r w:rsidRPr="000F0BA0">
        <w:t>6.2.3.9.3.1</w:t>
      </w:r>
      <w:r w:rsidRPr="000F0BA0">
        <w:tab/>
        <w:t>GET</w:t>
      </w:r>
      <w:bookmarkEnd w:id="3448"/>
      <w:bookmarkEnd w:id="3449"/>
      <w:bookmarkEnd w:id="3450"/>
    </w:p>
    <w:p w14:paraId="6283D839" w14:textId="77777777" w:rsidR="005B7866" w:rsidRPr="000F0BA0" w:rsidRDefault="005B7866" w:rsidP="005B7866">
      <w:r w:rsidRPr="000F0BA0">
        <w:t>This method shall support the URI query parameters specified in table 6.2.3.9.3.1-1.</w:t>
      </w:r>
    </w:p>
    <w:p w14:paraId="770AEEE7" w14:textId="77777777" w:rsidR="005B7866" w:rsidRPr="000F0BA0" w:rsidRDefault="005B7866" w:rsidP="005B7866">
      <w:pPr>
        <w:pStyle w:val="NO"/>
      </w:pPr>
      <w:r w:rsidRPr="000F0BA0">
        <w:t>NOTE:</w:t>
      </w:r>
      <w:r w:rsidRPr="000F0BA0">
        <w:tab/>
        <w:t>The retrieval of these registration data sets can also be achieved by sending individual GET requests to the corresponding sub-resources under the {ueId}/registraions resource. When multiple registration data sets need to be retrieved by the NF Service consumer, it is recommended to use a single GET request with query parameters rather than issuing multiple GET requests.</w:t>
      </w:r>
    </w:p>
    <w:p w14:paraId="797BF8D8" w14:textId="77777777" w:rsidR="005B7866" w:rsidRPr="000F0BA0" w:rsidRDefault="005B7866" w:rsidP="005B7866">
      <w:pPr>
        <w:pStyle w:val="TH"/>
        <w:rPr>
          <w:rFonts w:cs="Arial"/>
        </w:rPr>
      </w:pPr>
      <w:r w:rsidRPr="000F0BA0">
        <w:t>Table 6.2.3.9.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4EEDF132"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4066A16"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5208BF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A61828"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AF9B4C9"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18995F69" w14:textId="77777777" w:rsidR="005B7866" w:rsidRPr="000F0BA0" w:rsidRDefault="005B7866" w:rsidP="007F1FAF">
            <w:pPr>
              <w:pStyle w:val="TAH"/>
            </w:pPr>
            <w:r w:rsidRPr="000F0BA0">
              <w:t>Description</w:t>
            </w:r>
          </w:p>
        </w:tc>
      </w:tr>
      <w:tr w:rsidR="005B7866" w:rsidRPr="000F0BA0" w14:paraId="428AF09A"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194AF1E5" w14:textId="77777777" w:rsidR="005B7866" w:rsidRPr="000F0BA0" w:rsidRDefault="005B7866" w:rsidP="007F1FAF">
            <w:pPr>
              <w:pStyle w:val="TAL"/>
            </w:pPr>
            <w:r w:rsidRPr="000F0BA0">
              <w:t>registration-dataset-names</w:t>
            </w:r>
          </w:p>
        </w:tc>
        <w:tc>
          <w:tcPr>
            <w:tcW w:w="871" w:type="pct"/>
            <w:tcBorders>
              <w:top w:val="single" w:sz="4" w:space="0" w:color="auto"/>
              <w:left w:val="single" w:sz="6" w:space="0" w:color="000000"/>
              <w:bottom w:val="single" w:sz="4" w:space="0" w:color="auto"/>
              <w:right w:val="single" w:sz="6" w:space="0" w:color="000000"/>
            </w:tcBorders>
          </w:tcPr>
          <w:p w14:paraId="6B2E92CA" w14:textId="77777777" w:rsidR="005B7866" w:rsidRPr="000F0BA0" w:rsidRDefault="005B7866" w:rsidP="007F1FAF">
            <w:pPr>
              <w:pStyle w:val="TAL"/>
            </w:pPr>
            <w:r w:rsidRPr="000F0BA0">
              <w:t>array(RegistrationDataSetName)</w:t>
            </w:r>
          </w:p>
        </w:tc>
        <w:tc>
          <w:tcPr>
            <w:tcW w:w="217" w:type="pct"/>
            <w:tcBorders>
              <w:top w:val="single" w:sz="4" w:space="0" w:color="auto"/>
              <w:left w:val="single" w:sz="6" w:space="0" w:color="000000"/>
              <w:bottom w:val="single" w:sz="4" w:space="0" w:color="auto"/>
              <w:right w:val="single" w:sz="6" w:space="0" w:color="000000"/>
            </w:tcBorders>
          </w:tcPr>
          <w:p w14:paraId="74C23CDA" w14:textId="77777777" w:rsidR="005B7866" w:rsidRPr="000F0BA0" w:rsidRDefault="005B7866" w:rsidP="007F1FAF">
            <w:pPr>
              <w:pStyle w:val="TAC"/>
              <w:jc w:val="left"/>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5AA55F92" w14:textId="77777777" w:rsidR="005B7866" w:rsidRPr="000F0BA0" w:rsidRDefault="005B7866" w:rsidP="007F1FAF">
            <w:pPr>
              <w:pStyle w:val="TAL"/>
            </w:pPr>
            <w:r w:rsidRPr="000F0BA0">
              <w:t>2..N</w:t>
            </w:r>
          </w:p>
        </w:tc>
        <w:tc>
          <w:tcPr>
            <w:tcW w:w="2428" w:type="pct"/>
            <w:tcBorders>
              <w:top w:val="single" w:sz="4" w:space="0" w:color="auto"/>
              <w:left w:val="single" w:sz="6" w:space="0" w:color="000000"/>
              <w:bottom w:val="single" w:sz="4" w:space="0" w:color="auto"/>
              <w:right w:val="single" w:sz="6" w:space="0" w:color="000000"/>
            </w:tcBorders>
            <w:shd w:val="clear" w:color="auto" w:fill="auto"/>
          </w:tcPr>
          <w:p w14:paraId="15503EEE" w14:textId="77777777" w:rsidR="005B7866" w:rsidRPr="000F0BA0" w:rsidRDefault="005B7866" w:rsidP="007F1FAF">
            <w:pPr>
              <w:pStyle w:val="TAL"/>
            </w:pPr>
            <w:r w:rsidRPr="000F0BA0">
              <w:t>If included, this IE shall contain the names of registration data sets to be retrieved.</w:t>
            </w:r>
          </w:p>
        </w:tc>
      </w:tr>
      <w:tr w:rsidR="005B7866" w:rsidRPr="000F0BA0" w14:paraId="70F924C9" w14:textId="77777777" w:rsidTr="007F1FAF">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673D0A00" w14:textId="77777777" w:rsidR="005B7866" w:rsidRPr="000F0BA0" w:rsidRDefault="005B7866" w:rsidP="007F1FAF">
            <w:pPr>
              <w:pStyle w:val="TAL"/>
            </w:pPr>
            <w:r w:rsidRPr="000F0BA0">
              <w:t>supported-features</w:t>
            </w:r>
          </w:p>
        </w:tc>
        <w:tc>
          <w:tcPr>
            <w:tcW w:w="871" w:type="pct"/>
            <w:tcBorders>
              <w:top w:val="single" w:sz="4" w:space="0" w:color="auto"/>
              <w:left w:val="single" w:sz="6" w:space="0" w:color="000000"/>
              <w:bottom w:val="single" w:sz="4" w:space="0" w:color="auto"/>
              <w:right w:val="single" w:sz="6" w:space="0" w:color="000000"/>
            </w:tcBorders>
          </w:tcPr>
          <w:p w14:paraId="2BB59BD6"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4" w:space="0" w:color="auto"/>
              <w:right w:val="single" w:sz="6" w:space="0" w:color="000000"/>
            </w:tcBorders>
          </w:tcPr>
          <w:p w14:paraId="7128218D" w14:textId="77777777" w:rsidR="005B7866" w:rsidRPr="000F0BA0" w:rsidRDefault="005B7866" w:rsidP="007F1FAF">
            <w:pPr>
              <w:pStyle w:val="TAC"/>
              <w:jc w:val="left"/>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2B9C22FF"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1FF76562" w14:textId="77777777" w:rsidR="005B7866" w:rsidRPr="000F0BA0" w:rsidRDefault="005B7866" w:rsidP="007F1FAF">
            <w:pPr>
              <w:pStyle w:val="TAL"/>
            </w:pPr>
            <w:r w:rsidRPr="000F0BA0">
              <w:t>see 3GPP TS 29.500 [4] clause 6.6</w:t>
            </w:r>
          </w:p>
        </w:tc>
      </w:tr>
      <w:tr w:rsidR="005B7866" w:rsidRPr="000F0BA0" w14:paraId="52E54DB2"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105181A" w14:textId="77777777" w:rsidR="005B7866" w:rsidRPr="000F0BA0" w:rsidRDefault="005B7866" w:rsidP="007F1FAF">
            <w:pPr>
              <w:pStyle w:val="TAL"/>
            </w:pPr>
            <w:r w:rsidRPr="000F0BA0">
              <w:t>single-nssai</w:t>
            </w:r>
          </w:p>
        </w:tc>
        <w:tc>
          <w:tcPr>
            <w:tcW w:w="871" w:type="pct"/>
            <w:tcBorders>
              <w:top w:val="single" w:sz="4" w:space="0" w:color="auto"/>
              <w:left w:val="single" w:sz="6" w:space="0" w:color="000000"/>
              <w:bottom w:val="single" w:sz="6" w:space="0" w:color="000000"/>
              <w:right w:val="single" w:sz="6" w:space="0" w:color="000000"/>
            </w:tcBorders>
          </w:tcPr>
          <w:p w14:paraId="5B7A5245" w14:textId="77777777" w:rsidR="005B7866" w:rsidRPr="000F0BA0" w:rsidRDefault="005B7866" w:rsidP="007F1FAF">
            <w:pPr>
              <w:pStyle w:val="TAL"/>
            </w:pPr>
            <w:r w:rsidRPr="000F0BA0">
              <w:t>Snssai</w:t>
            </w:r>
          </w:p>
        </w:tc>
        <w:tc>
          <w:tcPr>
            <w:tcW w:w="217" w:type="pct"/>
            <w:tcBorders>
              <w:top w:val="single" w:sz="4" w:space="0" w:color="auto"/>
              <w:left w:val="single" w:sz="6" w:space="0" w:color="000000"/>
              <w:bottom w:val="single" w:sz="6" w:space="0" w:color="000000"/>
              <w:right w:val="single" w:sz="6" w:space="0" w:color="000000"/>
            </w:tcBorders>
          </w:tcPr>
          <w:p w14:paraId="7EB2FD13" w14:textId="77777777" w:rsidR="005B7866" w:rsidRPr="000F0BA0" w:rsidRDefault="005B7866" w:rsidP="007F1FAF">
            <w:pPr>
              <w:pStyle w:val="TAC"/>
              <w:jc w:val="left"/>
            </w:pPr>
            <w:r w:rsidRPr="000F0BA0">
              <w:t>O</w:t>
            </w:r>
          </w:p>
        </w:tc>
        <w:tc>
          <w:tcPr>
            <w:tcW w:w="580" w:type="pct"/>
            <w:tcBorders>
              <w:top w:val="single" w:sz="4" w:space="0" w:color="auto"/>
              <w:left w:val="single" w:sz="6" w:space="0" w:color="000000"/>
              <w:bottom w:val="single" w:sz="6" w:space="0" w:color="000000"/>
              <w:right w:val="single" w:sz="6" w:space="0" w:color="000000"/>
            </w:tcBorders>
          </w:tcPr>
          <w:p w14:paraId="33A3C434"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ECE856A" w14:textId="77777777" w:rsidR="004968D7" w:rsidRPr="000F0BA0" w:rsidRDefault="005B7866" w:rsidP="007F1FAF">
            <w:pPr>
              <w:pStyle w:val="TAL"/>
            </w:pPr>
            <w:r w:rsidRPr="000F0BA0">
              <w:t>Only applicable if registration-dataset-names contains SMF_PDU_SESSIONS</w:t>
            </w:r>
          </w:p>
          <w:p w14:paraId="309157E2" w14:textId="40425442" w:rsidR="005B7866" w:rsidRPr="000F0BA0" w:rsidRDefault="005B7866" w:rsidP="007F1FAF">
            <w:pPr>
              <w:pStyle w:val="TAL"/>
            </w:pPr>
            <w:r w:rsidRPr="000F0BA0">
              <w:t>When present without Slice Differentiator (sd), all slices identified by the given Slice/Service Type (sst) and any sd value (if any) shall be considered matching the query parameter.</w:t>
            </w:r>
            <w:r w:rsidR="00071AE6" w:rsidRPr="000F0BA0">
              <w:t xml:space="preserve"> </w:t>
            </w:r>
            <w:r w:rsidR="00071AE6" w:rsidRPr="000F0BA0">
              <w:br/>
              <w:t>When present with the reserved sd value of FFFFFF (see 3GPP TS 23.003 [8] clause 28.4.2) only the slice identified by the given sst value and absent sd value shall be considered matching the query parameter.</w:t>
            </w:r>
          </w:p>
        </w:tc>
      </w:tr>
      <w:tr w:rsidR="005B7866" w:rsidRPr="000F0BA0" w14:paraId="768F118E"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1E28247" w14:textId="77777777" w:rsidR="005B7866" w:rsidRPr="000F0BA0" w:rsidRDefault="005B7866" w:rsidP="007F1FAF">
            <w:pPr>
              <w:pStyle w:val="TAL"/>
            </w:pPr>
            <w:r w:rsidRPr="000F0BA0">
              <w:t>dnn</w:t>
            </w:r>
          </w:p>
        </w:tc>
        <w:tc>
          <w:tcPr>
            <w:tcW w:w="871" w:type="pct"/>
            <w:tcBorders>
              <w:top w:val="single" w:sz="4" w:space="0" w:color="auto"/>
              <w:left w:val="single" w:sz="6" w:space="0" w:color="000000"/>
              <w:bottom w:val="single" w:sz="6" w:space="0" w:color="000000"/>
              <w:right w:val="single" w:sz="6" w:space="0" w:color="000000"/>
            </w:tcBorders>
          </w:tcPr>
          <w:p w14:paraId="29ACA4C0" w14:textId="77777777" w:rsidR="005B7866" w:rsidRPr="000F0BA0" w:rsidRDefault="005B7866" w:rsidP="007F1FAF">
            <w:pPr>
              <w:pStyle w:val="TAL"/>
            </w:pPr>
            <w:r w:rsidRPr="000F0BA0">
              <w:t>Dnn</w:t>
            </w:r>
          </w:p>
        </w:tc>
        <w:tc>
          <w:tcPr>
            <w:tcW w:w="217" w:type="pct"/>
            <w:tcBorders>
              <w:top w:val="single" w:sz="4" w:space="0" w:color="auto"/>
              <w:left w:val="single" w:sz="6" w:space="0" w:color="000000"/>
              <w:bottom w:val="single" w:sz="6" w:space="0" w:color="000000"/>
              <w:right w:val="single" w:sz="6" w:space="0" w:color="000000"/>
            </w:tcBorders>
          </w:tcPr>
          <w:p w14:paraId="5F39341D" w14:textId="77777777" w:rsidR="005B7866" w:rsidRPr="000F0BA0" w:rsidRDefault="005B7866" w:rsidP="007F1FAF">
            <w:pPr>
              <w:pStyle w:val="TAC"/>
              <w:jc w:val="left"/>
            </w:pPr>
            <w:r w:rsidRPr="000F0BA0">
              <w:t>O</w:t>
            </w:r>
          </w:p>
        </w:tc>
        <w:tc>
          <w:tcPr>
            <w:tcW w:w="580" w:type="pct"/>
            <w:tcBorders>
              <w:top w:val="single" w:sz="4" w:space="0" w:color="auto"/>
              <w:left w:val="single" w:sz="6" w:space="0" w:color="000000"/>
              <w:bottom w:val="single" w:sz="6" w:space="0" w:color="000000"/>
              <w:right w:val="single" w:sz="6" w:space="0" w:color="000000"/>
            </w:tcBorders>
          </w:tcPr>
          <w:p w14:paraId="309118A0" w14:textId="77777777" w:rsidR="005B7866" w:rsidRPr="000F0BA0" w:rsidRDefault="005B7866" w:rsidP="007F1FAF">
            <w:pPr>
              <w:pStyle w:val="TAL"/>
            </w:pPr>
            <w:r w:rsidRPr="000F0BA0">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496A6EAB" w14:textId="77777777" w:rsidR="005B7866" w:rsidRPr="000F0BA0" w:rsidRDefault="005B7866" w:rsidP="007F1FAF">
            <w:pPr>
              <w:pStyle w:val="TAL"/>
            </w:pPr>
            <w:r w:rsidRPr="000F0BA0">
              <w:rPr>
                <w:lang w:eastAsia="zh-CN"/>
              </w:rPr>
              <w:t xml:space="preserve">The DNN shall </w:t>
            </w:r>
            <w:r w:rsidRPr="000F0BA0">
              <w:rPr>
                <w:rFonts w:hint="eastAsia"/>
                <w:lang w:eastAsia="zh-CN"/>
              </w:rPr>
              <w:t xml:space="preserve">be </w:t>
            </w:r>
            <w:r w:rsidRPr="000F0BA0">
              <w:rPr>
                <w:lang w:eastAsia="zh-CN"/>
              </w:rPr>
              <w:t xml:space="preserve">the </w:t>
            </w:r>
            <w:r w:rsidRPr="000F0BA0">
              <w:t>DNN Network Identifier only.</w:t>
            </w:r>
          </w:p>
          <w:p w14:paraId="132466F9" w14:textId="77777777" w:rsidR="005B7866" w:rsidRPr="000F0BA0" w:rsidRDefault="005B7866" w:rsidP="007F1FAF">
            <w:pPr>
              <w:pStyle w:val="TAL"/>
            </w:pPr>
            <w:r w:rsidRPr="000F0BA0">
              <w:t>Only applicable if registration-dataset-names contains SMF_PDU_SESSIONS</w:t>
            </w:r>
          </w:p>
        </w:tc>
      </w:tr>
    </w:tbl>
    <w:p w14:paraId="69A17024" w14:textId="77777777" w:rsidR="005B7866" w:rsidRPr="000F0BA0" w:rsidRDefault="005B7866" w:rsidP="005B7866"/>
    <w:p w14:paraId="71580325" w14:textId="77777777" w:rsidR="005B7866" w:rsidRPr="000F0BA0" w:rsidRDefault="005B7866" w:rsidP="005B7866">
      <w:r w:rsidRPr="000F0BA0">
        <w:t>This method shall support the request data structures specified in table 6.2.3.9.3.1-2 and the response data structures and response codes specified in table 6.2.3.9.3.1-3.</w:t>
      </w:r>
    </w:p>
    <w:p w14:paraId="587D9C20" w14:textId="77777777" w:rsidR="005B7866" w:rsidRPr="000F0BA0" w:rsidRDefault="005B7866" w:rsidP="005B7866">
      <w:pPr>
        <w:pStyle w:val="TH"/>
      </w:pPr>
      <w:r w:rsidRPr="000F0BA0">
        <w:t>Table 6.2.3.9.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381F6E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DB50D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9BA14F0"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2C20F2E"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9CD494D" w14:textId="77777777" w:rsidR="005B7866" w:rsidRPr="000F0BA0" w:rsidRDefault="005B7866" w:rsidP="007F1FAF">
            <w:pPr>
              <w:pStyle w:val="TAH"/>
            </w:pPr>
            <w:r w:rsidRPr="000F0BA0">
              <w:t>Description</w:t>
            </w:r>
          </w:p>
        </w:tc>
      </w:tr>
      <w:tr w:rsidR="005B7866" w:rsidRPr="000F0BA0" w14:paraId="1C125FFB"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E9ACED"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1E9BABA2"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5142DC8"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22D39E3" w14:textId="77777777" w:rsidR="005B7866" w:rsidRPr="000F0BA0" w:rsidRDefault="005B7866" w:rsidP="007F1FAF">
            <w:pPr>
              <w:pStyle w:val="TAL"/>
            </w:pPr>
          </w:p>
        </w:tc>
      </w:tr>
    </w:tbl>
    <w:p w14:paraId="07F8E19A" w14:textId="77777777" w:rsidR="005B7866" w:rsidRPr="000F0BA0" w:rsidRDefault="005B7866" w:rsidP="005B7866"/>
    <w:p w14:paraId="71F38B03" w14:textId="77777777" w:rsidR="005B7866" w:rsidRPr="000F0BA0" w:rsidRDefault="005B7866" w:rsidP="005B7866">
      <w:pPr>
        <w:pStyle w:val="TH"/>
      </w:pPr>
      <w:r w:rsidRPr="000F0BA0">
        <w:t>Table 6.2.3.9.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8F7555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28E987"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793A832"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6A8834C"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9C1BB20" w14:textId="77777777" w:rsidR="005B7866" w:rsidRPr="000F0BA0" w:rsidRDefault="005B7866" w:rsidP="007F1FAF">
            <w:pPr>
              <w:pStyle w:val="TAH"/>
            </w:pPr>
            <w:r w:rsidRPr="000F0BA0">
              <w:t>Response</w:t>
            </w:r>
          </w:p>
          <w:p w14:paraId="08347D2A"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0B2731F" w14:textId="77777777" w:rsidR="005B7866" w:rsidRPr="000F0BA0" w:rsidRDefault="005B7866" w:rsidP="007F1FAF">
            <w:pPr>
              <w:pStyle w:val="TAH"/>
            </w:pPr>
            <w:r w:rsidRPr="000F0BA0">
              <w:t>Description</w:t>
            </w:r>
          </w:p>
        </w:tc>
      </w:tr>
      <w:tr w:rsidR="005B7866" w:rsidRPr="000F0BA0" w14:paraId="61E4602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90AADE" w14:textId="77777777" w:rsidR="005B7866" w:rsidRPr="000F0BA0" w:rsidRDefault="005B7866" w:rsidP="007F1FAF">
            <w:pPr>
              <w:pStyle w:val="TAL"/>
            </w:pPr>
            <w:r w:rsidRPr="000F0BA0">
              <w:t>RegistrationDataSets</w:t>
            </w:r>
          </w:p>
        </w:tc>
        <w:tc>
          <w:tcPr>
            <w:tcW w:w="225" w:type="pct"/>
            <w:tcBorders>
              <w:top w:val="single" w:sz="4" w:space="0" w:color="auto"/>
              <w:left w:val="single" w:sz="6" w:space="0" w:color="000000"/>
              <w:bottom w:val="single" w:sz="6" w:space="0" w:color="000000"/>
              <w:right w:val="single" w:sz="6" w:space="0" w:color="000000"/>
            </w:tcBorders>
          </w:tcPr>
          <w:p w14:paraId="5FF7C117"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3EB78345"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2133C7D5"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A860115" w14:textId="77777777" w:rsidR="005B7866" w:rsidRPr="000F0BA0" w:rsidRDefault="005B7866" w:rsidP="007F1FAF">
            <w:pPr>
              <w:pStyle w:val="TAL"/>
            </w:pPr>
            <w:r w:rsidRPr="000F0BA0">
              <w:t>Upon success, a response body containing all the requested UE registration data sets shall be returned.</w:t>
            </w:r>
          </w:p>
        </w:tc>
      </w:tr>
      <w:tr w:rsidR="005B7866" w:rsidRPr="000F0BA0" w14:paraId="79C3BE6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4912EF"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B6803B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06423E2"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CC14DBF"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D07E83" w14:textId="77777777" w:rsidR="005B7866" w:rsidRPr="000F0BA0" w:rsidRDefault="005B7866" w:rsidP="007F1FAF">
            <w:pPr>
              <w:pStyle w:val="TAL"/>
            </w:pPr>
            <w:r w:rsidRPr="000F0BA0">
              <w:t>The "cause" attribute shall be set to one of the following application errors:</w:t>
            </w:r>
          </w:p>
          <w:p w14:paraId="7F925787" w14:textId="77777777" w:rsidR="005B7866" w:rsidRPr="000F0BA0" w:rsidRDefault="005B7866" w:rsidP="007F1FAF">
            <w:pPr>
              <w:pStyle w:val="TAL"/>
            </w:pPr>
            <w:r w:rsidRPr="000F0BA0">
              <w:t>- CONTEXT_NOT_FOUND</w:t>
            </w:r>
          </w:p>
          <w:p w14:paraId="2C34E47C" w14:textId="77777777" w:rsidR="005B7866" w:rsidRPr="000F0BA0" w:rsidRDefault="005B7866" w:rsidP="007F1FAF">
            <w:pPr>
              <w:pStyle w:val="TAL"/>
            </w:pPr>
            <w:r w:rsidRPr="000F0BA0">
              <w:t>- USER_NOT_FOUND</w:t>
            </w:r>
          </w:p>
          <w:p w14:paraId="042E2811" w14:textId="77777777" w:rsidR="005B7866" w:rsidRPr="000F0BA0" w:rsidRDefault="005B7866" w:rsidP="007F1FAF">
            <w:pPr>
              <w:pStyle w:val="TAL"/>
            </w:pPr>
            <w:r w:rsidRPr="000F0BA0">
              <w:t>- ABSENT_SUBSCRIBER_SM (applicable to SMSF registration data sets retrieval)</w:t>
            </w:r>
          </w:p>
        </w:tc>
      </w:tr>
      <w:tr w:rsidR="005B7866" w:rsidRPr="000F0BA0" w14:paraId="0CB44D9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6D933F"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7B6B985"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7F7F0CA"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DDD6E8A"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2E69966" w14:textId="77777777" w:rsidR="005B7866" w:rsidRPr="000F0BA0" w:rsidRDefault="005B7866" w:rsidP="007F1FAF">
            <w:pPr>
              <w:pStyle w:val="TAL"/>
            </w:pPr>
            <w:r w:rsidRPr="000F0BA0">
              <w:t>The "cause" attribute may be used to indicate one of the following application errors for SMSF data sets retrieval:</w:t>
            </w:r>
          </w:p>
          <w:p w14:paraId="53979BDF" w14:textId="77777777" w:rsidR="005B7866" w:rsidRPr="000F0BA0" w:rsidRDefault="005B7866" w:rsidP="007F1FAF">
            <w:pPr>
              <w:pStyle w:val="TAL"/>
            </w:pPr>
            <w:r w:rsidRPr="000F0BA0">
              <w:t>- SERVICE_NOT_ALLOWED</w:t>
            </w:r>
          </w:p>
          <w:p w14:paraId="7A438E3A" w14:textId="77777777" w:rsidR="005B7866" w:rsidRPr="000F0BA0" w:rsidRDefault="005B7866" w:rsidP="007F1FAF">
            <w:pPr>
              <w:pStyle w:val="TAL"/>
            </w:pPr>
            <w:r w:rsidRPr="000F0BA0">
              <w:t>- SERVICE_NOT_PROVISIONED</w:t>
            </w:r>
          </w:p>
        </w:tc>
      </w:tr>
      <w:tr w:rsidR="005B7866" w:rsidRPr="000F0BA0" w14:paraId="2256CF8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C108F4F"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77640B0A" w14:textId="77777777" w:rsidR="005B7866" w:rsidRPr="000F0BA0" w:rsidRDefault="005B7866" w:rsidP="005B7866"/>
    <w:p w14:paraId="35098DFF" w14:textId="5C7D90E9" w:rsidR="00C149A5" w:rsidRPr="000F0BA0" w:rsidRDefault="00C149A5" w:rsidP="00C149A5">
      <w:pPr>
        <w:pStyle w:val="Heading5"/>
      </w:pPr>
      <w:bookmarkStart w:id="3451" w:name="_Toc177476881"/>
      <w:bookmarkStart w:id="3452" w:name="_Toc45028253"/>
      <w:bookmarkStart w:id="3453" w:name="_Toc45029088"/>
      <w:bookmarkStart w:id="3454" w:name="_Toc67681850"/>
      <w:r w:rsidRPr="000F0BA0">
        <w:t>6.2.3.9.</w:t>
      </w:r>
      <w:r w:rsidR="00E40E08" w:rsidRPr="000F0BA0">
        <w:t>4</w:t>
      </w:r>
      <w:r w:rsidRPr="000F0BA0">
        <w:tab/>
        <w:t>Resource Custom Operations</w:t>
      </w:r>
      <w:bookmarkEnd w:id="3451"/>
    </w:p>
    <w:p w14:paraId="4A993C70" w14:textId="06B5B515" w:rsidR="00C149A5" w:rsidRPr="000F0BA0" w:rsidRDefault="00C149A5" w:rsidP="00C149A5">
      <w:pPr>
        <w:pStyle w:val="H6"/>
      </w:pPr>
      <w:r w:rsidRPr="000F0BA0">
        <w:t>6.2.3.9.</w:t>
      </w:r>
      <w:r w:rsidR="00E40E08" w:rsidRPr="000F0BA0">
        <w:t>4</w:t>
      </w:r>
      <w:r w:rsidRPr="000F0BA0">
        <w:t>.1</w:t>
      </w:r>
      <w:r w:rsidRPr="000F0BA0">
        <w:tab/>
        <w:t>Overview</w:t>
      </w:r>
    </w:p>
    <w:p w14:paraId="73B0757E" w14:textId="0B4D81A2" w:rsidR="00C149A5" w:rsidRPr="000F0BA0" w:rsidRDefault="00C149A5" w:rsidP="00C149A5">
      <w:pPr>
        <w:pStyle w:val="TH"/>
      </w:pPr>
      <w:r w:rsidRPr="000F0BA0">
        <w:t>Table 6.2.3.9.</w:t>
      </w:r>
      <w:r w:rsidR="00E40E08" w:rsidRPr="000F0BA0">
        <w:t>4</w:t>
      </w:r>
      <w:r w:rsidRPr="000F0BA0">
        <w:t>.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C149A5" w:rsidRPr="000F0BA0" w14:paraId="40120A7D"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539856B0" w14:textId="77777777" w:rsidR="00C149A5" w:rsidRPr="000F0BA0" w:rsidRDefault="00C149A5" w:rsidP="00071FDB">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4277C8" w14:textId="77777777" w:rsidR="00C149A5" w:rsidRPr="000F0BA0" w:rsidRDefault="00C149A5" w:rsidP="00071FDB">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F9DEF8" w14:textId="77777777" w:rsidR="00C149A5" w:rsidRPr="000F0BA0" w:rsidRDefault="00C149A5" w:rsidP="00071FDB">
            <w:pPr>
              <w:pStyle w:val="TAH"/>
            </w:pPr>
            <w:r w:rsidRPr="000F0BA0">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EB831F" w14:textId="77777777" w:rsidR="00C149A5" w:rsidRPr="000F0BA0" w:rsidRDefault="00C149A5" w:rsidP="00071FDB">
            <w:pPr>
              <w:pStyle w:val="TAH"/>
            </w:pPr>
            <w:r w:rsidRPr="000F0BA0">
              <w:t>Description</w:t>
            </w:r>
          </w:p>
        </w:tc>
      </w:tr>
      <w:tr w:rsidR="00C149A5" w:rsidRPr="000F0BA0" w14:paraId="40170094"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tcPr>
          <w:p w14:paraId="0F29292A" w14:textId="77777777" w:rsidR="00C149A5" w:rsidRPr="000F0BA0" w:rsidRDefault="00C149A5" w:rsidP="00071FDB">
            <w:pPr>
              <w:pStyle w:val="TAL"/>
            </w:pPr>
            <w:r w:rsidRPr="000F0BA0">
              <w:t>send-routing-info-sm</w:t>
            </w:r>
          </w:p>
        </w:tc>
        <w:tc>
          <w:tcPr>
            <w:tcW w:w="1352" w:type="pct"/>
            <w:tcBorders>
              <w:top w:val="single" w:sz="4" w:space="0" w:color="auto"/>
              <w:left w:val="single" w:sz="4" w:space="0" w:color="auto"/>
              <w:bottom w:val="single" w:sz="4" w:space="0" w:color="auto"/>
              <w:right w:val="single" w:sz="4" w:space="0" w:color="auto"/>
            </w:tcBorders>
            <w:hideMark/>
          </w:tcPr>
          <w:p w14:paraId="391CFC3C" w14:textId="77777777" w:rsidR="00C149A5" w:rsidRPr="000F0BA0" w:rsidRDefault="00C149A5" w:rsidP="00071FDB">
            <w:pPr>
              <w:pStyle w:val="TAL"/>
            </w:pPr>
            <w:r w:rsidRPr="000F0BA0">
              <w:t>/{ueId}/registrations/send-routing-info-sm</w:t>
            </w:r>
          </w:p>
        </w:tc>
        <w:tc>
          <w:tcPr>
            <w:tcW w:w="704" w:type="pct"/>
            <w:tcBorders>
              <w:top w:val="single" w:sz="4" w:space="0" w:color="auto"/>
              <w:left w:val="single" w:sz="4" w:space="0" w:color="auto"/>
              <w:bottom w:val="single" w:sz="4" w:space="0" w:color="auto"/>
              <w:right w:val="single" w:sz="4" w:space="0" w:color="auto"/>
            </w:tcBorders>
            <w:hideMark/>
          </w:tcPr>
          <w:p w14:paraId="28056AAE" w14:textId="77777777" w:rsidR="00C149A5" w:rsidRPr="000F0BA0" w:rsidRDefault="00C149A5" w:rsidP="00071FDB">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72DA69BA" w14:textId="77777777" w:rsidR="00C149A5" w:rsidRPr="000F0BA0" w:rsidRDefault="00C149A5" w:rsidP="00071FDB">
            <w:pPr>
              <w:pStyle w:val="TAL"/>
            </w:pPr>
            <w:r w:rsidRPr="000F0BA0">
              <w:rPr>
                <w:bCs/>
              </w:rPr>
              <w:t>Retrieve addressing information for SMS delivery</w:t>
            </w:r>
          </w:p>
        </w:tc>
      </w:tr>
    </w:tbl>
    <w:p w14:paraId="4D7DF8EB" w14:textId="77777777" w:rsidR="00C149A5" w:rsidRPr="000F0BA0" w:rsidRDefault="00C149A5" w:rsidP="00C149A5"/>
    <w:p w14:paraId="74C33053" w14:textId="41E95136" w:rsidR="00C149A5" w:rsidRPr="000F0BA0" w:rsidRDefault="00C149A5" w:rsidP="00C149A5">
      <w:pPr>
        <w:pStyle w:val="H6"/>
      </w:pPr>
      <w:r w:rsidRPr="000F0BA0">
        <w:t>6.2.3.9.</w:t>
      </w:r>
      <w:r w:rsidR="00E40E08" w:rsidRPr="000F0BA0">
        <w:t>4</w:t>
      </w:r>
      <w:r w:rsidRPr="000F0BA0">
        <w:t>.2</w:t>
      </w:r>
      <w:r w:rsidRPr="000F0BA0">
        <w:tab/>
        <w:t>Operation: send-routing-info-sm</w:t>
      </w:r>
    </w:p>
    <w:p w14:paraId="7F21E200" w14:textId="0E966F20" w:rsidR="00C149A5" w:rsidRPr="000F0BA0" w:rsidRDefault="00C149A5" w:rsidP="00C149A5">
      <w:pPr>
        <w:pStyle w:val="H6"/>
      </w:pPr>
      <w:r w:rsidRPr="000F0BA0">
        <w:t>6.2.3.9.</w:t>
      </w:r>
      <w:r w:rsidR="00E40E08" w:rsidRPr="000F0BA0">
        <w:t>4</w:t>
      </w:r>
      <w:r w:rsidRPr="000F0BA0">
        <w:t>.2.1</w:t>
      </w:r>
      <w:r w:rsidRPr="000F0BA0">
        <w:tab/>
        <w:t>Description</w:t>
      </w:r>
    </w:p>
    <w:p w14:paraId="51E811F6" w14:textId="77777777" w:rsidR="00C149A5" w:rsidRPr="000F0BA0" w:rsidRDefault="00C149A5" w:rsidP="00C149A5">
      <w:r w:rsidRPr="000F0BA0">
        <w:t>The send-routing-info-sm custom operation is used by the NF service consumer (e.g. SMS-GMSC, HSS…) to retrieve addressing information of those nodes (e.g. registered SMSFs) that are currently available for sending terminating SMS to the receipient UE, for both 3GPP and non-3GPP accesses.</w:t>
      </w:r>
    </w:p>
    <w:p w14:paraId="4F05DCDD" w14:textId="5D542E12" w:rsidR="00C149A5" w:rsidRPr="000F0BA0" w:rsidRDefault="00C149A5" w:rsidP="00C149A5">
      <w:pPr>
        <w:pStyle w:val="H6"/>
      </w:pPr>
      <w:r w:rsidRPr="000F0BA0">
        <w:t>6.2.3.9.</w:t>
      </w:r>
      <w:r w:rsidR="00E40E08" w:rsidRPr="000F0BA0">
        <w:t>4</w:t>
      </w:r>
      <w:r w:rsidRPr="000F0BA0">
        <w:t>.2.2</w:t>
      </w:r>
      <w:r w:rsidRPr="000F0BA0">
        <w:tab/>
        <w:t>Operation Definition</w:t>
      </w:r>
    </w:p>
    <w:p w14:paraId="2EF6E39A" w14:textId="10F73EF2" w:rsidR="00C149A5" w:rsidRPr="000F0BA0" w:rsidRDefault="00C149A5" w:rsidP="00C149A5">
      <w:r w:rsidRPr="000F0BA0">
        <w:t>This operation shall support the request data structures specified in table 6.2.3.9.</w:t>
      </w:r>
      <w:r w:rsidR="00E40E08" w:rsidRPr="000F0BA0">
        <w:t>4</w:t>
      </w:r>
      <w:r w:rsidRPr="000F0BA0">
        <w:t>.2.2-1 and the response data structure and response codes specified in table 6.2.3.9.</w:t>
      </w:r>
      <w:r w:rsidR="00E40E08" w:rsidRPr="000F0BA0">
        <w:t>4</w:t>
      </w:r>
      <w:r w:rsidRPr="000F0BA0">
        <w:t>.2.2-2.</w:t>
      </w:r>
    </w:p>
    <w:p w14:paraId="50865234" w14:textId="1E97F76D" w:rsidR="00C149A5" w:rsidRPr="000F0BA0" w:rsidRDefault="00C149A5" w:rsidP="00C149A5">
      <w:pPr>
        <w:pStyle w:val="TH"/>
      </w:pPr>
      <w:r w:rsidRPr="000F0BA0">
        <w:t>Table 6.2.3.9.</w:t>
      </w:r>
      <w:r w:rsidR="00E40E08" w:rsidRPr="000F0BA0">
        <w:t>4</w:t>
      </w:r>
      <w:r w:rsidRPr="000F0BA0">
        <w:t>.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49A5" w:rsidRPr="000F0BA0" w14:paraId="02580E4B"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0C64C4" w14:textId="77777777" w:rsidR="00C149A5" w:rsidRPr="000F0BA0" w:rsidRDefault="00C149A5"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2827ECF" w14:textId="77777777" w:rsidR="00C149A5" w:rsidRPr="000F0BA0" w:rsidRDefault="00C149A5"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347893E" w14:textId="77777777" w:rsidR="00C149A5" w:rsidRPr="000F0BA0" w:rsidRDefault="00C149A5"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A68D249" w14:textId="77777777" w:rsidR="00C149A5" w:rsidRPr="000F0BA0" w:rsidRDefault="00C149A5" w:rsidP="00071FDB">
            <w:pPr>
              <w:pStyle w:val="TAH"/>
            </w:pPr>
            <w:r w:rsidRPr="000F0BA0">
              <w:t>Description</w:t>
            </w:r>
          </w:p>
        </w:tc>
      </w:tr>
      <w:tr w:rsidR="00C149A5" w:rsidRPr="000F0BA0" w14:paraId="32AE4E00"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7290993" w14:textId="77777777" w:rsidR="00C149A5" w:rsidRPr="000F0BA0" w:rsidRDefault="00C149A5" w:rsidP="00071FDB">
            <w:pPr>
              <w:pStyle w:val="TAL"/>
            </w:pPr>
            <w:r w:rsidRPr="000F0BA0">
              <w:t>RoutingInfoSmRequest</w:t>
            </w:r>
          </w:p>
        </w:tc>
        <w:tc>
          <w:tcPr>
            <w:tcW w:w="425" w:type="dxa"/>
            <w:tcBorders>
              <w:top w:val="single" w:sz="4" w:space="0" w:color="auto"/>
              <w:left w:val="single" w:sz="6" w:space="0" w:color="000000"/>
              <w:bottom w:val="single" w:sz="6" w:space="0" w:color="000000"/>
              <w:right w:val="single" w:sz="6" w:space="0" w:color="000000"/>
            </w:tcBorders>
          </w:tcPr>
          <w:p w14:paraId="4C60F3F7" w14:textId="77777777" w:rsidR="00C149A5" w:rsidRPr="000F0BA0" w:rsidRDefault="00C149A5"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3E7C37F8" w14:textId="77777777" w:rsidR="00C149A5" w:rsidRPr="000F0BA0" w:rsidRDefault="00C149A5"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E7BE934" w14:textId="77777777" w:rsidR="00C149A5" w:rsidRPr="000F0BA0" w:rsidRDefault="00C149A5" w:rsidP="00071FDB">
            <w:pPr>
              <w:pStyle w:val="TAL"/>
            </w:pPr>
            <w:r w:rsidRPr="000F0BA0">
              <w:t>It may contain supported features, if any, of the NF Service Consumer.</w:t>
            </w:r>
          </w:p>
        </w:tc>
      </w:tr>
    </w:tbl>
    <w:p w14:paraId="63F3353B" w14:textId="77777777" w:rsidR="00C149A5" w:rsidRPr="000F0BA0" w:rsidRDefault="00C149A5" w:rsidP="00C149A5"/>
    <w:p w14:paraId="044E1378" w14:textId="18089264" w:rsidR="00C149A5" w:rsidRPr="000F0BA0" w:rsidRDefault="00C149A5" w:rsidP="00C149A5">
      <w:pPr>
        <w:pStyle w:val="TH"/>
      </w:pPr>
      <w:r w:rsidRPr="000F0BA0">
        <w:t>Table 6.2.3.9.</w:t>
      </w:r>
      <w:r w:rsidR="00E40E08" w:rsidRPr="000F0BA0">
        <w:t>4</w:t>
      </w:r>
      <w:r w:rsidRPr="000F0BA0">
        <w:t>.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149A5" w:rsidRPr="000F0BA0" w14:paraId="5BC897BC"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4D9FCF" w14:textId="77777777" w:rsidR="00C149A5" w:rsidRPr="000F0BA0" w:rsidRDefault="00C149A5"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F8B166" w14:textId="77777777" w:rsidR="00C149A5" w:rsidRPr="000F0BA0" w:rsidRDefault="00C149A5"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DBA70CA" w14:textId="77777777" w:rsidR="00C149A5" w:rsidRPr="000F0BA0" w:rsidRDefault="00C149A5"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485F44F" w14:textId="77777777" w:rsidR="00C149A5" w:rsidRPr="000F0BA0" w:rsidRDefault="00C149A5" w:rsidP="00071FDB">
            <w:pPr>
              <w:pStyle w:val="TAH"/>
            </w:pPr>
            <w:r w:rsidRPr="000F0BA0">
              <w:t>Response</w:t>
            </w:r>
          </w:p>
          <w:p w14:paraId="51FA6F83" w14:textId="77777777" w:rsidR="00C149A5" w:rsidRPr="000F0BA0" w:rsidRDefault="00C149A5"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F94D553" w14:textId="77777777" w:rsidR="00C149A5" w:rsidRPr="000F0BA0" w:rsidRDefault="00C149A5" w:rsidP="00071FDB">
            <w:pPr>
              <w:pStyle w:val="TAH"/>
            </w:pPr>
            <w:r w:rsidRPr="000F0BA0">
              <w:t>Description</w:t>
            </w:r>
          </w:p>
        </w:tc>
      </w:tr>
      <w:tr w:rsidR="00C149A5" w:rsidRPr="000F0BA0" w14:paraId="5B80F318"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71E52F" w14:textId="77777777" w:rsidR="00C149A5" w:rsidRPr="000F0BA0" w:rsidRDefault="00C149A5" w:rsidP="00071FDB">
            <w:pPr>
              <w:pStyle w:val="TAL"/>
            </w:pPr>
            <w:r w:rsidRPr="000F0BA0">
              <w:t>RoutingInfoSmResponse</w:t>
            </w:r>
          </w:p>
        </w:tc>
        <w:tc>
          <w:tcPr>
            <w:tcW w:w="225" w:type="pct"/>
            <w:tcBorders>
              <w:top w:val="single" w:sz="4" w:space="0" w:color="auto"/>
              <w:left w:val="single" w:sz="6" w:space="0" w:color="000000"/>
              <w:bottom w:val="single" w:sz="4" w:space="0" w:color="auto"/>
              <w:right w:val="single" w:sz="6" w:space="0" w:color="000000"/>
            </w:tcBorders>
          </w:tcPr>
          <w:p w14:paraId="61720667" w14:textId="77777777" w:rsidR="00C149A5" w:rsidRPr="000F0BA0" w:rsidRDefault="00C149A5" w:rsidP="00071FDB">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6E6C7E73" w14:textId="77777777" w:rsidR="00C149A5" w:rsidRPr="000F0BA0" w:rsidRDefault="00C149A5" w:rsidP="00071FDB">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533BE43B" w14:textId="77777777" w:rsidR="00C149A5" w:rsidRPr="000F0BA0" w:rsidRDefault="00C149A5" w:rsidP="00071FDB">
            <w:pPr>
              <w:pStyle w:val="TAL"/>
            </w:pPr>
            <w:r w:rsidRPr="000F0BA0">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AF9F59" w14:textId="77777777" w:rsidR="00C149A5" w:rsidRPr="000F0BA0" w:rsidRDefault="00C149A5" w:rsidP="00071FDB">
            <w:pPr>
              <w:pStyle w:val="TAL"/>
            </w:pPr>
            <w:r w:rsidRPr="000F0BA0">
              <w:t>Upon success, a response body containing the Routing Information for SM shall be returned.</w:t>
            </w:r>
          </w:p>
        </w:tc>
      </w:tr>
      <w:tr w:rsidR="00C149A5" w:rsidRPr="000F0BA0" w14:paraId="0D3FED4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FAD0C8" w14:textId="77777777" w:rsidR="00C149A5" w:rsidRPr="000F0BA0" w:rsidRDefault="00C149A5"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D288C88" w14:textId="77777777" w:rsidR="00C149A5" w:rsidRPr="000F0BA0" w:rsidRDefault="00C149A5"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7A40B41" w14:textId="77777777" w:rsidR="00C149A5" w:rsidRPr="000F0BA0" w:rsidRDefault="00C149A5"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B50B240" w14:textId="77777777" w:rsidR="00C149A5" w:rsidRPr="000F0BA0" w:rsidRDefault="00C149A5"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D321D4" w14:textId="77777777" w:rsidR="00C149A5" w:rsidRPr="000F0BA0" w:rsidRDefault="00C149A5" w:rsidP="00071FDB">
            <w:pPr>
              <w:pStyle w:val="TAL"/>
            </w:pPr>
            <w:r w:rsidRPr="000F0BA0">
              <w:t>The "cause" attribute may be used to indicate one of the following application errors:</w:t>
            </w:r>
          </w:p>
          <w:p w14:paraId="4BC5C763" w14:textId="77777777" w:rsidR="00C149A5" w:rsidRPr="000F0BA0" w:rsidRDefault="00C149A5" w:rsidP="00071FDB">
            <w:pPr>
              <w:pStyle w:val="TAL"/>
            </w:pPr>
            <w:r w:rsidRPr="000F0BA0">
              <w:t>- USER_NOT_FOUND</w:t>
            </w:r>
          </w:p>
          <w:p w14:paraId="7D7F0717" w14:textId="77777777" w:rsidR="00C149A5" w:rsidRPr="000F0BA0" w:rsidRDefault="00C149A5" w:rsidP="00071FDB">
            <w:pPr>
              <w:pStyle w:val="TAL"/>
            </w:pPr>
            <w:r w:rsidRPr="000F0BA0">
              <w:t>- ABSENT_SUBSCRIBER_SM</w:t>
            </w:r>
          </w:p>
        </w:tc>
      </w:tr>
      <w:tr w:rsidR="00C149A5" w:rsidRPr="000F0BA0" w14:paraId="2EF52A5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7F64D5" w14:textId="77777777" w:rsidR="00C149A5" w:rsidRPr="000F0BA0" w:rsidRDefault="00C149A5"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A4C329E" w14:textId="77777777" w:rsidR="00C149A5" w:rsidRPr="000F0BA0" w:rsidRDefault="00C149A5"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83EBF2C" w14:textId="77777777" w:rsidR="00C149A5" w:rsidRPr="000F0BA0" w:rsidRDefault="00C149A5"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A38EAD9" w14:textId="77777777" w:rsidR="00C149A5" w:rsidRPr="000F0BA0" w:rsidRDefault="00C149A5"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4968E4D" w14:textId="77777777" w:rsidR="00C149A5" w:rsidRPr="000F0BA0" w:rsidRDefault="00C149A5" w:rsidP="00071FDB">
            <w:pPr>
              <w:pStyle w:val="TAL"/>
            </w:pPr>
            <w:r w:rsidRPr="000F0BA0">
              <w:t>The "cause" attribute may be used to indicate one of the following application errors:</w:t>
            </w:r>
          </w:p>
          <w:p w14:paraId="4EDE0965" w14:textId="77777777" w:rsidR="00C149A5" w:rsidRPr="000F0BA0" w:rsidRDefault="00C149A5" w:rsidP="00071FDB">
            <w:pPr>
              <w:pStyle w:val="TAL"/>
            </w:pPr>
            <w:r w:rsidRPr="000F0BA0">
              <w:t>- SERVICE_NOT_ALLOWED</w:t>
            </w:r>
          </w:p>
          <w:p w14:paraId="371B5769" w14:textId="77777777" w:rsidR="00C149A5" w:rsidRPr="000F0BA0" w:rsidRDefault="00C149A5" w:rsidP="00071FDB">
            <w:pPr>
              <w:pStyle w:val="TAL"/>
            </w:pPr>
            <w:r w:rsidRPr="000F0BA0">
              <w:t>- SERVICE_NOT_PROVISIONED</w:t>
            </w:r>
          </w:p>
        </w:tc>
      </w:tr>
      <w:tr w:rsidR="00C149A5" w:rsidRPr="000F0BA0" w14:paraId="5B0B3E76"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E6530BB" w14:textId="77777777" w:rsidR="00C149A5" w:rsidRPr="000F0BA0" w:rsidRDefault="00C149A5" w:rsidP="00071FDB">
            <w:pPr>
              <w:pStyle w:val="TAN"/>
            </w:pPr>
            <w:r w:rsidRPr="000F0BA0">
              <w:t>NOTE:</w:t>
            </w:r>
            <w:r w:rsidRPr="000F0BA0">
              <w:rPr>
                <w:noProof/>
              </w:rPr>
              <w:tab/>
              <w:t xml:space="preserve">The mandatory </w:t>
            </w:r>
            <w:r w:rsidRPr="000F0BA0">
              <w:t>HTTP error status codes for the POST method listed in Table 5.2.7.1-1 of 3GPP TS 29.500 [4] also apply.</w:t>
            </w:r>
          </w:p>
        </w:tc>
      </w:tr>
    </w:tbl>
    <w:p w14:paraId="59682E79" w14:textId="77777777" w:rsidR="00C149A5" w:rsidRPr="000F0BA0" w:rsidRDefault="00C149A5" w:rsidP="00C149A5"/>
    <w:p w14:paraId="540863C9" w14:textId="77777777" w:rsidR="005B7866" w:rsidRPr="000F0BA0" w:rsidRDefault="005B7866" w:rsidP="00C05182">
      <w:pPr>
        <w:pStyle w:val="Heading4"/>
      </w:pPr>
      <w:bookmarkStart w:id="3455" w:name="_Toc177476882"/>
      <w:r w:rsidRPr="000F0BA0">
        <w:t>6.2.3.10</w:t>
      </w:r>
      <w:r w:rsidRPr="000F0BA0">
        <w:tab/>
        <w:t>Resource: IpSmGwRegistration</w:t>
      </w:r>
      <w:bookmarkEnd w:id="3452"/>
      <w:bookmarkEnd w:id="3453"/>
      <w:bookmarkEnd w:id="3454"/>
      <w:bookmarkEnd w:id="3455"/>
    </w:p>
    <w:p w14:paraId="60E8F840" w14:textId="77777777" w:rsidR="005B7866" w:rsidRPr="000F0BA0" w:rsidRDefault="005B7866" w:rsidP="00C05182">
      <w:pPr>
        <w:pStyle w:val="Heading5"/>
      </w:pPr>
      <w:bookmarkStart w:id="3456" w:name="_Toc45028254"/>
      <w:bookmarkStart w:id="3457" w:name="_Toc45029089"/>
      <w:bookmarkStart w:id="3458" w:name="_Toc67681851"/>
      <w:bookmarkStart w:id="3459" w:name="_Toc177476883"/>
      <w:r w:rsidRPr="000F0BA0">
        <w:t>6.2.3.10.1</w:t>
      </w:r>
      <w:r w:rsidRPr="000F0BA0">
        <w:tab/>
        <w:t>Description</w:t>
      </w:r>
      <w:bookmarkEnd w:id="3456"/>
      <w:bookmarkEnd w:id="3457"/>
      <w:bookmarkEnd w:id="3458"/>
      <w:bookmarkEnd w:id="3459"/>
    </w:p>
    <w:p w14:paraId="64888E1B" w14:textId="77777777" w:rsidR="005B7866" w:rsidRPr="000F0BA0" w:rsidRDefault="005B7866" w:rsidP="005B7866">
      <w:r w:rsidRPr="000F0BA0">
        <w:t>This resource represents the registered IP-SM-GW.</w:t>
      </w:r>
    </w:p>
    <w:p w14:paraId="65C0A05C" w14:textId="77777777" w:rsidR="005B7866" w:rsidRPr="000F0BA0" w:rsidRDefault="005B7866" w:rsidP="00C05182">
      <w:pPr>
        <w:pStyle w:val="Heading5"/>
      </w:pPr>
      <w:bookmarkStart w:id="3460" w:name="_Toc45028255"/>
      <w:bookmarkStart w:id="3461" w:name="_Toc45029090"/>
      <w:bookmarkStart w:id="3462" w:name="_Toc67681852"/>
      <w:bookmarkStart w:id="3463" w:name="_Toc177476884"/>
      <w:r w:rsidRPr="000F0BA0">
        <w:t>6.2.3.10.2</w:t>
      </w:r>
      <w:r w:rsidRPr="000F0BA0">
        <w:tab/>
        <w:t>Resource Definition</w:t>
      </w:r>
      <w:bookmarkEnd w:id="3460"/>
      <w:bookmarkEnd w:id="3461"/>
      <w:bookmarkEnd w:id="3462"/>
      <w:bookmarkEnd w:id="3463"/>
    </w:p>
    <w:p w14:paraId="29D4E19C" w14:textId="77777777" w:rsidR="005B7866" w:rsidRPr="000F0BA0" w:rsidRDefault="005B7866" w:rsidP="005B7866">
      <w:r w:rsidRPr="000F0BA0">
        <w:t>Resource URI: {apiRoot}/nudm-uecm/v1/{ueId}/registrations/ip-sm-gw</w:t>
      </w:r>
    </w:p>
    <w:p w14:paraId="66DFDEA2" w14:textId="77777777" w:rsidR="005B7866" w:rsidRPr="000F0BA0" w:rsidRDefault="005B7866" w:rsidP="00C05182">
      <w:pPr>
        <w:rPr>
          <w:rFonts w:ascii="Arial" w:hAnsi="Arial" w:cs="Arial"/>
        </w:rPr>
      </w:pPr>
      <w:r w:rsidRPr="000F0BA0">
        <w:t>This resource shall support the resource URI variables defined in table 6.2.3.10.2-1.</w:t>
      </w:r>
    </w:p>
    <w:p w14:paraId="356CD933" w14:textId="77777777" w:rsidR="005B7866" w:rsidRPr="000F0BA0" w:rsidRDefault="005B7866" w:rsidP="005B7866">
      <w:pPr>
        <w:pStyle w:val="TH"/>
        <w:rPr>
          <w:rFonts w:cs="Arial"/>
        </w:rPr>
      </w:pPr>
      <w:r w:rsidRPr="000F0BA0">
        <w:t>Table 6.2.3.1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B7866" w:rsidRPr="000F0BA0" w14:paraId="1B0BC725"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BD54608" w14:textId="77777777" w:rsidR="005B7866" w:rsidRPr="000F0BA0" w:rsidRDefault="005B7866" w:rsidP="007F1FAF">
            <w:pPr>
              <w:pStyle w:val="TAH"/>
            </w:pPr>
            <w:r w:rsidRPr="000F0BA0">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EC65D7" w14:textId="77777777" w:rsidR="005B7866" w:rsidRPr="000F0BA0" w:rsidRDefault="005B7866" w:rsidP="007F1FAF">
            <w:pPr>
              <w:pStyle w:val="TAH"/>
            </w:pPr>
            <w:r w:rsidRPr="000F0BA0">
              <w:t>Definition</w:t>
            </w:r>
          </w:p>
        </w:tc>
      </w:tr>
      <w:tr w:rsidR="005B7866" w:rsidRPr="000F0BA0" w14:paraId="4BDCA5AE"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DE38858" w14:textId="77777777" w:rsidR="005B7866" w:rsidRPr="000F0BA0" w:rsidRDefault="005B7866" w:rsidP="007F1FAF">
            <w:pPr>
              <w:pStyle w:val="TAL"/>
            </w:pPr>
            <w:r w:rsidRPr="000F0BA0">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CF270C3" w14:textId="77777777" w:rsidR="005B7866" w:rsidRPr="000F0BA0" w:rsidRDefault="005B7866" w:rsidP="007F1FAF">
            <w:pPr>
              <w:pStyle w:val="TAL"/>
            </w:pPr>
            <w:r w:rsidRPr="000F0BA0">
              <w:t>See clause</w:t>
            </w:r>
            <w:r w:rsidRPr="000F0BA0">
              <w:rPr>
                <w:lang w:val="en-US" w:eastAsia="zh-CN"/>
              </w:rPr>
              <w:t> </w:t>
            </w:r>
            <w:r w:rsidRPr="000F0BA0">
              <w:t>6.2.1</w:t>
            </w:r>
          </w:p>
        </w:tc>
      </w:tr>
      <w:tr w:rsidR="005B7866" w:rsidRPr="000F0BA0" w14:paraId="6AA1BAAD" w14:textId="77777777" w:rsidTr="007F1FAF">
        <w:trPr>
          <w:jc w:val="center"/>
        </w:trPr>
        <w:tc>
          <w:tcPr>
            <w:tcW w:w="1005" w:type="pct"/>
            <w:tcBorders>
              <w:top w:val="single" w:sz="6" w:space="0" w:color="000000"/>
              <w:left w:val="single" w:sz="6" w:space="0" w:color="000000"/>
              <w:bottom w:val="single" w:sz="6" w:space="0" w:color="000000"/>
              <w:right w:val="single" w:sz="6" w:space="0" w:color="000000"/>
            </w:tcBorders>
          </w:tcPr>
          <w:p w14:paraId="6ACCF0EE" w14:textId="77777777" w:rsidR="005B7866" w:rsidRPr="000F0BA0" w:rsidRDefault="005B7866" w:rsidP="007F1FAF">
            <w:pPr>
              <w:pStyle w:val="TAL"/>
            </w:pPr>
            <w:r w:rsidRPr="000F0BA0">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343C9CE" w14:textId="77777777" w:rsidR="005B7866" w:rsidRPr="000F0BA0" w:rsidRDefault="005B7866" w:rsidP="007F1FAF">
            <w:pPr>
              <w:pStyle w:val="TAL"/>
            </w:pPr>
            <w:r w:rsidRPr="000F0BA0">
              <w:t>Represents the Subscription Identifier (SUPI).</w:t>
            </w:r>
            <w:r w:rsidRPr="000F0BA0">
              <w:br/>
            </w:r>
            <w:r w:rsidRPr="000F0BA0">
              <w:tab/>
              <w:t>pattern: "(imsi-[0-9]{5,15}|nai-.+|.+)"</w:t>
            </w:r>
          </w:p>
        </w:tc>
      </w:tr>
    </w:tbl>
    <w:p w14:paraId="59836CB1" w14:textId="77777777" w:rsidR="005B7866" w:rsidRPr="000F0BA0" w:rsidRDefault="005B7866" w:rsidP="005B7866"/>
    <w:p w14:paraId="21EDA715" w14:textId="77777777" w:rsidR="005B7866" w:rsidRPr="000F0BA0" w:rsidRDefault="005B7866" w:rsidP="00C05182">
      <w:pPr>
        <w:pStyle w:val="Heading5"/>
      </w:pPr>
      <w:bookmarkStart w:id="3464" w:name="_Toc45028256"/>
      <w:bookmarkStart w:id="3465" w:name="_Toc45029091"/>
      <w:bookmarkStart w:id="3466" w:name="_Toc67681853"/>
      <w:bookmarkStart w:id="3467" w:name="_Toc177476885"/>
      <w:r w:rsidRPr="000F0BA0">
        <w:t>6.2.3.10.3</w:t>
      </w:r>
      <w:r w:rsidRPr="000F0BA0">
        <w:tab/>
        <w:t>Resource Standard Methods</w:t>
      </w:r>
      <w:bookmarkEnd w:id="3464"/>
      <w:bookmarkEnd w:id="3465"/>
      <w:bookmarkEnd w:id="3466"/>
      <w:bookmarkEnd w:id="3467"/>
    </w:p>
    <w:p w14:paraId="352F8FDF" w14:textId="77777777" w:rsidR="005B7866" w:rsidRPr="000F0BA0" w:rsidRDefault="005B7866" w:rsidP="00903631">
      <w:pPr>
        <w:pStyle w:val="H6"/>
      </w:pPr>
      <w:bookmarkStart w:id="3468" w:name="_Toc45028257"/>
      <w:bookmarkStart w:id="3469" w:name="_Toc45029092"/>
      <w:bookmarkStart w:id="3470" w:name="_Toc67681854"/>
      <w:r w:rsidRPr="000F0BA0">
        <w:t>6.2.3.10.3.1</w:t>
      </w:r>
      <w:r w:rsidRPr="000F0BA0">
        <w:tab/>
        <w:t>PUT</w:t>
      </w:r>
      <w:bookmarkEnd w:id="3468"/>
      <w:bookmarkEnd w:id="3469"/>
      <w:bookmarkEnd w:id="3470"/>
    </w:p>
    <w:p w14:paraId="7CAF1D2C" w14:textId="77777777" w:rsidR="005B7866" w:rsidRPr="000F0BA0" w:rsidRDefault="005B7866" w:rsidP="005B7866">
      <w:r w:rsidRPr="000F0BA0">
        <w:t>This method shall support the URI query parameters specified in table 6.2.3.10.3.1-1.</w:t>
      </w:r>
    </w:p>
    <w:p w14:paraId="64FF25E8" w14:textId="77777777" w:rsidR="005B7866" w:rsidRPr="000F0BA0" w:rsidRDefault="005B7866" w:rsidP="005B7866">
      <w:pPr>
        <w:pStyle w:val="TH"/>
        <w:rPr>
          <w:rFonts w:cs="Arial"/>
        </w:rPr>
      </w:pPr>
      <w:r w:rsidRPr="000F0BA0">
        <w:t>Table 6.2.3.10.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C8C157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5E181D"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CFDA6A"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FAF217"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26578A"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6F91449" w14:textId="77777777" w:rsidR="005B7866" w:rsidRPr="000F0BA0" w:rsidRDefault="005B7866" w:rsidP="007F1FAF">
            <w:pPr>
              <w:pStyle w:val="TAH"/>
            </w:pPr>
            <w:r w:rsidRPr="000F0BA0">
              <w:t>Description</w:t>
            </w:r>
          </w:p>
        </w:tc>
      </w:tr>
      <w:tr w:rsidR="005B7866" w:rsidRPr="000F0BA0" w14:paraId="43B03DA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20C4D0"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52B0AB9"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7F4726A8"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67A2F7DC"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20BA46F" w14:textId="77777777" w:rsidR="005B7866" w:rsidRPr="000F0BA0" w:rsidRDefault="005B7866" w:rsidP="007F1FAF">
            <w:pPr>
              <w:pStyle w:val="TAL"/>
            </w:pPr>
          </w:p>
        </w:tc>
      </w:tr>
    </w:tbl>
    <w:p w14:paraId="5B39BE94" w14:textId="77777777" w:rsidR="005B7866" w:rsidRPr="000F0BA0" w:rsidRDefault="005B7866" w:rsidP="005B7866"/>
    <w:p w14:paraId="51511339" w14:textId="77777777" w:rsidR="005B7866" w:rsidRPr="000F0BA0" w:rsidRDefault="005B7866" w:rsidP="005B7866">
      <w:r w:rsidRPr="000F0BA0">
        <w:t>This method shall support the request data structures specified in table 6.2.3.10.3.1-2 and the response data structures and response codes specified in table 6.2.3.10.3.1-3.</w:t>
      </w:r>
    </w:p>
    <w:p w14:paraId="2E5B5B48" w14:textId="77777777" w:rsidR="005B7866" w:rsidRPr="000F0BA0" w:rsidRDefault="005B7866" w:rsidP="005B7866">
      <w:pPr>
        <w:pStyle w:val="TH"/>
      </w:pPr>
      <w:r w:rsidRPr="000F0BA0">
        <w:t>Table 6.2.3.10.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1FD9104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C9B06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18016D6"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9F8DFEC"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B3127C" w14:textId="77777777" w:rsidR="005B7866" w:rsidRPr="000F0BA0" w:rsidRDefault="005B7866" w:rsidP="007F1FAF">
            <w:pPr>
              <w:pStyle w:val="TAH"/>
            </w:pPr>
            <w:r w:rsidRPr="000F0BA0">
              <w:t>Description</w:t>
            </w:r>
          </w:p>
        </w:tc>
      </w:tr>
      <w:tr w:rsidR="005B7866" w:rsidRPr="000F0BA0" w14:paraId="408D7556"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51C5DC" w14:textId="77777777" w:rsidR="005B7866" w:rsidRPr="000F0BA0" w:rsidRDefault="005B7866" w:rsidP="007F1FAF">
            <w:pPr>
              <w:pStyle w:val="TAL"/>
            </w:pPr>
            <w:r w:rsidRPr="000F0BA0">
              <w:t>IpSmGwRegistration</w:t>
            </w:r>
          </w:p>
        </w:tc>
        <w:tc>
          <w:tcPr>
            <w:tcW w:w="425" w:type="dxa"/>
            <w:tcBorders>
              <w:top w:val="single" w:sz="4" w:space="0" w:color="auto"/>
              <w:left w:val="single" w:sz="6" w:space="0" w:color="000000"/>
              <w:bottom w:val="single" w:sz="6" w:space="0" w:color="000000"/>
              <w:right w:val="single" w:sz="6" w:space="0" w:color="000000"/>
            </w:tcBorders>
          </w:tcPr>
          <w:p w14:paraId="0D207BDE"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323C9930"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9CDA05A" w14:textId="77777777" w:rsidR="005B7866" w:rsidRPr="000F0BA0" w:rsidRDefault="005B7866" w:rsidP="007F1FAF">
            <w:pPr>
              <w:pStyle w:val="TAL"/>
            </w:pPr>
            <w:r w:rsidRPr="000F0BA0">
              <w:t>The IP-SM-GW registration is created or updated with the received information.</w:t>
            </w:r>
          </w:p>
        </w:tc>
      </w:tr>
    </w:tbl>
    <w:p w14:paraId="0DDB3984" w14:textId="77777777" w:rsidR="005B7866" w:rsidRPr="000F0BA0" w:rsidRDefault="005B7866" w:rsidP="005B7866"/>
    <w:p w14:paraId="2E3A2531" w14:textId="77777777" w:rsidR="005B7866" w:rsidRPr="000F0BA0" w:rsidRDefault="005B7866" w:rsidP="005B7866">
      <w:pPr>
        <w:pStyle w:val="TH"/>
      </w:pPr>
      <w:r w:rsidRPr="000F0BA0">
        <w:t>Table 6.2.3.10.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378C5F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B19109"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215BDA4"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7191F55"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D3E926" w14:textId="77777777" w:rsidR="005B7866" w:rsidRPr="000F0BA0" w:rsidRDefault="005B7866" w:rsidP="007F1FAF">
            <w:pPr>
              <w:pStyle w:val="TAH"/>
            </w:pPr>
            <w:r w:rsidRPr="000F0BA0">
              <w:t>Response</w:t>
            </w:r>
          </w:p>
          <w:p w14:paraId="51A45EE0"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9D88BD2" w14:textId="77777777" w:rsidR="005B7866" w:rsidRPr="000F0BA0" w:rsidRDefault="005B7866" w:rsidP="007F1FAF">
            <w:pPr>
              <w:pStyle w:val="TAH"/>
            </w:pPr>
            <w:r w:rsidRPr="000F0BA0">
              <w:t>Description</w:t>
            </w:r>
          </w:p>
        </w:tc>
      </w:tr>
      <w:tr w:rsidR="005B7866" w:rsidRPr="000F0BA0" w14:paraId="7588950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4F63ED" w14:textId="77777777" w:rsidR="005B7866" w:rsidRPr="000F0BA0" w:rsidRDefault="005B7866" w:rsidP="007F1FAF">
            <w:pPr>
              <w:pStyle w:val="TAL"/>
            </w:pPr>
            <w:r w:rsidRPr="000F0BA0">
              <w:t>IpSmGwRegistration</w:t>
            </w:r>
          </w:p>
        </w:tc>
        <w:tc>
          <w:tcPr>
            <w:tcW w:w="225" w:type="pct"/>
            <w:tcBorders>
              <w:top w:val="single" w:sz="4" w:space="0" w:color="auto"/>
              <w:left w:val="single" w:sz="6" w:space="0" w:color="000000"/>
              <w:bottom w:val="single" w:sz="6" w:space="0" w:color="000000"/>
              <w:right w:val="single" w:sz="6" w:space="0" w:color="000000"/>
            </w:tcBorders>
          </w:tcPr>
          <w:p w14:paraId="2FB97B27"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79B64AFA"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6167416B"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459597" w14:textId="77777777" w:rsidR="005B7866" w:rsidRPr="000F0BA0" w:rsidRDefault="005B7866" w:rsidP="007F1FAF">
            <w:pPr>
              <w:pStyle w:val="TAL"/>
            </w:pPr>
            <w:r w:rsidRPr="000F0BA0">
              <w:t>Upon success, a response body containing a representation of the created IpSmGwRegistration resource shall be returned.</w:t>
            </w:r>
          </w:p>
        </w:tc>
      </w:tr>
      <w:tr w:rsidR="005B7866" w:rsidRPr="000F0BA0" w14:paraId="1C8EE64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C9F8D9" w14:textId="77777777" w:rsidR="005B7866" w:rsidRPr="000F0BA0" w:rsidRDefault="005B7866" w:rsidP="007F1FAF">
            <w:pPr>
              <w:pStyle w:val="TAL"/>
            </w:pPr>
            <w:r w:rsidRPr="000F0BA0">
              <w:t>IpSmGwRegistration</w:t>
            </w:r>
          </w:p>
        </w:tc>
        <w:tc>
          <w:tcPr>
            <w:tcW w:w="225" w:type="pct"/>
            <w:tcBorders>
              <w:top w:val="single" w:sz="4" w:space="0" w:color="auto"/>
              <w:left w:val="single" w:sz="6" w:space="0" w:color="000000"/>
              <w:bottom w:val="single" w:sz="6" w:space="0" w:color="000000"/>
              <w:right w:val="single" w:sz="6" w:space="0" w:color="000000"/>
            </w:tcBorders>
          </w:tcPr>
          <w:p w14:paraId="465C6570"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61AC53E6"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2B1B9312"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E5DE52" w14:textId="77777777" w:rsidR="005B7866" w:rsidRPr="000F0BA0" w:rsidRDefault="005B7866" w:rsidP="007F1FAF">
            <w:pPr>
              <w:pStyle w:val="TAL"/>
            </w:pPr>
            <w:r w:rsidRPr="000F0BA0">
              <w:t>Upon success, a response body containing a representation of the updated IpSmGwRegistration resource shall be returned.</w:t>
            </w:r>
          </w:p>
        </w:tc>
      </w:tr>
      <w:tr w:rsidR="005B7866" w:rsidRPr="000F0BA0" w14:paraId="2F3343F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2405C2"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4DFDBB84"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A0FA134"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64A81118"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EA4B151" w14:textId="77777777" w:rsidR="005B7866" w:rsidRPr="000F0BA0" w:rsidRDefault="005B7866" w:rsidP="007F1FAF">
            <w:pPr>
              <w:pStyle w:val="TAL"/>
            </w:pPr>
            <w:r w:rsidRPr="000F0BA0">
              <w:t xml:space="preserve">Upon success, an empty response body shall be returned </w:t>
            </w:r>
          </w:p>
        </w:tc>
      </w:tr>
      <w:tr w:rsidR="005B7866" w:rsidRPr="000F0BA0" w14:paraId="71EB837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C36F3D"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508F517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5347DE6"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9CEA137"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70BB1D1" w14:textId="77777777" w:rsidR="005B7866" w:rsidRPr="000F0BA0" w:rsidRDefault="005B7866" w:rsidP="007F1FAF">
            <w:pPr>
              <w:pStyle w:val="TAL"/>
            </w:pPr>
            <w:r w:rsidRPr="000F0BA0">
              <w:t>The "cause" attribute may be used to indicate any of the following application errors:</w:t>
            </w:r>
          </w:p>
          <w:p w14:paraId="56B17BE9" w14:textId="77777777" w:rsidR="005B7866" w:rsidRPr="000F0BA0" w:rsidRDefault="005B7866" w:rsidP="007F1FAF">
            <w:pPr>
              <w:pStyle w:val="TAL"/>
            </w:pPr>
            <w:r w:rsidRPr="000F0BA0">
              <w:t>- UNKNOWN_5GS_SUBSCRIPTION</w:t>
            </w:r>
          </w:p>
        </w:tc>
      </w:tr>
      <w:tr w:rsidR="005B7866" w:rsidRPr="000F0BA0" w14:paraId="3B4235A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1E722B"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20EE004"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FB4F828"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CA0F65E"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1833D6" w14:textId="77777777" w:rsidR="005B7866" w:rsidRPr="000F0BA0" w:rsidRDefault="005B7866" w:rsidP="007F1FAF">
            <w:pPr>
              <w:pStyle w:val="TAL"/>
            </w:pPr>
            <w:r w:rsidRPr="000F0BA0">
              <w:t>The "cause" attribute may be used to indicate any of the following application errors:</w:t>
            </w:r>
          </w:p>
          <w:p w14:paraId="498981B7" w14:textId="77777777" w:rsidR="005B7866" w:rsidRPr="000F0BA0" w:rsidRDefault="005B7866" w:rsidP="007F1FAF">
            <w:pPr>
              <w:pStyle w:val="TAL"/>
            </w:pPr>
            <w:r w:rsidRPr="000F0BA0">
              <w:t>- USER_NOT_FOUND</w:t>
            </w:r>
          </w:p>
        </w:tc>
      </w:tr>
    </w:tbl>
    <w:p w14:paraId="761212C6" w14:textId="77777777" w:rsidR="005B7866" w:rsidRPr="000F0BA0" w:rsidRDefault="005B7866" w:rsidP="005B7866"/>
    <w:p w14:paraId="2E672978" w14:textId="77777777" w:rsidR="005B7866" w:rsidRPr="000F0BA0" w:rsidRDefault="005B7866" w:rsidP="00903631">
      <w:pPr>
        <w:pStyle w:val="H6"/>
      </w:pPr>
      <w:bookmarkStart w:id="3471" w:name="_Toc45028258"/>
      <w:bookmarkStart w:id="3472" w:name="_Toc45029093"/>
      <w:bookmarkStart w:id="3473" w:name="_Toc67681855"/>
      <w:r w:rsidRPr="000F0BA0">
        <w:t>6.2.3.10.3.2</w:t>
      </w:r>
      <w:r w:rsidRPr="000F0BA0">
        <w:tab/>
        <w:t>DELETE</w:t>
      </w:r>
      <w:bookmarkEnd w:id="3471"/>
      <w:bookmarkEnd w:id="3472"/>
      <w:bookmarkEnd w:id="3473"/>
    </w:p>
    <w:p w14:paraId="46AEBE07" w14:textId="77777777" w:rsidR="005B7866" w:rsidRPr="000F0BA0" w:rsidRDefault="005B7866" w:rsidP="005B7866">
      <w:r w:rsidRPr="000F0BA0">
        <w:t>This method shall support the URI query parameters specified in table 6.2.3.10.3.2-1.</w:t>
      </w:r>
    </w:p>
    <w:p w14:paraId="38BCFFCA" w14:textId="77777777" w:rsidR="005B7866" w:rsidRPr="000F0BA0" w:rsidRDefault="005B7866" w:rsidP="005B7866">
      <w:pPr>
        <w:pStyle w:val="TH"/>
        <w:rPr>
          <w:rFonts w:cs="Arial"/>
        </w:rPr>
      </w:pPr>
      <w:r w:rsidRPr="000F0BA0">
        <w:t>Table 6.2.3.10.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33E25D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ADBBC7"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09A180"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858E08"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A69D47"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DEC747F" w14:textId="77777777" w:rsidR="005B7866" w:rsidRPr="000F0BA0" w:rsidRDefault="005B7866" w:rsidP="007F1FAF">
            <w:pPr>
              <w:pStyle w:val="TAH"/>
            </w:pPr>
            <w:r w:rsidRPr="000F0BA0">
              <w:t>Description</w:t>
            </w:r>
          </w:p>
        </w:tc>
      </w:tr>
      <w:tr w:rsidR="005B7866" w:rsidRPr="000F0BA0" w14:paraId="2A11BF4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3DC288"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365C9BB2"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19CDCFA9"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7A451A0"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5DC28B0" w14:textId="77777777" w:rsidR="005B7866" w:rsidRPr="000F0BA0" w:rsidRDefault="005B7866" w:rsidP="007F1FAF">
            <w:pPr>
              <w:pStyle w:val="TAL"/>
            </w:pPr>
          </w:p>
        </w:tc>
      </w:tr>
    </w:tbl>
    <w:p w14:paraId="05E4E53D" w14:textId="77777777" w:rsidR="005B7866" w:rsidRPr="000F0BA0" w:rsidRDefault="005B7866" w:rsidP="005B7866"/>
    <w:p w14:paraId="393AF6BB" w14:textId="77777777" w:rsidR="005B7866" w:rsidRPr="000F0BA0" w:rsidRDefault="005B7866" w:rsidP="005B7866">
      <w:r w:rsidRPr="000F0BA0">
        <w:t>This method shall support the request data structures specified in table 6.2.3.10.3.2-2 and the response data structures and response codes specified in table 6.2.3.10.3.2-3.</w:t>
      </w:r>
    </w:p>
    <w:p w14:paraId="261825CC" w14:textId="77777777" w:rsidR="005B7866" w:rsidRPr="000F0BA0" w:rsidRDefault="005B7866" w:rsidP="005B7866">
      <w:pPr>
        <w:pStyle w:val="TH"/>
      </w:pPr>
      <w:r w:rsidRPr="000F0BA0">
        <w:t>Table 6.2.3.10.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1EAEB4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6ECFF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2DDE53"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B6DF96"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DAC3144" w14:textId="77777777" w:rsidR="005B7866" w:rsidRPr="000F0BA0" w:rsidRDefault="005B7866" w:rsidP="007F1FAF">
            <w:pPr>
              <w:pStyle w:val="TAH"/>
            </w:pPr>
            <w:r w:rsidRPr="000F0BA0">
              <w:t>Description</w:t>
            </w:r>
          </w:p>
        </w:tc>
      </w:tr>
      <w:tr w:rsidR="005B7866" w:rsidRPr="000F0BA0" w14:paraId="3698511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C4FBF28"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A653141"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71F6EA4"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BE47639" w14:textId="77777777" w:rsidR="005B7866" w:rsidRPr="000F0BA0" w:rsidRDefault="005B7866" w:rsidP="007F1FAF">
            <w:pPr>
              <w:pStyle w:val="TAL"/>
            </w:pPr>
            <w:r w:rsidRPr="000F0BA0">
              <w:t>The request body shall be empty.</w:t>
            </w:r>
          </w:p>
        </w:tc>
      </w:tr>
    </w:tbl>
    <w:p w14:paraId="0C6B6D85" w14:textId="77777777" w:rsidR="005B7866" w:rsidRPr="000F0BA0" w:rsidRDefault="005B7866" w:rsidP="005B7866"/>
    <w:p w14:paraId="10554775" w14:textId="77777777" w:rsidR="005B7866" w:rsidRPr="000F0BA0" w:rsidRDefault="005B7866" w:rsidP="005B7866">
      <w:pPr>
        <w:pStyle w:val="TH"/>
      </w:pPr>
      <w:r w:rsidRPr="000F0BA0">
        <w:t>Table 6.2.3.10.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3EBCD0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A31990"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187CC9"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477EBD5"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79F28C9" w14:textId="77777777" w:rsidR="005B7866" w:rsidRPr="000F0BA0" w:rsidRDefault="005B7866" w:rsidP="007F1FAF">
            <w:pPr>
              <w:pStyle w:val="TAH"/>
            </w:pPr>
            <w:r w:rsidRPr="000F0BA0">
              <w:t>Response</w:t>
            </w:r>
          </w:p>
          <w:p w14:paraId="5FECA220"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414902D" w14:textId="77777777" w:rsidR="005B7866" w:rsidRPr="000F0BA0" w:rsidRDefault="005B7866" w:rsidP="007F1FAF">
            <w:pPr>
              <w:pStyle w:val="TAH"/>
            </w:pPr>
            <w:r w:rsidRPr="000F0BA0">
              <w:t>Description</w:t>
            </w:r>
          </w:p>
        </w:tc>
      </w:tr>
      <w:tr w:rsidR="005B7866" w:rsidRPr="000F0BA0" w14:paraId="001BFD0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26B9ED"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40B78E24"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5CD4DB22"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6CE7A24E"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4A8D50" w14:textId="77777777" w:rsidR="005B7866" w:rsidRPr="000F0BA0" w:rsidRDefault="005B7866" w:rsidP="007F1FAF">
            <w:pPr>
              <w:pStyle w:val="TAL"/>
            </w:pPr>
            <w:r w:rsidRPr="000F0BA0">
              <w:t>Upon success, an empty response body shall be returned.</w:t>
            </w:r>
          </w:p>
        </w:tc>
      </w:tr>
    </w:tbl>
    <w:p w14:paraId="4CC6832E" w14:textId="77777777" w:rsidR="005B7866" w:rsidRPr="000F0BA0" w:rsidRDefault="005B7866" w:rsidP="005B7866"/>
    <w:p w14:paraId="76A357CC" w14:textId="77777777" w:rsidR="005B7866" w:rsidRPr="000F0BA0" w:rsidRDefault="005B7866" w:rsidP="00903631">
      <w:pPr>
        <w:pStyle w:val="H6"/>
      </w:pPr>
      <w:bookmarkStart w:id="3474" w:name="_Toc45028259"/>
      <w:bookmarkStart w:id="3475" w:name="_Toc45029094"/>
      <w:bookmarkStart w:id="3476" w:name="_Toc67681856"/>
      <w:r w:rsidRPr="000F0BA0">
        <w:t>6.2.3.10.3.3</w:t>
      </w:r>
      <w:r w:rsidRPr="000F0BA0">
        <w:tab/>
        <w:t>GET</w:t>
      </w:r>
      <w:bookmarkEnd w:id="3474"/>
      <w:bookmarkEnd w:id="3475"/>
      <w:bookmarkEnd w:id="3476"/>
    </w:p>
    <w:p w14:paraId="736C1E66" w14:textId="77777777" w:rsidR="005B7866" w:rsidRPr="000F0BA0" w:rsidRDefault="005B7866" w:rsidP="005B7866">
      <w:r w:rsidRPr="000F0BA0">
        <w:t>This method shall support the URI query parameters specified in table 6.2.3.10.3.3-1.</w:t>
      </w:r>
    </w:p>
    <w:p w14:paraId="15D72179" w14:textId="77777777" w:rsidR="005B7866" w:rsidRPr="000F0BA0" w:rsidRDefault="005B7866" w:rsidP="005B7866">
      <w:pPr>
        <w:pStyle w:val="TH"/>
        <w:rPr>
          <w:rFonts w:cs="Arial"/>
        </w:rPr>
      </w:pPr>
      <w:r w:rsidRPr="000F0BA0">
        <w:t>Table 6.2.3.10.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5B7866" w:rsidRPr="000F0BA0" w14:paraId="21A0CC54" w14:textId="77777777" w:rsidTr="007F1FAF">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92BE084" w14:textId="77777777" w:rsidR="005B7866" w:rsidRPr="000F0BA0" w:rsidRDefault="005B7866" w:rsidP="007F1FAF">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35125AF"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1F7C9E" w14:textId="77777777" w:rsidR="005B7866" w:rsidRPr="000F0BA0" w:rsidRDefault="005B7866" w:rsidP="007F1FAF">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1FCB5A2" w14:textId="77777777" w:rsidR="005B7866" w:rsidRPr="000F0BA0" w:rsidRDefault="005B7866" w:rsidP="007F1FAF">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56D0C19F" w14:textId="77777777" w:rsidR="005B7866" w:rsidRPr="000F0BA0" w:rsidRDefault="005B7866" w:rsidP="007F1FAF">
            <w:pPr>
              <w:pStyle w:val="TAH"/>
            </w:pPr>
            <w:r w:rsidRPr="000F0BA0">
              <w:t>Description</w:t>
            </w:r>
          </w:p>
        </w:tc>
      </w:tr>
      <w:tr w:rsidR="005B7866" w:rsidRPr="000F0BA0" w14:paraId="74A5711D" w14:textId="77777777" w:rsidTr="007F1FAF">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0CB7BA6" w14:textId="77777777" w:rsidR="005B7866" w:rsidRPr="000F0BA0" w:rsidRDefault="005B7866" w:rsidP="007F1FAF">
            <w:pPr>
              <w:pStyle w:val="TAL"/>
            </w:pPr>
            <w:r w:rsidRPr="000F0BA0">
              <w:t>n/a</w:t>
            </w:r>
          </w:p>
        </w:tc>
        <w:tc>
          <w:tcPr>
            <w:tcW w:w="871" w:type="pct"/>
            <w:tcBorders>
              <w:top w:val="single" w:sz="4" w:space="0" w:color="auto"/>
              <w:left w:val="single" w:sz="6" w:space="0" w:color="000000"/>
              <w:bottom w:val="single" w:sz="6" w:space="0" w:color="000000"/>
              <w:right w:val="single" w:sz="6" w:space="0" w:color="000000"/>
            </w:tcBorders>
          </w:tcPr>
          <w:p w14:paraId="09534D93"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BD3B1B4" w14:textId="77777777" w:rsidR="005B7866" w:rsidRPr="000F0BA0" w:rsidRDefault="005B7866" w:rsidP="007F1FAF">
            <w:pPr>
              <w:pStyle w:val="TAC"/>
            </w:pPr>
          </w:p>
        </w:tc>
        <w:tc>
          <w:tcPr>
            <w:tcW w:w="580" w:type="pct"/>
            <w:tcBorders>
              <w:top w:val="single" w:sz="4" w:space="0" w:color="auto"/>
              <w:left w:val="single" w:sz="6" w:space="0" w:color="000000"/>
              <w:bottom w:val="single" w:sz="6" w:space="0" w:color="000000"/>
              <w:right w:val="single" w:sz="6" w:space="0" w:color="000000"/>
            </w:tcBorders>
          </w:tcPr>
          <w:p w14:paraId="63553429" w14:textId="77777777" w:rsidR="005B7866" w:rsidRPr="000F0BA0" w:rsidRDefault="005B7866" w:rsidP="007F1FAF">
            <w:pPr>
              <w:pStyle w:val="TAL"/>
            </w:pP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56BEE6B4" w14:textId="77777777" w:rsidR="005B7866" w:rsidRPr="000F0BA0" w:rsidRDefault="005B7866" w:rsidP="007F1FAF">
            <w:pPr>
              <w:pStyle w:val="TAL"/>
            </w:pPr>
          </w:p>
        </w:tc>
      </w:tr>
    </w:tbl>
    <w:p w14:paraId="09F14AB1" w14:textId="77777777" w:rsidR="005B7866" w:rsidRPr="000F0BA0" w:rsidRDefault="005B7866" w:rsidP="005B7866"/>
    <w:p w14:paraId="08CB242C" w14:textId="77777777" w:rsidR="005B7866" w:rsidRPr="000F0BA0" w:rsidRDefault="005B7866" w:rsidP="005B7866">
      <w:r w:rsidRPr="000F0BA0">
        <w:t>This method shall support the request data structures specified in table 6.2.3.10.3.3-2 and the response data structures and response codes specified in table 6.2.3.10.3.3-3.</w:t>
      </w:r>
    </w:p>
    <w:p w14:paraId="7437647A" w14:textId="77777777" w:rsidR="005B7866" w:rsidRPr="000F0BA0" w:rsidRDefault="005B7866" w:rsidP="005B7866">
      <w:pPr>
        <w:pStyle w:val="TH"/>
      </w:pPr>
      <w:r w:rsidRPr="000F0BA0">
        <w:t>Table 6.2.3.10.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CFDD04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C169AE1"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40554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114265C"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D107FA6" w14:textId="77777777" w:rsidR="005B7866" w:rsidRPr="000F0BA0" w:rsidRDefault="005B7866" w:rsidP="007F1FAF">
            <w:pPr>
              <w:pStyle w:val="TAH"/>
            </w:pPr>
            <w:r w:rsidRPr="000F0BA0">
              <w:t>Description</w:t>
            </w:r>
          </w:p>
        </w:tc>
      </w:tr>
      <w:tr w:rsidR="005B7866" w:rsidRPr="000F0BA0" w14:paraId="48D8487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2B3C5B"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75B75AE1"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16265231"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72BDD5E" w14:textId="77777777" w:rsidR="005B7866" w:rsidRPr="000F0BA0" w:rsidRDefault="005B7866" w:rsidP="007F1FAF">
            <w:pPr>
              <w:pStyle w:val="TAL"/>
            </w:pPr>
          </w:p>
        </w:tc>
      </w:tr>
    </w:tbl>
    <w:p w14:paraId="2C6218D0" w14:textId="77777777" w:rsidR="005B7866" w:rsidRPr="000F0BA0" w:rsidRDefault="005B7866" w:rsidP="005B7866"/>
    <w:p w14:paraId="4A5EB3E3" w14:textId="77777777" w:rsidR="005B7866" w:rsidRPr="000F0BA0" w:rsidRDefault="005B7866" w:rsidP="005B7866">
      <w:pPr>
        <w:pStyle w:val="TH"/>
      </w:pPr>
      <w:r w:rsidRPr="000F0BA0">
        <w:t>Table 6.2.3.10.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25E1B69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27DA84"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9F6C5A1"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B089CDD"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7688ED" w14:textId="77777777" w:rsidR="005B7866" w:rsidRPr="000F0BA0" w:rsidRDefault="005B7866" w:rsidP="007F1FAF">
            <w:pPr>
              <w:pStyle w:val="TAH"/>
            </w:pPr>
            <w:r w:rsidRPr="000F0BA0">
              <w:t>Response</w:t>
            </w:r>
          </w:p>
          <w:p w14:paraId="426FC03E"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42EE3B0" w14:textId="77777777" w:rsidR="005B7866" w:rsidRPr="000F0BA0" w:rsidRDefault="005B7866" w:rsidP="007F1FAF">
            <w:pPr>
              <w:pStyle w:val="TAH"/>
            </w:pPr>
            <w:r w:rsidRPr="000F0BA0">
              <w:t>Description</w:t>
            </w:r>
          </w:p>
        </w:tc>
      </w:tr>
      <w:tr w:rsidR="005B7866" w:rsidRPr="000F0BA0" w14:paraId="2A37679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27C9E0" w14:textId="77777777" w:rsidR="005B7866" w:rsidRPr="000F0BA0" w:rsidRDefault="005B7866" w:rsidP="007F1FAF">
            <w:pPr>
              <w:pStyle w:val="TAL"/>
            </w:pPr>
            <w:r w:rsidRPr="000F0BA0">
              <w:t>IpSmGwRegistration</w:t>
            </w:r>
          </w:p>
        </w:tc>
        <w:tc>
          <w:tcPr>
            <w:tcW w:w="225" w:type="pct"/>
            <w:tcBorders>
              <w:top w:val="single" w:sz="4" w:space="0" w:color="auto"/>
              <w:left w:val="single" w:sz="6" w:space="0" w:color="000000"/>
              <w:bottom w:val="single" w:sz="6" w:space="0" w:color="000000"/>
              <w:right w:val="single" w:sz="6" w:space="0" w:color="000000"/>
            </w:tcBorders>
          </w:tcPr>
          <w:p w14:paraId="14788798"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6EF6974D"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051750F3" w14:textId="77777777" w:rsidR="005B7866" w:rsidRPr="000F0BA0" w:rsidRDefault="005B7866" w:rsidP="007F1FAF">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A892403" w14:textId="77777777" w:rsidR="005B7866" w:rsidRPr="000F0BA0" w:rsidRDefault="005B7866" w:rsidP="007F1FAF">
            <w:pPr>
              <w:pStyle w:val="TAL"/>
            </w:pPr>
            <w:r w:rsidRPr="000F0BA0">
              <w:t>Upon success, a response body containing the IpSmGwRegistration shall be returned.</w:t>
            </w:r>
          </w:p>
        </w:tc>
      </w:tr>
      <w:tr w:rsidR="005B7866" w:rsidRPr="000F0BA0" w14:paraId="31B16E1D"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8E30A0"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BEC2E0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EADF24C"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23512D9"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920BC04" w14:textId="77777777" w:rsidR="005B7866" w:rsidRPr="000F0BA0" w:rsidRDefault="005B7866" w:rsidP="007F1FAF">
            <w:pPr>
              <w:pStyle w:val="TAL"/>
            </w:pPr>
            <w:r w:rsidRPr="000F0BA0">
              <w:t>The "cause" attribute may be set to indicate any of the following application errors:</w:t>
            </w:r>
          </w:p>
          <w:p w14:paraId="17D9AD3D" w14:textId="77777777" w:rsidR="005B7866" w:rsidRPr="000F0BA0" w:rsidRDefault="005B7866" w:rsidP="007F1FAF">
            <w:pPr>
              <w:pStyle w:val="TAL"/>
            </w:pPr>
            <w:r w:rsidRPr="000F0BA0">
              <w:t>- USER_NOT_FOUND</w:t>
            </w:r>
          </w:p>
          <w:p w14:paraId="14D7B117" w14:textId="77777777" w:rsidR="005B7866" w:rsidRPr="000F0BA0" w:rsidRDefault="005B7866" w:rsidP="007F1FAF">
            <w:pPr>
              <w:pStyle w:val="TAL"/>
            </w:pPr>
            <w:r w:rsidRPr="000F0BA0">
              <w:t>- CONTEXT_NOT_FOUND</w:t>
            </w:r>
          </w:p>
        </w:tc>
      </w:tr>
    </w:tbl>
    <w:p w14:paraId="7EDA0F32" w14:textId="77777777" w:rsidR="005B7866" w:rsidRPr="000F0BA0" w:rsidRDefault="005B7866" w:rsidP="005B7866"/>
    <w:p w14:paraId="01A03A83" w14:textId="3B91197F" w:rsidR="00356308" w:rsidRPr="000F0BA0" w:rsidRDefault="00356308" w:rsidP="00C05182">
      <w:pPr>
        <w:pStyle w:val="Heading4"/>
      </w:pPr>
      <w:bookmarkStart w:id="3477" w:name="_Toc67683113"/>
      <w:bookmarkStart w:id="3478" w:name="_Toc177476886"/>
      <w:bookmarkStart w:id="3479" w:name="_Toc45028260"/>
      <w:bookmarkStart w:id="3480" w:name="_Toc45029095"/>
      <w:bookmarkStart w:id="3481" w:name="_Toc67681857"/>
      <w:r w:rsidRPr="000F0BA0">
        <w:t>6.2.3.</w:t>
      </w:r>
      <w:r w:rsidR="00677096" w:rsidRPr="000F0BA0">
        <w:t>11</w:t>
      </w:r>
      <w:r w:rsidRPr="000F0BA0">
        <w:tab/>
        <w:t xml:space="preserve">Resource: </w:t>
      </w:r>
      <w:r w:rsidRPr="000F0BA0">
        <w:rPr>
          <w:rFonts w:hint="eastAsia"/>
          <w:lang w:eastAsia="zh-CN"/>
        </w:rPr>
        <w:t>Nwdaf</w:t>
      </w:r>
      <w:r w:rsidRPr="000F0BA0">
        <w:t>Registration (Document)</w:t>
      </w:r>
      <w:bookmarkEnd w:id="3477"/>
      <w:bookmarkEnd w:id="3478"/>
    </w:p>
    <w:p w14:paraId="7AF16CFB" w14:textId="56505F4F" w:rsidR="00356308" w:rsidRPr="000F0BA0" w:rsidRDefault="00356308" w:rsidP="00C05182">
      <w:pPr>
        <w:pStyle w:val="Heading5"/>
      </w:pPr>
      <w:bookmarkStart w:id="3482" w:name="_Toc67683114"/>
      <w:bookmarkStart w:id="3483" w:name="_Toc177476887"/>
      <w:r w:rsidRPr="000F0BA0">
        <w:t>6.2.3.</w:t>
      </w:r>
      <w:r w:rsidR="00677096" w:rsidRPr="000F0BA0">
        <w:t>11</w:t>
      </w:r>
      <w:r w:rsidRPr="000F0BA0">
        <w:t>.1</w:t>
      </w:r>
      <w:r w:rsidRPr="000F0BA0">
        <w:tab/>
        <w:t>Resource Definition</w:t>
      </w:r>
      <w:bookmarkEnd w:id="3482"/>
      <w:bookmarkEnd w:id="3483"/>
    </w:p>
    <w:p w14:paraId="1AEEDEA2" w14:textId="2311E5CD" w:rsidR="00356308" w:rsidRPr="000F0BA0" w:rsidRDefault="00356308" w:rsidP="00356308">
      <w:r w:rsidRPr="000F0BA0">
        <w:t>Resource URI: {apiRoot}/nudm-uecm/v1/{ueId}/registrations/</w:t>
      </w:r>
      <w:r w:rsidRPr="000F0BA0">
        <w:rPr>
          <w:rFonts w:hint="eastAsia"/>
          <w:lang w:eastAsia="zh-CN"/>
        </w:rPr>
        <w:t>nwda</w:t>
      </w:r>
      <w:r w:rsidRPr="000F0BA0">
        <w:t>f-registration</w:t>
      </w:r>
      <w:r w:rsidRPr="000F0BA0">
        <w:rPr>
          <w:rFonts w:hint="eastAsia"/>
          <w:lang w:eastAsia="zh-CN"/>
        </w:rPr>
        <w:t>s</w:t>
      </w:r>
      <w:r w:rsidRPr="000F0BA0">
        <w:t>/{nwdafRegistrationId}</w:t>
      </w:r>
    </w:p>
    <w:p w14:paraId="58DFBF32" w14:textId="148368C7" w:rsidR="00356308" w:rsidRPr="000F0BA0" w:rsidRDefault="00356308" w:rsidP="00C05182">
      <w:pPr>
        <w:rPr>
          <w:rFonts w:ascii="Arial" w:hAnsi="Arial" w:cs="Arial"/>
        </w:rPr>
      </w:pPr>
      <w:r w:rsidRPr="000F0BA0">
        <w:t>This resource shall support the resource URI variables defined in table 6.2.3.</w:t>
      </w:r>
      <w:r w:rsidR="00677096" w:rsidRPr="000F0BA0">
        <w:t>11</w:t>
      </w:r>
      <w:r w:rsidRPr="000F0BA0">
        <w:t>.1-1.</w:t>
      </w:r>
    </w:p>
    <w:p w14:paraId="1AB6D2E8" w14:textId="1E33A7A5" w:rsidR="00356308" w:rsidRPr="000F0BA0" w:rsidRDefault="00356308" w:rsidP="00356308">
      <w:pPr>
        <w:pStyle w:val="TH"/>
        <w:rPr>
          <w:rFonts w:cs="Arial"/>
        </w:rPr>
      </w:pPr>
      <w:r w:rsidRPr="000F0BA0">
        <w:t>Table 6.2.3.</w:t>
      </w:r>
      <w:r w:rsidR="00677096" w:rsidRPr="000F0BA0">
        <w:t>11</w:t>
      </w:r>
      <w:r w:rsidRPr="000F0BA0">
        <w:t>.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27"/>
        <w:gridCol w:w="1257"/>
        <w:gridCol w:w="6641"/>
      </w:tblGrid>
      <w:tr w:rsidR="00356308" w:rsidRPr="000F0BA0" w14:paraId="2FCCC03A"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shd w:val="clear" w:color="auto" w:fill="CCCCCC"/>
            <w:hideMark/>
          </w:tcPr>
          <w:p w14:paraId="72C5DDC7" w14:textId="77777777" w:rsidR="00356308" w:rsidRPr="000F0BA0" w:rsidRDefault="00356308" w:rsidP="00FB472A">
            <w:pPr>
              <w:pStyle w:val="TAH"/>
            </w:pPr>
            <w:r w:rsidRPr="000F0BA0">
              <w:t>Name</w:t>
            </w:r>
          </w:p>
        </w:tc>
        <w:tc>
          <w:tcPr>
            <w:tcW w:w="796" w:type="pct"/>
            <w:tcBorders>
              <w:top w:val="single" w:sz="6" w:space="0" w:color="000000"/>
              <w:left w:val="single" w:sz="6" w:space="0" w:color="000000"/>
              <w:bottom w:val="single" w:sz="6" w:space="0" w:color="000000"/>
              <w:right w:val="single" w:sz="6" w:space="0" w:color="000000"/>
            </w:tcBorders>
            <w:shd w:val="clear" w:color="auto" w:fill="CCCCCC"/>
          </w:tcPr>
          <w:p w14:paraId="2BDA10C8" w14:textId="77777777" w:rsidR="00356308" w:rsidRPr="000F0BA0" w:rsidRDefault="00356308" w:rsidP="00FB472A">
            <w:pPr>
              <w:pStyle w:val="TAH"/>
            </w:pPr>
            <w:r w:rsidRPr="000F0BA0">
              <w:t>Data type</w:t>
            </w:r>
          </w:p>
        </w:tc>
        <w:tc>
          <w:tcPr>
            <w:tcW w:w="359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C29B4D" w14:textId="77777777" w:rsidR="00356308" w:rsidRPr="000F0BA0" w:rsidRDefault="00356308" w:rsidP="00FB472A">
            <w:pPr>
              <w:pStyle w:val="TAH"/>
            </w:pPr>
            <w:r w:rsidRPr="000F0BA0">
              <w:t>Definition</w:t>
            </w:r>
          </w:p>
        </w:tc>
      </w:tr>
      <w:tr w:rsidR="00356308" w:rsidRPr="000F0BA0" w14:paraId="66DA918F"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hideMark/>
          </w:tcPr>
          <w:p w14:paraId="5CF73015" w14:textId="77777777" w:rsidR="00356308" w:rsidRPr="000F0BA0" w:rsidRDefault="00356308" w:rsidP="00FB472A">
            <w:pPr>
              <w:pStyle w:val="TAL"/>
            </w:pPr>
            <w:r w:rsidRPr="000F0BA0">
              <w:t>apiRoot</w:t>
            </w:r>
          </w:p>
        </w:tc>
        <w:tc>
          <w:tcPr>
            <w:tcW w:w="796" w:type="pct"/>
            <w:tcBorders>
              <w:top w:val="single" w:sz="6" w:space="0" w:color="000000"/>
              <w:left w:val="single" w:sz="6" w:space="0" w:color="000000"/>
              <w:bottom w:val="single" w:sz="6" w:space="0" w:color="000000"/>
              <w:right w:val="single" w:sz="6" w:space="0" w:color="000000"/>
            </w:tcBorders>
          </w:tcPr>
          <w:p w14:paraId="11FC8C9E" w14:textId="77777777" w:rsidR="00356308" w:rsidRPr="000F0BA0" w:rsidRDefault="00356308" w:rsidP="00FB472A">
            <w:pPr>
              <w:pStyle w:val="TAL"/>
            </w:pPr>
            <w:r w:rsidRPr="000F0BA0">
              <w:t>string</w:t>
            </w:r>
          </w:p>
        </w:tc>
        <w:tc>
          <w:tcPr>
            <w:tcW w:w="3591" w:type="pct"/>
            <w:tcBorders>
              <w:top w:val="single" w:sz="6" w:space="0" w:color="000000"/>
              <w:left w:val="single" w:sz="6" w:space="0" w:color="000000"/>
              <w:bottom w:val="single" w:sz="6" w:space="0" w:color="000000"/>
              <w:right w:val="single" w:sz="6" w:space="0" w:color="000000"/>
            </w:tcBorders>
            <w:vAlign w:val="center"/>
            <w:hideMark/>
          </w:tcPr>
          <w:p w14:paraId="20AB4DF6" w14:textId="77777777" w:rsidR="00356308" w:rsidRPr="000F0BA0" w:rsidRDefault="00356308" w:rsidP="00FB472A">
            <w:pPr>
              <w:pStyle w:val="TAL"/>
            </w:pPr>
            <w:r w:rsidRPr="000F0BA0">
              <w:t>See clause</w:t>
            </w:r>
            <w:r w:rsidRPr="000F0BA0">
              <w:rPr>
                <w:lang w:val="en-US" w:eastAsia="zh-CN"/>
              </w:rPr>
              <w:t> </w:t>
            </w:r>
            <w:r w:rsidRPr="000F0BA0">
              <w:t>6.1.1</w:t>
            </w:r>
          </w:p>
        </w:tc>
      </w:tr>
      <w:tr w:rsidR="00356308" w:rsidRPr="000F0BA0" w14:paraId="17EB670D"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tcPr>
          <w:p w14:paraId="6A0F07D1" w14:textId="77777777" w:rsidR="00356308" w:rsidRPr="000F0BA0" w:rsidRDefault="00356308" w:rsidP="00FB472A">
            <w:pPr>
              <w:pStyle w:val="TAL"/>
            </w:pPr>
            <w:r w:rsidRPr="000F0BA0">
              <w:t>ueId</w:t>
            </w:r>
          </w:p>
        </w:tc>
        <w:tc>
          <w:tcPr>
            <w:tcW w:w="796" w:type="pct"/>
            <w:tcBorders>
              <w:top w:val="single" w:sz="6" w:space="0" w:color="000000"/>
              <w:left w:val="single" w:sz="6" w:space="0" w:color="000000"/>
              <w:bottom w:val="single" w:sz="6" w:space="0" w:color="000000"/>
              <w:right w:val="single" w:sz="6" w:space="0" w:color="000000"/>
            </w:tcBorders>
          </w:tcPr>
          <w:p w14:paraId="5DABDA34" w14:textId="77777777" w:rsidR="00356308" w:rsidRPr="000F0BA0" w:rsidRDefault="00356308" w:rsidP="00FB472A">
            <w:pPr>
              <w:pStyle w:val="TAL"/>
            </w:pPr>
            <w:r w:rsidRPr="000F0BA0">
              <w:t>VarUeId</w:t>
            </w:r>
          </w:p>
        </w:tc>
        <w:tc>
          <w:tcPr>
            <w:tcW w:w="3591" w:type="pct"/>
            <w:tcBorders>
              <w:top w:val="single" w:sz="6" w:space="0" w:color="000000"/>
              <w:left w:val="single" w:sz="6" w:space="0" w:color="000000"/>
              <w:bottom w:val="single" w:sz="6" w:space="0" w:color="000000"/>
              <w:right w:val="single" w:sz="6" w:space="0" w:color="000000"/>
            </w:tcBorders>
            <w:vAlign w:val="center"/>
          </w:tcPr>
          <w:p w14:paraId="24DEF1B5" w14:textId="77777777" w:rsidR="00356308" w:rsidRPr="000F0BA0" w:rsidRDefault="00356308" w:rsidP="00FB472A">
            <w:pPr>
              <w:pStyle w:val="TAL"/>
            </w:pPr>
            <w:r w:rsidRPr="000F0BA0">
              <w:t>Represents the Subscription Identifier (see 3GPP TS 23.501 [2] clause 5.9.2)</w:t>
            </w:r>
            <w:r w:rsidRPr="000F0BA0">
              <w:br/>
              <w:t>SUPI (i.e. imsi or nai or gli or gci) is used with the PUT, DELETE and PATCH methods;</w:t>
            </w:r>
            <w:r w:rsidRPr="000F0BA0">
              <w:br/>
            </w:r>
            <w:r w:rsidRPr="000F0BA0">
              <w:tab/>
              <w:t>pattern: See pattern of type VarUeId in 3GPP TS 29.571 [7]</w:t>
            </w:r>
          </w:p>
        </w:tc>
      </w:tr>
      <w:tr w:rsidR="00356308" w:rsidRPr="000F0BA0" w14:paraId="63422A71" w14:textId="77777777" w:rsidTr="00FB472A">
        <w:trPr>
          <w:jc w:val="center"/>
        </w:trPr>
        <w:tc>
          <w:tcPr>
            <w:tcW w:w="612" w:type="pct"/>
            <w:tcBorders>
              <w:top w:val="single" w:sz="6" w:space="0" w:color="000000"/>
              <w:left w:val="single" w:sz="6" w:space="0" w:color="000000"/>
              <w:bottom w:val="single" w:sz="6" w:space="0" w:color="000000"/>
              <w:right w:val="single" w:sz="6" w:space="0" w:color="000000"/>
            </w:tcBorders>
          </w:tcPr>
          <w:p w14:paraId="3CDD1D56" w14:textId="77777777" w:rsidR="00356308" w:rsidRPr="000F0BA0" w:rsidRDefault="00356308" w:rsidP="00FB472A">
            <w:pPr>
              <w:pStyle w:val="TAL"/>
              <w:rPr>
                <w:lang w:eastAsia="zh-CN"/>
              </w:rPr>
            </w:pPr>
            <w:r w:rsidRPr="000F0BA0">
              <w:t>nwdafRegistrationI</w:t>
            </w:r>
            <w:r w:rsidRPr="000F0BA0">
              <w:rPr>
                <w:rFonts w:hint="eastAsia"/>
                <w:lang w:eastAsia="zh-CN"/>
              </w:rPr>
              <w:t>d</w:t>
            </w:r>
          </w:p>
        </w:tc>
        <w:tc>
          <w:tcPr>
            <w:tcW w:w="796" w:type="pct"/>
            <w:tcBorders>
              <w:top w:val="single" w:sz="6" w:space="0" w:color="000000"/>
              <w:left w:val="single" w:sz="6" w:space="0" w:color="000000"/>
              <w:bottom w:val="single" w:sz="6" w:space="0" w:color="000000"/>
              <w:right w:val="single" w:sz="6" w:space="0" w:color="000000"/>
            </w:tcBorders>
          </w:tcPr>
          <w:p w14:paraId="09BB4E41" w14:textId="77777777" w:rsidR="00356308" w:rsidRPr="000F0BA0" w:rsidRDefault="00356308" w:rsidP="00FB472A">
            <w:pPr>
              <w:pStyle w:val="TAL"/>
              <w:rPr>
                <w:lang w:eastAsia="zh-CN"/>
              </w:rPr>
            </w:pPr>
            <w:r w:rsidRPr="000F0BA0">
              <w:rPr>
                <w:rFonts w:hint="eastAsia"/>
                <w:lang w:eastAsia="zh-CN"/>
              </w:rPr>
              <w:t>string</w:t>
            </w:r>
          </w:p>
        </w:tc>
        <w:tc>
          <w:tcPr>
            <w:tcW w:w="3591" w:type="pct"/>
            <w:tcBorders>
              <w:top w:val="single" w:sz="6" w:space="0" w:color="000000"/>
              <w:left w:val="single" w:sz="6" w:space="0" w:color="000000"/>
              <w:bottom w:val="single" w:sz="6" w:space="0" w:color="000000"/>
              <w:right w:val="single" w:sz="6" w:space="0" w:color="000000"/>
            </w:tcBorders>
            <w:vAlign w:val="center"/>
          </w:tcPr>
          <w:p w14:paraId="71B5B734" w14:textId="77777777" w:rsidR="00356308" w:rsidRPr="000F0BA0" w:rsidRDefault="00356308" w:rsidP="00FB472A">
            <w:pPr>
              <w:pStyle w:val="TAL"/>
            </w:pPr>
            <w:r w:rsidRPr="000F0BA0">
              <w:rPr>
                <w:lang w:eastAsia="zh-CN"/>
              </w:rPr>
              <w:t>nwdafRegistrationId could be the NfInstanceId, the combination of NfSetId and NfInstance ID or other identifier forms of the NWDAF. NWDAF implementation shall secure the global uniqueness of this resource ID.</w:t>
            </w:r>
          </w:p>
        </w:tc>
      </w:tr>
    </w:tbl>
    <w:p w14:paraId="7C632842" w14:textId="77777777" w:rsidR="00356308" w:rsidRPr="000F0BA0" w:rsidRDefault="00356308" w:rsidP="00356308">
      <w:pPr>
        <w:rPr>
          <w:lang w:eastAsia="zh-CN"/>
        </w:rPr>
      </w:pPr>
    </w:p>
    <w:p w14:paraId="3B332C28" w14:textId="48718A8B" w:rsidR="00356308" w:rsidRPr="000F0BA0" w:rsidRDefault="00356308" w:rsidP="00C05182">
      <w:pPr>
        <w:pStyle w:val="Heading5"/>
      </w:pPr>
      <w:bookmarkStart w:id="3484" w:name="_Toc67683115"/>
      <w:bookmarkStart w:id="3485" w:name="_Toc177476888"/>
      <w:r w:rsidRPr="000F0BA0">
        <w:t>6.2.3.</w:t>
      </w:r>
      <w:r w:rsidR="00677096" w:rsidRPr="000F0BA0">
        <w:t>11</w:t>
      </w:r>
      <w:r w:rsidRPr="000F0BA0">
        <w:t>.2</w:t>
      </w:r>
      <w:r w:rsidRPr="000F0BA0">
        <w:tab/>
        <w:t>Resource Standard Methods</w:t>
      </w:r>
      <w:bookmarkEnd w:id="3484"/>
      <w:bookmarkEnd w:id="3485"/>
    </w:p>
    <w:p w14:paraId="3531D246" w14:textId="52E3DC26" w:rsidR="00356308" w:rsidRPr="000F0BA0" w:rsidRDefault="00356308" w:rsidP="00903631">
      <w:pPr>
        <w:pStyle w:val="H6"/>
      </w:pPr>
      <w:bookmarkStart w:id="3486" w:name="_Toc67683116"/>
      <w:r w:rsidRPr="000F0BA0">
        <w:t>6.2.3.</w:t>
      </w:r>
      <w:r w:rsidR="00677096" w:rsidRPr="000F0BA0">
        <w:t>11</w:t>
      </w:r>
      <w:r w:rsidRPr="000F0BA0">
        <w:t>.2.1</w:t>
      </w:r>
      <w:r w:rsidRPr="000F0BA0">
        <w:tab/>
        <w:t>PUT</w:t>
      </w:r>
      <w:bookmarkEnd w:id="3486"/>
    </w:p>
    <w:p w14:paraId="535C95CE" w14:textId="36EB0D76" w:rsidR="00356308" w:rsidRPr="000F0BA0" w:rsidRDefault="00356308" w:rsidP="00356308">
      <w:r w:rsidRPr="000F0BA0">
        <w:t>This method shall support the URI query parameters specified in table 6.2.3.</w:t>
      </w:r>
      <w:r w:rsidR="00677096" w:rsidRPr="000F0BA0">
        <w:t>11</w:t>
      </w:r>
      <w:r w:rsidRPr="000F0BA0">
        <w:t>.2.1-1.</w:t>
      </w:r>
    </w:p>
    <w:p w14:paraId="21EBD987" w14:textId="23CD5BBD" w:rsidR="00356308" w:rsidRPr="000F0BA0" w:rsidRDefault="00356308" w:rsidP="00356308">
      <w:pPr>
        <w:pStyle w:val="TH"/>
        <w:rPr>
          <w:rFonts w:cs="Arial"/>
        </w:rPr>
      </w:pPr>
      <w:r w:rsidRPr="000F0BA0">
        <w:t>Table 6.2.3.</w:t>
      </w:r>
      <w:r w:rsidR="00677096" w:rsidRPr="000F0BA0">
        <w:t>11</w:t>
      </w:r>
      <w:r w:rsidRPr="000F0BA0">
        <w:t>.2.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56308" w:rsidRPr="000F0BA0" w14:paraId="1CBBAA1D"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04D3C7" w14:textId="77777777" w:rsidR="00356308" w:rsidRPr="000F0BA0" w:rsidRDefault="00356308" w:rsidP="00FB472A">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3D5AEE" w14:textId="77777777" w:rsidR="00356308" w:rsidRPr="000F0BA0" w:rsidRDefault="00356308" w:rsidP="00FB472A">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D603A6" w14:textId="77777777" w:rsidR="00356308" w:rsidRPr="000F0BA0" w:rsidRDefault="00356308" w:rsidP="00FB472A">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56D111" w14:textId="77777777" w:rsidR="00356308" w:rsidRPr="000F0BA0" w:rsidRDefault="00356308" w:rsidP="00FB472A">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69F6A3E" w14:textId="77777777" w:rsidR="00356308" w:rsidRPr="000F0BA0" w:rsidRDefault="00356308" w:rsidP="00FB472A">
            <w:pPr>
              <w:pStyle w:val="TAH"/>
            </w:pPr>
            <w:r w:rsidRPr="000F0BA0">
              <w:t>Description</w:t>
            </w:r>
          </w:p>
        </w:tc>
      </w:tr>
      <w:tr w:rsidR="00356308" w:rsidRPr="000F0BA0" w14:paraId="05B05F0E"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679C8FD" w14:textId="77777777" w:rsidR="00356308" w:rsidRPr="000F0BA0" w:rsidRDefault="00356308" w:rsidP="00FB472A">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6920836D" w14:textId="77777777" w:rsidR="00356308" w:rsidRPr="000F0BA0" w:rsidRDefault="00356308" w:rsidP="00FB472A">
            <w:pPr>
              <w:pStyle w:val="TAL"/>
            </w:pPr>
          </w:p>
        </w:tc>
        <w:tc>
          <w:tcPr>
            <w:tcW w:w="217" w:type="pct"/>
            <w:tcBorders>
              <w:top w:val="single" w:sz="4" w:space="0" w:color="auto"/>
              <w:left w:val="single" w:sz="6" w:space="0" w:color="000000"/>
              <w:bottom w:val="single" w:sz="6" w:space="0" w:color="000000"/>
              <w:right w:val="single" w:sz="6" w:space="0" w:color="000000"/>
            </w:tcBorders>
          </w:tcPr>
          <w:p w14:paraId="1F5ECD8F" w14:textId="77777777" w:rsidR="00356308" w:rsidRPr="000F0BA0" w:rsidRDefault="00356308" w:rsidP="00FB472A">
            <w:pPr>
              <w:pStyle w:val="TAC"/>
            </w:pPr>
          </w:p>
        </w:tc>
        <w:tc>
          <w:tcPr>
            <w:tcW w:w="581" w:type="pct"/>
            <w:tcBorders>
              <w:top w:val="single" w:sz="4" w:space="0" w:color="auto"/>
              <w:left w:val="single" w:sz="6" w:space="0" w:color="000000"/>
              <w:bottom w:val="single" w:sz="6" w:space="0" w:color="000000"/>
              <w:right w:val="single" w:sz="6" w:space="0" w:color="000000"/>
            </w:tcBorders>
          </w:tcPr>
          <w:p w14:paraId="13009C14" w14:textId="77777777" w:rsidR="00356308" w:rsidRPr="000F0BA0" w:rsidRDefault="00356308" w:rsidP="00FB472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970566D" w14:textId="77777777" w:rsidR="00356308" w:rsidRPr="000F0BA0" w:rsidRDefault="00356308" w:rsidP="00FB472A">
            <w:pPr>
              <w:pStyle w:val="TAL"/>
            </w:pPr>
          </w:p>
        </w:tc>
      </w:tr>
    </w:tbl>
    <w:p w14:paraId="5A3B4C30" w14:textId="77777777" w:rsidR="00356308" w:rsidRPr="000F0BA0" w:rsidRDefault="00356308" w:rsidP="00356308"/>
    <w:p w14:paraId="2FE6BECE" w14:textId="16A6517C" w:rsidR="00356308" w:rsidRPr="000F0BA0" w:rsidRDefault="00356308" w:rsidP="00356308">
      <w:r w:rsidRPr="000F0BA0">
        <w:t>This method shall support the request data structures specified in table 6.2.3.</w:t>
      </w:r>
      <w:r w:rsidR="00677096" w:rsidRPr="000F0BA0">
        <w:t>11</w:t>
      </w:r>
      <w:r w:rsidRPr="000F0BA0">
        <w:t>.2.1-2 and the response data structures and response codes specified in table 6.2.3.</w:t>
      </w:r>
      <w:r w:rsidR="00677096" w:rsidRPr="000F0BA0">
        <w:t>11</w:t>
      </w:r>
      <w:r w:rsidRPr="000F0BA0">
        <w:t>.2.1-3.</w:t>
      </w:r>
    </w:p>
    <w:p w14:paraId="4232B7DB" w14:textId="18FB70E6" w:rsidR="00356308" w:rsidRPr="000F0BA0" w:rsidRDefault="00356308" w:rsidP="00356308">
      <w:pPr>
        <w:pStyle w:val="TH"/>
      </w:pPr>
      <w:r w:rsidRPr="000F0BA0">
        <w:t>Table 6.2.3.</w:t>
      </w:r>
      <w:r w:rsidR="00677096" w:rsidRPr="000F0BA0">
        <w:t>11</w:t>
      </w:r>
      <w:r w:rsidRPr="000F0BA0">
        <w:t>.2.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0F0BA0" w14:paraId="3499BEAE" w14:textId="77777777" w:rsidTr="00FB472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EC4304A" w14:textId="77777777" w:rsidR="00356308" w:rsidRPr="000F0BA0" w:rsidRDefault="00356308" w:rsidP="00FB472A">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77D57A8" w14:textId="77777777" w:rsidR="00356308" w:rsidRPr="000F0BA0" w:rsidRDefault="00356308" w:rsidP="00FB472A">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E989A87" w14:textId="77777777" w:rsidR="00356308" w:rsidRPr="000F0BA0" w:rsidRDefault="00356308" w:rsidP="00FB472A">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F6D065C" w14:textId="77777777" w:rsidR="00356308" w:rsidRPr="000F0BA0" w:rsidRDefault="00356308" w:rsidP="00FB472A">
            <w:pPr>
              <w:pStyle w:val="TAH"/>
            </w:pPr>
            <w:r w:rsidRPr="000F0BA0">
              <w:t>Description</w:t>
            </w:r>
          </w:p>
        </w:tc>
      </w:tr>
      <w:tr w:rsidR="00356308" w:rsidRPr="000F0BA0" w14:paraId="20E91350" w14:textId="77777777" w:rsidTr="00FB472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934E917" w14:textId="77777777" w:rsidR="00356308" w:rsidRPr="000F0BA0" w:rsidRDefault="00356308" w:rsidP="00FB472A">
            <w:pPr>
              <w:pStyle w:val="TAL"/>
            </w:pPr>
            <w:r w:rsidRPr="000F0BA0">
              <w:rPr>
                <w:rFonts w:hint="eastAsia"/>
                <w:lang w:eastAsia="zh-CN"/>
              </w:rPr>
              <w:t>Nwdaf</w:t>
            </w:r>
            <w:r w:rsidRPr="000F0BA0">
              <w:t>Registration</w:t>
            </w:r>
          </w:p>
        </w:tc>
        <w:tc>
          <w:tcPr>
            <w:tcW w:w="425" w:type="dxa"/>
            <w:tcBorders>
              <w:top w:val="single" w:sz="4" w:space="0" w:color="auto"/>
              <w:left w:val="single" w:sz="6" w:space="0" w:color="000000"/>
              <w:bottom w:val="single" w:sz="6" w:space="0" w:color="000000"/>
              <w:right w:val="single" w:sz="6" w:space="0" w:color="000000"/>
            </w:tcBorders>
          </w:tcPr>
          <w:p w14:paraId="4DDEBC98" w14:textId="77777777" w:rsidR="00356308" w:rsidRPr="000F0BA0" w:rsidRDefault="00356308" w:rsidP="00FB472A">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4F5F79F" w14:textId="77777777" w:rsidR="00356308" w:rsidRPr="000F0BA0" w:rsidRDefault="00356308" w:rsidP="00FB472A">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B2977E4" w14:textId="77777777" w:rsidR="00356308" w:rsidRPr="000F0BA0" w:rsidRDefault="00356308" w:rsidP="00FB472A">
            <w:pPr>
              <w:pStyle w:val="TAL"/>
            </w:pPr>
            <w:r w:rsidRPr="000F0BA0">
              <w:t>The registration that is to be created</w:t>
            </w:r>
          </w:p>
        </w:tc>
      </w:tr>
    </w:tbl>
    <w:p w14:paraId="2896A15B" w14:textId="77777777" w:rsidR="00356308" w:rsidRPr="000F0BA0" w:rsidRDefault="00356308" w:rsidP="00356308"/>
    <w:p w14:paraId="35B8E9DD" w14:textId="647BECEA" w:rsidR="00356308" w:rsidRPr="000F0BA0" w:rsidRDefault="00356308" w:rsidP="00356308">
      <w:pPr>
        <w:pStyle w:val="TH"/>
      </w:pPr>
      <w:r w:rsidRPr="000F0BA0">
        <w:t>Table 6.2.3.</w:t>
      </w:r>
      <w:r w:rsidR="00677096" w:rsidRPr="000F0BA0">
        <w:t>11</w:t>
      </w:r>
      <w:r w:rsidRPr="000F0BA0">
        <w:t>.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56308" w:rsidRPr="000F0BA0" w14:paraId="612019BA"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F099E8" w14:textId="77777777" w:rsidR="00356308" w:rsidRPr="000F0BA0" w:rsidRDefault="00356308" w:rsidP="00FB472A">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64D0BDB" w14:textId="77777777" w:rsidR="00356308" w:rsidRPr="000F0BA0" w:rsidRDefault="00356308" w:rsidP="00FB472A">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4CCC1B3" w14:textId="77777777" w:rsidR="00356308" w:rsidRPr="000F0BA0" w:rsidRDefault="00356308" w:rsidP="00FB472A">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2FD482" w14:textId="77777777" w:rsidR="00356308" w:rsidRPr="000F0BA0" w:rsidRDefault="00356308" w:rsidP="00FB472A">
            <w:pPr>
              <w:pStyle w:val="TAH"/>
            </w:pPr>
            <w:r w:rsidRPr="000F0BA0">
              <w:t>Response</w:t>
            </w:r>
          </w:p>
          <w:p w14:paraId="2BF848F5" w14:textId="77777777" w:rsidR="00356308" w:rsidRPr="000F0BA0" w:rsidRDefault="00356308" w:rsidP="00FB472A">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F13AEA6" w14:textId="77777777" w:rsidR="00356308" w:rsidRPr="000F0BA0" w:rsidRDefault="00356308" w:rsidP="00FB472A">
            <w:pPr>
              <w:pStyle w:val="TAH"/>
            </w:pPr>
            <w:r w:rsidRPr="000F0BA0">
              <w:t>Description</w:t>
            </w:r>
          </w:p>
        </w:tc>
      </w:tr>
      <w:tr w:rsidR="00356308" w:rsidRPr="000F0BA0" w14:paraId="4111A765" w14:textId="77777777" w:rsidTr="00FB472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87E57D" w14:textId="320D7BB6" w:rsidR="00356308" w:rsidRPr="000F0BA0" w:rsidRDefault="00356308" w:rsidP="00FB472A">
            <w:pPr>
              <w:pStyle w:val="TAL"/>
            </w:pPr>
            <w:r w:rsidRPr="000F0BA0">
              <w:rPr>
                <w:rFonts w:hint="eastAsia"/>
                <w:lang w:eastAsia="zh-CN"/>
              </w:rPr>
              <w:t>Nw</w:t>
            </w:r>
            <w:r w:rsidR="004C1BD0" w:rsidRPr="000F0BA0">
              <w:rPr>
                <w:lang w:eastAsia="zh-CN"/>
              </w:rPr>
              <w:t>d</w:t>
            </w:r>
            <w:r w:rsidRPr="000F0BA0">
              <w:rPr>
                <w:rFonts w:hint="eastAsia"/>
                <w:lang w:eastAsia="zh-CN"/>
              </w:rPr>
              <w:t>af</w:t>
            </w:r>
            <w:r w:rsidRPr="000F0BA0">
              <w:t>Registration</w:t>
            </w:r>
          </w:p>
        </w:tc>
        <w:tc>
          <w:tcPr>
            <w:tcW w:w="225" w:type="pct"/>
            <w:tcBorders>
              <w:top w:val="single" w:sz="4" w:space="0" w:color="auto"/>
              <w:left w:val="single" w:sz="6" w:space="0" w:color="000000"/>
              <w:bottom w:val="single" w:sz="4" w:space="0" w:color="auto"/>
              <w:right w:val="single" w:sz="6" w:space="0" w:color="000000"/>
            </w:tcBorders>
          </w:tcPr>
          <w:p w14:paraId="237BBBFC" w14:textId="77777777" w:rsidR="00356308" w:rsidRPr="000F0BA0" w:rsidRDefault="00356308" w:rsidP="00FB472A">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5CE788A3" w14:textId="77777777" w:rsidR="00356308" w:rsidRPr="000F0BA0" w:rsidRDefault="00356308" w:rsidP="00FB472A">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3971CA1B" w14:textId="77777777" w:rsidR="00356308" w:rsidRPr="000F0BA0" w:rsidRDefault="00356308" w:rsidP="00FB472A">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D632F12" w14:textId="77777777" w:rsidR="00356308" w:rsidRPr="000F0BA0" w:rsidRDefault="00356308" w:rsidP="00FB472A">
            <w:pPr>
              <w:pStyle w:val="TAL"/>
            </w:pPr>
            <w:r w:rsidRPr="000F0BA0">
              <w:t xml:space="preserve">Upon success, a response body containing a representation of the created Individual </w:t>
            </w:r>
            <w:r w:rsidRPr="000F0BA0">
              <w:rPr>
                <w:rFonts w:hint="eastAsia"/>
                <w:lang w:eastAsia="zh-CN"/>
              </w:rPr>
              <w:t>Nwdaf</w:t>
            </w:r>
            <w:r w:rsidRPr="000F0BA0">
              <w:t>Registration resource shall be returned.</w:t>
            </w:r>
          </w:p>
        </w:tc>
      </w:tr>
      <w:tr w:rsidR="00356308" w:rsidRPr="000F0BA0" w14:paraId="631BB93E" w14:textId="77777777" w:rsidTr="00FB472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D4FB012" w14:textId="4A4FBC4C" w:rsidR="00356308" w:rsidRPr="000F0BA0" w:rsidRDefault="00356308" w:rsidP="00FB472A">
            <w:pPr>
              <w:pStyle w:val="TAL"/>
              <w:rPr>
                <w:lang w:eastAsia="zh-CN"/>
              </w:rPr>
            </w:pPr>
            <w:r w:rsidRPr="000F0BA0">
              <w:rPr>
                <w:rFonts w:hint="eastAsia"/>
                <w:lang w:eastAsia="zh-CN"/>
              </w:rPr>
              <w:t>Nw</w:t>
            </w:r>
            <w:r w:rsidR="004C1BD0" w:rsidRPr="000F0BA0">
              <w:rPr>
                <w:lang w:eastAsia="zh-CN"/>
              </w:rPr>
              <w:t>d</w:t>
            </w:r>
            <w:r w:rsidRPr="000F0BA0">
              <w:rPr>
                <w:rFonts w:hint="eastAsia"/>
                <w:lang w:eastAsia="zh-CN"/>
              </w:rPr>
              <w:t>af</w:t>
            </w:r>
            <w:r w:rsidRPr="000F0BA0">
              <w:t>Registration</w:t>
            </w:r>
          </w:p>
        </w:tc>
        <w:tc>
          <w:tcPr>
            <w:tcW w:w="225" w:type="pct"/>
            <w:tcBorders>
              <w:top w:val="single" w:sz="4" w:space="0" w:color="auto"/>
              <w:left w:val="single" w:sz="6" w:space="0" w:color="000000"/>
              <w:bottom w:val="single" w:sz="4" w:space="0" w:color="auto"/>
              <w:right w:val="single" w:sz="6" w:space="0" w:color="000000"/>
            </w:tcBorders>
          </w:tcPr>
          <w:p w14:paraId="55228F55" w14:textId="77777777" w:rsidR="00356308" w:rsidRPr="000F0BA0" w:rsidRDefault="00356308" w:rsidP="00FB472A">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29E1A631" w14:textId="77777777" w:rsidR="00356308" w:rsidRPr="000F0BA0" w:rsidRDefault="00356308" w:rsidP="00FB472A">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50B1785F" w14:textId="77777777" w:rsidR="00356308" w:rsidRPr="000F0BA0" w:rsidRDefault="00356308" w:rsidP="00FB472A">
            <w:pPr>
              <w:pStyle w:val="TAL"/>
              <w:rPr>
                <w:lang w:eastAsia="zh-CN"/>
              </w:rPr>
            </w:pPr>
            <w:r w:rsidRPr="000F0BA0">
              <w:t>20</w:t>
            </w:r>
            <w:r w:rsidRPr="000F0BA0">
              <w:rPr>
                <w:rFonts w:hint="eastAsia"/>
                <w:lang w:eastAsia="zh-CN"/>
              </w:rPr>
              <w:t>0</w:t>
            </w:r>
            <w:r w:rsidRPr="000F0BA0">
              <w:t xml:space="preserve"> </w:t>
            </w:r>
            <w:r w:rsidRPr="000F0BA0">
              <w:rPr>
                <w:rFonts w:hint="eastAsia"/>
                <w:lang w:eastAsia="zh-CN"/>
              </w:rP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363B4CB" w14:textId="6FF79EE0" w:rsidR="00356308" w:rsidRPr="000F0BA0" w:rsidRDefault="00356308" w:rsidP="00FB472A">
            <w:pPr>
              <w:pStyle w:val="TAL"/>
            </w:pPr>
            <w:r w:rsidRPr="000F0BA0">
              <w:t xml:space="preserve">Upon success, a response body containing a representation of the </w:t>
            </w:r>
            <w:r w:rsidR="004C1BD0" w:rsidRPr="000F0BA0">
              <w:t>updated</w:t>
            </w:r>
            <w:r w:rsidRPr="000F0BA0">
              <w:t xml:space="preserve"> Individual </w:t>
            </w:r>
            <w:r w:rsidRPr="000F0BA0">
              <w:rPr>
                <w:rFonts w:hint="eastAsia"/>
                <w:lang w:eastAsia="zh-CN"/>
              </w:rPr>
              <w:t>Nwdaf</w:t>
            </w:r>
            <w:r w:rsidRPr="000F0BA0">
              <w:t>Registration resource shall be returned.</w:t>
            </w:r>
          </w:p>
        </w:tc>
      </w:tr>
      <w:tr w:rsidR="00356308" w:rsidRPr="000F0BA0" w14:paraId="1D568DA4"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9E7623" w14:textId="77777777" w:rsidR="00356308" w:rsidRPr="000F0BA0" w:rsidRDefault="00356308" w:rsidP="00FB472A">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F26E4CD" w14:textId="77777777" w:rsidR="00356308" w:rsidRPr="000F0BA0" w:rsidRDefault="00356308" w:rsidP="00FB472A">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22435E8" w14:textId="77777777" w:rsidR="00356308" w:rsidRPr="000F0BA0" w:rsidRDefault="00356308" w:rsidP="00FB472A">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234F048" w14:textId="77777777" w:rsidR="00356308" w:rsidRPr="000F0BA0" w:rsidRDefault="00356308" w:rsidP="00FB472A">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3F2BC51" w14:textId="77777777" w:rsidR="00356308" w:rsidRPr="000F0BA0" w:rsidRDefault="00356308" w:rsidP="00FB472A">
            <w:pPr>
              <w:pStyle w:val="TAL"/>
            </w:pPr>
            <w:r w:rsidRPr="000F0BA0">
              <w:t>The "cause" attribute may be used to indicate one of the following application errors:</w:t>
            </w:r>
          </w:p>
          <w:p w14:paraId="722F582C" w14:textId="77777777" w:rsidR="00356308" w:rsidRPr="000F0BA0" w:rsidRDefault="00356308" w:rsidP="00FB472A">
            <w:pPr>
              <w:pStyle w:val="TAL"/>
              <w:rPr>
                <w:lang w:eastAsia="zh-CN"/>
              </w:rPr>
            </w:pPr>
            <w:r w:rsidRPr="000F0BA0">
              <w:rPr>
                <w:lang w:eastAsia="zh-CN"/>
              </w:rPr>
              <w:t>- UNKNOWN_5GS_SUBSCRIPTION</w:t>
            </w:r>
          </w:p>
        </w:tc>
      </w:tr>
      <w:tr w:rsidR="00356308" w:rsidRPr="000F0BA0" w14:paraId="25B80227"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C849795" w14:textId="77777777" w:rsidR="00356308" w:rsidRPr="000F0BA0" w:rsidRDefault="00356308" w:rsidP="00FB472A">
            <w:pPr>
              <w:pStyle w:val="TAN"/>
            </w:pPr>
            <w:r w:rsidRPr="000F0BA0">
              <w:t>NOTE:</w:t>
            </w:r>
            <w:r w:rsidRPr="000F0BA0">
              <w:tab/>
              <w:t>In addition common data structures as listed in table 5.2.7.1-1 of 3GPP TS 29.500 [4] are supported.</w:t>
            </w:r>
          </w:p>
        </w:tc>
      </w:tr>
    </w:tbl>
    <w:p w14:paraId="1F374F89" w14:textId="77777777" w:rsidR="00356308" w:rsidRPr="000F0BA0" w:rsidRDefault="00356308" w:rsidP="00356308"/>
    <w:p w14:paraId="4D8620A9" w14:textId="1BBCDA72" w:rsidR="00356308" w:rsidRPr="000F0BA0" w:rsidRDefault="00356308" w:rsidP="00903631">
      <w:pPr>
        <w:pStyle w:val="H6"/>
      </w:pPr>
      <w:bookmarkStart w:id="3487" w:name="_Toc67683117"/>
      <w:r w:rsidRPr="000F0BA0">
        <w:t>6.2.3.</w:t>
      </w:r>
      <w:r w:rsidR="00677096" w:rsidRPr="000F0BA0">
        <w:t>11</w:t>
      </w:r>
      <w:r w:rsidRPr="000F0BA0">
        <w:t>.2.2</w:t>
      </w:r>
      <w:r w:rsidRPr="000F0BA0">
        <w:tab/>
        <w:t>DELETE</w:t>
      </w:r>
      <w:bookmarkEnd w:id="3487"/>
    </w:p>
    <w:p w14:paraId="2D9FC9A3" w14:textId="54218259" w:rsidR="00356308" w:rsidRPr="000F0BA0" w:rsidRDefault="00356308" w:rsidP="00356308">
      <w:r w:rsidRPr="000F0BA0">
        <w:t>This method shall support the URI query parameters specified in table 6.2.3.</w:t>
      </w:r>
      <w:r w:rsidR="00677096" w:rsidRPr="000F0BA0">
        <w:t>11</w:t>
      </w:r>
      <w:r w:rsidRPr="000F0BA0">
        <w:t>.2.2-1.</w:t>
      </w:r>
    </w:p>
    <w:p w14:paraId="66074EAD" w14:textId="7557CA57" w:rsidR="00356308" w:rsidRPr="000F0BA0" w:rsidRDefault="00356308" w:rsidP="00356308">
      <w:pPr>
        <w:pStyle w:val="TH"/>
        <w:rPr>
          <w:rFonts w:cs="Arial"/>
        </w:rPr>
      </w:pPr>
      <w:r w:rsidRPr="000F0BA0">
        <w:t>Table 6.2.3.</w:t>
      </w:r>
      <w:r w:rsidR="00677096" w:rsidRPr="000F0BA0">
        <w:t>11</w:t>
      </w:r>
      <w:r w:rsidRPr="000F0BA0">
        <w:t>.2.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56308" w:rsidRPr="000F0BA0" w14:paraId="7DB784E8"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62223B" w14:textId="77777777" w:rsidR="00356308" w:rsidRPr="000F0BA0" w:rsidRDefault="00356308" w:rsidP="00FB472A">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C81409" w14:textId="77777777" w:rsidR="00356308" w:rsidRPr="000F0BA0" w:rsidRDefault="00356308" w:rsidP="00FB472A">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B59EF8" w14:textId="77777777" w:rsidR="00356308" w:rsidRPr="000F0BA0" w:rsidRDefault="00356308" w:rsidP="00FB472A">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A07A1F" w14:textId="77777777" w:rsidR="00356308" w:rsidRPr="000F0BA0" w:rsidRDefault="00356308" w:rsidP="00FB472A">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379AB90" w14:textId="77777777" w:rsidR="00356308" w:rsidRPr="000F0BA0" w:rsidRDefault="00356308" w:rsidP="00FB472A">
            <w:pPr>
              <w:pStyle w:val="TAH"/>
            </w:pPr>
            <w:r w:rsidRPr="000F0BA0">
              <w:t>Description</w:t>
            </w:r>
          </w:p>
        </w:tc>
      </w:tr>
      <w:tr w:rsidR="00356308" w:rsidRPr="000F0BA0" w14:paraId="1BCACFF0"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72B112" w14:textId="77777777" w:rsidR="00356308" w:rsidRPr="000F0BA0" w:rsidRDefault="00356308" w:rsidP="00FB472A">
            <w:pPr>
              <w:pStyle w:val="TAL"/>
              <w:rPr>
                <w:lang w:eastAsia="zh-CN"/>
              </w:rPr>
            </w:pPr>
            <w:r w:rsidRPr="000F0BA0">
              <w:rPr>
                <w:rFonts w:hint="eastAsia"/>
                <w:lang w:eastAsia="zh-CN"/>
              </w:rPr>
              <w:t>n/a</w:t>
            </w:r>
          </w:p>
        </w:tc>
        <w:tc>
          <w:tcPr>
            <w:tcW w:w="732" w:type="pct"/>
            <w:tcBorders>
              <w:top w:val="single" w:sz="4" w:space="0" w:color="auto"/>
              <w:left w:val="single" w:sz="6" w:space="0" w:color="000000"/>
              <w:bottom w:val="single" w:sz="6" w:space="0" w:color="000000"/>
              <w:right w:val="single" w:sz="6" w:space="0" w:color="000000"/>
            </w:tcBorders>
          </w:tcPr>
          <w:p w14:paraId="3EFFAB86" w14:textId="77777777" w:rsidR="00356308" w:rsidRPr="000F0BA0" w:rsidRDefault="00356308" w:rsidP="00FB472A">
            <w:pPr>
              <w:pStyle w:val="TAL"/>
            </w:pPr>
          </w:p>
        </w:tc>
        <w:tc>
          <w:tcPr>
            <w:tcW w:w="217" w:type="pct"/>
            <w:tcBorders>
              <w:top w:val="single" w:sz="4" w:space="0" w:color="auto"/>
              <w:left w:val="single" w:sz="6" w:space="0" w:color="000000"/>
              <w:bottom w:val="single" w:sz="6" w:space="0" w:color="000000"/>
              <w:right w:val="single" w:sz="6" w:space="0" w:color="000000"/>
            </w:tcBorders>
          </w:tcPr>
          <w:p w14:paraId="7163FF0E" w14:textId="77777777" w:rsidR="00356308" w:rsidRPr="000F0BA0" w:rsidRDefault="00356308" w:rsidP="00FB472A">
            <w:pPr>
              <w:pStyle w:val="TAC"/>
            </w:pPr>
          </w:p>
        </w:tc>
        <w:tc>
          <w:tcPr>
            <w:tcW w:w="581" w:type="pct"/>
            <w:tcBorders>
              <w:top w:val="single" w:sz="4" w:space="0" w:color="auto"/>
              <w:left w:val="single" w:sz="6" w:space="0" w:color="000000"/>
              <w:bottom w:val="single" w:sz="6" w:space="0" w:color="000000"/>
              <w:right w:val="single" w:sz="6" w:space="0" w:color="000000"/>
            </w:tcBorders>
          </w:tcPr>
          <w:p w14:paraId="243CB1F3" w14:textId="77777777" w:rsidR="00356308" w:rsidRPr="000F0BA0" w:rsidRDefault="00356308" w:rsidP="00FB472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783867A" w14:textId="77777777" w:rsidR="00356308" w:rsidRPr="000F0BA0" w:rsidRDefault="00356308" w:rsidP="00FB472A">
            <w:pPr>
              <w:pStyle w:val="TAL"/>
            </w:pPr>
          </w:p>
        </w:tc>
      </w:tr>
    </w:tbl>
    <w:p w14:paraId="4E97E6F4" w14:textId="77777777" w:rsidR="00356308" w:rsidRPr="000F0BA0" w:rsidRDefault="00356308" w:rsidP="00356308"/>
    <w:p w14:paraId="34840465" w14:textId="11485615" w:rsidR="00356308" w:rsidRPr="000F0BA0" w:rsidRDefault="00356308" w:rsidP="00356308">
      <w:r w:rsidRPr="000F0BA0">
        <w:t>This method shall support the request data structures specified in table 6.2.3.</w:t>
      </w:r>
      <w:r w:rsidR="00677096" w:rsidRPr="000F0BA0">
        <w:t>11</w:t>
      </w:r>
      <w:r w:rsidRPr="000F0BA0">
        <w:t>.2.2-2 and the response data structures and response codes specified in table 6.2.3.</w:t>
      </w:r>
      <w:r w:rsidR="00677096" w:rsidRPr="000F0BA0">
        <w:t>11</w:t>
      </w:r>
      <w:r w:rsidRPr="000F0BA0">
        <w:t>.2.2-3.</w:t>
      </w:r>
    </w:p>
    <w:p w14:paraId="47A963CB" w14:textId="686530CA" w:rsidR="00356308" w:rsidRPr="000F0BA0" w:rsidRDefault="00356308" w:rsidP="00356308">
      <w:pPr>
        <w:pStyle w:val="TH"/>
      </w:pPr>
      <w:r w:rsidRPr="000F0BA0">
        <w:t>Table 6.2.3.</w:t>
      </w:r>
      <w:r w:rsidR="00677096" w:rsidRPr="000F0BA0">
        <w:t>11</w:t>
      </w:r>
      <w:r w:rsidRPr="000F0BA0">
        <w:t>.2.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0F0BA0" w14:paraId="146494D2" w14:textId="77777777" w:rsidTr="00FB472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8663910" w14:textId="77777777" w:rsidR="00356308" w:rsidRPr="000F0BA0" w:rsidRDefault="00356308" w:rsidP="00FB472A">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4A7FE3F" w14:textId="77777777" w:rsidR="00356308" w:rsidRPr="000F0BA0" w:rsidRDefault="00356308" w:rsidP="00FB472A">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BD16BCA" w14:textId="77777777" w:rsidR="00356308" w:rsidRPr="000F0BA0" w:rsidRDefault="00356308" w:rsidP="00FB472A">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C20E0FF" w14:textId="77777777" w:rsidR="00356308" w:rsidRPr="000F0BA0" w:rsidRDefault="00356308" w:rsidP="00FB472A">
            <w:pPr>
              <w:pStyle w:val="TAH"/>
            </w:pPr>
            <w:r w:rsidRPr="000F0BA0">
              <w:t>Description</w:t>
            </w:r>
          </w:p>
        </w:tc>
      </w:tr>
      <w:tr w:rsidR="00356308" w:rsidRPr="000F0BA0" w14:paraId="7427435A" w14:textId="77777777" w:rsidTr="00FB472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1ADEB44" w14:textId="77777777" w:rsidR="00356308" w:rsidRPr="000F0BA0" w:rsidRDefault="00356308" w:rsidP="00FB472A">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38278BA3" w14:textId="77777777" w:rsidR="00356308" w:rsidRPr="000F0BA0" w:rsidRDefault="00356308" w:rsidP="00FB472A">
            <w:pPr>
              <w:pStyle w:val="TAC"/>
            </w:pPr>
          </w:p>
        </w:tc>
        <w:tc>
          <w:tcPr>
            <w:tcW w:w="1276" w:type="dxa"/>
            <w:tcBorders>
              <w:top w:val="single" w:sz="4" w:space="0" w:color="auto"/>
              <w:left w:val="single" w:sz="6" w:space="0" w:color="000000"/>
              <w:bottom w:val="single" w:sz="6" w:space="0" w:color="000000"/>
              <w:right w:val="single" w:sz="6" w:space="0" w:color="000000"/>
            </w:tcBorders>
          </w:tcPr>
          <w:p w14:paraId="6024B079" w14:textId="77777777" w:rsidR="00356308" w:rsidRPr="000F0BA0" w:rsidRDefault="00356308" w:rsidP="00FB472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A92FE00" w14:textId="77777777" w:rsidR="00356308" w:rsidRPr="000F0BA0" w:rsidRDefault="00356308" w:rsidP="00FB472A">
            <w:pPr>
              <w:pStyle w:val="TAL"/>
            </w:pPr>
            <w:r w:rsidRPr="000F0BA0">
              <w:t>The request body shall be empty.</w:t>
            </w:r>
          </w:p>
        </w:tc>
      </w:tr>
    </w:tbl>
    <w:p w14:paraId="214FCF8E" w14:textId="77777777" w:rsidR="00356308" w:rsidRPr="000F0BA0" w:rsidRDefault="00356308" w:rsidP="00356308"/>
    <w:p w14:paraId="0DDA37CE" w14:textId="6C633F28" w:rsidR="00356308" w:rsidRPr="000F0BA0" w:rsidRDefault="00356308" w:rsidP="00356308">
      <w:pPr>
        <w:pStyle w:val="TH"/>
      </w:pPr>
      <w:r w:rsidRPr="000F0BA0">
        <w:t>Table 6.2.3.</w:t>
      </w:r>
      <w:r w:rsidR="00677096" w:rsidRPr="000F0BA0">
        <w:t>11</w:t>
      </w:r>
      <w:r w:rsidRPr="000F0BA0">
        <w:t>.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56308" w:rsidRPr="000F0BA0" w14:paraId="7BE1BF04"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9B9CAD" w14:textId="77777777" w:rsidR="00356308" w:rsidRPr="000F0BA0" w:rsidRDefault="00356308" w:rsidP="00FB472A">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7D64D38" w14:textId="77777777" w:rsidR="00356308" w:rsidRPr="000F0BA0" w:rsidRDefault="00356308" w:rsidP="00FB472A">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35D5C45" w14:textId="77777777" w:rsidR="00356308" w:rsidRPr="000F0BA0" w:rsidRDefault="00356308" w:rsidP="00FB472A">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FA9B7E1" w14:textId="77777777" w:rsidR="00356308" w:rsidRPr="000F0BA0" w:rsidRDefault="00356308" w:rsidP="00FB472A">
            <w:pPr>
              <w:pStyle w:val="TAH"/>
            </w:pPr>
            <w:r w:rsidRPr="000F0BA0">
              <w:t>Response</w:t>
            </w:r>
          </w:p>
          <w:p w14:paraId="0D001379" w14:textId="77777777" w:rsidR="00356308" w:rsidRPr="000F0BA0" w:rsidRDefault="00356308" w:rsidP="00FB472A">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6F7CF8A" w14:textId="77777777" w:rsidR="00356308" w:rsidRPr="000F0BA0" w:rsidRDefault="00356308" w:rsidP="00FB472A">
            <w:pPr>
              <w:pStyle w:val="TAH"/>
            </w:pPr>
            <w:r w:rsidRPr="000F0BA0">
              <w:t>Description</w:t>
            </w:r>
          </w:p>
        </w:tc>
      </w:tr>
      <w:tr w:rsidR="00356308" w:rsidRPr="000F0BA0" w14:paraId="328622E7"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69ED26" w14:textId="77777777" w:rsidR="00356308" w:rsidRPr="000F0BA0" w:rsidRDefault="00356308" w:rsidP="00FB472A">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60BB8579" w14:textId="77777777" w:rsidR="00356308" w:rsidRPr="000F0BA0" w:rsidRDefault="00356308" w:rsidP="00FB472A">
            <w:pPr>
              <w:pStyle w:val="TAC"/>
            </w:pPr>
          </w:p>
        </w:tc>
        <w:tc>
          <w:tcPr>
            <w:tcW w:w="649" w:type="pct"/>
            <w:tcBorders>
              <w:top w:val="single" w:sz="4" w:space="0" w:color="auto"/>
              <w:left w:val="single" w:sz="6" w:space="0" w:color="000000"/>
              <w:bottom w:val="single" w:sz="6" w:space="0" w:color="000000"/>
              <w:right w:val="single" w:sz="6" w:space="0" w:color="000000"/>
            </w:tcBorders>
          </w:tcPr>
          <w:p w14:paraId="14FC556A" w14:textId="77777777" w:rsidR="00356308" w:rsidRPr="000F0BA0" w:rsidRDefault="00356308" w:rsidP="00FB472A">
            <w:pPr>
              <w:pStyle w:val="TAL"/>
            </w:pPr>
          </w:p>
        </w:tc>
        <w:tc>
          <w:tcPr>
            <w:tcW w:w="583" w:type="pct"/>
            <w:tcBorders>
              <w:top w:val="single" w:sz="4" w:space="0" w:color="auto"/>
              <w:left w:val="single" w:sz="6" w:space="0" w:color="000000"/>
              <w:bottom w:val="single" w:sz="6" w:space="0" w:color="000000"/>
              <w:right w:val="single" w:sz="6" w:space="0" w:color="000000"/>
            </w:tcBorders>
          </w:tcPr>
          <w:p w14:paraId="2F6590E9" w14:textId="77777777" w:rsidR="00356308" w:rsidRPr="000F0BA0" w:rsidRDefault="00356308" w:rsidP="00FB472A">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750678" w14:textId="77777777" w:rsidR="00356308" w:rsidRPr="000F0BA0" w:rsidRDefault="00356308" w:rsidP="00FB472A">
            <w:pPr>
              <w:pStyle w:val="TAL"/>
            </w:pPr>
            <w:r w:rsidRPr="000F0BA0">
              <w:t>Upon success, an empty response body shall be returned.</w:t>
            </w:r>
          </w:p>
        </w:tc>
      </w:tr>
      <w:tr w:rsidR="00356308" w:rsidRPr="000F0BA0" w14:paraId="17ECEC1C"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EF5D4AD" w14:textId="77777777" w:rsidR="00356308" w:rsidRPr="000F0BA0" w:rsidRDefault="00356308" w:rsidP="00FB472A">
            <w:pPr>
              <w:pStyle w:val="TAN"/>
            </w:pPr>
            <w:r w:rsidRPr="000F0BA0">
              <w:t>NOTE:</w:t>
            </w:r>
            <w:r w:rsidRPr="000F0BA0">
              <w:tab/>
              <w:t>In addition common data structures as listed in table 5.2.7.1-1 of 3GPP TS 29.500 [4] are supported.</w:t>
            </w:r>
          </w:p>
        </w:tc>
      </w:tr>
    </w:tbl>
    <w:p w14:paraId="772A99ED" w14:textId="77777777" w:rsidR="00356308" w:rsidRPr="000F0BA0" w:rsidRDefault="00356308" w:rsidP="00356308">
      <w:pPr>
        <w:rPr>
          <w:lang w:eastAsia="zh-CN"/>
        </w:rPr>
      </w:pPr>
    </w:p>
    <w:p w14:paraId="62C4306F" w14:textId="0AFC498A" w:rsidR="00356308" w:rsidRPr="000F0BA0" w:rsidRDefault="00356308" w:rsidP="00903631">
      <w:pPr>
        <w:pStyle w:val="H6"/>
      </w:pPr>
      <w:bookmarkStart w:id="3488" w:name="_Toc67683091"/>
      <w:r w:rsidRPr="000F0BA0">
        <w:t>6.2.3.</w:t>
      </w:r>
      <w:r w:rsidR="00677096" w:rsidRPr="000F0BA0">
        <w:t>11</w:t>
      </w:r>
      <w:r w:rsidRPr="000F0BA0">
        <w:t>.</w:t>
      </w:r>
      <w:r w:rsidRPr="000F0BA0">
        <w:rPr>
          <w:rFonts w:hint="eastAsia"/>
          <w:lang w:eastAsia="zh-CN"/>
        </w:rPr>
        <w:t>2</w:t>
      </w:r>
      <w:r w:rsidRPr="000F0BA0">
        <w:t>.</w:t>
      </w:r>
      <w:r w:rsidRPr="000F0BA0">
        <w:rPr>
          <w:rFonts w:hint="eastAsia"/>
          <w:lang w:eastAsia="zh-CN"/>
        </w:rPr>
        <w:t>3</w:t>
      </w:r>
      <w:r w:rsidRPr="000F0BA0">
        <w:tab/>
        <w:t>PATCH</w:t>
      </w:r>
      <w:bookmarkEnd w:id="3488"/>
    </w:p>
    <w:p w14:paraId="1B830A5D" w14:textId="55013C4C" w:rsidR="00356308" w:rsidRPr="000F0BA0" w:rsidRDefault="00356308" w:rsidP="00356308">
      <w:r w:rsidRPr="000F0BA0">
        <w:t xml:space="preserve"> This method shall support the URI query parameters specified in 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1.</w:t>
      </w:r>
    </w:p>
    <w:p w14:paraId="0D3144D1" w14:textId="79C34C56" w:rsidR="00356308" w:rsidRPr="000F0BA0" w:rsidRDefault="00356308" w:rsidP="00356308">
      <w:pPr>
        <w:pStyle w:val="TH"/>
        <w:rPr>
          <w:rFonts w:cs="Arial"/>
        </w:rPr>
      </w:pPr>
      <w:r w:rsidRPr="000F0BA0">
        <w:t>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56308" w:rsidRPr="000F0BA0" w14:paraId="57C88EA4"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29ADCA" w14:textId="77777777" w:rsidR="00356308" w:rsidRPr="000F0BA0" w:rsidRDefault="00356308" w:rsidP="00FB472A">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FCEA22" w14:textId="77777777" w:rsidR="00356308" w:rsidRPr="000F0BA0" w:rsidRDefault="00356308" w:rsidP="00FB472A">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CAF0CB1" w14:textId="77777777" w:rsidR="00356308" w:rsidRPr="000F0BA0" w:rsidRDefault="00356308" w:rsidP="00FB472A">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86C356" w14:textId="77777777" w:rsidR="00356308" w:rsidRPr="000F0BA0" w:rsidRDefault="00356308" w:rsidP="00FB472A">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007656" w14:textId="77777777" w:rsidR="00356308" w:rsidRPr="000F0BA0" w:rsidRDefault="00356308" w:rsidP="00FB472A">
            <w:pPr>
              <w:pStyle w:val="TAH"/>
            </w:pPr>
            <w:r w:rsidRPr="000F0BA0">
              <w:t>Description</w:t>
            </w:r>
          </w:p>
        </w:tc>
      </w:tr>
      <w:tr w:rsidR="00356308" w:rsidRPr="000F0BA0" w14:paraId="176F5750"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151BC5" w14:textId="0996ED77" w:rsidR="00356308" w:rsidRPr="000F0BA0" w:rsidRDefault="004C1BD0" w:rsidP="00FB472A">
            <w:pPr>
              <w:pStyle w:val="TAL"/>
              <w:rPr>
                <w:lang w:eastAsia="zh-CN"/>
              </w:rPr>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78D72782" w14:textId="601F976D" w:rsidR="00356308" w:rsidRPr="000F0BA0" w:rsidRDefault="004C1BD0" w:rsidP="00FB472A">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7113A959" w14:textId="20136866" w:rsidR="00356308" w:rsidRPr="000F0BA0" w:rsidRDefault="004C1BD0" w:rsidP="00FB472A">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1A54B6BE" w14:textId="2D0BDBFC" w:rsidR="00356308" w:rsidRPr="000F0BA0" w:rsidRDefault="004C1BD0" w:rsidP="00FB472A">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EF350CB" w14:textId="681A59D5" w:rsidR="00356308" w:rsidRPr="000F0BA0" w:rsidRDefault="004C1BD0" w:rsidP="00FB472A">
            <w:pPr>
              <w:pStyle w:val="TAL"/>
              <w:rPr>
                <w:rFonts w:cs="Arial"/>
                <w:szCs w:val="18"/>
              </w:rPr>
            </w:pPr>
            <w:r w:rsidRPr="000F0BA0">
              <w:rPr>
                <w:rFonts w:cs="Arial"/>
                <w:szCs w:val="18"/>
              </w:rPr>
              <w:t>see 3GPP TS 29.500 [8] clause 6.6</w:t>
            </w:r>
          </w:p>
        </w:tc>
      </w:tr>
    </w:tbl>
    <w:p w14:paraId="25754A31" w14:textId="77777777" w:rsidR="00356308" w:rsidRPr="000F0BA0" w:rsidRDefault="00356308" w:rsidP="00356308"/>
    <w:p w14:paraId="1FAC0123" w14:textId="4083C122" w:rsidR="00356308" w:rsidRPr="000F0BA0" w:rsidRDefault="00356308" w:rsidP="00356308">
      <w:r w:rsidRPr="000F0BA0">
        <w:t>This method shall support the request data structures specified in 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2 and the response data structures and response codes specified in 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3.</w:t>
      </w:r>
    </w:p>
    <w:p w14:paraId="24B44C32" w14:textId="2D069381" w:rsidR="00356308" w:rsidRPr="000F0BA0" w:rsidRDefault="00356308" w:rsidP="00356308">
      <w:pPr>
        <w:pStyle w:val="TH"/>
      </w:pPr>
      <w:r w:rsidRPr="000F0BA0">
        <w:t>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0F0BA0" w14:paraId="36C4CD30" w14:textId="77777777" w:rsidTr="00FB472A">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3DBE1A6" w14:textId="77777777" w:rsidR="00356308" w:rsidRPr="000F0BA0" w:rsidRDefault="00356308" w:rsidP="00FB472A">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56C5BB9" w14:textId="77777777" w:rsidR="00356308" w:rsidRPr="000F0BA0" w:rsidRDefault="00356308" w:rsidP="00FB472A">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9078771" w14:textId="77777777" w:rsidR="00356308" w:rsidRPr="000F0BA0" w:rsidRDefault="00356308" w:rsidP="00FB472A">
            <w:pPr>
              <w:pStyle w:val="TAH"/>
            </w:pPr>
            <w:r w:rsidRPr="000F0BA0">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30E405F1" w14:textId="77777777" w:rsidR="00356308" w:rsidRPr="000F0BA0" w:rsidRDefault="00356308" w:rsidP="00FB472A">
            <w:pPr>
              <w:pStyle w:val="TAH"/>
            </w:pPr>
            <w:r w:rsidRPr="000F0BA0">
              <w:t>Description</w:t>
            </w:r>
          </w:p>
        </w:tc>
      </w:tr>
      <w:tr w:rsidR="00356308" w:rsidRPr="000F0BA0" w14:paraId="463BA398" w14:textId="77777777" w:rsidTr="00FB472A">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37006DB9" w14:textId="77777777" w:rsidR="00356308" w:rsidRPr="000F0BA0" w:rsidRDefault="00356308" w:rsidP="00FB472A">
            <w:pPr>
              <w:pStyle w:val="TAL"/>
              <w:rPr>
                <w:lang w:eastAsia="zh-CN"/>
              </w:rPr>
            </w:pPr>
            <w:r w:rsidRPr="000F0BA0">
              <w:rPr>
                <w:rFonts w:hint="eastAsia"/>
                <w:lang w:eastAsia="zh-CN"/>
              </w:rPr>
              <w:t>Nwdaf</w:t>
            </w:r>
            <w:r w:rsidRPr="000F0BA0">
              <w:t>Registration</w:t>
            </w:r>
            <w:r w:rsidRPr="000F0BA0">
              <w:rPr>
                <w:rFonts w:hint="eastAsia"/>
                <w:lang w:eastAsia="zh-CN"/>
              </w:rPr>
              <w:t>Modification</w:t>
            </w:r>
          </w:p>
        </w:tc>
        <w:tc>
          <w:tcPr>
            <w:tcW w:w="425" w:type="dxa"/>
            <w:tcBorders>
              <w:top w:val="single" w:sz="4" w:space="0" w:color="auto"/>
              <w:left w:val="single" w:sz="6" w:space="0" w:color="000000"/>
              <w:bottom w:val="single" w:sz="4" w:space="0" w:color="auto"/>
              <w:right w:val="single" w:sz="6" w:space="0" w:color="000000"/>
            </w:tcBorders>
          </w:tcPr>
          <w:p w14:paraId="267E3065" w14:textId="77777777" w:rsidR="00356308" w:rsidRPr="000F0BA0" w:rsidRDefault="00356308" w:rsidP="00FB472A">
            <w:pPr>
              <w:pStyle w:val="TAC"/>
            </w:pPr>
            <w:r w:rsidRPr="000F0BA0">
              <w:t>M</w:t>
            </w:r>
          </w:p>
        </w:tc>
        <w:tc>
          <w:tcPr>
            <w:tcW w:w="1276" w:type="dxa"/>
            <w:tcBorders>
              <w:top w:val="single" w:sz="4" w:space="0" w:color="auto"/>
              <w:left w:val="single" w:sz="6" w:space="0" w:color="000000"/>
              <w:bottom w:val="single" w:sz="4" w:space="0" w:color="auto"/>
              <w:right w:val="single" w:sz="6" w:space="0" w:color="000000"/>
            </w:tcBorders>
          </w:tcPr>
          <w:p w14:paraId="52135288" w14:textId="77777777" w:rsidR="00356308" w:rsidRPr="000F0BA0" w:rsidRDefault="00356308" w:rsidP="00FB472A">
            <w:pPr>
              <w:pStyle w:val="TAL"/>
            </w:pPr>
            <w:r w:rsidRPr="000F0BA0">
              <w:t>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4A51FBF4" w14:textId="77777777" w:rsidR="00356308" w:rsidRPr="000F0BA0" w:rsidRDefault="00356308" w:rsidP="00FB472A">
            <w:pPr>
              <w:pStyle w:val="TAL"/>
            </w:pPr>
            <w:r w:rsidRPr="000F0BA0">
              <w:t xml:space="preserve">The </w:t>
            </w:r>
            <w:r w:rsidRPr="000F0BA0">
              <w:rPr>
                <w:rFonts w:hint="eastAsia"/>
                <w:lang w:eastAsia="zh-CN"/>
              </w:rPr>
              <w:t>NWDAF</w:t>
            </w:r>
            <w:r w:rsidRPr="000F0BA0">
              <w:t xml:space="preserve"> registration is modified with the received information.</w:t>
            </w:r>
          </w:p>
        </w:tc>
      </w:tr>
    </w:tbl>
    <w:p w14:paraId="78FFE3E5" w14:textId="77777777" w:rsidR="00356308" w:rsidRPr="000F0BA0" w:rsidRDefault="00356308" w:rsidP="00356308"/>
    <w:p w14:paraId="0BD6B4B1" w14:textId="525B80E8" w:rsidR="00356308" w:rsidRPr="000F0BA0" w:rsidRDefault="00356308" w:rsidP="00356308">
      <w:pPr>
        <w:pStyle w:val="TH"/>
      </w:pPr>
      <w:r w:rsidRPr="000F0BA0">
        <w:t>Table 6.2.3.</w:t>
      </w:r>
      <w:r w:rsidR="00677096" w:rsidRPr="000F0BA0">
        <w:t>11</w:t>
      </w:r>
      <w:r w:rsidRPr="000F0BA0">
        <w:t>.</w:t>
      </w:r>
      <w:r w:rsidRPr="000F0BA0">
        <w:rPr>
          <w:rFonts w:hint="eastAsia"/>
          <w:lang w:eastAsia="zh-CN"/>
        </w:rPr>
        <w:t>2</w:t>
      </w:r>
      <w:r w:rsidRPr="000F0BA0">
        <w:t>.</w:t>
      </w:r>
      <w:r w:rsidRPr="000F0BA0">
        <w:rPr>
          <w:rFonts w:hint="eastAsia"/>
          <w:lang w:eastAsia="zh-CN"/>
        </w:rPr>
        <w:t>4</w:t>
      </w:r>
      <w:r w:rsidRPr="000F0BA0">
        <w:t>-3: Data structures supported by the PATCH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29"/>
        <w:gridCol w:w="431"/>
        <w:gridCol w:w="1248"/>
        <w:gridCol w:w="1118"/>
        <w:gridCol w:w="5161"/>
      </w:tblGrid>
      <w:tr w:rsidR="00356308" w:rsidRPr="000F0BA0" w14:paraId="5CCB21EA" w14:textId="77777777" w:rsidTr="00FB472A">
        <w:trPr>
          <w:jc w:val="center"/>
        </w:trPr>
        <w:tc>
          <w:tcPr>
            <w:tcW w:w="806" w:type="pct"/>
            <w:tcBorders>
              <w:top w:val="single" w:sz="4" w:space="0" w:color="auto"/>
              <w:left w:val="single" w:sz="4" w:space="0" w:color="auto"/>
              <w:bottom w:val="single" w:sz="4" w:space="0" w:color="auto"/>
              <w:right w:val="single" w:sz="4" w:space="0" w:color="auto"/>
            </w:tcBorders>
            <w:shd w:val="clear" w:color="auto" w:fill="C0C0C0"/>
          </w:tcPr>
          <w:p w14:paraId="46DE9E60" w14:textId="77777777" w:rsidR="00356308" w:rsidRPr="000F0BA0" w:rsidRDefault="00356308" w:rsidP="00FB472A">
            <w:pPr>
              <w:pStyle w:val="TAH"/>
            </w:pPr>
            <w:r w:rsidRPr="000F0BA0">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tcPr>
          <w:p w14:paraId="656EABEE" w14:textId="77777777" w:rsidR="00356308" w:rsidRPr="000F0BA0" w:rsidRDefault="00356308" w:rsidP="00FB472A">
            <w:pPr>
              <w:pStyle w:val="TAH"/>
            </w:pPr>
            <w:r w:rsidRPr="000F0BA0">
              <w:t>P</w:t>
            </w:r>
          </w:p>
        </w:tc>
        <w:tc>
          <w:tcPr>
            <w:tcW w:w="658" w:type="pct"/>
            <w:tcBorders>
              <w:top w:val="single" w:sz="4" w:space="0" w:color="auto"/>
              <w:left w:val="single" w:sz="4" w:space="0" w:color="auto"/>
              <w:bottom w:val="single" w:sz="4" w:space="0" w:color="auto"/>
              <w:right w:val="single" w:sz="4" w:space="0" w:color="auto"/>
            </w:tcBorders>
            <w:shd w:val="clear" w:color="auto" w:fill="C0C0C0"/>
          </w:tcPr>
          <w:p w14:paraId="61C6A83E" w14:textId="77777777" w:rsidR="00356308" w:rsidRPr="000F0BA0" w:rsidRDefault="00356308" w:rsidP="00FB472A">
            <w:pPr>
              <w:pStyle w:val="TAH"/>
            </w:pPr>
            <w:r w:rsidRPr="000F0BA0">
              <w:t>Cardinality</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D314A1D" w14:textId="77777777" w:rsidR="00356308" w:rsidRPr="000F0BA0" w:rsidRDefault="00356308" w:rsidP="00FB472A">
            <w:pPr>
              <w:pStyle w:val="TAH"/>
            </w:pPr>
            <w:r w:rsidRPr="000F0BA0">
              <w:t>Response</w:t>
            </w:r>
          </w:p>
          <w:p w14:paraId="06F4EA1E" w14:textId="77777777" w:rsidR="00356308" w:rsidRPr="000F0BA0" w:rsidRDefault="00356308" w:rsidP="00FB472A">
            <w:pPr>
              <w:pStyle w:val="TAH"/>
            </w:pPr>
            <w:r w:rsidRPr="000F0BA0">
              <w:t>codes</w:t>
            </w:r>
          </w:p>
        </w:tc>
        <w:tc>
          <w:tcPr>
            <w:tcW w:w="2720" w:type="pct"/>
            <w:tcBorders>
              <w:top w:val="single" w:sz="4" w:space="0" w:color="auto"/>
              <w:left w:val="single" w:sz="4" w:space="0" w:color="auto"/>
              <w:bottom w:val="single" w:sz="4" w:space="0" w:color="auto"/>
              <w:right w:val="single" w:sz="4" w:space="0" w:color="auto"/>
            </w:tcBorders>
            <w:shd w:val="clear" w:color="auto" w:fill="C0C0C0"/>
          </w:tcPr>
          <w:p w14:paraId="7CC6417C" w14:textId="77777777" w:rsidR="00356308" w:rsidRPr="000F0BA0" w:rsidRDefault="00356308" w:rsidP="00FB472A">
            <w:pPr>
              <w:pStyle w:val="TAH"/>
            </w:pPr>
            <w:r w:rsidRPr="000F0BA0">
              <w:t>Description</w:t>
            </w:r>
          </w:p>
        </w:tc>
      </w:tr>
      <w:tr w:rsidR="004C1BD0" w:rsidRPr="000F0BA0" w14:paraId="1A39EF62" w14:textId="77777777" w:rsidTr="00A6339D">
        <w:trPr>
          <w:jc w:val="center"/>
        </w:trPr>
        <w:tc>
          <w:tcPr>
            <w:tcW w:w="806" w:type="pct"/>
            <w:tcBorders>
              <w:top w:val="single" w:sz="6" w:space="0" w:color="auto"/>
              <w:left w:val="single" w:sz="6" w:space="0" w:color="auto"/>
              <w:bottom w:val="single" w:sz="6" w:space="0" w:color="auto"/>
              <w:right w:val="single" w:sz="6" w:space="0" w:color="auto"/>
            </w:tcBorders>
            <w:shd w:val="clear" w:color="auto" w:fill="FFFFFF" w:themeFill="background1"/>
          </w:tcPr>
          <w:p w14:paraId="5C29F16C" w14:textId="77777777" w:rsidR="004C1BD0" w:rsidRPr="000F0BA0" w:rsidRDefault="004C1BD0" w:rsidP="00A6339D">
            <w:pPr>
              <w:pStyle w:val="TAL"/>
            </w:pPr>
            <w:r w:rsidRPr="000F0BA0">
              <w:rPr>
                <w:rFonts w:hint="eastAsia"/>
                <w:lang w:eastAsia="zh-CN"/>
              </w:rPr>
              <w:t>Nwdaf</w:t>
            </w:r>
            <w:r w:rsidRPr="000F0BA0">
              <w:t>Registration</w:t>
            </w:r>
          </w:p>
        </w:tc>
        <w:tc>
          <w:tcPr>
            <w:tcW w:w="227" w:type="pct"/>
            <w:tcBorders>
              <w:top w:val="single" w:sz="6" w:space="0" w:color="auto"/>
              <w:left w:val="single" w:sz="6" w:space="0" w:color="auto"/>
              <w:bottom w:val="single" w:sz="6" w:space="0" w:color="auto"/>
              <w:right w:val="single" w:sz="6" w:space="0" w:color="auto"/>
            </w:tcBorders>
            <w:shd w:val="clear" w:color="auto" w:fill="FFFFFF" w:themeFill="background1"/>
          </w:tcPr>
          <w:p w14:paraId="501FA3DC" w14:textId="77777777" w:rsidR="004C1BD0" w:rsidRPr="000F0BA0" w:rsidRDefault="004C1BD0" w:rsidP="00A6339D">
            <w:pPr>
              <w:pStyle w:val="TAL"/>
              <w:jc w:val="center"/>
              <w:rPr>
                <w:lang w:eastAsia="zh-CN"/>
              </w:rPr>
            </w:pPr>
            <w:r w:rsidRPr="000F0BA0">
              <w:rPr>
                <w:rFonts w:hint="eastAsia"/>
                <w:lang w:eastAsia="zh-CN"/>
              </w:rPr>
              <w:t>C</w:t>
            </w:r>
          </w:p>
        </w:tc>
        <w:tc>
          <w:tcPr>
            <w:tcW w:w="658" w:type="pct"/>
            <w:tcBorders>
              <w:top w:val="single" w:sz="6" w:space="0" w:color="auto"/>
              <w:left w:val="single" w:sz="6" w:space="0" w:color="auto"/>
              <w:bottom w:val="single" w:sz="6" w:space="0" w:color="auto"/>
              <w:right w:val="single" w:sz="6" w:space="0" w:color="auto"/>
            </w:tcBorders>
            <w:shd w:val="clear" w:color="auto" w:fill="FFFFFF" w:themeFill="background1"/>
          </w:tcPr>
          <w:p w14:paraId="68DE10C7" w14:textId="77777777" w:rsidR="004C1BD0" w:rsidRPr="000F0BA0" w:rsidRDefault="004C1BD0" w:rsidP="00A6339D">
            <w:pPr>
              <w:pStyle w:val="TAL"/>
              <w:rPr>
                <w:lang w:eastAsia="zh-CN"/>
              </w:rPr>
            </w:pPr>
            <w:r w:rsidRPr="000F0BA0">
              <w:rPr>
                <w:rFonts w:hint="eastAsia"/>
                <w:lang w:eastAsia="zh-CN"/>
              </w:rPr>
              <w:t>0</w:t>
            </w:r>
            <w:r w:rsidRPr="000F0BA0">
              <w:rPr>
                <w:lang w:eastAsia="zh-CN"/>
              </w:rPr>
              <w:t>..1</w:t>
            </w:r>
          </w:p>
        </w:tc>
        <w:tc>
          <w:tcPr>
            <w:tcW w:w="589" w:type="pct"/>
            <w:tcBorders>
              <w:top w:val="single" w:sz="6" w:space="0" w:color="auto"/>
              <w:left w:val="single" w:sz="6" w:space="0" w:color="auto"/>
              <w:bottom w:val="single" w:sz="6" w:space="0" w:color="auto"/>
              <w:right w:val="single" w:sz="6" w:space="0" w:color="auto"/>
            </w:tcBorders>
            <w:shd w:val="clear" w:color="auto" w:fill="FFFFFF" w:themeFill="background1"/>
          </w:tcPr>
          <w:p w14:paraId="2A3684AD" w14:textId="77777777" w:rsidR="004C1BD0" w:rsidRPr="000F0BA0" w:rsidRDefault="004C1BD0" w:rsidP="00A6339D">
            <w:pPr>
              <w:pStyle w:val="TAL"/>
              <w:rPr>
                <w:lang w:eastAsia="zh-CN"/>
              </w:rPr>
            </w:pPr>
            <w:r w:rsidRPr="000F0BA0">
              <w:rPr>
                <w:rFonts w:hint="eastAsia"/>
                <w:lang w:eastAsia="zh-CN"/>
              </w:rPr>
              <w:t>2</w:t>
            </w:r>
            <w:r w:rsidRPr="000F0BA0">
              <w:rPr>
                <w:lang w:eastAsia="zh-CN"/>
              </w:rPr>
              <w:t>00 OK</w:t>
            </w:r>
          </w:p>
        </w:tc>
        <w:tc>
          <w:tcPr>
            <w:tcW w:w="2720" w:type="pct"/>
            <w:tcBorders>
              <w:top w:val="single" w:sz="6" w:space="0" w:color="auto"/>
              <w:left w:val="single" w:sz="6" w:space="0" w:color="auto"/>
              <w:bottom w:val="single" w:sz="6" w:space="0" w:color="auto"/>
              <w:right w:val="single" w:sz="6" w:space="0" w:color="auto"/>
            </w:tcBorders>
            <w:shd w:val="clear" w:color="auto" w:fill="FFFFFF" w:themeFill="background1"/>
          </w:tcPr>
          <w:p w14:paraId="088CA749" w14:textId="77777777" w:rsidR="004C1BD0" w:rsidRPr="000F0BA0" w:rsidRDefault="004C1BD0" w:rsidP="00A6339D">
            <w:pPr>
              <w:pStyle w:val="TAL"/>
            </w:pPr>
            <w:r w:rsidRPr="000F0BA0">
              <w:t xml:space="preserve">Upon partial success, if the NF service consumer does not support the "PatchReport" feature, the UDM shall return an </w:t>
            </w:r>
            <w:r w:rsidRPr="000F0BA0">
              <w:rPr>
                <w:rFonts w:hint="eastAsia"/>
                <w:lang w:eastAsia="zh-CN"/>
              </w:rPr>
              <w:t>Nwdaf</w:t>
            </w:r>
            <w:r w:rsidRPr="000F0BA0">
              <w:t>Registration object in the response.</w:t>
            </w:r>
          </w:p>
          <w:p w14:paraId="16FA451C" w14:textId="77777777" w:rsidR="004C1BD0" w:rsidRPr="000F0BA0" w:rsidRDefault="004C1BD0" w:rsidP="00A6339D">
            <w:pPr>
              <w:pStyle w:val="TAL"/>
            </w:pPr>
            <w:r w:rsidRPr="000F0BA0">
              <w:rPr>
                <w:rFonts w:hint="eastAsia"/>
                <w:lang w:eastAsia="zh-CN"/>
              </w:rPr>
              <w:t>(NOTE 2)</w:t>
            </w:r>
          </w:p>
        </w:tc>
      </w:tr>
      <w:tr w:rsidR="004C1BD0" w:rsidRPr="000F0BA0" w14:paraId="386AF144" w14:textId="77777777" w:rsidTr="00A6339D">
        <w:trPr>
          <w:jc w:val="center"/>
        </w:trPr>
        <w:tc>
          <w:tcPr>
            <w:tcW w:w="806" w:type="pct"/>
            <w:tcBorders>
              <w:top w:val="single" w:sz="6" w:space="0" w:color="auto"/>
              <w:left w:val="single" w:sz="8" w:space="0" w:color="auto"/>
              <w:bottom w:val="single" w:sz="8" w:space="0" w:color="auto"/>
              <w:right w:val="single" w:sz="8" w:space="0" w:color="auto"/>
            </w:tcBorders>
            <w:shd w:val="clear" w:color="auto" w:fill="FFFFFF" w:themeFill="background1"/>
          </w:tcPr>
          <w:p w14:paraId="3BA13C86" w14:textId="77777777" w:rsidR="004C1BD0" w:rsidRPr="000F0BA0" w:rsidRDefault="004C1BD0" w:rsidP="00A6339D">
            <w:pPr>
              <w:pStyle w:val="TAL"/>
              <w:rPr>
                <w:lang w:eastAsia="zh-CN"/>
              </w:rPr>
            </w:pPr>
            <w:r w:rsidRPr="000F0BA0">
              <w:rPr>
                <w:rFonts w:hint="eastAsia"/>
                <w:lang w:eastAsia="zh-CN"/>
              </w:rPr>
              <w:t>PatchResult</w:t>
            </w:r>
          </w:p>
        </w:tc>
        <w:tc>
          <w:tcPr>
            <w:tcW w:w="227" w:type="pct"/>
            <w:tcBorders>
              <w:top w:val="single" w:sz="6" w:space="0" w:color="auto"/>
              <w:left w:val="single" w:sz="8" w:space="0" w:color="auto"/>
              <w:bottom w:val="single" w:sz="8" w:space="0" w:color="auto"/>
              <w:right w:val="single" w:sz="8" w:space="0" w:color="auto"/>
            </w:tcBorders>
            <w:shd w:val="clear" w:color="auto" w:fill="FFFFFF" w:themeFill="background1"/>
          </w:tcPr>
          <w:p w14:paraId="339BA3D1" w14:textId="77777777" w:rsidR="004C1BD0" w:rsidRPr="000F0BA0" w:rsidRDefault="004C1BD0" w:rsidP="00A6339D">
            <w:pPr>
              <w:pStyle w:val="TAL"/>
              <w:jc w:val="center"/>
              <w:rPr>
                <w:lang w:eastAsia="zh-CN"/>
              </w:rPr>
            </w:pPr>
            <w:r w:rsidRPr="000F0BA0">
              <w:rPr>
                <w:lang w:eastAsia="zh-CN"/>
              </w:rPr>
              <w:t>C</w:t>
            </w:r>
          </w:p>
        </w:tc>
        <w:tc>
          <w:tcPr>
            <w:tcW w:w="658" w:type="pct"/>
            <w:tcBorders>
              <w:top w:val="single" w:sz="6" w:space="0" w:color="auto"/>
              <w:left w:val="single" w:sz="8" w:space="0" w:color="auto"/>
              <w:bottom w:val="single" w:sz="8" w:space="0" w:color="auto"/>
              <w:right w:val="single" w:sz="8" w:space="0" w:color="auto"/>
            </w:tcBorders>
            <w:shd w:val="clear" w:color="auto" w:fill="FFFFFF" w:themeFill="background1"/>
          </w:tcPr>
          <w:p w14:paraId="74E8592C" w14:textId="182B1C29" w:rsidR="004C1BD0" w:rsidRPr="000F0BA0" w:rsidRDefault="0088410F" w:rsidP="00A6339D">
            <w:pPr>
              <w:pStyle w:val="TAL"/>
              <w:rPr>
                <w:lang w:eastAsia="zh-CN"/>
              </w:rPr>
            </w:pPr>
            <w:r w:rsidRPr="000F0BA0">
              <w:rPr>
                <w:lang w:eastAsia="zh-CN"/>
              </w:rPr>
              <w:t>0..</w:t>
            </w:r>
            <w:r w:rsidR="004C1BD0" w:rsidRPr="000F0BA0">
              <w:rPr>
                <w:rFonts w:hint="eastAsia"/>
                <w:lang w:eastAsia="zh-CN"/>
              </w:rPr>
              <w:t>1</w:t>
            </w:r>
          </w:p>
        </w:tc>
        <w:tc>
          <w:tcPr>
            <w:tcW w:w="589" w:type="pct"/>
            <w:tcBorders>
              <w:top w:val="single" w:sz="6" w:space="0" w:color="auto"/>
              <w:left w:val="single" w:sz="8" w:space="0" w:color="auto"/>
              <w:bottom w:val="single" w:sz="8" w:space="0" w:color="auto"/>
              <w:right w:val="single" w:sz="8" w:space="0" w:color="auto"/>
            </w:tcBorders>
            <w:shd w:val="clear" w:color="auto" w:fill="FFFFFF" w:themeFill="background1"/>
          </w:tcPr>
          <w:p w14:paraId="10B1DB6F" w14:textId="77777777" w:rsidR="004C1BD0" w:rsidRPr="000F0BA0" w:rsidRDefault="004C1BD0" w:rsidP="00A6339D">
            <w:pPr>
              <w:pStyle w:val="TAL"/>
              <w:rPr>
                <w:lang w:eastAsia="zh-CN"/>
              </w:rPr>
            </w:pPr>
            <w:r w:rsidRPr="000F0BA0">
              <w:rPr>
                <w:rFonts w:hint="eastAsia"/>
                <w:lang w:eastAsia="zh-CN"/>
              </w:rPr>
              <w:t>200 OK</w:t>
            </w:r>
          </w:p>
        </w:tc>
        <w:tc>
          <w:tcPr>
            <w:tcW w:w="2720" w:type="pct"/>
            <w:tcBorders>
              <w:top w:val="single" w:sz="6" w:space="0" w:color="auto"/>
              <w:left w:val="single" w:sz="8" w:space="0" w:color="auto"/>
              <w:bottom w:val="single" w:sz="8" w:space="0" w:color="auto"/>
              <w:right w:val="single" w:sz="8" w:space="0" w:color="auto"/>
            </w:tcBorders>
            <w:shd w:val="clear" w:color="auto" w:fill="FFFFFF" w:themeFill="background1"/>
          </w:tcPr>
          <w:p w14:paraId="123BDAEA" w14:textId="7AE59578" w:rsidR="004C1BD0" w:rsidRPr="000F0BA0" w:rsidRDefault="004C1BD0" w:rsidP="00A6339D">
            <w:pPr>
              <w:pStyle w:val="TAL"/>
              <w:rPr>
                <w:lang w:eastAsia="zh-CN"/>
              </w:rPr>
            </w:pPr>
            <w:r w:rsidRPr="000F0BA0">
              <w:rPr>
                <w:rFonts w:hint="eastAsia"/>
                <w:lang w:eastAsia="zh-CN"/>
              </w:rPr>
              <w:t xml:space="preserve">Upon success, </w:t>
            </w:r>
            <w:r w:rsidRPr="000F0BA0">
              <w:t xml:space="preserve">if </w:t>
            </w:r>
            <w:r w:rsidRPr="000F0BA0">
              <w:rPr>
                <w:rFonts w:hint="eastAsia"/>
                <w:lang w:val="en-US" w:eastAsia="zh-CN"/>
              </w:rPr>
              <w:t>the NF service consumer has included in the supported-feature query parameter the "PatchReport" feature</w:t>
            </w:r>
            <w:r w:rsidRPr="000F0BA0">
              <w:rPr>
                <w:lang w:eastAsia="zh-CN"/>
              </w:rPr>
              <w:t xml:space="preserve">, and in case some of the requested modifications are discarded while the rest of the modification instructions are fully accepted, UDM may return </w:t>
            </w:r>
            <w:r w:rsidRPr="000F0BA0">
              <w:rPr>
                <w:rFonts w:hint="eastAsia"/>
                <w:lang w:eastAsia="zh-CN"/>
              </w:rPr>
              <w:t>the execution report i</w:t>
            </w:r>
            <w:r w:rsidRPr="000F0BA0">
              <w:rPr>
                <w:lang w:eastAsia="zh-CN"/>
              </w:rPr>
              <w:t xml:space="preserve">nstead of the whole </w:t>
            </w:r>
            <w:r w:rsidR="0088410F" w:rsidRPr="000F0BA0">
              <w:rPr>
                <w:rFonts w:hint="eastAsia"/>
                <w:lang w:eastAsia="zh-CN"/>
              </w:rPr>
              <w:t>Nwdaf</w:t>
            </w:r>
            <w:r w:rsidR="0088410F" w:rsidRPr="000F0BA0">
              <w:t>Registration</w:t>
            </w:r>
            <w:r w:rsidRPr="000F0BA0">
              <w:rPr>
                <w:rFonts w:hint="eastAsia"/>
                <w:lang w:eastAsia="zh-CN"/>
              </w:rPr>
              <w:t>.</w:t>
            </w:r>
          </w:p>
          <w:p w14:paraId="1D49EF38" w14:textId="77777777" w:rsidR="004C1BD0" w:rsidRPr="000F0BA0" w:rsidRDefault="004C1BD0" w:rsidP="00A6339D">
            <w:pPr>
              <w:pStyle w:val="TAL"/>
            </w:pPr>
            <w:r w:rsidRPr="000F0BA0">
              <w:rPr>
                <w:rFonts w:hint="eastAsia"/>
                <w:lang w:eastAsia="zh-CN"/>
              </w:rPr>
              <w:t>(NOTE 2)</w:t>
            </w:r>
          </w:p>
        </w:tc>
      </w:tr>
      <w:tr w:rsidR="00356308" w:rsidRPr="000F0BA0" w14:paraId="687F5178" w14:textId="77777777" w:rsidTr="00FB472A">
        <w:trPr>
          <w:jc w:val="center"/>
        </w:trPr>
        <w:tc>
          <w:tcPr>
            <w:tcW w:w="806" w:type="pct"/>
            <w:tcBorders>
              <w:top w:val="single" w:sz="4" w:space="0" w:color="auto"/>
              <w:left w:val="single" w:sz="6" w:space="0" w:color="000000"/>
              <w:bottom w:val="single" w:sz="6" w:space="0" w:color="000000"/>
              <w:right w:val="single" w:sz="6" w:space="0" w:color="000000"/>
            </w:tcBorders>
            <w:shd w:val="clear" w:color="auto" w:fill="auto"/>
          </w:tcPr>
          <w:p w14:paraId="77E0EF30" w14:textId="77777777" w:rsidR="00356308" w:rsidRPr="000F0BA0" w:rsidRDefault="00356308" w:rsidP="00FB472A">
            <w:pPr>
              <w:pStyle w:val="TAL"/>
            </w:pPr>
            <w:r w:rsidRPr="000F0BA0">
              <w:t>n/a</w:t>
            </w:r>
          </w:p>
        </w:tc>
        <w:tc>
          <w:tcPr>
            <w:tcW w:w="227" w:type="pct"/>
            <w:tcBorders>
              <w:top w:val="single" w:sz="4" w:space="0" w:color="auto"/>
              <w:left w:val="single" w:sz="6" w:space="0" w:color="000000"/>
              <w:bottom w:val="single" w:sz="6" w:space="0" w:color="000000"/>
              <w:right w:val="single" w:sz="6" w:space="0" w:color="000000"/>
            </w:tcBorders>
          </w:tcPr>
          <w:p w14:paraId="0B44F4D5" w14:textId="7E20ABE5" w:rsidR="00356308" w:rsidRPr="000F0BA0" w:rsidRDefault="00356308" w:rsidP="00FB472A">
            <w:pPr>
              <w:pStyle w:val="TAC"/>
              <w:rPr>
                <w:lang w:eastAsia="zh-CN"/>
              </w:rPr>
            </w:pPr>
          </w:p>
        </w:tc>
        <w:tc>
          <w:tcPr>
            <w:tcW w:w="658" w:type="pct"/>
            <w:tcBorders>
              <w:top w:val="single" w:sz="4" w:space="0" w:color="auto"/>
              <w:left w:val="single" w:sz="6" w:space="0" w:color="000000"/>
              <w:bottom w:val="single" w:sz="6" w:space="0" w:color="000000"/>
              <w:right w:val="single" w:sz="6" w:space="0" w:color="000000"/>
            </w:tcBorders>
          </w:tcPr>
          <w:p w14:paraId="6F715489" w14:textId="466F5CD6" w:rsidR="00356308" w:rsidRPr="000F0BA0" w:rsidRDefault="00356308" w:rsidP="00FB472A">
            <w:pPr>
              <w:pStyle w:val="TAL"/>
              <w:rPr>
                <w:lang w:eastAsia="zh-CN"/>
              </w:rPr>
            </w:pPr>
          </w:p>
        </w:tc>
        <w:tc>
          <w:tcPr>
            <w:tcW w:w="589" w:type="pct"/>
            <w:tcBorders>
              <w:top w:val="single" w:sz="4" w:space="0" w:color="auto"/>
              <w:left w:val="single" w:sz="6" w:space="0" w:color="000000"/>
              <w:bottom w:val="single" w:sz="6" w:space="0" w:color="000000"/>
              <w:right w:val="single" w:sz="6" w:space="0" w:color="000000"/>
            </w:tcBorders>
          </w:tcPr>
          <w:p w14:paraId="69C4FEB5" w14:textId="77777777" w:rsidR="00356308" w:rsidRPr="000F0BA0" w:rsidRDefault="00356308" w:rsidP="00FB472A">
            <w:pPr>
              <w:pStyle w:val="TAL"/>
            </w:pPr>
            <w:r w:rsidRPr="000F0BA0">
              <w:t>204 No Conten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456C582B" w14:textId="3F0473B2" w:rsidR="00356308" w:rsidRPr="000F0BA0" w:rsidRDefault="00356308" w:rsidP="00FB472A">
            <w:pPr>
              <w:pStyle w:val="TAL"/>
            </w:pPr>
            <w:r w:rsidRPr="000F0BA0">
              <w:t>Upon success, an empty response body is returned</w:t>
            </w:r>
            <w:r w:rsidR="004C1BD0" w:rsidRPr="000F0BA0">
              <w:rPr>
                <w:lang w:val="en-US" w:eastAsia="zh-CN"/>
              </w:rPr>
              <w:t xml:space="preserve"> indicating that </w:t>
            </w:r>
            <w:r w:rsidR="004C1BD0" w:rsidRPr="000F0BA0">
              <w:rPr>
                <w:rFonts w:hint="eastAsia"/>
                <w:lang w:val="en-US" w:eastAsia="zh-CN"/>
              </w:rPr>
              <w:t>all the modification instructions in the PATCH request have been implemented</w:t>
            </w:r>
            <w:r w:rsidRPr="000F0BA0">
              <w:rPr>
                <w:rFonts w:hint="eastAsia"/>
                <w:lang w:eastAsia="zh-CN"/>
              </w:rPr>
              <w:t xml:space="preserve">. </w:t>
            </w:r>
          </w:p>
        </w:tc>
      </w:tr>
      <w:tr w:rsidR="00356308" w:rsidRPr="000F0BA0" w14:paraId="10E19DD5" w14:textId="77777777" w:rsidTr="00FB472A">
        <w:trPr>
          <w:jc w:val="center"/>
        </w:trPr>
        <w:tc>
          <w:tcPr>
            <w:tcW w:w="806" w:type="pct"/>
            <w:tcBorders>
              <w:top w:val="single" w:sz="4" w:space="0" w:color="auto"/>
              <w:left w:val="single" w:sz="6" w:space="0" w:color="000000"/>
              <w:bottom w:val="single" w:sz="6" w:space="0" w:color="000000"/>
              <w:right w:val="single" w:sz="6" w:space="0" w:color="000000"/>
            </w:tcBorders>
            <w:shd w:val="clear" w:color="auto" w:fill="auto"/>
          </w:tcPr>
          <w:p w14:paraId="77655F5A" w14:textId="77777777" w:rsidR="00356308" w:rsidRPr="000F0BA0" w:rsidRDefault="00356308" w:rsidP="00FB472A">
            <w:pPr>
              <w:pStyle w:val="TAL"/>
            </w:pPr>
            <w:r w:rsidRPr="000F0BA0">
              <w:t>ProblemDetails</w:t>
            </w:r>
          </w:p>
        </w:tc>
        <w:tc>
          <w:tcPr>
            <w:tcW w:w="227" w:type="pct"/>
            <w:tcBorders>
              <w:top w:val="single" w:sz="4" w:space="0" w:color="auto"/>
              <w:left w:val="single" w:sz="6" w:space="0" w:color="000000"/>
              <w:bottom w:val="single" w:sz="6" w:space="0" w:color="000000"/>
              <w:right w:val="single" w:sz="6" w:space="0" w:color="000000"/>
            </w:tcBorders>
          </w:tcPr>
          <w:p w14:paraId="0707FC14" w14:textId="77777777" w:rsidR="00356308" w:rsidRPr="000F0BA0" w:rsidRDefault="00356308" w:rsidP="00FB472A">
            <w:pPr>
              <w:pStyle w:val="TAC"/>
            </w:pPr>
            <w:r w:rsidRPr="000F0BA0">
              <w:t>O</w:t>
            </w:r>
          </w:p>
        </w:tc>
        <w:tc>
          <w:tcPr>
            <w:tcW w:w="658" w:type="pct"/>
            <w:tcBorders>
              <w:top w:val="single" w:sz="4" w:space="0" w:color="auto"/>
              <w:left w:val="single" w:sz="6" w:space="0" w:color="000000"/>
              <w:bottom w:val="single" w:sz="6" w:space="0" w:color="000000"/>
              <w:right w:val="single" w:sz="6" w:space="0" w:color="000000"/>
            </w:tcBorders>
          </w:tcPr>
          <w:p w14:paraId="585E52D2" w14:textId="77777777" w:rsidR="00356308" w:rsidRPr="000F0BA0" w:rsidRDefault="00356308" w:rsidP="00FB472A">
            <w:pPr>
              <w:pStyle w:val="TAL"/>
            </w:pPr>
            <w:r w:rsidRPr="000F0BA0">
              <w:t>0..1</w:t>
            </w:r>
          </w:p>
        </w:tc>
        <w:tc>
          <w:tcPr>
            <w:tcW w:w="589" w:type="pct"/>
            <w:tcBorders>
              <w:top w:val="single" w:sz="4" w:space="0" w:color="auto"/>
              <w:left w:val="single" w:sz="6" w:space="0" w:color="000000"/>
              <w:bottom w:val="single" w:sz="6" w:space="0" w:color="000000"/>
              <w:right w:val="single" w:sz="6" w:space="0" w:color="000000"/>
            </w:tcBorders>
          </w:tcPr>
          <w:p w14:paraId="359C2E09" w14:textId="77777777" w:rsidR="00356308" w:rsidRPr="000F0BA0" w:rsidRDefault="00356308" w:rsidP="00FB472A">
            <w:pPr>
              <w:pStyle w:val="TAL"/>
            </w:pPr>
            <w:r w:rsidRPr="000F0BA0">
              <w:t>404 Not Foun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439EF0C0" w14:textId="77777777" w:rsidR="00356308" w:rsidRPr="000F0BA0" w:rsidRDefault="00356308" w:rsidP="00FB472A">
            <w:pPr>
              <w:pStyle w:val="TAL"/>
            </w:pPr>
            <w:r w:rsidRPr="000F0BA0">
              <w:t>The "cause" attribute may be used to indicate one of the following application errors:</w:t>
            </w:r>
          </w:p>
          <w:p w14:paraId="4386DBA7" w14:textId="77777777" w:rsidR="00356308" w:rsidRPr="000F0BA0" w:rsidRDefault="00356308" w:rsidP="00FB472A">
            <w:pPr>
              <w:pStyle w:val="TAL"/>
            </w:pPr>
            <w:r w:rsidRPr="000F0BA0">
              <w:t>- CONTEXT_NOT_FOUND</w:t>
            </w:r>
          </w:p>
          <w:p w14:paraId="27A570B5" w14:textId="77777777" w:rsidR="00356308" w:rsidRPr="000F0BA0" w:rsidRDefault="00356308" w:rsidP="00FB472A">
            <w:pPr>
              <w:pStyle w:val="TAL"/>
            </w:pPr>
            <w:r w:rsidRPr="000F0BA0">
              <w:t>- USER_NOT_FOUND</w:t>
            </w:r>
          </w:p>
        </w:tc>
      </w:tr>
      <w:tr w:rsidR="004C1BD0" w:rsidRPr="000F0BA0" w14:paraId="21B84448" w14:textId="77777777" w:rsidTr="00A6339D">
        <w:trPr>
          <w:jc w:val="center"/>
        </w:trPr>
        <w:tc>
          <w:tcPr>
            <w:tcW w:w="806" w:type="pct"/>
            <w:tcBorders>
              <w:top w:val="single" w:sz="4" w:space="0" w:color="auto"/>
              <w:left w:val="single" w:sz="6" w:space="0" w:color="000000"/>
              <w:bottom w:val="single" w:sz="6" w:space="0" w:color="000000"/>
              <w:right w:val="single" w:sz="6" w:space="0" w:color="000000"/>
            </w:tcBorders>
            <w:shd w:val="clear" w:color="auto" w:fill="auto"/>
          </w:tcPr>
          <w:p w14:paraId="54E1170F" w14:textId="77777777" w:rsidR="004C1BD0" w:rsidRPr="000F0BA0" w:rsidRDefault="004C1BD0" w:rsidP="00A6339D">
            <w:pPr>
              <w:pStyle w:val="TAL"/>
            </w:pPr>
            <w:r w:rsidRPr="000F0BA0">
              <w:t>ProblemDetails</w:t>
            </w:r>
          </w:p>
        </w:tc>
        <w:tc>
          <w:tcPr>
            <w:tcW w:w="227" w:type="pct"/>
            <w:tcBorders>
              <w:top w:val="single" w:sz="4" w:space="0" w:color="auto"/>
              <w:left w:val="single" w:sz="6" w:space="0" w:color="000000"/>
              <w:bottom w:val="single" w:sz="6" w:space="0" w:color="000000"/>
              <w:right w:val="single" w:sz="6" w:space="0" w:color="000000"/>
            </w:tcBorders>
          </w:tcPr>
          <w:p w14:paraId="5A3E6E11" w14:textId="77777777" w:rsidR="004C1BD0" w:rsidRPr="000F0BA0" w:rsidRDefault="004C1BD0" w:rsidP="00A6339D">
            <w:pPr>
              <w:pStyle w:val="TAC"/>
            </w:pPr>
            <w:r w:rsidRPr="000F0BA0">
              <w:t>O</w:t>
            </w:r>
          </w:p>
        </w:tc>
        <w:tc>
          <w:tcPr>
            <w:tcW w:w="658" w:type="pct"/>
            <w:tcBorders>
              <w:top w:val="single" w:sz="4" w:space="0" w:color="auto"/>
              <w:left w:val="single" w:sz="6" w:space="0" w:color="000000"/>
              <w:bottom w:val="single" w:sz="6" w:space="0" w:color="000000"/>
              <w:right w:val="single" w:sz="6" w:space="0" w:color="000000"/>
            </w:tcBorders>
          </w:tcPr>
          <w:p w14:paraId="2811774A" w14:textId="77777777" w:rsidR="004C1BD0" w:rsidRPr="000F0BA0" w:rsidRDefault="004C1BD0" w:rsidP="00A6339D">
            <w:pPr>
              <w:pStyle w:val="TAL"/>
            </w:pPr>
            <w:r w:rsidRPr="000F0BA0">
              <w:t>0..1</w:t>
            </w:r>
          </w:p>
        </w:tc>
        <w:tc>
          <w:tcPr>
            <w:tcW w:w="589" w:type="pct"/>
            <w:tcBorders>
              <w:top w:val="single" w:sz="4" w:space="0" w:color="auto"/>
              <w:left w:val="single" w:sz="6" w:space="0" w:color="000000"/>
              <w:bottom w:val="single" w:sz="6" w:space="0" w:color="000000"/>
              <w:right w:val="single" w:sz="6" w:space="0" w:color="000000"/>
            </w:tcBorders>
          </w:tcPr>
          <w:p w14:paraId="411A280D" w14:textId="77777777" w:rsidR="004C1BD0" w:rsidRPr="000F0BA0" w:rsidRDefault="004C1BD0" w:rsidP="00A6339D">
            <w:pPr>
              <w:pStyle w:val="TAL"/>
            </w:pPr>
            <w:r w:rsidRPr="000F0BA0">
              <w:t>422 Unprocessable Entity</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237F5038" w14:textId="77777777" w:rsidR="004C1BD0" w:rsidRPr="000F0BA0" w:rsidRDefault="004C1BD0" w:rsidP="00A6339D">
            <w:pPr>
              <w:pStyle w:val="TAL"/>
            </w:pPr>
            <w:r w:rsidRPr="000F0BA0">
              <w:t>The "cause" attribute may be used to indicate one of the following application errors:</w:t>
            </w:r>
          </w:p>
          <w:p w14:paraId="6635317C" w14:textId="77777777" w:rsidR="004C1BD0" w:rsidRPr="000F0BA0" w:rsidRDefault="004C1BD0" w:rsidP="00A6339D">
            <w:pPr>
              <w:pStyle w:val="TAL"/>
            </w:pPr>
            <w:r w:rsidRPr="000F0BA0">
              <w:t>- UNPROCESSABLE_REQUEST</w:t>
            </w:r>
          </w:p>
        </w:tc>
      </w:tr>
      <w:tr w:rsidR="00356308" w:rsidRPr="000F0BA0" w14:paraId="1070FC63"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3DBD59D" w14:textId="77777777" w:rsidR="004C1BD0" w:rsidRPr="000F0BA0" w:rsidRDefault="00356308" w:rsidP="004C1BD0">
            <w:pPr>
              <w:pStyle w:val="TAN"/>
            </w:pPr>
            <w:r w:rsidRPr="000F0BA0">
              <w:t>NOTE</w:t>
            </w:r>
            <w:r w:rsidR="004C1BD0" w:rsidRPr="000F0BA0">
              <w:t> 1</w:t>
            </w:r>
            <w:r w:rsidRPr="000F0BA0">
              <w:t>:</w:t>
            </w:r>
            <w:r w:rsidRPr="000F0BA0">
              <w:tab/>
              <w:t>In addition common data structures as listed in table 5.2.7.1-1 of 3GPP TS 29.500 [4] are supported.</w:t>
            </w:r>
          </w:p>
          <w:p w14:paraId="3A70B232" w14:textId="439E9E22" w:rsidR="00356308" w:rsidRPr="000F0BA0" w:rsidRDefault="004C1BD0" w:rsidP="004C1BD0">
            <w:pPr>
              <w:pStyle w:val="TAN"/>
              <w:rPr>
                <w:lang w:eastAsia="zh-CN"/>
              </w:rPr>
            </w:pPr>
            <w:r w:rsidRPr="000F0BA0">
              <w:rPr>
                <w:rFonts w:hint="eastAsia"/>
                <w:lang w:eastAsia="zh-CN"/>
              </w:rPr>
              <w:t>NOTE 2:</w:t>
            </w:r>
            <w:r w:rsidRPr="000F0BA0">
              <w:rPr>
                <w:lang w:val="en-US" w:eastAsia="zh-CN"/>
              </w:rPr>
              <w:tab/>
              <w:t xml:space="preserve">One of </w:t>
            </w:r>
            <w:r w:rsidRPr="000F0BA0">
              <w:rPr>
                <w:rFonts w:hint="eastAsia"/>
                <w:lang w:eastAsia="zh-CN"/>
              </w:rPr>
              <w:t>Nwdaf</w:t>
            </w:r>
            <w:r w:rsidRPr="000F0BA0">
              <w:t>Registration</w:t>
            </w:r>
            <w:r w:rsidRPr="000F0BA0">
              <w:rPr>
                <w:lang w:val="en-US" w:eastAsia="zh-CN"/>
              </w:rPr>
              <w:t xml:space="preserve"> or PatchResult shall be returned.</w:t>
            </w:r>
          </w:p>
        </w:tc>
      </w:tr>
    </w:tbl>
    <w:p w14:paraId="598F1BBC" w14:textId="77777777" w:rsidR="00356308" w:rsidRPr="000F0BA0" w:rsidRDefault="00356308" w:rsidP="00356308">
      <w:pPr>
        <w:rPr>
          <w:lang w:eastAsia="zh-CN"/>
        </w:rPr>
      </w:pPr>
    </w:p>
    <w:p w14:paraId="462FD412" w14:textId="2E3D3EDC" w:rsidR="00356308" w:rsidRPr="000F0BA0" w:rsidRDefault="00356308" w:rsidP="00C05182">
      <w:pPr>
        <w:pStyle w:val="Heading4"/>
      </w:pPr>
      <w:bookmarkStart w:id="3489" w:name="_Toc177476889"/>
      <w:r w:rsidRPr="000F0BA0">
        <w:t>6.2.3.</w:t>
      </w:r>
      <w:r w:rsidR="00677096" w:rsidRPr="000F0BA0">
        <w:t>12</w:t>
      </w:r>
      <w:r w:rsidRPr="000F0BA0">
        <w:tab/>
        <w:t xml:space="preserve">Resource: </w:t>
      </w:r>
      <w:r w:rsidRPr="000F0BA0">
        <w:rPr>
          <w:rFonts w:hint="eastAsia"/>
          <w:lang w:eastAsia="zh-CN"/>
        </w:rPr>
        <w:t>Nwda</w:t>
      </w:r>
      <w:r w:rsidRPr="000F0BA0">
        <w:t>fRegistrations</w:t>
      </w:r>
      <w:bookmarkEnd w:id="3489"/>
    </w:p>
    <w:p w14:paraId="33E784FD" w14:textId="4DB19FFB" w:rsidR="00356308" w:rsidRPr="000F0BA0" w:rsidRDefault="00356308" w:rsidP="00C05182">
      <w:pPr>
        <w:pStyle w:val="Heading5"/>
      </w:pPr>
      <w:bookmarkStart w:id="3490" w:name="_Toc177476890"/>
      <w:r w:rsidRPr="000F0BA0">
        <w:t>6.2.3.</w:t>
      </w:r>
      <w:r w:rsidR="00677096" w:rsidRPr="000F0BA0">
        <w:t>12</w:t>
      </w:r>
      <w:r w:rsidRPr="000F0BA0">
        <w:t>.1</w:t>
      </w:r>
      <w:r w:rsidRPr="000F0BA0">
        <w:tab/>
        <w:t>Description</w:t>
      </w:r>
      <w:bookmarkEnd w:id="3490"/>
    </w:p>
    <w:p w14:paraId="53E5BE91" w14:textId="77777777" w:rsidR="00356308" w:rsidRPr="000F0BA0" w:rsidRDefault="00356308" w:rsidP="00356308">
      <w:r w:rsidRPr="000F0BA0">
        <w:t xml:space="preserve">This resource is used to represent </w:t>
      </w:r>
      <w:r w:rsidRPr="000F0BA0">
        <w:rPr>
          <w:rFonts w:hint="eastAsia"/>
          <w:lang w:eastAsia="zh-CN"/>
        </w:rPr>
        <w:t>NWDAF</w:t>
      </w:r>
      <w:r w:rsidRPr="000F0BA0">
        <w:t xml:space="preserve"> registrations.</w:t>
      </w:r>
    </w:p>
    <w:p w14:paraId="2FCCA6A8" w14:textId="57AC0048" w:rsidR="00356308" w:rsidRPr="000F0BA0" w:rsidRDefault="00356308" w:rsidP="00C05182">
      <w:pPr>
        <w:pStyle w:val="Heading5"/>
      </w:pPr>
      <w:bookmarkStart w:id="3491" w:name="_Toc177476891"/>
      <w:r w:rsidRPr="000F0BA0">
        <w:t>6.2.3.</w:t>
      </w:r>
      <w:r w:rsidR="00677096" w:rsidRPr="000F0BA0">
        <w:t>12</w:t>
      </w:r>
      <w:r w:rsidRPr="000F0BA0">
        <w:t>.2</w:t>
      </w:r>
      <w:r w:rsidRPr="000F0BA0">
        <w:tab/>
        <w:t>Resource Definition</w:t>
      </w:r>
      <w:bookmarkEnd w:id="3491"/>
    </w:p>
    <w:p w14:paraId="592236AC" w14:textId="77777777" w:rsidR="00356308" w:rsidRPr="000F0BA0" w:rsidRDefault="00356308" w:rsidP="00356308">
      <w:r w:rsidRPr="000F0BA0">
        <w:t>Resource URI: {apiRoot}/nudm-uecm/v1/{ueId}/registrations/</w:t>
      </w:r>
      <w:r w:rsidRPr="000F0BA0">
        <w:rPr>
          <w:rFonts w:hint="eastAsia"/>
          <w:lang w:eastAsia="zh-CN"/>
        </w:rPr>
        <w:t>nwda</w:t>
      </w:r>
      <w:r w:rsidRPr="000F0BA0">
        <w:t>f-registrations</w:t>
      </w:r>
    </w:p>
    <w:p w14:paraId="109854CE" w14:textId="6A8F5477" w:rsidR="00356308" w:rsidRPr="000F0BA0" w:rsidRDefault="00356308" w:rsidP="00C05182">
      <w:pPr>
        <w:rPr>
          <w:rFonts w:ascii="Arial" w:hAnsi="Arial" w:cs="Arial"/>
        </w:rPr>
      </w:pPr>
      <w:r w:rsidRPr="000F0BA0">
        <w:t>This resource shall support the resource URI variables defined in table 6.2.3.</w:t>
      </w:r>
      <w:r w:rsidR="00677096" w:rsidRPr="000F0BA0">
        <w:t>12</w:t>
      </w:r>
      <w:r w:rsidRPr="000F0BA0">
        <w:t>.2-1.</w:t>
      </w:r>
    </w:p>
    <w:p w14:paraId="3EFA2107" w14:textId="5519B298" w:rsidR="00356308" w:rsidRPr="000F0BA0" w:rsidRDefault="00356308" w:rsidP="00356308">
      <w:pPr>
        <w:pStyle w:val="TH"/>
        <w:rPr>
          <w:rFonts w:cs="Arial"/>
        </w:rPr>
      </w:pPr>
      <w:r w:rsidRPr="000F0BA0">
        <w:t>Table 6.2.3.</w:t>
      </w:r>
      <w:r w:rsidR="00677096" w:rsidRPr="000F0BA0">
        <w:t>12</w:t>
      </w:r>
      <w:r w:rsidRPr="000F0BA0">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356308" w:rsidRPr="000F0BA0" w14:paraId="4F5303C7" w14:textId="77777777" w:rsidTr="00FB472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D1DA3E" w14:textId="77777777" w:rsidR="00356308" w:rsidRPr="000F0BA0" w:rsidRDefault="00356308" w:rsidP="00FB472A">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39AE480D" w14:textId="77777777" w:rsidR="00356308" w:rsidRPr="000F0BA0" w:rsidRDefault="00356308" w:rsidP="00FB472A">
            <w:pPr>
              <w:pStyle w:val="TAH"/>
            </w:pPr>
            <w:r w:rsidRPr="000F0BA0">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0EF828" w14:textId="77777777" w:rsidR="00356308" w:rsidRPr="000F0BA0" w:rsidRDefault="00356308" w:rsidP="00FB472A">
            <w:pPr>
              <w:pStyle w:val="TAH"/>
            </w:pPr>
            <w:r w:rsidRPr="000F0BA0">
              <w:t>Definition</w:t>
            </w:r>
          </w:p>
        </w:tc>
      </w:tr>
      <w:tr w:rsidR="00356308" w:rsidRPr="000F0BA0" w14:paraId="20734A3C" w14:textId="77777777" w:rsidTr="00FB472A">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EC4BCD7" w14:textId="77777777" w:rsidR="00356308" w:rsidRPr="000F0BA0" w:rsidRDefault="00356308" w:rsidP="00FB472A">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1C8D4BE4" w14:textId="77777777" w:rsidR="00356308" w:rsidRPr="000F0BA0" w:rsidRDefault="00356308" w:rsidP="00FB472A">
            <w:pPr>
              <w:pStyle w:val="TAL"/>
            </w:pPr>
            <w:r w:rsidRPr="000F0BA0">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73A51DC0" w14:textId="77777777" w:rsidR="00356308" w:rsidRPr="000F0BA0" w:rsidRDefault="00356308" w:rsidP="00FB472A">
            <w:pPr>
              <w:pStyle w:val="TAL"/>
            </w:pPr>
            <w:r w:rsidRPr="000F0BA0">
              <w:t>See clause</w:t>
            </w:r>
            <w:r w:rsidRPr="000F0BA0">
              <w:rPr>
                <w:lang w:val="en-US" w:eastAsia="zh-CN"/>
              </w:rPr>
              <w:t> </w:t>
            </w:r>
            <w:r w:rsidRPr="000F0BA0">
              <w:t>6.1.1</w:t>
            </w:r>
          </w:p>
        </w:tc>
      </w:tr>
      <w:tr w:rsidR="00356308" w:rsidRPr="000F0BA0" w14:paraId="1A2706A9" w14:textId="77777777" w:rsidTr="00FB472A">
        <w:trPr>
          <w:jc w:val="center"/>
        </w:trPr>
        <w:tc>
          <w:tcPr>
            <w:tcW w:w="559" w:type="pct"/>
            <w:tcBorders>
              <w:top w:val="single" w:sz="6" w:space="0" w:color="000000"/>
              <w:left w:val="single" w:sz="6" w:space="0" w:color="000000"/>
              <w:bottom w:val="single" w:sz="6" w:space="0" w:color="000000"/>
              <w:right w:val="single" w:sz="6" w:space="0" w:color="000000"/>
            </w:tcBorders>
          </w:tcPr>
          <w:p w14:paraId="01F3A077" w14:textId="77777777" w:rsidR="00356308" w:rsidRPr="000F0BA0" w:rsidRDefault="00356308" w:rsidP="00FB472A">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7A5F9F56" w14:textId="77777777" w:rsidR="00356308" w:rsidRPr="000F0BA0" w:rsidRDefault="00356308" w:rsidP="00FB472A">
            <w:pPr>
              <w:pStyle w:val="TAL"/>
            </w:pPr>
            <w:r w:rsidRPr="000F0BA0">
              <w:t>VarUeId</w:t>
            </w:r>
          </w:p>
        </w:tc>
        <w:tc>
          <w:tcPr>
            <w:tcW w:w="3878" w:type="pct"/>
            <w:tcBorders>
              <w:top w:val="single" w:sz="6" w:space="0" w:color="000000"/>
              <w:left w:val="single" w:sz="6" w:space="0" w:color="000000"/>
              <w:bottom w:val="single" w:sz="6" w:space="0" w:color="000000"/>
              <w:right w:val="single" w:sz="6" w:space="0" w:color="000000"/>
            </w:tcBorders>
            <w:vAlign w:val="center"/>
          </w:tcPr>
          <w:p w14:paraId="4170A998" w14:textId="77777777" w:rsidR="00356308" w:rsidRPr="000F0BA0" w:rsidRDefault="00356308" w:rsidP="00FB472A">
            <w:pPr>
              <w:pStyle w:val="TAL"/>
            </w:pPr>
            <w:r w:rsidRPr="000F0BA0">
              <w:t>Represents the Subscription Identifier (see 3GPP TS 23.501 [2] clause 5.9.2)</w:t>
            </w:r>
            <w:r w:rsidRPr="000F0BA0">
              <w:br/>
              <w:t xml:space="preserve">SUPI (i.e. imsi or nai or gli or gci) is used with the </w:t>
            </w:r>
            <w:r w:rsidRPr="000F0BA0">
              <w:rPr>
                <w:rFonts w:hint="eastAsia"/>
                <w:lang w:eastAsia="zh-CN"/>
              </w:rPr>
              <w:t>GET</w:t>
            </w:r>
            <w:r w:rsidRPr="000F0BA0">
              <w:t xml:space="preserve"> method;</w:t>
            </w:r>
            <w:r w:rsidRPr="000F0BA0">
              <w:br/>
            </w:r>
            <w:r w:rsidRPr="000F0BA0">
              <w:tab/>
              <w:t>pattern: See pattern of type VarUeId in 3GPP TS 29.571 [7]</w:t>
            </w:r>
          </w:p>
        </w:tc>
      </w:tr>
    </w:tbl>
    <w:p w14:paraId="66373E16" w14:textId="77777777" w:rsidR="00356308" w:rsidRPr="000F0BA0" w:rsidRDefault="00356308" w:rsidP="00356308"/>
    <w:p w14:paraId="7055B0C6" w14:textId="72096FDF" w:rsidR="00356308" w:rsidRPr="000F0BA0" w:rsidRDefault="00356308" w:rsidP="00C05182">
      <w:pPr>
        <w:pStyle w:val="Heading5"/>
      </w:pPr>
      <w:bookmarkStart w:id="3492" w:name="_Toc177476892"/>
      <w:r w:rsidRPr="000F0BA0">
        <w:t>6.2.3.</w:t>
      </w:r>
      <w:r w:rsidR="00677096" w:rsidRPr="000F0BA0">
        <w:t>12</w:t>
      </w:r>
      <w:r w:rsidRPr="000F0BA0">
        <w:t>.3</w:t>
      </w:r>
      <w:r w:rsidRPr="000F0BA0">
        <w:tab/>
        <w:t>Resource Standard Methods</w:t>
      </w:r>
      <w:bookmarkEnd w:id="3492"/>
    </w:p>
    <w:p w14:paraId="226B9384" w14:textId="742DC866" w:rsidR="00356308" w:rsidRPr="000F0BA0" w:rsidRDefault="00356308" w:rsidP="00903631">
      <w:pPr>
        <w:pStyle w:val="H6"/>
      </w:pPr>
      <w:r w:rsidRPr="000F0BA0">
        <w:t>6.2.3.</w:t>
      </w:r>
      <w:r w:rsidR="00677096" w:rsidRPr="000F0BA0">
        <w:t>12</w:t>
      </w:r>
      <w:r w:rsidRPr="000F0BA0">
        <w:t>.3.1</w:t>
      </w:r>
      <w:r w:rsidRPr="000F0BA0">
        <w:tab/>
        <w:t>GET</w:t>
      </w:r>
    </w:p>
    <w:p w14:paraId="140704E6" w14:textId="66B8E00B" w:rsidR="00356308" w:rsidRPr="000F0BA0" w:rsidRDefault="00356308" w:rsidP="00356308">
      <w:r w:rsidRPr="000F0BA0">
        <w:t>This method shall support the URI query parameters specified in table 6.2.3.</w:t>
      </w:r>
      <w:r w:rsidR="00677096" w:rsidRPr="000F0BA0">
        <w:t>12</w:t>
      </w:r>
      <w:r w:rsidRPr="000F0BA0">
        <w:t>.3.1-1.</w:t>
      </w:r>
    </w:p>
    <w:p w14:paraId="6C53AC24" w14:textId="6215B9A8" w:rsidR="00356308" w:rsidRPr="000F0BA0" w:rsidRDefault="00356308" w:rsidP="00356308">
      <w:pPr>
        <w:pStyle w:val="TH"/>
        <w:rPr>
          <w:rFonts w:cs="Arial"/>
        </w:rPr>
      </w:pPr>
      <w:r w:rsidRPr="000F0BA0">
        <w:t>Table 6.2.3.</w:t>
      </w:r>
      <w:r w:rsidR="00677096" w:rsidRPr="000F0BA0">
        <w:t>12</w:t>
      </w:r>
      <w:r w:rsidRPr="000F0BA0">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356308" w:rsidRPr="000F0BA0" w14:paraId="5A2F224C" w14:textId="77777777" w:rsidTr="00FB472A">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0FFD0F2" w14:textId="77777777" w:rsidR="00356308" w:rsidRPr="000F0BA0" w:rsidRDefault="00356308" w:rsidP="00FB472A">
            <w:pPr>
              <w:pStyle w:val="TAH"/>
            </w:pPr>
            <w:r w:rsidRPr="000F0BA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0FFB518" w14:textId="77777777" w:rsidR="00356308" w:rsidRPr="000F0BA0" w:rsidRDefault="00356308" w:rsidP="00FB472A">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D34A1C" w14:textId="77777777" w:rsidR="00356308" w:rsidRPr="000F0BA0" w:rsidRDefault="00356308" w:rsidP="00FB472A">
            <w:pPr>
              <w:pStyle w:val="TAH"/>
            </w:pPr>
            <w:r w:rsidRPr="000F0BA0">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0CEFFB1" w14:textId="77777777" w:rsidR="00356308" w:rsidRPr="000F0BA0" w:rsidRDefault="00356308" w:rsidP="00FB472A">
            <w:pPr>
              <w:pStyle w:val="TAH"/>
            </w:pPr>
            <w:r w:rsidRPr="000F0BA0">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0341C51" w14:textId="77777777" w:rsidR="00356308" w:rsidRPr="000F0BA0" w:rsidRDefault="00356308" w:rsidP="00FB472A">
            <w:pPr>
              <w:pStyle w:val="TAH"/>
            </w:pPr>
            <w:r w:rsidRPr="000F0BA0">
              <w:t>Description</w:t>
            </w:r>
          </w:p>
        </w:tc>
      </w:tr>
      <w:tr w:rsidR="00356308" w:rsidRPr="000F0BA0" w14:paraId="35C54157" w14:textId="77777777" w:rsidTr="00FB472A">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5D439367" w14:textId="77777777" w:rsidR="00356308" w:rsidRPr="000F0BA0" w:rsidRDefault="00356308" w:rsidP="00FB472A">
            <w:pPr>
              <w:pStyle w:val="TAL"/>
            </w:pPr>
            <w:r w:rsidRPr="000F0BA0">
              <w:t>analytics-ids</w:t>
            </w:r>
          </w:p>
        </w:tc>
        <w:tc>
          <w:tcPr>
            <w:tcW w:w="871" w:type="pct"/>
            <w:tcBorders>
              <w:top w:val="single" w:sz="4" w:space="0" w:color="auto"/>
              <w:left w:val="single" w:sz="6" w:space="0" w:color="000000"/>
              <w:bottom w:val="single" w:sz="4" w:space="0" w:color="auto"/>
              <w:right w:val="single" w:sz="6" w:space="0" w:color="000000"/>
            </w:tcBorders>
          </w:tcPr>
          <w:p w14:paraId="047AAF70" w14:textId="77777777" w:rsidR="00356308" w:rsidRPr="000F0BA0" w:rsidRDefault="00356308" w:rsidP="00FB472A">
            <w:pPr>
              <w:pStyle w:val="TAL"/>
            </w:pPr>
            <w:r w:rsidRPr="000F0BA0">
              <w:t>array(</w:t>
            </w:r>
            <w:r w:rsidRPr="000F0BA0">
              <w:rPr>
                <w:rFonts w:hint="eastAsia"/>
                <w:lang w:eastAsia="zh-CN"/>
              </w:rPr>
              <w:t>EventId</w:t>
            </w:r>
            <w:r w:rsidRPr="000F0BA0">
              <w:t>)</w:t>
            </w:r>
          </w:p>
        </w:tc>
        <w:tc>
          <w:tcPr>
            <w:tcW w:w="217" w:type="pct"/>
            <w:tcBorders>
              <w:top w:val="single" w:sz="4" w:space="0" w:color="auto"/>
              <w:left w:val="single" w:sz="6" w:space="0" w:color="000000"/>
              <w:bottom w:val="single" w:sz="4" w:space="0" w:color="auto"/>
              <w:right w:val="single" w:sz="6" w:space="0" w:color="000000"/>
            </w:tcBorders>
          </w:tcPr>
          <w:p w14:paraId="71A90711" w14:textId="77777777" w:rsidR="00356308" w:rsidRPr="000F0BA0" w:rsidRDefault="00356308" w:rsidP="00FB472A">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7C811DE5" w14:textId="77777777" w:rsidR="00356308" w:rsidRPr="000F0BA0" w:rsidRDefault="00356308" w:rsidP="00FB472A">
            <w:pPr>
              <w:pStyle w:val="TAL"/>
            </w:pPr>
            <w:r w:rsidRPr="000F0BA0">
              <w:rPr>
                <w:rFonts w:hint="eastAsia"/>
                <w:lang w:eastAsia="zh-CN"/>
              </w:rPr>
              <w:t>0..N</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0064CAD0" w14:textId="7A166772" w:rsidR="00356308" w:rsidRPr="000F0BA0" w:rsidRDefault="00356308" w:rsidP="00FB472A">
            <w:pPr>
              <w:pStyle w:val="TAL"/>
            </w:pPr>
            <w:r w:rsidRPr="000F0BA0">
              <w:rPr>
                <w:lang w:eastAsia="zh-CN"/>
              </w:rPr>
              <w:t>Represents the List of analytics Id(s) supplied by NWDAF, see EventId data type defined in 3GPP TS 29.520 [</w:t>
            </w:r>
            <w:r w:rsidR="00677096" w:rsidRPr="000F0BA0">
              <w:rPr>
                <w:lang w:eastAsia="zh-CN"/>
              </w:rPr>
              <w:t>58</w:t>
            </w:r>
            <w:r w:rsidRPr="000F0BA0">
              <w:rPr>
                <w:lang w:eastAsia="zh-CN"/>
              </w:rPr>
              <w:t>]</w:t>
            </w:r>
          </w:p>
        </w:tc>
      </w:tr>
      <w:tr w:rsidR="00356308" w:rsidRPr="000F0BA0" w14:paraId="5B6159E3" w14:textId="77777777" w:rsidTr="00FB472A">
        <w:trPr>
          <w:jc w:val="center"/>
        </w:trPr>
        <w:tc>
          <w:tcPr>
            <w:tcW w:w="904" w:type="pct"/>
            <w:tcBorders>
              <w:top w:val="single" w:sz="4" w:space="0" w:color="auto"/>
              <w:left w:val="single" w:sz="6" w:space="0" w:color="000000"/>
              <w:bottom w:val="single" w:sz="4" w:space="0" w:color="auto"/>
              <w:right w:val="single" w:sz="6" w:space="0" w:color="000000"/>
            </w:tcBorders>
            <w:shd w:val="clear" w:color="auto" w:fill="auto"/>
          </w:tcPr>
          <w:p w14:paraId="6B686DC9" w14:textId="77777777" w:rsidR="00356308" w:rsidRPr="000F0BA0" w:rsidRDefault="00356308" w:rsidP="00FB472A">
            <w:pPr>
              <w:pStyle w:val="TAL"/>
            </w:pPr>
            <w:r w:rsidRPr="000F0BA0">
              <w:t>supported-features</w:t>
            </w:r>
          </w:p>
        </w:tc>
        <w:tc>
          <w:tcPr>
            <w:tcW w:w="871" w:type="pct"/>
            <w:tcBorders>
              <w:top w:val="single" w:sz="4" w:space="0" w:color="auto"/>
              <w:left w:val="single" w:sz="6" w:space="0" w:color="000000"/>
              <w:bottom w:val="single" w:sz="4" w:space="0" w:color="auto"/>
              <w:right w:val="single" w:sz="6" w:space="0" w:color="000000"/>
            </w:tcBorders>
          </w:tcPr>
          <w:p w14:paraId="2048B5AD" w14:textId="77777777" w:rsidR="00356308" w:rsidRPr="000F0BA0" w:rsidRDefault="00356308" w:rsidP="00FB472A">
            <w:pPr>
              <w:pStyle w:val="TAL"/>
            </w:pPr>
            <w:r w:rsidRPr="000F0BA0">
              <w:t>SupportedFeatures</w:t>
            </w:r>
          </w:p>
        </w:tc>
        <w:tc>
          <w:tcPr>
            <w:tcW w:w="217" w:type="pct"/>
            <w:tcBorders>
              <w:top w:val="single" w:sz="4" w:space="0" w:color="auto"/>
              <w:left w:val="single" w:sz="6" w:space="0" w:color="000000"/>
              <w:bottom w:val="single" w:sz="4" w:space="0" w:color="auto"/>
              <w:right w:val="single" w:sz="6" w:space="0" w:color="000000"/>
            </w:tcBorders>
          </w:tcPr>
          <w:p w14:paraId="206E78DA" w14:textId="77777777" w:rsidR="00356308" w:rsidRPr="000F0BA0" w:rsidRDefault="00356308" w:rsidP="00FB472A">
            <w:pPr>
              <w:pStyle w:val="TAC"/>
            </w:pPr>
            <w:r w:rsidRPr="000F0BA0">
              <w:t>O</w:t>
            </w:r>
          </w:p>
        </w:tc>
        <w:tc>
          <w:tcPr>
            <w:tcW w:w="580" w:type="pct"/>
            <w:tcBorders>
              <w:top w:val="single" w:sz="4" w:space="0" w:color="auto"/>
              <w:left w:val="single" w:sz="6" w:space="0" w:color="000000"/>
              <w:bottom w:val="single" w:sz="4" w:space="0" w:color="auto"/>
              <w:right w:val="single" w:sz="6" w:space="0" w:color="000000"/>
            </w:tcBorders>
          </w:tcPr>
          <w:p w14:paraId="491F1637" w14:textId="77777777" w:rsidR="00356308" w:rsidRPr="000F0BA0" w:rsidRDefault="00356308" w:rsidP="00FB472A">
            <w:pPr>
              <w:pStyle w:val="TAL"/>
            </w:pPr>
            <w:r w:rsidRPr="000F0BA0">
              <w:t>0..1</w:t>
            </w:r>
          </w:p>
        </w:tc>
        <w:tc>
          <w:tcPr>
            <w:tcW w:w="2428" w:type="pct"/>
            <w:tcBorders>
              <w:top w:val="single" w:sz="4" w:space="0" w:color="auto"/>
              <w:left w:val="single" w:sz="6" w:space="0" w:color="000000"/>
              <w:bottom w:val="single" w:sz="4" w:space="0" w:color="auto"/>
              <w:right w:val="single" w:sz="6" w:space="0" w:color="000000"/>
            </w:tcBorders>
            <w:shd w:val="clear" w:color="auto" w:fill="auto"/>
            <w:vAlign w:val="center"/>
          </w:tcPr>
          <w:p w14:paraId="48A41FB6" w14:textId="77777777" w:rsidR="00356308" w:rsidRPr="000F0BA0" w:rsidRDefault="00356308" w:rsidP="00FB472A">
            <w:pPr>
              <w:pStyle w:val="TAL"/>
            </w:pPr>
            <w:r w:rsidRPr="000F0BA0">
              <w:t>see 3GPP TS 29.500 [4] clause 6.6</w:t>
            </w:r>
          </w:p>
        </w:tc>
      </w:tr>
    </w:tbl>
    <w:p w14:paraId="40C25253" w14:textId="77777777" w:rsidR="00356308" w:rsidRPr="000F0BA0" w:rsidRDefault="00356308" w:rsidP="00356308"/>
    <w:p w14:paraId="79DD1377" w14:textId="49869900" w:rsidR="00356308" w:rsidRPr="000F0BA0" w:rsidRDefault="00356308" w:rsidP="00356308">
      <w:r w:rsidRPr="000F0BA0">
        <w:t>This method shall support the request data structures specified in table 6.2.3.</w:t>
      </w:r>
      <w:r w:rsidR="00677096" w:rsidRPr="000F0BA0">
        <w:t>12</w:t>
      </w:r>
      <w:r w:rsidRPr="000F0BA0">
        <w:t>.3.1-2 and the response data structures and response codes specified in table 6.2.3.</w:t>
      </w:r>
      <w:r w:rsidR="00677096" w:rsidRPr="000F0BA0">
        <w:t>12</w:t>
      </w:r>
      <w:r w:rsidRPr="000F0BA0">
        <w:t>.3.1-3.</w:t>
      </w:r>
    </w:p>
    <w:p w14:paraId="3140A9DA" w14:textId="1AA0253C" w:rsidR="00356308" w:rsidRPr="000F0BA0" w:rsidRDefault="00356308" w:rsidP="00356308">
      <w:pPr>
        <w:pStyle w:val="TH"/>
      </w:pPr>
      <w:r w:rsidRPr="000F0BA0">
        <w:t>Table 6.2.3.</w:t>
      </w:r>
      <w:r w:rsidR="00677096" w:rsidRPr="000F0BA0">
        <w:t>12</w:t>
      </w:r>
      <w:r w:rsidRPr="000F0BA0">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56308" w:rsidRPr="000F0BA0" w14:paraId="26ADF257" w14:textId="77777777" w:rsidTr="00FB472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8C0E026" w14:textId="77777777" w:rsidR="00356308" w:rsidRPr="000F0BA0" w:rsidRDefault="00356308" w:rsidP="00FB472A">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63BE03" w14:textId="77777777" w:rsidR="00356308" w:rsidRPr="000F0BA0" w:rsidRDefault="00356308" w:rsidP="00FB472A">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F7D5960" w14:textId="77777777" w:rsidR="00356308" w:rsidRPr="000F0BA0" w:rsidRDefault="00356308" w:rsidP="00FB472A">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DA7B03" w14:textId="77777777" w:rsidR="00356308" w:rsidRPr="000F0BA0" w:rsidRDefault="00356308" w:rsidP="00FB472A">
            <w:pPr>
              <w:pStyle w:val="TAH"/>
            </w:pPr>
            <w:r w:rsidRPr="000F0BA0">
              <w:t>Description</w:t>
            </w:r>
          </w:p>
        </w:tc>
      </w:tr>
      <w:tr w:rsidR="00356308" w:rsidRPr="000F0BA0" w14:paraId="5659EE35" w14:textId="77777777" w:rsidTr="00FB472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36BBAF" w14:textId="77777777" w:rsidR="00356308" w:rsidRPr="000F0BA0" w:rsidRDefault="00356308" w:rsidP="00FB472A">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20CB1EBD" w14:textId="77777777" w:rsidR="00356308" w:rsidRPr="000F0BA0" w:rsidRDefault="00356308" w:rsidP="00FB472A">
            <w:pPr>
              <w:pStyle w:val="TAC"/>
            </w:pPr>
          </w:p>
        </w:tc>
        <w:tc>
          <w:tcPr>
            <w:tcW w:w="1276" w:type="dxa"/>
            <w:tcBorders>
              <w:top w:val="single" w:sz="4" w:space="0" w:color="auto"/>
              <w:left w:val="single" w:sz="6" w:space="0" w:color="000000"/>
              <w:bottom w:val="single" w:sz="6" w:space="0" w:color="000000"/>
              <w:right w:val="single" w:sz="6" w:space="0" w:color="000000"/>
            </w:tcBorders>
          </w:tcPr>
          <w:p w14:paraId="2B66FD5F" w14:textId="77777777" w:rsidR="00356308" w:rsidRPr="000F0BA0" w:rsidRDefault="00356308" w:rsidP="00FB472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912EEA5" w14:textId="77777777" w:rsidR="00356308" w:rsidRPr="000F0BA0" w:rsidRDefault="00356308" w:rsidP="00FB472A">
            <w:pPr>
              <w:pStyle w:val="TAL"/>
            </w:pPr>
            <w:r w:rsidRPr="000F0BA0">
              <w:t>The request body shall be empty.</w:t>
            </w:r>
          </w:p>
        </w:tc>
      </w:tr>
    </w:tbl>
    <w:p w14:paraId="53143EEB" w14:textId="77777777" w:rsidR="00356308" w:rsidRPr="000F0BA0" w:rsidRDefault="00356308" w:rsidP="00356308"/>
    <w:p w14:paraId="4ABEAB24" w14:textId="68AC8175" w:rsidR="00356308" w:rsidRPr="000F0BA0" w:rsidRDefault="00356308" w:rsidP="00356308">
      <w:pPr>
        <w:pStyle w:val="TH"/>
      </w:pPr>
      <w:r w:rsidRPr="000F0BA0">
        <w:t>Table 6.2.3.</w:t>
      </w:r>
      <w:r w:rsidR="00677096" w:rsidRPr="000F0BA0">
        <w:t>12</w:t>
      </w:r>
      <w:r w:rsidRPr="000F0BA0">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56308" w:rsidRPr="000F0BA0" w14:paraId="0B85EC62" w14:textId="77777777" w:rsidTr="00FB472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B861E4" w14:textId="77777777" w:rsidR="00356308" w:rsidRPr="000F0BA0" w:rsidRDefault="00356308" w:rsidP="00FB472A">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F902B31" w14:textId="77777777" w:rsidR="00356308" w:rsidRPr="000F0BA0" w:rsidRDefault="00356308" w:rsidP="00FB472A">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D5B597" w14:textId="77777777" w:rsidR="00356308" w:rsidRPr="000F0BA0" w:rsidRDefault="00356308" w:rsidP="00FB472A">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9A443F0" w14:textId="77777777" w:rsidR="00356308" w:rsidRPr="000F0BA0" w:rsidRDefault="00356308" w:rsidP="00FB472A">
            <w:pPr>
              <w:pStyle w:val="TAH"/>
            </w:pPr>
            <w:r w:rsidRPr="000F0BA0">
              <w:t>Response</w:t>
            </w:r>
          </w:p>
          <w:p w14:paraId="3DCF1F1C" w14:textId="77777777" w:rsidR="00356308" w:rsidRPr="000F0BA0" w:rsidRDefault="00356308" w:rsidP="00FB472A">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DE9559B" w14:textId="77777777" w:rsidR="00356308" w:rsidRPr="000F0BA0" w:rsidRDefault="00356308" w:rsidP="00FB472A">
            <w:pPr>
              <w:pStyle w:val="TAH"/>
            </w:pPr>
            <w:r w:rsidRPr="000F0BA0">
              <w:t>Description</w:t>
            </w:r>
          </w:p>
        </w:tc>
      </w:tr>
      <w:tr w:rsidR="00356308" w:rsidRPr="000F0BA0" w14:paraId="075906E4"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CA339C" w14:textId="77777777" w:rsidR="00356308" w:rsidRPr="000F0BA0" w:rsidRDefault="00356308" w:rsidP="00FB472A">
            <w:pPr>
              <w:pStyle w:val="TAL"/>
            </w:pPr>
            <w:r w:rsidRPr="000F0BA0">
              <w:rPr>
                <w:rFonts w:hint="eastAsia"/>
                <w:lang w:eastAsia="zh-CN"/>
              </w:rPr>
              <w:t>array(Nwda</w:t>
            </w:r>
            <w:r w:rsidRPr="000F0BA0">
              <w:t>fRegistration</w:t>
            </w:r>
            <w:r w:rsidRPr="000F0BA0">
              <w:rPr>
                <w:rFonts w:hint="eastAsia"/>
                <w:lang w:eastAsia="zh-CN"/>
              </w:rPr>
              <w:t>)</w:t>
            </w:r>
          </w:p>
        </w:tc>
        <w:tc>
          <w:tcPr>
            <w:tcW w:w="225" w:type="pct"/>
            <w:tcBorders>
              <w:top w:val="single" w:sz="4" w:space="0" w:color="auto"/>
              <w:left w:val="single" w:sz="6" w:space="0" w:color="000000"/>
              <w:bottom w:val="single" w:sz="6" w:space="0" w:color="000000"/>
              <w:right w:val="single" w:sz="6" w:space="0" w:color="000000"/>
            </w:tcBorders>
          </w:tcPr>
          <w:p w14:paraId="072AB082" w14:textId="77777777" w:rsidR="00356308" w:rsidRPr="000F0BA0" w:rsidRDefault="00356308" w:rsidP="00FB472A">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0BC20D9F" w14:textId="77777777" w:rsidR="00356308" w:rsidRPr="000F0BA0" w:rsidRDefault="00356308" w:rsidP="00FB472A">
            <w:pPr>
              <w:pStyle w:val="TAL"/>
            </w:pPr>
            <w:r w:rsidRPr="000F0BA0">
              <w:t>1</w:t>
            </w:r>
            <w:r w:rsidRPr="000F0BA0">
              <w:rPr>
                <w:rFonts w:hint="eastAsia"/>
                <w:lang w:eastAsia="zh-CN"/>
              </w:rPr>
              <w:t>..N</w:t>
            </w:r>
          </w:p>
        </w:tc>
        <w:tc>
          <w:tcPr>
            <w:tcW w:w="583" w:type="pct"/>
            <w:tcBorders>
              <w:top w:val="single" w:sz="4" w:space="0" w:color="auto"/>
              <w:left w:val="single" w:sz="6" w:space="0" w:color="000000"/>
              <w:bottom w:val="single" w:sz="6" w:space="0" w:color="000000"/>
              <w:right w:val="single" w:sz="6" w:space="0" w:color="000000"/>
            </w:tcBorders>
          </w:tcPr>
          <w:p w14:paraId="2E914E8D" w14:textId="77777777" w:rsidR="00356308" w:rsidRPr="000F0BA0" w:rsidRDefault="00356308" w:rsidP="00FB472A">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77F3D22" w14:textId="77777777" w:rsidR="00356308" w:rsidRPr="000F0BA0" w:rsidRDefault="00356308" w:rsidP="00FB472A">
            <w:pPr>
              <w:pStyle w:val="TAL"/>
            </w:pPr>
            <w:r w:rsidRPr="000F0BA0">
              <w:t xml:space="preserve">Upon success, a response body containing the </w:t>
            </w:r>
            <w:r w:rsidRPr="000F0BA0">
              <w:rPr>
                <w:rFonts w:hint="eastAsia"/>
                <w:lang w:eastAsia="zh-CN"/>
              </w:rPr>
              <w:t>Nwda</w:t>
            </w:r>
            <w:r w:rsidRPr="000F0BA0">
              <w:t>fRegistration</w:t>
            </w:r>
            <w:r w:rsidRPr="000F0BA0">
              <w:rPr>
                <w:rFonts w:hint="eastAsia"/>
                <w:lang w:eastAsia="zh-CN"/>
              </w:rPr>
              <w:t>(s)</w:t>
            </w:r>
            <w:r w:rsidRPr="000F0BA0">
              <w:t xml:space="preserve"> shall be returned.</w:t>
            </w:r>
            <w:r w:rsidRPr="000F0BA0">
              <w:rPr>
                <w:rFonts w:hint="eastAsia"/>
                <w:lang w:eastAsia="zh-CN"/>
              </w:rPr>
              <w:t xml:space="preserve"> (NOTE 2)</w:t>
            </w:r>
          </w:p>
        </w:tc>
      </w:tr>
      <w:tr w:rsidR="00356308" w:rsidRPr="000F0BA0" w14:paraId="658478D7" w14:textId="77777777" w:rsidTr="00FB472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69FB84" w14:textId="77777777" w:rsidR="00356308" w:rsidRPr="000F0BA0" w:rsidRDefault="00356308" w:rsidP="00FB472A">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5E2FAFA" w14:textId="77777777" w:rsidR="00356308" w:rsidRPr="000F0BA0" w:rsidRDefault="00356308" w:rsidP="00FB472A">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FC324C2" w14:textId="77777777" w:rsidR="00356308" w:rsidRPr="000F0BA0" w:rsidRDefault="00356308" w:rsidP="00FB472A">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C65FB73" w14:textId="77777777" w:rsidR="00356308" w:rsidRPr="000F0BA0" w:rsidRDefault="00356308" w:rsidP="00FB472A">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6C1D81" w14:textId="77777777" w:rsidR="00356308" w:rsidRPr="000F0BA0" w:rsidRDefault="00356308" w:rsidP="00FB472A">
            <w:pPr>
              <w:pStyle w:val="TAL"/>
            </w:pPr>
            <w:r w:rsidRPr="000F0BA0">
              <w:t>The "cause" attribute may be set to one of the following application errors:</w:t>
            </w:r>
          </w:p>
          <w:p w14:paraId="31B4B694" w14:textId="77777777" w:rsidR="00356308" w:rsidRPr="000F0BA0" w:rsidRDefault="00356308" w:rsidP="00FB472A">
            <w:pPr>
              <w:pStyle w:val="TAL"/>
            </w:pPr>
            <w:r w:rsidRPr="000F0BA0">
              <w:t>- CONTEXT_NOT_FOUND</w:t>
            </w:r>
          </w:p>
          <w:p w14:paraId="7CCD2800" w14:textId="77777777" w:rsidR="00356308" w:rsidRPr="000F0BA0" w:rsidRDefault="00356308" w:rsidP="00FB472A">
            <w:pPr>
              <w:pStyle w:val="TAL"/>
            </w:pPr>
            <w:r w:rsidRPr="000F0BA0">
              <w:t>- USER_NOT_FOUND</w:t>
            </w:r>
          </w:p>
        </w:tc>
      </w:tr>
      <w:tr w:rsidR="00356308" w:rsidRPr="000F0BA0" w14:paraId="47791ED4" w14:textId="77777777" w:rsidTr="00FB472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61CBF3A" w14:textId="64C54444" w:rsidR="00356308" w:rsidRPr="000F0BA0" w:rsidRDefault="00356308" w:rsidP="00FB472A">
            <w:pPr>
              <w:pStyle w:val="TAN"/>
              <w:rPr>
                <w:lang w:eastAsia="zh-CN"/>
              </w:rPr>
            </w:pPr>
            <w:r w:rsidRPr="000F0BA0">
              <w:t>NOTE</w:t>
            </w:r>
            <w:r w:rsidRPr="000F0BA0">
              <w:rPr>
                <w:rFonts w:hint="eastAsia"/>
                <w:lang w:eastAsia="zh-CN"/>
              </w:rPr>
              <w:t xml:space="preserve"> 1</w:t>
            </w:r>
            <w:r w:rsidRPr="000F0BA0">
              <w:t>:</w:t>
            </w:r>
            <w:r w:rsidR="00B06F7A" w:rsidRPr="000F0BA0">
              <w:tab/>
            </w:r>
            <w:r w:rsidRPr="000F0BA0">
              <w:t>In addition common data structures as listed in table 5.2.7.1-1 of 3GPP TS 29.500 [4] are supported.</w:t>
            </w:r>
          </w:p>
          <w:p w14:paraId="37E0D5DC" w14:textId="7E09D1B0" w:rsidR="00356308" w:rsidRPr="000F0BA0" w:rsidRDefault="00356308" w:rsidP="00FB472A">
            <w:pPr>
              <w:pStyle w:val="TAN"/>
            </w:pPr>
            <w:r w:rsidRPr="000F0BA0">
              <w:rPr>
                <w:rFonts w:hint="eastAsia"/>
                <w:lang w:eastAsia="zh-CN"/>
              </w:rPr>
              <w:t>NOTE 2:</w:t>
            </w:r>
            <w:r w:rsidR="00B06F7A" w:rsidRPr="000F0BA0">
              <w:tab/>
            </w:r>
            <w:r w:rsidRPr="000F0BA0">
              <w:rPr>
                <w:rFonts w:hint="eastAsia"/>
                <w:lang w:eastAsia="zh-CN"/>
              </w:rPr>
              <w:t>I</w:t>
            </w:r>
            <w:r w:rsidRPr="000F0BA0">
              <w:rPr>
                <w:lang w:eastAsia="zh-CN"/>
              </w:rPr>
              <w:t>f there are multiple N</w:t>
            </w:r>
            <w:r w:rsidRPr="000F0BA0">
              <w:rPr>
                <w:rFonts w:hint="eastAsia"/>
                <w:lang w:eastAsia="zh-CN"/>
              </w:rPr>
              <w:t>wdaf</w:t>
            </w:r>
            <w:r w:rsidRPr="000F0BA0">
              <w:rPr>
                <w:lang w:eastAsia="zh-CN"/>
              </w:rPr>
              <w:t xml:space="preserve">Regsitration for the same </w:t>
            </w:r>
            <w:r w:rsidRPr="000F0BA0">
              <w:rPr>
                <w:rFonts w:hint="eastAsia"/>
                <w:lang w:eastAsia="zh-CN"/>
              </w:rPr>
              <w:t>UE</w:t>
            </w:r>
            <w:r w:rsidRPr="000F0BA0">
              <w:rPr>
                <w:lang w:eastAsia="zh-CN"/>
              </w:rPr>
              <w:t>, all</w:t>
            </w:r>
            <w:r w:rsidRPr="000F0BA0">
              <w:t xml:space="preserve"> </w:t>
            </w:r>
            <w:r w:rsidRPr="000F0BA0">
              <w:rPr>
                <w:rFonts w:hint="eastAsia"/>
                <w:lang w:eastAsia="zh-CN"/>
              </w:rPr>
              <w:t>matched</w:t>
            </w:r>
            <w:r w:rsidRPr="000F0BA0">
              <w:rPr>
                <w:lang w:eastAsia="zh-CN"/>
              </w:rPr>
              <w:t xml:space="preserve"> NwdafRegistration</w:t>
            </w:r>
            <w:r w:rsidRPr="000F0BA0">
              <w:rPr>
                <w:rFonts w:hint="eastAsia"/>
                <w:lang w:eastAsia="zh-CN"/>
              </w:rPr>
              <w:t xml:space="preserve">(s) </w:t>
            </w:r>
            <w:r w:rsidRPr="000F0BA0">
              <w:rPr>
                <w:lang w:eastAsia="zh-CN"/>
              </w:rPr>
              <w:t>will be returned</w:t>
            </w:r>
            <w:r w:rsidRPr="000F0BA0">
              <w:rPr>
                <w:rFonts w:hint="eastAsia"/>
                <w:lang w:eastAsia="zh-CN"/>
              </w:rPr>
              <w:t>.</w:t>
            </w:r>
          </w:p>
        </w:tc>
      </w:tr>
    </w:tbl>
    <w:p w14:paraId="0CA096EA" w14:textId="77777777" w:rsidR="00356308" w:rsidRPr="000F0BA0" w:rsidRDefault="00356308" w:rsidP="00356308"/>
    <w:p w14:paraId="6C52A3F4" w14:textId="15B80EB6" w:rsidR="00746DD7" w:rsidRPr="000F0BA0" w:rsidRDefault="00746DD7" w:rsidP="00746DD7">
      <w:pPr>
        <w:pStyle w:val="Heading4"/>
      </w:pPr>
      <w:bookmarkStart w:id="3493" w:name="_Toc177476893"/>
      <w:r w:rsidRPr="000F0BA0">
        <w:t>6.2.3.</w:t>
      </w:r>
      <w:r w:rsidR="003E459D" w:rsidRPr="000F0BA0">
        <w:t>13</w:t>
      </w:r>
      <w:r w:rsidRPr="000F0BA0">
        <w:tab/>
        <w:t xml:space="preserve">Resource: </w:t>
      </w:r>
      <w:r w:rsidRPr="000F0BA0">
        <w:rPr>
          <w:rFonts w:hint="eastAsia"/>
          <w:lang w:eastAsia="zh-CN"/>
        </w:rPr>
        <w:t>A</w:t>
      </w:r>
      <w:r w:rsidRPr="000F0BA0">
        <w:rPr>
          <w:lang w:eastAsia="zh-CN"/>
        </w:rPr>
        <w:t>uthTrigger</w:t>
      </w:r>
      <w:bookmarkEnd w:id="3493"/>
    </w:p>
    <w:p w14:paraId="3968C5D2" w14:textId="796BC795" w:rsidR="00746DD7" w:rsidRPr="000F0BA0" w:rsidRDefault="00746DD7" w:rsidP="00746DD7">
      <w:pPr>
        <w:pStyle w:val="Heading5"/>
      </w:pPr>
      <w:bookmarkStart w:id="3494" w:name="_Toc177476894"/>
      <w:r w:rsidRPr="000F0BA0">
        <w:t>6.2.3.</w:t>
      </w:r>
      <w:r w:rsidR="003E459D" w:rsidRPr="000F0BA0">
        <w:t>13</w:t>
      </w:r>
      <w:r w:rsidRPr="000F0BA0">
        <w:t>.1</w:t>
      </w:r>
      <w:r w:rsidRPr="000F0BA0">
        <w:tab/>
        <w:t>Description</w:t>
      </w:r>
      <w:bookmarkEnd w:id="3494"/>
    </w:p>
    <w:p w14:paraId="0379DEA3" w14:textId="77777777" w:rsidR="00746DD7" w:rsidRPr="000F0BA0" w:rsidRDefault="00746DD7" w:rsidP="00746DD7">
      <w:r w:rsidRPr="000F0BA0">
        <w:t>This resource represents the auth trigger.</w:t>
      </w:r>
    </w:p>
    <w:p w14:paraId="755EC26B" w14:textId="016E358C" w:rsidR="00746DD7" w:rsidRPr="000F0BA0" w:rsidRDefault="00746DD7" w:rsidP="00746DD7">
      <w:pPr>
        <w:pStyle w:val="Heading5"/>
      </w:pPr>
      <w:bookmarkStart w:id="3495" w:name="_Toc177476895"/>
      <w:r w:rsidRPr="000F0BA0">
        <w:t>6.2.3.</w:t>
      </w:r>
      <w:r w:rsidR="003E459D" w:rsidRPr="000F0BA0">
        <w:t>13</w:t>
      </w:r>
      <w:r w:rsidRPr="000F0BA0">
        <w:t>.2</w:t>
      </w:r>
      <w:r w:rsidRPr="000F0BA0">
        <w:tab/>
        <w:t>Resource Definition</w:t>
      </w:r>
      <w:bookmarkEnd w:id="3495"/>
    </w:p>
    <w:p w14:paraId="4F556D58" w14:textId="77777777" w:rsidR="00746DD7" w:rsidRPr="000F0BA0" w:rsidRDefault="00746DD7" w:rsidP="00746DD7">
      <w:r w:rsidRPr="000F0BA0">
        <w:t>Resource URI: {apiRoot}/nudm-uecm/v1/{ueId}/registrations</w:t>
      </w:r>
    </w:p>
    <w:p w14:paraId="1B50A728" w14:textId="3FC4BE54" w:rsidR="00746DD7" w:rsidRPr="000F0BA0" w:rsidRDefault="00746DD7" w:rsidP="00746DD7">
      <w:pPr>
        <w:rPr>
          <w:rFonts w:ascii="Arial" w:hAnsi="Arial" w:cs="Arial"/>
        </w:rPr>
      </w:pPr>
      <w:r w:rsidRPr="000F0BA0">
        <w:t>This resource shall support the resource URI variables defined in table 6.2.3.</w:t>
      </w:r>
      <w:r w:rsidR="003E459D" w:rsidRPr="000F0BA0">
        <w:t>13</w:t>
      </w:r>
      <w:r w:rsidRPr="000F0BA0">
        <w:t>.2-1.</w:t>
      </w:r>
    </w:p>
    <w:p w14:paraId="00296960" w14:textId="1A08832B" w:rsidR="00746DD7" w:rsidRPr="000F0BA0" w:rsidRDefault="00746DD7" w:rsidP="00746DD7">
      <w:pPr>
        <w:pStyle w:val="TH"/>
        <w:rPr>
          <w:rFonts w:cs="Arial"/>
        </w:rPr>
      </w:pPr>
      <w:r w:rsidRPr="000F0BA0">
        <w:t>Table 6.2.3.</w:t>
      </w:r>
      <w:r w:rsidR="003E459D" w:rsidRPr="000F0BA0">
        <w:t>13</w:t>
      </w:r>
      <w:r w:rsidRPr="000F0BA0">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46DD7" w:rsidRPr="000F0BA0" w14:paraId="087B5C7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FBC320F" w14:textId="77777777" w:rsidR="00746DD7" w:rsidRPr="000F0BA0" w:rsidRDefault="00746DD7" w:rsidP="00071FDB">
            <w:pPr>
              <w:pStyle w:val="TAH"/>
            </w:pPr>
            <w:r w:rsidRPr="000F0BA0">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1D94D69" w14:textId="77777777" w:rsidR="00746DD7" w:rsidRPr="000F0BA0" w:rsidRDefault="00746DD7" w:rsidP="00071FDB">
            <w:pPr>
              <w:pStyle w:val="TAH"/>
            </w:pPr>
            <w:r w:rsidRPr="000F0BA0">
              <w:t>Definition</w:t>
            </w:r>
          </w:p>
        </w:tc>
      </w:tr>
      <w:tr w:rsidR="00746DD7" w:rsidRPr="000F0BA0" w14:paraId="0686DA4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F97C262" w14:textId="77777777" w:rsidR="00746DD7" w:rsidRPr="000F0BA0" w:rsidRDefault="00746DD7" w:rsidP="00071FDB">
            <w:pPr>
              <w:pStyle w:val="TAL"/>
            </w:pPr>
            <w:r w:rsidRPr="000F0BA0">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C09296B" w14:textId="77777777" w:rsidR="00746DD7" w:rsidRPr="000F0BA0" w:rsidRDefault="00746DD7" w:rsidP="00071FDB">
            <w:pPr>
              <w:pStyle w:val="TAL"/>
            </w:pPr>
            <w:r w:rsidRPr="000F0BA0">
              <w:t>See clause</w:t>
            </w:r>
            <w:r w:rsidRPr="000F0BA0">
              <w:rPr>
                <w:lang w:val="en-US" w:eastAsia="zh-CN"/>
              </w:rPr>
              <w:t> </w:t>
            </w:r>
            <w:r w:rsidRPr="000F0BA0">
              <w:t>6.2.1</w:t>
            </w:r>
          </w:p>
        </w:tc>
      </w:tr>
      <w:tr w:rsidR="00746DD7" w:rsidRPr="000F0BA0" w14:paraId="060B6E7C" w14:textId="77777777" w:rsidTr="00071FD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E7142CA" w14:textId="77777777" w:rsidR="00746DD7" w:rsidRPr="000F0BA0" w:rsidRDefault="00746DD7" w:rsidP="00071FDB">
            <w:pPr>
              <w:pStyle w:val="TAL"/>
            </w:pPr>
            <w:r w:rsidRPr="000F0BA0">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A1C2D87" w14:textId="77777777" w:rsidR="00746DD7" w:rsidRPr="000F0BA0" w:rsidRDefault="00746DD7" w:rsidP="00071FDB">
            <w:pPr>
              <w:pStyle w:val="TAL"/>
            </w:pPr>
            <w:r w:rsidRPr="000F0BA0">
              <w:t>Represents the Subscription Identifier (SUPI).</w:t>
            </w:r>
            <w:r w:rsidRPr="000F0BA0">
              <w:br/>
            </w:r>
            <w:r w:rsidRPr="000F0BA0">
              <w:tab/>
              <w:t>pattern: "(imsi-[0-9]{5,15}|nai-.+|.+)"</w:t>
            </w:r>
          </w:p>
        </w:tc>
      </w:tr>
    </w:tbl>
    <w:p w14:paraId="7F9A47BC" w14:textId="77777777" w:rsidR="00746DD7" w:rsidRPr="000F0BA0" w:rsidRDefault="00746DD7" w:rsidP="00746DD7">
      <w:pPr>
        <w:rPr>
          <w:rFonts w:eastAsiaTheme="minorEastAsia"/>
        </w:rPr>
      </w:pPr>
    </w:p>
    <w:p w14:paraId="5CBEFC71" w14:textId="14498D24" w:rsidR="00746DD7" w:rsidRPr="000F0BA0" w:rsidRDefault="00746DD7" w:rsidP="00746DD7">
      <w:pPr>
        <w:pStyle w:val="Heading5"/>
      </w:pPr>
      <w:bookmarkStart w:id="3496" w:name="_Toc177476896"/>
      <w:r w:rsidRPr="000F0BA0">
        <w:t>6.2.3.</w:t>
      </w:r>
      <w:r w:rsidR="003E459D" w:rsidRPr="000F0BA0">
        <w:t>13</w:t>
      </w:r>
      <w:r w:rsidRPr="000F0BA0">
        <w:t>.3</w:t>
      </w:r>
      <w:r w:rsidRPr="000F0BA0">
        <w:tab/>
        <w:t>Resource Standard Methods</w:t>
      </w:r>
      <w:bookmarkEnd w:id="3496"/>
    </w:p>
    <w:p w14:paraId="25E772B7" w14:textId="77777777" w:rsidR="00746DD7" w:rsidRPr="000F0BA0" w:rsidRDefault="00746DD7" w:rsidP="00746DD7">
      <w:pPr>
        <w:rPr>
          <w:rFonts w:eastAsiaTheme="minorEastAsia"/>
          <w:lang w:eastAsia="zh-CN"/>
        </w:rPr>
      </w:pPr>
      <w:r w:rsidRPr="000F0BA0">
        <w:t>No HTTP method has been defined for the AuthTrigger resource.</w:t>
      </w:r>
    </w:p>
    <w:p w14:paraId="3B288D07" w14:textId="77D8C196" w:rsidR="00746DD7" w:rsidRPr="000F0BA0" w:rsidRDefault="00746DD7" w:rsidP="00746DD7">
      <w:pPr>
        <w:pStyle w:val="Heading5"/>
      </w:pPr>
      <w:bookmarkStart w:id="3497" w:name="_Toc177476897"/>
      <w:r w:rsidRPr="000F0BA0">
        <w:t>6.2.3.</w:t>
      </w:r>
      <w:r w:rsidR="003E459D" w:rsidRPr="000F0BA0">
        <w:t>13</w:t>
      </w:r>
      <w:r w:rsidRPr="000F0BA0">
        <w:t>.4</w:t>
      </w:r>
      <w:r w:rsidRPr="000F0BA0">
        <w:tab/>
        <w:t>Resource Custom Operations</w:t>
      </w:r>
      <w:bookmarkEnd w:id="3497"/>
    </w:p>
    <w:p w14:paraId="1DB72860" w14:textId="06F2C245" w:rsidR="00746DD7" w:rsidRPr="000F0BA0" w:rsidRDefault="00746DD7" w:rsidP="00746DD7">
      <w:pPr>
        <w:pStyle w:val="H6"/>
      </w:pPr>
      <w:r w:rsidRPr="000F0BA0">
        <w:t>6.2.3.</w:t>
      </w:r>
      <w:r w:rsidR="003E459D" w:rsidRPr="000F0BA0">
        <w:t>13</w:t>
      </w:r>
      <w:r w:rsidRPr="000F0BA0">
        <w:t>.4.1</w:t>
      </w:r>
      <w:r w:rsidRPr="000F0BA0">
        <w:tab/>
        <w:t>Overview</w:t>
      </w:r>
    </w:p>
    <w:p w14:paraId="1694B4C2" w14:textId="1A8D3BCE" w:rsidR="00746DD7" w:rsidRPr="000F0BA0" w:rsidRDefault="00746DD7" w:rsidP="00746DD7">
      <w:pPr>
        <w:pStyle w:val="TH"/>
      </w:pPr>
      <w:r w:rsidRPr="000F0BA0">
        <w:t>Table 6.2.3.</w:t>
      </w:r>
      <w:r w:rsidR="003E459D" w:rsidRPr="000F0BA0">
        <w:t>13</w:t>
      </w:r>
      <w:r w:rsidRPr="000F0BA0">
        <w:t>.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746DD7" w:rsidRPr="000F0BA0" w14:paraId="73DBAB4B"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61E72DB2" w14:textId="77777777" w:rsidR="00746DD7" w:rsidRPr="000F0BA0" w:rsidRDefault="00746DD7" w:rsidP="00071FDB">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D100D8" w14:textId="77777777" w:rsidR="00746DD7" w:rsidRPr="000F0BA0" w:rsidRDefault="00746DD7" w:rsidP="00071FDB">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1A4FFB" w14:textId="77777777" w:rsidR="00746DD7" w:rsidRPr="000F0BA0" w:rsidRDefault="00746DD7" w:rsidP="00071FDB">
            <w:pPr>
              <w:pStyle w:val="TAH"/>
            </w:pPr>
            <w:r w:rsidRPr="000F0BA0">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7B5795" w14:textId="77777777" w:rsidR="00746DD7" w:rsidRPr="000F0BA0" w:rsidRDefault="00746DD7" w:rsidP="00071FDB">
            <w:pPr>
              <w:pStyle w:val="TAH"/>
            </w:pPr>
            <w:r w:rsidRPr="000F0BA0">
              <w:t>Description</w:t>
            </w:r>
          </w:p>
        </w:tc>
      </w:tr>
      <w:tr w:rsidR="00746DD7" w:rsidRPr="000F0BA0" w14:paraId="15B3E2F4"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hideMark/>
          </w:tcPr>
          <w:p w14:paraId="4D4756FB" w14:textId="6E8DBB4D" w:rsidR="00746DD7" w:rsidRPr="000F0BA0" w:rsidRDefault="00746DD7" w:rsidP="00071FDB">
            <w:pPr>
              <w:pStyle w:val="TAL"/>
            </w:pPr>
            <w:r w:rsidRPr="000F0BA0">
              <w:t>trigger</w:t>
            </w:r>
            <w:r w:rsidR="00093495">
              <w:t>-auth</w:t>
            </w:r>
          </w:p>
        </w:tc>
        <w:tc>
          <w:tcPr>
            <w:tcW w:w="1352" w:type="pct"/>
            <w:tcBorders>
              <w:top w:val="single" w:sz="4" w:space="0" w:color="auto"/>
              <w:left w:val="single" w:sz="4" w:space="0" w:color="auto"/>
              <w:bottom w:val="single" w:sz="4" w:space="0" w:color="auto"/>
              <w:right w:val="single" w:sz="4" w:space="0" w:color="auto"/>
            </w:tcBorders>
            <w:hideMark/>
          </w:tcPr>
          <w:p w14:paraId="44E0AE6E" w14:textId="4E577760" w:rsidR="00746DD7" w:rsidRPr="000F0BA0" w:rsidRDefault="00746DD7" w:rsidP="00071FDB">
            <w:pPr>
              <w:pStyle w:val="TAL"/>
            </w:pPr>
            <w:r w:rsidRPr="000F0BA0">
              <w:t>/{ueId}/registrations/trigger</w:t>
            </w:r>
            <w:r w:rsidR="00093495">
              <w:t>-auth</w:t>
            </w:r>
          </w:p>
        </w:tc>
        <w:tc>
          <w:tcPr>
            <w:tcW w:w="704" w:type="pct"/>
            <w:tcBorders>
              <w:top w:val="single" w:sz="4" w:space="0" w:color="auto"/>
              <w:left w:val="single" w:sz="4" w:space="0" w:color="auto"/>
              <w:bottom w:val="single" w:sz="4" w:space="0" w:color="auto"/>
              <w:right w:val="single" w:sz="4" w:space="0" w:color="auto"/>
            </w:tcBorders>
            <w:hideMark/>
          </w:tcPr>
          <w:p w14:paraId="7A90843B" w14:textId="77777777" w:rsidR="00746DD7" w:rsidRPr="000F0BA0" w:rsidRDefault="00746DD7" w:rsidP="00071FDB">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152DB636" w14:textId="77777777" w:rsidR="00746DD7" w:rsidRPr="000F0BA0" w:rsidRDefault="00746DD7" w:rsidP="00071FDB">
            <w:pPr>
              <w:pStyle w:val="TAL"/>
            </w:pPr>
            <w:r w:rsidRPr="000F0BA0">
              <w:rPr>
                <w:rFonts w:hint="eastAsia"/>
                <w:lang w:eastAsia="zh-CN"/>
              </w:rPr>
              <w:t>T</w:t>
            </w:r>
            <w:r w:rsidRPr="000F0BA0">
              <w:rPr>
                <w:lang w:eastAsia="zh-CN"/>
              </w:rPr>
              <w:t>rigger</w:t>
            </w:r>
            <w:r w:rsidRPr="000F0BA0">
              <w:t xml:space="preserve"> the primary (re-)authentication</w:t>
            </w:r>
          </w:p>
        </w:tc>
      </w:tr>
    </w:tbl>
    <w:p w14:paraId="311659FF" w14:textId="77777777" w:rsidR="00746DD7" w:rsidRPr="000F0BA0" w:rsidRDefault="00746DD7" w:rsidP="00746DD7">
      <w:pPr>
        <w:rPr>
          <w:rFonts w:eastAsiaTheme="minorEastAsia"/>
        </w:rPr>
      </w:pPr>
    </w:p>
    <w:p w14:paraId="41875DAF" w14:textId="0C8B8834" w:rsidR="00746DD7" w:rsidRPr="000F0BA0" w:rsidRDefault="00746DD7" w:rsidP="00746DD7">
      <w:pPr>
        <w:pStyle w:val="H6"/>
      </w:pPr>
      <w:r w:rsidRPr="000F0BA0">
        <w:t>6.2.3.</w:t>
      </w:r>
      <w:r w:rsidR="003E459D" w:rsidRPr="000F0BA0">
        <w:t>13</w:t>
      </w:r>
      <w:r w:rsidRPr="000F0BA0">
        <w:t>.4.2</w:t>
      </w:r>
      <w:r w:rsidRPr="000F0BA0">
        <w:tab/>
        <w:t>Operation: trigger</w:t>
      </w:r>
      <w:r w:rsidR="00093495">
        <w:t>-auth</w:t>
      </w:r>
    </w:p>
    <w:p w14:paraId="0121D872" w14:textId="4BB1BB74" w:rsidR="00746DD7" w:rsidRPr="000F0BA0" w:rsidRDefault="00746DD7" w:rsidP="00746DD7">
      <w:pPr>
        <w:pStyle w:val="H6"/>
      </w:pPr>
      <w:r w:rsidRPr="000F0BA0">
        <w:t>6.2.3.</w:t>
      </w:r>
      <w:r w:rsidR="003E459D" w:rsidRPr="000F0BA0">
        <w:t>13</w:t>
      </w:r>
      <w:r w:rsidRPr="000F0BA0">
        <w:t>.4.2.1</w:t>
      </w:r>
      <w:r w:rsidRPr="000F0BA0">
        <w:tab/>
        <w:t>Description</w:t>
      </w:r>
    </w:p>
    <w:p w14:paraId="0A79470A" w14:textId="77777777" w:rsidR="00746DD7" w:rsidRPr="000F0BA0" w:rsidRDefault="00746DD7" w:rsidP="00746DD7">
      <w:r w:rsidRPr="000F0BA0">
        <w:t>The auth-trigger operation is used by the NF service consumer (e.g. AAnF) to trigger a primary (re-)authentication.</w:t>
      </w:r>
    </w:p>
    <w:p w14:paraId="69A6F1E5" w14:textId="68A6C371" w:rsidR="00746DD7" w:rsidRPr="000F0BA0" w:rsidRDefault="00746DD7" w:rsidP="00746DD7">
      <w:pPr>
        <w:pStyle w:val="H6"/>
      </w:pPr>
      <w:r w:rsidRPr="000F0BA0">
        <w:t>6.2.3.</w:t>
      </w:r>
      <w:r w:rsidR="003E459D" w:rsidRPr="000F0BA0">
        <w:t>13</w:t>
      </w:r>
      <w:r w:rsidRPr="000F0BA0">
        <w:t>.4.2.2</w:t>
      </w:r>
      <w:r w:rsidRPr="000F0BA0">
        <w:tab/>
        <w:t>Operation Definition</w:t>
      </w:r>
    </w:p>
    <w:p w14:paraId="449ACA6D" w14:textId="17E37944" w:rsidR="00746DD7" w:rsidRPr="000F0BA0" w:rsidRDefault="00746DD7" w:rsidP="00746DD7">
      <w:r w:rsidRPr="000F0BA0">
        <w:t>This operation shall support the request data structures specified in table 6.2.3.</w:t>
      </w:r>
      <w:r w:rsidR="003E459D" w:rsidRPr="000F0BA0">
        <w:t>13</w:t>
      </w:r>
      <w:r w:rsidRPr="000F0BA0">
        <w:t>.4.2.2-1 and the response data structure and response codes specified in table 6.2.3.</w:t>
      </w:r>
      <w:r w:rsidR="003E459D" w:rsidRPr="000F0BA0">
        <w:t>13</w:t>
      </w:r>
      <w:r w:rsidRPr="000F0BA0">
        <w:t>.4.2.2-2.</w:t>
      </w:r>
    </w:p>
    <w:p w14:paraId="01548CDF" w14:textId="081920FD" w:rsidR="00746DD7" w:rsidRPr="000F0BA0" w:rsidRDefault="00746DD7" w:rsidP="00746DD7">
      <w:pPr>
        <w:pStyle w:val="TH"/>
      </w:pPr>
      <w:r w:rsidRPr="000F0BA0">
        <w:t>Table 6.2.3.</w:t>
      </w:r>
      <w:r w:rsidR="003E459D" w:rsidRPr="000F0BA0">
        <w:t>13</w:t>
      </w:r>
      <w:r w:rsidRPr="000F0BA0">
        <w:t>.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46DD7" w:rsidRPr="000F0BA0" w14:paraId="5C70D68D"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3ACEF40" w14:textId="77777777" w:rsidR="00746DD7" w:rsidRPr="000F0BA0" w:rsidRDefault="00746DD7"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63327C" w14:textId="77777777" w:rsidR="00746DD7" w:rsidRPr="000F0BA0" w:rsidRDefault="00746DD7"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49481EC" w14:textId="77777777" w:rsidR="00746DD7" w:rsidRPr="000F0BA0" w:rsidRDefault="00746DD7"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04905D1" w14:textId="77777777" w:rsidR="00746DD7" w:rsidRPr="000F0BA0" w:rsidRDefault="00746DD7" w:rsidP="00071FDB">
            <w:pPr>
              <w:pStyle w:val="TAH"/>
            </w:pPr>
            <w:r w:rsidRPr="000F0BA0">
              <w:t>Description</w:t>
            </w:r>
          </w:p>
        </w:tc>
      </w:tr>
      <w:tr w:rsidR="00746DD7" w:rsidRPr="000F0BA0" w14:paraId="2F5B0611"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FE3BED4" w14:textId="77777777" w:rsidR="00746DD7" w:rsidRPr="000F0BA0" w:rsidRDefault="00746DD7" w:rsidP="00071FDB">
            <w:pPr>
              <w:pStyle w:val="TAL"/>
            </w:pPr>
            <w:r w:rsidRPr="000F0BA0">
              <w:t>AuthTriggerInfo</w:t>
            </w:r>
          </w:p>
        </w:tc>
        <w:tc>
          <w:tcPr>
            <w:tcW w:w="425" w:type="dxa"/>
            <w:tcBorders>
              <w:top w:val="single" w:sz="4" w:space="0" w:color="auto"/>
              <w:left w:val="single" w:sz="6" w:space="0" w:color="000000"/>
              <w:bottom w:val="single" w:sz="6" w:space="0" w:color="000000"/>
              <w:right w:val="single" w:sz="6" w:space="0" w:color="000000"/>
            </w:tcBorders>
            <w:hideMark/>
          </w:tcPr>
          <w:p w14:paraId="0F1CC288" w14:textId="77777777" w:rsidR="00746DD7" w:rsidRPr="000F0BA0" w:rsidRDefault="00746DD7" w:rsidP="00071FDB">
            <w:pPr>
              <w:pStyle w:val="TAC"/>
              <w:rPr>
                <w:lang w:eastAsia="zh-CN"/>
              </w:rPr>
            </w:pPr>
            <w:r w:rsidRPr="000F0BA0">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5D5F8417" w14:textId="77777777" w:rsidR="00746DD7" w:rsidRPr="000F0BA0" w:rsidRDefault="00746DD7"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hideMark/>
          </w:tcPr>
          <w:p w14:paraId="345B5866" w14:textId="77777777" w:rsidR="00746DD7" w:rsidRPr="000F0BA0" w:rsidRDefault="00746DD7" w:rsidP="00071FDB">
            <w:pPr>
              <w:pStyle w:val="TAL"/>
            </w:pPr>
            <w:r w:rsidRPr="000F0BA0">
              <w:t>Contains the SUPI.</w:t>
            </w:r>
          </w:p>
        </w:tc>
      </w:tr>
    </w:tbl>
    <w:p w14:paraId="520478D1" w14:textId="77777777" w:rsidR="00746DD7" w:rsidRPr="000F0BA0" w:rsidRDefault="00746DD7" w:rsidP="00746DD7">
      <w:pPr>
        <w:rPr>
          <w:rFonts w:eastAsiaTheme="minorEastAsia"/>
        </w:rPr>
      </w:pPr>
    </w:p>
    <w:p w14:paraId="109BBE13" w14:textId="1B7135C0" w:rsidR="00746DD7" w:rsidRPr="000F0BA0" w:rsidRDefault="00746DD7" w:rsidP="00746DD7">
      <w:pPr>
        <w:pStyle w:val="TH"/>
      </w:pPr>
      <w:r w:rsidRPr="000F0BA0">
        <w:t>Table 6.2.3.</w:t>
      </w:r>
      <w:r w:rsidR="003E459D" w:rsidRPr="000F0BA0">
        <w:t>13</w:t>
      </w:r>
      <w:r w:rsidRPr="000F0BA0">
        <w:t>.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746DD7" w:rsidRPr="000F0BA0" w14:paraId="45796267" w14:textId="77777777" w:rsidTr="00ED686F">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41D791B4" w14:textId="77777777" w:rsidR="00746DD7" w:rsidRPr="000F0BA0" w:rsidRDefault="00746DD7"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5FD8614" w14:textId="77777777" w:rsidR="00746DD7" w:rsidRPr="000F0BA0" w:rsidRDefault="00746DD7"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A0D5F04" w14:textId="77777777" w:rsidR="00746DD7" w:rsidRPr="000F0BA0" w:rsidRDefault="00746DD7"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E030DAC" w14:textId="77777777" w:rsidR="00746DD7" w:rsidRPr="000F0BA0" w:rsidRDefault="00746DD7" w:rsidP="00071FDB">
            <w:pPr>
              <w:pStyle w:val="TAH"/>
            </w:pPr>
            <w:r w:rsidRPr="000F0BA0">
              <w:t>Response</w:t>
            </w:r>
          </w:p>
          <w:p w14:paraId="76304491" w14:textId="77777777" w:rsidR="00746DD7" w:rsidRPr="000F0BA0" w:rsidRDefault="00746DD7" w:rsidP="00071FDB">
            <w:pPr>
              <w:pStyle w:val="TAH"/>
            </w:pPr>
            <w:r w:rsidRPr="000F0BA0">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34C35AA6" w14:textId="77777777" w:rsidR="00746DD7" w:rsidRPr="000F0BA0" w:rsidRDefault="00746DD7" w:rsidP="00071FDB">
            <w:pPr>
              <w:pStyle w:val="TAH"/>
            </w:pPr>
            <w:r w:rsidRPr="000F0BA0">
              <w:t>Description</w:t>
            </w:r>
          </w:p>
        </w:tc>
      </w:tr>
      <w:tr w:rsidR="00746DD7" w:rsidRPr="000F0BA0" w14:paraId="23C8E790" w14:textId="77777777" w:rsidTr="00ED686F">
        <w:trPr>
          <w:jc w:val="center"/>
        </w:trPr>
        <w:tc>
          <w:tcPr>
            <w:tcW w:w="824" w:type="pct"/>
            <w:tcBorders>
              <w:top w:val="single" w:sz="4" w:space="0" w:color="auto"/>
              <w:left w:val="single" w:sz="6" w:space="0" w:color="000000"/>
              <w:bottom w:val="single" w:sz="4" w:space="0" w:color="auto"/>
              <w:right w:val="single" w:sz="6" w:space="0" w:color="000000"/>
            </w:tcBorders>
            <w:hideMark/>
          </w:tcPr>
          <w:p w14:paraId="5CC0E9ED" w14:textId="77777777" w:rsidR="00746DD7" w:rsidRPr="000F0BA0" w:rsidRDefault="00746DD7" w:rsidP="00071FDB">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6FDB0123" w14:textId="77777777" w:rsidR="00746DD7" w:rsidRPr="000F0BA0" w:rsidRDefault="00746DD7"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3FC785F7" w14:textId="77777777" w:rsidR="00746DD7" w:rsidRPr="000F0BA0" w:rsidRDefault="00746DD7"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646B1E15" w14:textId="77777777" w:rsidR="00746DD7" w:rsidRPr="000F0BA0" w:rsidRDefault="00746DD7" w:rsidP="00071FDB">
            <w:pPr>
              <w:pStyle w:val="TAL"/>
            </w:pPr>
            <w:r w:rsidRPr="000F0BA0">
              <w:t>204 No Content</w:t>
            </w:r>
          </w:p>
        </w:tc>
        <w:tc>
          <w:tcPr>
            <w:tcW w:w="2719" w:type="pct"/>
            <w:tcBorders>
              <w:top w:val="single" w:sz="4" w:space="0" w:color="auto"/>
              <w:left w:val="single" w:sz="6" w:space="0" w:color="000000"/>
              <w:bottom w:val="single" w:sz="4" w:space="0" w:color="auto"/>
              <w:right w:val="single" w:sz="6" w:space="0" w:color="000000"/>
            </w:tcBorders>
            <w:hideMark/>
          </w:tcPr>
          <w:p w14:paraId="7C6E0529" w14:textId="77777777" w:rsidR="00746DD7" w:rsidRPr="000F0BA0" w:rsidRDefault="00746DD7" w:rsidP="00071FDB">
            <w:pPr>
              <w:pStyle w:val="TAL"/>
            </w:pPr>
            <w:r w:rsidRPr="000F0BA0">
              <w:t>Upon success, an empty response body shall be returned</w:t>
            </w:r>
          </w:p>
        </w:tc>
      </w:tr>
      <w:tr w:rsidR="00ED686F" w:rsidRPr="000F0BA0" w14:paraId="35051C3D" w14:textId="77777777" w:rsidTr="00ED686F">
        <w:trPr>
          <w:jc w:val="center"/>
        </w:trPr>
        <w:tc>
          <w:tcPr>
            <w:tcW w:w="824" w:type="pct"/>
            <w:tcBorders>
              <w:top w:val="single" w:sz="4" w:space="0" w:color="auto"/>
              <w:left w:val="single" w:sz="6" w:space="0" w:color="000000"/>
              <w:bottom w:val="single" w:sz="4" w:space="0" w:color="auto"/>
              <w:right w:val="single" w:sz="6" w:space="0" w:color="000000"/>
            </w:tcBorders>
          </w:tcPr>
          <w:p w14:paraId="2792FC12" w14:textId="49365628" w:rsidR="00ED686F" w:rsidRPr="000F0BA0" w:rsidRDefault="00ED686F" w:rsidP="00ED686F">
            <w:pPr>
              <w:pStyle w:val="TAL"/>
            </w:pPr>
            <w:r w:rsidRPr="000F0BA0">
              <w:t>ProblemDetails</w:t>
            </w:r>
          </w:p>
        </w:tc>
        <w:tc>
          <w:tcPr>
            <w:tcW w:w="225" w:type="pct"/>
            <w:tcBorders>
              <w:top w:val="single" w:sz="4" w:space="0" w:color="auto"/>
              <w:left w:val="single" w:sz="6" w:space="0" w:color="000000"/>
              <w:bottom w:val="single" w:sz="4" w:space="0" w:color="auto"/>
              <w:right w:val="single" w:sz="6" w:space="0" w:color="000000"/>
            </w:tcBorders>
          </w:tcPr>
          <w:p w14:paraId="4CDD159B" w14:textId="449417F2" w:rsidR="00ED686F" w:rsidRPr="000F0BA0" w:rsidRDefault="00ED686F" w:rsidP="00ED686F">
            <w:pPr>
              <w:pStyle w:val="TAC"/>
            </w:pPr>
            <w:r w:rsidRPr="000F0BA0">
              <w:t>O</w:t>
            </w:r>
          </w:p>
        </w:tc>
        <w:tc>
          <w:tcPr>
            <w:tcW w:w="649" w:type="pct"/>
            <w:tcBorders>
              <w:top w:val="single" w:sz="4" w:space="0" w:color="auto"/>
              <w:left w:val="single" w:sz="6" w:space="0" w:color="000000"/>
              <w:bottom w:val="single" w:sz="4" w:space="0" w:color="auto"/>
              <w:right w:val="single" w:sz="6" w:space="0" w:color="000000"/>
            </w:tcBorders>
          </w:tcPr>
          <w:p w14:paraId="5892B7B2" w14:textId="00676979" w:rsidR="00ED686F" w:rsidRPr="000F0BA0" w:rsidRDefault="00ED686F" w:rsidP="00ED686F">
            <w:pPr>
              <w:pStyle w:val="TAL"/>
            </w:pPr>
            <w:r w:rsidRPr="000F0BA0">
              <w:t>0..1</w:t>
            </w:r>
          </w:p>
        </w:tc>
        <w:tc>
          <w:tcPr>
            <w:tcW w:w="583" w:type="pct"/>
            <w:tcBorders>
              <w:top w:val="single" w:sz="4" w:space="0" w:color="auto"/>
              <w:left w:val="single" w:sz="6" w:space="0" w:color="000000"/>
              <w:bottom w:val="single" w:sz="4" w:space="0" w:color="auto"/>
              <w:right w:val="single" w:sz="6" w:space="0" w:color="000000"/>
            </w:tcBorders>
          </w:tcPr>
          <w:p w14:paraId="0F9E0015" w14:textId="1A45F02C" w:rsidR="00ED686F" w:rsidRPr="000F0BA0" w:rsidRDefault="00ED686F" w:rsidP="00ED686F">
            <w:pPr>
              <w:pStyle w:val="TAL"/>
            </w:pPr>
            <w:r w:rsidRPr="000F0BA0">
              <w:t>403 Forbidden</w:t>
            </w:r>
          </w:p>
        </w:tc>
        <w:tc>
          <w:tcPr>
            <w:tcW w:w="2719" w:type="pct"/>
            <w:tcBorders>
              <w:top w:val="single" w:sz="4" w:space="0" w:color="auto"/>
              <w:left w:val="single" w:sz="6" w:space="0" w:color="000000"/>
              <w:bottom w:val="single" w:sz="4" w:space="0" w:color="auto"/>
              <w:right w:val="single" w:sz="6" w:space="0" w:color="000000"/>
            </w:tcBorders>
          </w:tcPr>
          <w:p w14:paraId="081B77B8" w14:textId="77777777" w:rsidR="00ED686F" w:rsidRPr="000F0BA0" w:rsidRDefault="00ED686F" w:rsidP="00ED686F">
            <w:pPr>
              <w:pStyle w:val="TAL"/>
            </w:pPr>
            <w:r w:rsidRPr="000F0BA0">
              <w:t>The "cause" attribute may be used to indicate one of the following application errors:</w:t>
            </w:r>
          </w:p>
          <w:p w14:paraId="3B75E5FE" w14:textId="20CC8460" w:rsidR="00ED686F" w:rsidRPr="000F0BA0" w:rsidRDefault="00ED686F" w:rsidP="00ED686F">
            <w:pPr>
              <w:pStyle w:val="TAL"/>
            </w:pPr>
            <w:r w:rsidRPr="000F0BA0">
              <w:t>- REAUTHENTICATION_NOT_ALLOWED</w:t>
            </w:r>
          </w:p>
        </w:tc>
      </w:tr>
      <w:tr w:rsidR="00ED686F" w:rsidRPr="000F0BA0" w14:paraId="293DF731" w14:textId="77777777" w:rsidTr="00ED686F">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D6847EA" w14:textId="77777777" w:rsidR="00ED686F" w:rsidRPr="000F0BA0" w:rsidRDefault="00ED686F" w:rsidP="00ED686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549BDC95" w14:textId="77777777" w:rsidR="00ED686F" w:rsidRPr="000F0BA0" w:rsidRDefault="00ED686F" w:rsidP="00ED686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7A6A34A4" w14:textId="77777777" w:rsidR="00ED686F" w:rsidRPr="000F0BA0" w:rsidRDefault="00ED686F" w:rsidP="00ED686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577262B9" w14:textId="77777777" w:rsidR="00ED686F" w:rsidRPr="000F0BA0" w:rsidRDefault="00ED686F" w:rsidP="00ED686F">
            <w:pPr>
              <w:pStyle w:val="TAL"/>
            </w:pPr>
            <w:r w:rsidRPr="000F0BA0">
              <w:t>404 Not Found</w:t>
            </w:r>
          </w:p>
        </w:tc>
        <w:tc>
          <w:tcPr>
            <w:tcW w:w="2719" w:type="pct"/>
            <w:tcBorders>
              <w:top w:val="single" w:sz="4" w:space="0" w:color="auto"/>
              <w:left w:val="single" w:sz="6" w:space="0" w:color="000000"/>
              <w:bottom w:val="single" w:sz="6" w:space="0" w:color="000000"/>
              <w:right w:val="single" w:sz="6" w:space="0" w:color="000000"/>
            </w:tcBorders>
            <w:hideMark/>
          </w:tcPr>
          <w:p w14:paraId="5A4249D1" w14:textId="77777777" w:rsidR="00ED686F" w:rsidRPr="000F0BA0" w:rsidRDefault="00ED686F" w:rsidP="00ED686F">
            <w:pPr>
              <w:pStyle w:val="TAL"/>
            </w:pPr>
            <w:r w:rsidRPr="000F0BA0">
              <w:t>The "cause" attribute may be used to indicate one of the following application errors:</w:t>
            </w:r>
          </w:p>
          <w:p w14:paraId="3C16C55F" w14:textId="77777777" w:rsidR="00ED686F" w:rsidRPr="000F0BA0" w:rsidRDefault="00ED686F" w:rsidP="00ED686F">
            <w:pPr>
              <w:pStyle w:val="TAL"/>
            </w:pPr>
            <w:r w:rsidRPr="000F0BA0">
              <w:t>- USER_NOT_FOUND</w:t>
            </w:r>
          </w:p>
          <w:p w14:paraId="509E9D4F" w14:textId="77777777" w:rsidR="00ED686F" w:rsidRPr="000F0BA0" w:rsidRDefault="00ED686F" w:rsidP="00ED686F">
            <w:pPr>
              <w:pStyle w:val="TAL"/>
            </w:pPr>
            <w:r w:rsidRPr="000F0BA0">
              <w:t>- CONTEXT_NOT_FOUND</w:t>
            </w:r>
          </w:p>
          <w:p w14:paraId="7005CAB2" w14:textId="77777777" w:rsidR="00ED686F" w:rsidRPr="000F0BA0" w:rsidRDefault="00ED686F" w:rsidP="00ED686F">
            <w:pPr>
              <w:pStyle w:val="TAL"/>
              <w:rPr>
                <w:lang w:eastAsia="zh-CN"/>
              </w:rPr>
            </w:pPr>
          </w:p>
        </w:tc>
      </w:tr>
      <w:tr w:rsidR="00ED686F" w:rsidRPr="000F0BA0" w14:paraId="57424999"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940D543" w14:textId="77777777" w:rsidR="00ED686F" w:rsidRPr="000F0BA0" w:rsidRDefault="00ED686F" w:rsidP="00ED686F">
            <w:pPr>
              <w:pStyle w:val="TAN"/>
            </w:pPr>
            <w:r w:rsidRPr="000F0BA0">
              <w:t>NOTE:</w:t>
            </w:r>
            <w:r w:rsidRPr="000F0BA0">
              <w:rPr>
                <w:noProof/>
              </w:rPr>
              <w:tab/>
              <w:t xml:space="preserve">The manadatory </w:t>
            </w:r>
            <w:r w:rsidRPr="000F0BA0">
              <w:t>HTTP error status code for the POST method listed in Table 5.2.7.1-1 of 3GPP TS 29.500 [4] also apply.</w:t>
            </w:r>
          </w:p>
        </w:tc>
      </w:tr>
    </w:tbl>
    <w:p w14:paraId="250E5FC1" w14:textId="77777777" w:rsidR="00746DD7" w:rsidRPr="000F0BA0" w:rsidRDefault="00746DD7" w:rsidP="00746DD7">
      <w:pPr>
        <w:pStyle w:val="B1"/>
        <w:rPr>
          <w:lang w:val="en-US"/>
        </w:rPr>
      </w:pPr>
    </w:p>
    <w:p w14:paraId="0E85E801" w14:textId="77777777" w:rsidR="005B7866" w:rsidRPr="000F0BA0" w:rsidRDefault="005B7866" w:rsidP="00C05182">
      <w:pPr>
        <w:pStyle w:val="Heading3"/>
      </w:pPr>
      <w:bookmarkStart w:id="3498" w:name="_Toc177476898"/>
      <w:r w:rsidRPr="000F0BA0">
        <w:t>6.2.4</w:t>
      </w:r>
      <w:r w:rsidRPr="000F0BA0">
        <w:tab/>
        <w:t>Custom Operations without associated resources</w:t>
      </w:r>
      <w:bookmarkEnd w:id="3409"/>
      <w:bookmarkEnd w:id="3410"/>
      <w:bookmarkEnd w:id="3435"/>
      <w:bookmarkEnd w:id="3479"/>
      <w:bookmarkEnd w:id="3480"/>
      <w:bookmarkEnd w:id="3481"/>
      <w:bookmarkEnd w:id="3498"/>
    </w:p>
    <w:p w14:paraId="42222523" w14:textId="77777777" w:rsidR="005B7866" w:rsidRPr="000F0BA0" w:rsidRDefault="005B7866" w:rsidP="00C05182">
      <w:pPr>
        <w:pStyle w:val="Heading4"/>
      </w:pPr>
      <w:bookmarkStart w:id="3499" w:name="_Toc510696623"/>
      <w:bookmarkStart w:id="3500" w:name="_Toc6488447"/>
      <w:bookmarkStart w:id="3501" w:name="_Toc27585353"/>
      <w:bookmarkStart w:id="3502" w:name="_Toc36457349"/>
      <w:bookmarkStart w:id="3503" w:name="_Toc45028261"/>
      <w:bookmarkStart w:id="3504" w:name="_Toc45029096"/>
      <w:bookmarkStart w:id="3505" w:name="_Toc67681858"/>
      <w:bookmarkStart w:id="3506" w:name="_Toc177476899"/>
      <w:bookmarkStart w:id="3507" w:name="_Toc11338677"/>
      <w:r w:rsidRPr="000F0BA0">
        <w:t>6.2.4.1</w:t>
      </w:r>
      <w:r w:rsidRPr="000F0BA0">
        <w:tab/>
        <w:t>Overview</w:t>
      </w:r>
      <w:bookmarkEnd w:id="3499"/>
      <w:bookmarkEnd w:id="3500"/>
      <w:bookmarkEnd w:id="3501"/>
      <w:bookmarkEnd w:id="3502"/>
      <w:bookmarkEnd w:id="3503"/>
      <w:bookmarkEnd w:id="3504"/>
      <w:bookmarkEnd w:id="3505"/>
      <w:bookmarkEnd w:id="3506"/>
    </w:p>
    <w:p w14:paraId="32F78117" w14:textId="77777777" w:rsidR="005B7866" w:rsidRPr="000F0BA0" w:rsidRDefault="005B7866" w:rsidP="005B7866">
      <w:pPr>
        <w:pStyle w:val="TH"/>
      </w:pPr>
      <w:r w:rsidRPr="000F0BA0">
        <w:t>Table 6.2.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rsidR="005B7866" w:rsidRPr="000F0BA0" w14:paraId="6CEB0D09" w14:textId="77777777" w:rsidTr="007F1FAF">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14:paraId="5C200CDF" w14:textId="77777777" w:rsidR="005B7866" w:rsidRPr="000F0BA0" w:rsidRDefault="005B7866" w:rsidP="007F1FAF">
            <w:pPr>
              <w:pStyle w:val="TAH"/>
            </w:pPr>
            <w:r w:rsidRPr="000F0BA0">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9AA5B8" w14:textId="77777777" w:rsidR="005B7866" w:rsidRPr="000F0BA0" w:rsidRDefault="005B7866" w:rsidP="007F1FAF">
            <w:pPr>
              <w:pStyle w:val="TAH"/>
            </w:pPr>
            <w:r w:rsidRPr="000F0BA0">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D47476" w14:textId="77777777" w:rsidR="005B7866" w:rsidRPr="000F0BA0" w:rsidRDefault="005B7866" w:rsidP="007F1FAF">
            <w:pPr>
              <w:pStyle w:val="TAH"/>
            </w:pPr>
            <w:r w:rsidRPr="000F0BA0">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84ACEF" w14:textId="77777777" w:rsidR="005B7866" w:rsidRPr="000F0BA0" w:rsidRDefault="005B7866" w:rsidP="007F1FAF">
            <w:pPr>
              <w:pStyle w:val="TAH"/>
            </w:pPr>
            <w:r w:rsidRPr="000F0BA0">
              <w:t>Description</w:t>
            </w:r>
          </w:p>
        </w:tc>
      </w:tr>
      <w:tr w:rsidR="005B7866" w:rsidRPr="000F0BA0" w14:paraId="1C623663" w14:textId="77777777" w:rsidTr="007F1FAF">
        <w:trPr>
          <w:jc w:val="center"/>
        </w:trPr>
        <w:tc>
          <w:tcPr>
            <w:tcW w:w="1351" w:type="pct"/>
            <w:tcBorders>
              <w:top w:val="single" w:sz="4" w:space="0" w:color="auto"/>
              <w:left w:val="single" w:sz="4" w:space="0" w:color="auto"/>
              <w:bottom w:val="single" w:sz="4" w:space="0" w:color="auto"/>
              <w:right w:val="single" w:sz="4" w:space="0" w:color="auto"/>
            </w:tcBorders>
          </w:tcPr>
          <w:p w14:paraId="106005AA" w14:textId="77777777" w:rsidR="005B7866" w:rsidRPr="000F0BA0" w:rsidRDefault="005B7866" w:rsidP="007F1FAF">
            <w:pPr>
              <w:pStyle w:val="TAL"/>
            </w:pPr>
            <w:r w:rsidRPr="000F0BA0">
              <w:t>Trigger P-CSCF Restoration</w:t>
            </w:r>
          </w:p>
        </w:tc>
        <w:tc>
          <w:tcPr>
            <w:tcW w:w="1351" w:type="pct"/>
            <w:tcBorders>
              <w:top w:val="single" w:sz="4" w:space="0" w:color="auto"/>
              <w:left w:val="single" w:sz="4" w:space="0" w:color="auto"/>
              <w:bottom w:val="single" w:sz="4" w:space="0" w:color="auto"/>
              <w:right w:val="single" w:sz="4" w:space="0" w:color="auto"/>
            </w:tcBorders>
            <w:hideMark/>
          </w:tcPr>
          <w:p w14:paraId="4EC5F3BE" w14:textId="77777777" w:rsidR="005B7866" w:rsidRPr="000F0BA0" w:rsidRDefault="005B7866" w:rsidP="007F1FAF">
            <w:pPr>
              <w:pStyle w:val="TAL"/>
            </w:pPr>
            <w:r w:rsidRPr="000F0BA0">
              <w:t>/restore-pcscf</w:t>
            </w:r>
          </w:p>
        </w:tc>
        <w:tc>
          <w:tcPr>
            <w:tcW w:w="703" w:type="pct"/>
            <w:tcBorders>
              <w:top w:val="single" w:sz="4" w:space="0" w:color="auto"/>
              <w:left w:val="single" w:sz="4" w:space="0" w:color="auto"/>
              <w:bottom w:val="single" w:sz="4" w:space="0" w:color="auto"/>
              <w:right w:val="single" w:sz="4" w:space="0" w:color="auto"/>
            </w:tcBorders>
            <w:hideMark/>
          </w:tcPr>
          <w:p w14:paraId="1B24A794" w14:textId="77777777" w:rsidR="005B7866" w:rsidRPr="000F0BA0" w:rsidRDefault="005B7866" w:rsidP="007F1FAF">
            <w:pPr>
              <w:pStyle w:val="TAL"/>
            </w:pPr>
            <w:r w:rsidRPr="000F0BA0">
              <w:t>POST</w:t>
            </w:r>
          </w:p>
        </w:tc>
        <w:tc>
          <w:tcPr>
            <w:tcW w:w="1594" w:type="pct"/>
            <w:tcBorders>
              <w:top w:val="single" w:sz="4" w:space="0" w:color="auto"/>
              <w:left w:val="single" w:sz="4" w:space="0" w:color="auto"/>
              <w:bottom w:val="single" w:sz="4" w:space="0" w:color="auto"/>
              <w:right w:val="single" w:sz="4" w:space="0" w:color="auto"/>
            </w:tcBorders>
            <w:hideMark/>
          </w:tcPr>
          <w:p w14:paraId="683D8D4A" w14:textId="6C7F2FEC" w:rsidR="005B7866" w:rsidRPr="000F0BA0" w:rsidRDefault="005B7866" w:rsidP="007F1FAF">
            <w:pPr>
              <w:pStyle w:val="TAL"/>
            </w:pPr>
            <w:r w:rsidRPr="000F0BA0">
              <w:t xml:space="preserve">The </w:t>
            </w:r>
            <w:r w:rsidR="00B539B1" w:rsidRPr="000F0BA0">
              <w:t xml:space="preserve">HSS triggers the </w:t>
            </w:r>
            <w:r w:rsidRPr="000F0BA0">
              <w:t xml:space="preserve">UDM </w:t>
            </w:r>
            <w:r w:rsidR="00B539B1" w:rsidRPr="000F0BA0">
              <w:t xml:space="preserve">to </w:t>
            </w:r>
            <w:r w:rsidRPr="000F0BA0">
              <w:t>notif</w:t>
            </w:r>
            <w:r w:rsidR="00B539B1" w:rsidRPr="000F0BA0">
              <w:t>y</w:t>
            </w:r>
            <w:r w:rsidRPr="000F0BA0">
              <w:t xml:space="preserve"> the registered AMFs </w:t>
            </w:r>
            <w:r w:rsidR="00B539B1" w:rsidRPr="000F0BA0">
              <w:t>or</w:t>
            </w:r>
            <w:r w:rsidRPr="000F0BA0">
              <w:t xml:space="preserve"> SMFs that have subscribed (implicitly by providing a callback URI during registration) to receive notifications about P-CSCF Restoration.</w:t>
            </w:r>
          </w:p>
        </w:tc>
      </w:tr>
    </w:tbl>
    <w:p w14:paraId="7ECD3A05" w14:textId="77777777" w:rsidR="005B7866" w:rsidRPr="000F0BA0" w:rsidRDefault="005B7866" w:rsidP="005B7866">
      <w:pPr>
        <w:pStyle w:val="Guidance"/>
      </w:pPr>
    </w:p>
    <w:p w14:paraId="2237CBA7" w14:textId="77777777" w:rsidR="005B7866" w:rsidRPr="000F0BA0" w:rsidRDefault="005B7866" w:rsidP="00C05182">
      <w:pPr>
        <w:pStyle w:val="Heading4"/>
      </w:pPr>
      <w:bookmarkStart w:id="3508" w:name="_Toc510696624"/>
      <w:bookmarkStart w:id="3509" w:name="_Toc6488448"/>
      <w:bookmarkStart w:id="3510" w:name="_Toc27585354"/>
      <w:bookmarkStart w:id="3511" w:name="_Toc36457350"/>
      <w:bookmarkStart w:id="3512" w:name="_Toc45028262"/>
      <w:bookmarkStart w:id="3513" w:name="_Toc45029097"/>
      <w:bookmarkStart w:id="3514" w:name="_Toc67681859"/>
      <w:bookmarkStart w:id="3515" w:name="_Toc177476900"/>
      <w:r w:rsidRPr="000F0BA0">
        <w:t>6.2.4.2</w:t>
      </w:r>
      <w:r w:rsidRPr="000F0BA0">
        <w:tab/>
        <w:t>Operation: Trigger P-CSCF Restoration</w:t>
      </w:r>
      <w:bookmarkEnd w:id="3508"/>
      <w:bookmarkEnd w:id="3509"/>
      <w:bookmarkEnd w:id="3510"/>
      <w:bookmarkEnd w:id="3511"/>
      <w:bookmarkEnd w:id="3512"/>
      <w:bookmarkEnd w:id="3513"/>
      <w:bookmarkEnd w:id="3514"/>
      <w:bookmarkEnd w:id="3515"/>
    </w:p>
    <w:p w14:paraId="518C86A1" w14:textId="77777777" w:rsidR="005B7866" w:rsidRPr="000F0BA0" w:rsidRDefault="005B7866" w:rsidP="00C05182">
      <w:pPr>
        <w:pStyle w:val="Heading5"/>
      </w:pPr>
      <w:bookmarkStart w:id="3516" w:name="_Toc510696625"/>
      <w:bookmarkStart w:id="3517" w:name="_Toc6488449"/>
      <w:bookmarkStart w:id="3518" w:name="_Toc27585355"/>
      <w:bookmarkStart w:id="3519" w:name="_Toc36457351"/>
      <w:bookmarkStart w:id="3520" w:name="_Toc45028263"/>
      <w:bookmarkStart w:id="3521" w:name="_Toc45029098"/>
      <w:bookmarkStart w:id="3522" w:name="_Toc67681860"/>
      <w:bookmarkStart w:id="3523" w:name="_Toc177476901"/>
      <w:r w:rsidRPr="000F0BA0">
        <w:t>6.2.4.2.1</w:t>
      </w:r>
      <w:r w:rsidRPr="000F0BA0">
        <w:tab/>
        <w:t>Description</w:t>
      </w:r>
      <w:bookmarkEnd w:id="3516"/>
      <w:bookmarkEnd w:id="3517"/>
      <w:bookmarkEnd w:id="3518"/>
      <w:bookmarkEnd w:id="3519"/>
      <w:bookmarkEnd w:id="3520"/>
      <w:bookmarkEnd w:id="3521"/>
      <w:bookmarkEnd w:id="3522"/>
      <w:bookmarkEnd w:id="3523"/>
    </w:p>
    <w:p w14:paraId="1715BAD6" w14:textId="77777777" w:rsidR="005B7866" w:rsidRPr="000F0BA0" w:rsidRDefault="005B7866" w:rsidP="005B7866">
      <w:r w:rsidRPr="000F0BA0">
        <w:t>This custom operation is used by the NF service consumer (HSS) to trigger P-CSCF restoration.</w:t>
      </w:r>
    </w:p>
    <w:p w14:paraId="37AD703F" w14:textId="77777777" w:rsidR="005B7866" w:rsidRPr="000F0BA0" w:rsidRDefault="005B7866" w:rsidP="00C05182">
      <w:pPr>
        <w:pStyle w:val="Heading5"/>
      </w:pPr>
      <w:bookmarkStart w:id="3524" w:name="_Toc510696626"/>
      <w:bookmarkStart w:id="3525" w:name="_Toc6488450"/>
      <w:bookmarkStart w:id="3526" w:name="_Toc27585356"/>
      <w:bookmarkStart w:id="3527" w:name="_Toc36457352"/>
      <w:bookmarkStart w:id="3528" w:name="_Toc45028264"/>
      <w:bookmarkStart w:id="3529" w:name="_Toc45029099"/>
      <w:bookmarkStart w:id="3530" w:name="_Toc67681861"/>
      <w:bookmarkStart w:id="3531" w:name="_Toc177476902"/>
      <w:r w:rsidRPr="000F0BA0">
        <w:t>6.2.4.2.2</w:t>
      </w:r>
      <w:r w:rsidRPr="000F0BA0">
        <w:tab/>
        <w:t>Operation Definition</w:t>
      </w:r>
      <w:bookmarkEnd w:id="3524"/>
      <w:bookmarkEnd w:id="3525"/>
      <w:bookmarkEnd w:id="3526"/>
      <w:bookmarkEnd w:id="3527"/>
      <w:bookmarkEnd w:id="3528"/>
      <w:bookmarkEnd w:id="3529"/>
      <w:bookmarkEnd w:id="3530"/>
      <w:bookmarkEnd w:id="3531"/>
    </w:p>
    <w:p w14:paraId="13B7E5D3" w14:textId="77777777" w:rsidR="005B7866" w:rsidRPr="000F0BA0" w:rsidRDefault="005B7866" w:rsidP="005B7866">
      <w:r w:rsidRPr="000F0BA0">
        <w:t>This operation shall support the data structures and response codes specified in tables 6.2.4.2.2-1 and 6.2.4.2.2-2.</w:t>
      </w:r>
    </w:p>
    <w:p w14:paraId="10F88754" w14:textId="77777777" w:rsidR="005B7866" w:rsidRPr="000F0BA0" w:rsidRDefault="005B7866" w:rsidP="005B7866">
      <w:pPr>
        <w:pStyle w:val="TH"/>
      </w:pPr>
      <w:r w:rsidRPr="000F0BA0">
        <w:t>Table 6.2.4.2.2-1: Data structures supported by the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B86395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96C536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C908A9"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5E1E9A"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7C8C04D" w14:textId="77777777" w:rsidR="005B7866" w:rsidRPr="000F0BA0" w:rsidRDefault="005B7866" w:rsidP="007F1FAF">
            <w:pPr>
              <w:pStyle w:val="TAH"/>
            </w:pPr>
            <w:r w:rsidRPr="000F0BA0">
              <w:t>Description</w:t>
            </w:r>
          </w:p>
        </w:tc>
      </w:tr>
      <w:tr w:rsidR="005B7866" w:rsidRPr="000F0BA0" w14:paraId="4D6ADDA8"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751AF45" w14:textId="77777777" w:rsidR="005B7866" w:rsidRPr="000F0BA0" w:rsidRDefault="005B7866" w:rsidP="007F1FAF">
            <w:pPr>
              <w:pStyle w:val="TAL"/>
            </w:pPr>
            <w:r w:rsidRPr="000F0BA0">
              <w:t>TriggerRequest</w:t>
            </w:r>
          </w:p>
        </w:tc>
        <w:tc>
          <w:tcPr>
            <w:tcW w:w="425" w:type="dxa"/>
            <w:tcBorders>
              <w:top w:val="single" w:sz="4" w:space="0" w:color="auto"/>
              <w:left w:val="single" w:sz="6" w:space="0" w:color="000000"/>
              <w:bottom w:val="single" w:sz="6" w:space="0" w:color="000000"/>
              <w:right w:val="single" w:sz="6" w:space="0" w:color="000000"/>
            </w:tcBorders>
          </w:tcPr>
          <w:p w14:paraId="33BDB1A0"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0F540C83"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670B8B6" w14:textId="77777777" w:rsidR="005B7866" w:rsidRPr="000F0BA0" w:rsidRDefault="005B7866" w:rsidP="007F1FAF">
            <w:pPr>
              <w:pStyle w:val="TAL"/>
            </w:pPr>
            <w:r w:rsidRPr="000F0BA0">
              <w:t>Identifies the subscriber for whom P-CSCF Restoration is requested</w:t>
            </w:r>
          </w:p>
        </w:tc>
      </w:tr>
    </w:tbl>
    <w:p w14:paraId="17C65112" w14:textId="77777777" w:rsidR="005B7866" w:rsidRPr="000F0BA0" w:rsidRDefault="005B7866" w:rsidP="005B7866"/>
    <w:p w14:paraId="2E20ED9E" w14:textId="77777777" w:rsidR="005B7866" w:rsidRPr="000F0BA0" w:rsidRDefault="005B7866" w:rsidP="005B7866">
      <w:pPr>
        <w:pStyle w:val="TH"/>
      </w:pPr>
      <w:r w:rsidRPr="000F0BA0">
        <w:t>Table 6.2.4.2.2-2: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007F645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488437"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9050633"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0CBB2AA"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191D8F4" w14:textId="77777777" w:rsidR="005B7866" w:rsidRPr="000F0BA0" w:rsidRDefault="005B7866" w:rsidP="007F1FAF">
            <w:pPr>
              <w:pStyle w:val="TAH"/>
            </w:pPr>
            <w:r w:rsidRPr="000F0BA0">
              <w:t>Response</w:t>
            </w:r>
          </w:p>
          <w:p w14:paraId="033D0780"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7555A8B" w14:textId="77777777" w:rsidR="005B7866" w:rsidRPr="000F0BA0" w:rsidRDefault="005B7866" w:rsidP="007F1FAF">
            <w:pPr>
              <w:pStyle w:val="TAH"/>
            </w:pPr>
            <w:r w:rsidRPr="000F0BA0">
              <w:t>Description</w:t>
            </w:r>
          </w:p>
        </w:tc>
      </w:tr>
      <w:tr w:rsidR="005B7866" w:rsidRPr="000F0BA0" w14:paraId="5368DC2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380510"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2A2712E7"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380CEFF6"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635E8FDD" w14:textId="77777777" w:rsidR="005B7866" w:rsidRPr="000F0BA0" w:rsidRDefault="005B7866" w:rsidP="007F1FAF">
            <w:pPr>
              <w:pStyle w:val="TAL"/>
            </w:pPr>
            <w:r w:rsidRPr="000F0BA0">
              <w:t xml:space="preserve">204 No Content </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DC1EB33" w14:textId="77777777" w:rsidR="005B7866" w:rsidRPr="000F0BA0" w:rsidRDefault="005B7866" w:rsidP="007F1FAF">
            <w:pPr>
              <w:pStyle w:val="TAL"/>
            </w:pPr>
            <w:r w:rsidRPr="000F0BA0">
              <w:t>Upon success, an empty response body shall be returned.</w:t>
            </w:r>
          </w:p>
        </w:tc>
      </w:tr>
      <w:tr w:rsidR="005B7866" w:rsidRPr="000F0BA0" w14:paraId="208060B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D332E3"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5954236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BDFFB45"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AB74469"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C8286A" w14:textId="77777777" w:rsidR="005B7866" w:rsidRPr="000F0BA0" w:rsidRDefault="005B7866" w:rsidP="007F1FAF">
            <w:pPr>
              <w:pStyle w:val="TAL"/>
            </w:pPr>
            <w:r w:rsidRPr="000F0BA0">
              <w:t>The "cause" attribute may be used to indicate one of the following application errors:</w:t>
            </w:r>
          </w:p>
          <w:p w14:paraId="40C35428" w14:textId="77777777" w:rsidR="005B7866" w:rsidRPr="000F0BA0" w:rsidRDefault="005B7866" w:rsidP="007F1FAF">
            <w:pPr>
              <w:pStyle w:val="TAL"/>
            </w:pPr>
            <w:r w:rsidRPr="000F0BA0">
              <w:t>- CONTEXT_NOT_FOUND</w:t>
            </w:r>
          </w:p>
        </w:tc>
      </w:tr>
    </w:tbl>
    <w:p w14:paraId="780B32AE" w14:textId="77777777" w:rsidR="005B7866" w:rsidRPr="000F0BA0" w:rsidRDefault="005B7866" w:rsidP="005B7866"/>
    <w:p w14:paraId="60A4341F" w14:textId="77777777" w:rsidR="005B7866" w:rsidRPr="000F0BA0" w:rsidRDefault="005B7866" w:rsidP="00C05182">
      <w:pPr>
        <w:pStyle w:val="Heading3"/>
      </w:pPr>
      <w:bookmarkStart w:id="3532" w:name="_Toc27585357"/>
      <w:bookmarkStart w:id="3533" w:name="_Toc36457353"/>
      <w:bookmarkStart w:id="3534" w:name="_Toc45028265"/>
      <w:bookmarkStart w:id="3535" w:name="_Toc45029100"/>
      <w:bookmarkStart w:id="3536" w:name="_Toc67681862"/>
      <w:bookmarkStart w:id="3537" w:name="_Toc177476903"/>
      <w:r w:rsidRPr="000F0BA0">
        <w:t>6.2.5</w:t>
      </w:r>
      <w:r w:rsidRPr="000F0BA0">
        <w:tab/>
        <w:t>Notifications</w:t>
      </w:r>
      <w:bookmarkEnd w:id="3507"/>
      <w:bookmarkEnd w:id="3532"/>
      <w:bookmarkEnd w:id="3533"/>
      <w:bookmarkEnd w:id="3534"/>
      <w:bookmarkEnd w:id="3535"/>
      <w:bookmarkEnd w:id="3536"/>
      <w:bookmarkEnd w:id="3537"/>
    </w:p>
    <w:p w14:paraId="16706D4B" w14:textId="77777777" w:rsidR="005B7866" w:rsidRPr="000F0BA0" w:rsidRDefault="005B7866" w:rsidP="00C05182">
      <w:pPr>
        <w:pStyle w:val="Heading4"/>
      </w:pPr>
      <w:bookmarkStart w:id="3538" w:name="_Toc11338678"/>
      <w:bookmarkStart w:id="3539" w:name="_Toc27585358"/>
      <w:bookmarkStart w:id="3540" w:name="_Toc36457354"/>
      <w:bookmarkStart w:id="3541" w:name="_Toc45028266"/>
      <w:bookmarkStart w:id="3542" w:name="_Toc45029101"/>
      <w:bookmarkStart w:id="3543" w:name="_Toc67681863"/>
      <w:bookmarkStart w:id="3544" w:name="_Toc177476904"/>
      <w:r w:rsidRPr="000F0BA0">
        <w:t>6.2.5.1</w:t>
      </w:r>
      <w:r w:rsidRPr="000F0BA0">
        <w:tab/>
        <w:t>General</w:t>
      </w:r>
      <w:bookmarkEnd w:id="3538"/>
      <w:bookmarkEnd w:id="3539"/>
      <w:bookmarkEnd w:id="3540"/>
      <w:bookmarkEnd w:id="3541"/>
      <w:bookmarkEnd w:id="3542"/>
      <w:bookmarkEnd w:id="3543"/>
      <w:bookmarkEnd w:id="3544"/>
    </w:p>
    <w:p w14:paraId="721D9C87" w14:textId="77777777" w:rsidR="005B7866" w:rsidRPr="000F0BA0" w:rsidRDefault="005B7866" w:rsidP="005B7866">
      <w:r w:rsidRPr="000F0BA0">
        <w: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14:paraId="750ACF6A" w14:textId="77777777" w:rsidR="005B7866" w:rsidRPr="000F0BA0" w:rsidRDefault="005B7866" w:rsidP="005B7866">
      <w:pPr>
        <w:pStyle w:val="TH"/>
      </w:pPr>
      <w:r w:rsidRPr="000F0BA0">
        <w:t>Table 6.2.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5B7866" w:rsidRPr="000F0BA0" w14:paraId="38C2368F" w14:textId="77777777" w:rsidTr="006E70A4">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C416C2" w14:textId="77777777" w:rsidR="005B7866" w:rsidRPr="000F0BA0" w:rsidRDefault="005B7866" w:rsidP="007F1FAF">
            <w:pPr>
              <w:pStyle w:val="TAH"/>
            </w:pPr>
            <w:r w:rsidRPr="000F0BA0">
              <w:t>Notification</w:t>
            </w:r>
          </w:p>
        </w:tc>
        <w:tc>
          <w:tcPr>
            <w:tcW w:w="28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A9F70F" w14:textId="77777777" w:rsidR="005B7866" w:rsidRPr="000F0BA0" w:rsidRDefault="005B7866" w:rsidP="007F1FAF">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77A11E" w14:textId="77777777" w:rsidR="005B7866" w:rsidRPr="000F0BA0" w:rsidRDefault="005B7866" w:rsidP="007F1FAF">
            <w:pPr>
              <w:pStyle w:val="TAH"/>
            </w:pPr>
            <w:r w:rsidRPr="000F0BA0">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6CA4E3" w14:textId="77777777" w:rsidR="005B7866" w:rsidRPr="000F0BA0" w:rsidRDefault="005B7866" w:rsidP="007F1FAF">
            <w:pPr>
              <w:pStyle w:val="TAH"/>
            </w:pPr>
            <w:r w:rsidRPr="000F0BA0">
              <w:t>Description</w:t>
            </w:r>
          </w:p>
          <w:p w14:paraId="00FE59A8" w14:textId="77777777" w:rsidR="005B7866" w:rsidRPr="000F0BA0" w:rsidRDefault="005B7866" w:rsidP="007F1FAF">
            <w:pPr>
              <w:pStyle w:val="TAH"/>
            </w:pPr>
            <w:r w:rsidRPr="000F0BA0">
              <w:t>(service operation)</w:t>
            </w:r>
          </w:p>
        </w:tc>
      </w:tr>
      <w:tr w:rsidR="005B7866" w:rsidRPr="000F0BA0" w14:paraId="57028E12" w14:textId="77777777" w:rsidTr="006E70A4">
        <w:trPr>
          <w:jc w:val="center"/>
        </w:trPr>
        <w:tc>
          <w:tcPr>
            <w:tcW w:w="703" w:type="pct"/>
            <w:tcBorders>
              <w:left w:val="single" w:sz="4" w:space="0" w:color="auto"/>
              <w:right w:val="single" w:sz="4" w:space="0" w:color="auto"/>
            </w:tcBorders>
            <w:vAlign w:val="center"/>
          </w:tcPr>
          <w:p w14:paraId="0DB3CC18" w14:textId="77777777" w:rsidR="005B7866" w:rsidRPr="000F0BA0" w:rsidRDefault="005B7866" w:rsidP="007F1FAF">
            <w:pPr>
              <w:pStyle w:val="TAC"/>
              <w:rPr>
                <w:lang w:val="en-US"/>
              </w:rPr>
            </w:pPr>
            <w:r w:rsidRPr="000F0BA0">
              <w:rPr>
                <w:lang w:val="en-US"/>
              </w:rPr>
              <w:t xml:space="preserve">Deregistration Notification </w:t>
            </w:r>
          </w:p>
        </w:tc>
        <w:tc>
          <w:tcPr>
            <w:tcW w:w="2868" w:type="pct"/>
            <w:tcBorders>
              <w:left w:val="single" w:sz="4" w:space="0" w:color="auto"/>
              <w:right w:val="single" w:sz="4" w:space="0" w:color="auto"/>
            </w:tcBorders>
            <w:vAlign w:val="center"/>
          </w:tcPr>
          <w:p w14:paraId="45A95FE1" w14:textId="77777777" w:rsidR="005B7866" w:rsidRPr="000F0BA0" w:rsidDel="005E0502" w:rsidRDefault="005B7866" w:rsidP="007F1FAF">
            <w:pPr>
              <w:pStyle w:val="TAL"/>
              <w:rPr>
                <w:lang w:val="en-US"/>
              </w:rPr>
            </w:pPr>
            <w:r w:rsidRPr="000F0BA0">
              <w:rPr>
                <w:lang w:val="en-US"/>
              </w:rPr>
              <w:t>{deregCallbackUri}</w:t>
            </w:r>
          </w:p>
        </w:tc>
        <w:tc>
          <w:tcPr>
            <w:tcW w:w="504" w:type="pct"/>
            <w:tcBorders>
              <w:top w:val="single" w:sz="4" w:space="0" w:color="auto"/>
              <w:left w:val="single" w:sz="4" w:space="0" w:color="auto"/>
              <w:bottom w:val="single" w:sz="4" w:space="0" w:color="auto"/>
              <w:right w:val="single" w:sz="4" w:space="0" w:color="auto"/>
            </w:tcBorders>
          </w:tcPr>
          <w:p w14:paraId="0DD00632" w14:textId="77777777" w:rsidR="005B7866" w:rsidRPr="000F0BA0" w:rsidRDefault="005B7866" w:rsidP="007F1FAF">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08A5C46" w14:textId="77777777" w:rsidR="005B7866" w:rsidRPr="000F0BA0" w:rsidRDefault="005B7866" w:rsidP="007F1FAF">
            <w:pPr>
              <w:pStyle w:val="TAL"/>
              <w:rPr>
                <w:lang w:val="en-US"/>
              </w:rPr>
            </w:pPr>
          </w:p>
        </w:tc>
      </w:tr>
      <w:tr w:rsidR="005B7866" w:rsidRPr="000F0BA0" w14:paraId="5D35C755" w14:textId="77777777" w:rsidTr="006E70A4">
        <w:trPr>
          <w:jc w:val="center"/>
        </w:trPr>
        <w:tc>
          <w:tcPr>
            <w:tcW w:w="703" w:type="pct"/>
            <w:tcBorders>
              <w:left w:val="single" w:sz="4" w:space="0" w:color="auto"/>
              <w:right w:val="single" w:sz="4" w:space="0" w:color="auto"/>
            </w:tcBorders>
            <w:vAlign w:val="center"/>
          </w:tcPr>
          <w:p w14:paraId="18111B90" w14:textId="77777777" w:rsidR="005B7866" w:rsidRPr="000F0BA0" w:rsidRDefault="005B7866" w:rsidP="007F1FAF">
            <w:pPr>
              <w:pStyle w:val="TAC"/>
              <w:rPr>
                <w:lang w:val="en-US"/>
              </w:rPr>
            </w:pPr>
            <w:r w:rsidRPr="000F0BA0">
              <w:rPr>
                <w:lang w:val="en-US"/>
              </w:rPr>
              <w:t>P-CSCF Restoration Notification</w:t>
            </w:r>
          </w:p>
        </w:tc>
        <w:tc>
          <w:tcPr>
            <w:tcW w:w="2868" w:type="pct"/>
            <w:tcBorders>
              <w:left w:val="single" w:sz="4" w:space="0" w:color="auto"/>
              <w:right w:val="single" w:sz="4" w:space="0" w:color="auto"/>
            </w:tcBorders>
            <w:vAlign w:val="center"/>
          </w:tcPr>
          <w:p w14:paraId="635B2C24" w14:textId="77777777" w:rsidR="005B7866" w:rsidRPr="000F0BA0" w:rsidRDefault="005B7866" w:rsidP="007F1FAF">
            <w:pPr>
              <w:pStyle w:val="TAL"/>
              <w:rPr>
                <w:lang w:val="en-US"/>
              </w:rPr>
            </w:pPr>
            <w:r w:rsidRPr="000F0BA0">
              <w:rPr>
                <w:lang w:val="en-US"/>
              </w:rPr>
              <w:t>{pcscfRestorationCallbackUri}</w:t>
            </w:r>
          </w:p>
        </w:tc>
        <w:tc>
          <w:tcPr>
            <w:tcW w:w="504" w:type="pct"/>
            <w:tcBorders>
              <w:top w:val="single" w:sz="4" w:space="0" w:color="auto"/>
              <w:left w:val="single" w:sz="4" w:space="0" w:color="auto"/>
              <w:bottom w:val="single" w:sz="4" w:space="0" w:color="auto"/>
              <w:right w:val="single" w:sz="4" w:space="0" w:color="auto"/>
            </w:tcBorders>
          </w:tcPr>
          <w:p w14:paraId="3BB95033" w14:textId="77777777" w:rsidR="005B7866" w:rsidRPr="000F0BA0" w:rsidRDefault="005B7866" w:rsidP="007F1FAF">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4F467650" w14:textId="77777777" w:rsidR="005B7866" w:rsidRPr="000F0BA0" w:rsidRDefault="005B7866" w:rsidP="007F1FAF">
            <w:pPr>
              <w:pStyle w:val="TAL"/>
              <w:rPr>
                <w:lang w:val="en-US"/>
              </w:rPr>
            </w:pPr>
          </w:p>
        </w:tc>
      </w:tr>
      <w:tr w:rsidR="006E70A4" w:rsidRPr="000F0BA0" w14:paraId="1909BB93" w14:textId="77777777" w:rsidTr="006E70A4">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716E1972" w14:textId="77777777" w:rsidR="006E70A4" w:rsidRPr="000F0BA0" w:rsidRDefault="006E70A4" w:rsidP="001D2CA5">
            <w:pPr>
              <w:pStyle w:val="TAC"/>
              <w:rPr>
                <w:lang w:val="en-US"/>
              </w:rPr>
            </w:pPr>
            <w:r w:rsidRPr="000F0BA0">
              <w:rPr>
                <w:lang w:val="en-US"/>
              </w:rPr>
              <w:t>Data Restor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27D32513" w14:textId="77777777" w:rsidR="006E70A4" w:rsidRPr="000F0BA0" w:rsidRDefault="006E70A4" w:rsidP="001D2CA5">
            <w:pPr>
              <w:pStyle w:val="TAL"/>
              <w:rPr>
                <w:lang w:val="en-US"/>
              </w:rPr>
            </w:pPr>
            <w:r w:rsidRPr="000F0BA0">
              <w:rPr>
                <w:lang w:val="en-US"/>
              </w:rPr>
              <w:t>{dataRestorationCallbackUri}</w:t>
            </w:r>
          </w:p>
        </w:tc>
        <w:tc>
          <w:tcPr>
            <w:tcW w:w="504" w:type="pct"/>
            <w:tcBorders>
              <w:top w:val="single" w:sz="4" w:space="0" w:color="auto"/>
              <w:left w:val="single" w:sz="4" w:space="0" w:color="auto"/>
              <w:bottom w:val="single" w:sz="4" w:space="0" w:color="auto"/>
              <w:right w:val="single" w:sz="4" w:space="0" w:color="auto"/>
            </w:tcBorders>
          </w:tcPr>
          <w:p w14:paraId="6A420AB7" w14:textId="77777777" w:rsidR="006E70A4" w:rsidRPr="000F0BA0" w:rsidRDefault="006E70A4" w:rsidP="001D2CA5">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2A1ECE5" w14:textId="77777777" w:rsidR="006E70A4" w:rsidRPr="000F0BA0" w:rsidRDefault="006E70A4" w:rsidP="001D2CA5">
            <w:pPr>
              <w:pStyle w:val="TAL"/>
              <w:rPr>
                <w:lang w:val="en-US"/>
              </w:rPr>
            </w:pPr>
          </w:p>
        </w:tc>
      </w:tr>
      <w:tr w:rsidR="0002620C" w:rsidRPr="000F0BA0" w14:paraId="133EFC4A" w14:textId="77777777" w:rsidTr="0002620C">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1C53EE73" w14:textId="77777777" w:rsidR="0002620C" w:rsidRPr="000F0BA0" w:rsidRDefault="0002620C" w:rsidP="00071FDB">
            <w:pPr>
              <w:pStyle w:val="TAC"/>
              <w:rPr>
                <w:lang w:val="en-US"/>
              </w:rPr>
            </w:pPr>
            <w:r w:rsidRPr="000F0BA0">
              <w:rPr>
                <w:lang w:val="en-US"/>
              </w:rPr>
              <w:t xml:space="preserve">Stale Check Notification </w:t>
            </w:r>
          </w:p>
        </w:tc>
        <w:tc>
          <w:tcPr>
            <w:tcW w:w="2868" w:type="pct"/>
            <w:tcBorders>
              <w:top w:val="single" w:sz="4" w:space="0" w:color="auto"/>
              <w:left w:val="single" w:sz="4" w:space="0" w:color="auto"/>
              <w:bottom w:val="single" w:sz="4" w:space="0" w:color="auto"/>
              <w:right w:val="single" w:sz="4" w:space="0" w:color="auto"/>
            </w:tcBorders>
            <w:vAlign w:val="center"/>
          </w:tcPr>
          <w:p w14:paraId="5AEF707E" w14:textId="77777777" w:rsidR="0002620C" w:rsidRPr="000F0BA0" w:rsidDel="005E0502" w:rsidRDefault="0002620C" w:rsidP="00071FDB">
            <w:pPr>
              <w:pStyle w:val="TAL"/>
              <w:rPr>
                <w:lang w:val="en-US"/>
              </w:rPr>
            </w:pPr>
            <w:r w:rsidRPr="000F0BA0">
              <w:rPr>
                <w:lang w:val="en-US"/>
              </w:rPr>
              <w:t>{staleCheckCallbackUri}</w:t>
            </w:r>
          </w:p>
        </w:tc>
        <w:tc>
          <w:tcPr>
            <w:tcW w:w="504" w:type="pct"/>
            <w:tcBorders>
              <w:top w:val="single" w:sz="4" w:space="0" w:color="auto"/>
              <w:left w:val="single" w:sz="4" w:space="0" w:color="auto"/>
              <w:bottom w:val="single" w:sz="4" w:space="0" w:color="auto"/>
              <w:right w:val="single" w:sz="4" w:space="0" w:color="auto"/>
            </w:tcBorders>
          </w:tcPr>
          <w:p w14:paraId="2EBB6CE3" w14:textId="77777777" w:rsidR="0002620C" w:rsidRPr="000F0BA0" w:rsidRDefault="0002620C" w:rsidP="00071FDB">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674D1582" w14:textId="77777777" w:rsidR="0002620C" w:rsidRPr="000F0BA0" w:rsidRDefault="0002620C" w:rsidP="00071FDB">
            <w:pPr>
              <w:pStyle w:val="TAL"/>
              <w:rPr>
                <w:lang w:val="en-US"/>
              </w:rPr>
            </w:pPr>
          </w:p>
        </w:tc>
      </w:tr>
      <w:tr w:rsidR="001D18FA" w:rsidRPr="000F0BA0" w14:paraId="65E49AC7" w14:textId="77777777" w:rsidTr="001D18FA">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2220D43F" w14:textId="77777777" w:rsidR="001D18FA" w:rsidRPr="000F0BA0" w:rsidRDefault="001D18FA" w:rsidP="00071FDB">
            <w:pPr>
              <w:pStyle w:val="TAC"/>
              <w:rPr>
                <w:lang w:val="en-US"/>
              </w:rPr>
            </w:pPr>
            <w:r w:rsidRPr="000F0BA0">
              <w:rPr>
                <w:lang w:val="en-US"/>
              </w:rPr>
              <w:t>Reauth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607B2763" w14:textId="77777777" w:rsidR="001D18FA" w:rsidRPr="000F0BA0" w:rsidRDefault="001D18FA" w:rsidP="00071FDB">
            <w:pPr>
              <w:pStyle w:val="TAL"/>
              <w:rPr>
                <w:lang w:val="en-US"/>
              </w:rPr>
            </w:pPr>
            <w:r w:rsidRPr="000F0BA0">
              <w:rPr>
                <w:lang w:val="en-US"/>
              </w:rPr>
              <w:t>{reauthNotifyCallbackUri}</w:t>
            </w:r>
          </w:p>
        </w:tc>
        <w:tc>
          <w:tcPr>
            <w:tcW w:w="504" w:type="pct"/>
            <w:tcBorders>
              <w:top w:val="single" w:sz="4" w:space="0" w:color="auto"/>
              <w:left w:val="single" w:sz="4" w:space="0" w:color="auto"/>
              <w:bottom w:val="single" w:sz="4" w:space="0" w:color="auto"/>
              <w:right w:val="single" w:sz="4" w:space="0" w:color="auto"/>
            </w:tcBorders>
          </w:tcPr>
          <w:p w14:paraId="6FA2EB23" w14:textId="77777777" w:rsidR="001D18FA" w:rsidRPr="000F0BA0" w:rsidRDefault="001D18FA" w:rsidP="00071FDB">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58238650" w14:textId="77777777" w:rsidR="001D18FA" w:rsidRPr="000F0BA0" w:rsidRDefault="001D18FA" w:rsidP="00071FDB">
            <w:pPr>
              <w:pStyle w:val="TAL"/>
              <w:rPr>
                <w:lang w:val="en-US"/>
              </w:rPr>
            </w:pPr>
          </w:p>
        </w:tc>
      </w:tr>
    </w:tbl>
    <w:p w14:paraId="732CF3C6" w14:textId="77777777" w:rsidR="005B7866" w:rsidRPr="000F0BA0" w:rsidRDefault="005B7866" w:rsidP="005B7866"/>
    <w:p w14:paraId="1E90E25A" w14:textId="77777777" w:rsidR="005B7866" w:rsidRPr="000F0BA0" w:rsidRDefault="005B7866" w:rsidP="005B7866"/>
    <w:p w14:paraId="37484E11" w14:textId="77777777" w:rsidR="005B7866" w:rsidRPr="000F0BA0" w:rsidRDefault="005B7866" w:rsidP="00C05182">
      <w:pPr>
        <w:pStyle w:val="Heading4"/>
      </w:pPr>
      <w:bookmarkStart w:id="3545" w:name="_Toc11338679"/>
      <w:bookmarkStart w:id="3546" w:name="_Toc27585359"/>
      <w:bookmarkStart w:id="3547" w:name="_Toc36457355"/>
      <w:bookmarkStart w:id="3548" w:name="_Toc45028267"/>
      <w:bookmarkStart w:id="3549" w:name="_Toc45029102"/>
      <w:bookmarkStart w:id="3550" w:name="_Toc67681864"/>
      <w:bookmarkStart w:id="3551" w:name="_Toc177476905"/>
      <w:r w:rsidRPr="000F0BA0">
        <w:t>6.2.5.2</w:t>
      </w:r>
      <w:r w:rsidRPr="000F0BA0">
        <w:tab/>
        <w:t>Deregistration Notification</w:t>
      </w:r>
      <w:bookmarkEnd w:id="3545"/>
      <w:bookmarkEnd w:id="3546"/>
      <w:bookmarkEnd w:id="3547"/>
      <w:bookmarkEnd w:id="3548"/>
      <w:bookmarkEnd w:id="3549"/>
      <w:bookmarkEnd w:id="3550"/>
      <w:bookmarkEnd w:id="3551"/>
    </w:p>
    <w:p w14:paraId="6BE7C4EE" w14:textId="77777777" w:rsidR="005B7866" w:rsidRPr="000F0BA0" w:rsidRDefault="005B7866" w:rsidP="005B7866">
      <w:r w:rsidRPr="000F0BA0">
        <w:t>The POST method shall be used for Deregistration Notifications and the URI shall be as provided during the registration procedure.</w:t>
      </w:r>
    </w:p>
    <w:p w14:paraId="357AC7BC" w14:textId="213326C6" w:rsidR="005B7866" w:rsidRPr="000F0BA0" w:rsidRDefault="005B7866" w:rsidP="005B7866">
      <w:r w:rsidRPr="000F0BA0">
        <w:t>Resource URI: {</w:t>
      </w:r>
      <w:r w:rsidR="00B539B1" w:rsidRPr="000F0BA0">
        <w:rPr>
          <w:lang w:val="en-US"/>
        </w:rPr>
        <w:t>deregCallbackUri</w:t>
      </w:r>
      <w:r w:rsidRPr="000F0BA0">
        <w:t>}</w:t>
      </w:r>
    </w:p>
    <w:p w14:paraId="424D5914" w14:textId="77777777" w:rsidR="005B7866" w:rsidRPr="000F0BA0" w:rsidRDefault="005B7866" w:rsidP="005B7866">
      <w:r w:rsidRPr="000F0BA0">
        <w:t>Support of URI query parameters is specified in table 6.2.5.2-1.</w:t>
      </w:r>
    </w:p>
    <w:p w14:paraId="2C5F2FAE" w14:textId="77777777" w:rsidR="005B7866" w:rsidRPr="000F0BA0" w:rsidRDefault="005B7866" w:rsidP="005B7866">
      <w:pPr>
        <w:pStyle w:val="TH"/>
        <w:rPr>
          <w:rFonts w:cs="Arial"/>
        </w:rPr>
      </w:pPr>
      <w:r w:rsidRPr="000F0BA0">
        <w:t>Table 6.2.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674F3C2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B4F0C3"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855EC6"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91CE63"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A77A7E"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912F508" w14:textId="77777777" w:rsidR="005B7866" w:rsidRPr="000F0BA0" w:rsidRDefault="005B7866" w:rsidP="007F1FAF">
            <w:pPr>
              <w:pStyle w:val="TAH"/>
            </w:pPr>
            <w:r w:rsidRPr="000F0BA0">
              <w:t>Description</w:t>
            </w:r>
          </w:p>
        </w:tc>
      </w:tr>
      <w:tr w:rsidR="005B7866" w:rsidRPr="000F0BA0" w14:paraId="70311F3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C27A27"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70D524E6"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3BF579A0"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5347C285"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2FE4887" w14:textId="77777777" w:rsidR="005B7866" w:rsidRPr="000F0BA0" w:rsidRDefault="005B7866" w:rsidP="007F1FAF">
            <w:pPr>
              <w:pStyle w:val="TAL"/>
            </w:pPr>
          </w:p>
        </w:tc>
      </w:tr>
    </w:tbl>
    <w:p w14:paraId="27872EFE" w14:textId="77777777" w:rsidR="005B7866" w:rsidRPr="000F0BA0" w:rsidRDefault="005B7866" w:rsidP="005B7866"/>
    <w:p w14:paraId="08227EB3" w14:textId="77777777" w:rsidR="005B7866" w:rsidRPr="000F0BA0" w:rsidRDefault="005B7866" w:rsidP="005B7866">
      <w:r w:rsidRPr="000F0BA0">
        <w:t>Support of request data structures is specified in table 6.2.5.2-2 and of response data structures and response codes is specified in table 6.2.5.2-3.</w:t>
      </w:r>
    </w:p>
    <w:p w14:paraId="2E6343E3" w14:textId="77777777" w:rsidR="005B7866" w:rsidRPr="000F0BA0" w:rsidRDefault="005B7866" w:rsidP="005B7866">
      <w:pPr>
        <w:pStyle w:val="TH"/>
      </w:pPr>
      <w:r w:rsidRPr="000F0BA0">
        <w:t>Table 6.2.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76367630"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303169"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0E449BC"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ED7ACD"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18CEB94" w14:textId="77777777" w:rsidR="005B7866" w:rsidRPr="000F0BA0" w:rsidRDefault="005B7866" w:rsidP="007F1FAF">
            <w:pPr>
              <w:pStyle w:val="TAH"/>
            </w:pPr>
            <w:r w:rsidRPr="000F0BA0">
              <w:t>Description</w:t>
            </w:r>
          </w:p>
        </w:tc>
      </w:tr>
      <w:tr w:rsidR="005B7866" w:rsidRPr="000F0BA0" w14:paraId="3321833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60FF15" w14:textId="77777777" w:rsidR="005B7866" w:rsidRPr="000F0BA0" w:rsidRDefault="005B7866" w:rsidP="007F1FAF">
            <w:pPr>
              <w:pStyle w:val="TAL"/>
            </w:pPr>
            <w:r w:rsidRPr="000F0BA0">
              <w:t>DeregistrationData</w:t>
            </w:r>
          </w:p>
        </w:tc>
        <w:tc>
          <w:tcPr>
            <w:tcW w:w="425" w:type="dxa"/>
            <w:tcBorders>
              <w:top w:val="single" w:sz="4" w:space="0" w:color="auto"/>
              <w:left w:val="single" w:sz="6" w:space="0" w:color="000000"/>
              <w:bottom w:val="single" w:sz="6" w:space="0" w:color="000000"/>
              <w:right w:val="single" w:sz="6" w:space="0" w:color="000000"/>
            </w:tcBorders>
          </w:tcPr>
          <w:p w14:paraId="7E2694FA"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292E3E8C"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E2240EC" w14:textId="77777777" w:rsidR="005B7866" w:rsidRPr="000F0BA0" w:rsidRDefault="005B7866" w:rsidP="007F1FAF">
            <w:pPr>
              <w:pStyle w:val="TAL"/>
            </w:pPr>
            <w:r w:rsidRPr="000F0BA0">
              <w:rPr>
                <w:rFonts w:cs="Arial"/>
                <w:szCs w:val="18"/>
              </w:rPr>
              <w:t>Includes Deregistration Reason</w:t>
            </w:r>
          </w:p>
        </w:tc>
      </w:tr>
    </w:tbl>
    <w:p w14:paraId="27B2A02E" w14:textId="77777777" w:rsidR="005B7866" w:rsidRPr="000F0BA0" w:rsidRDefault="005B7866" w:rsidP="005B7866"/>
    <w:p w14:paraId="0AB7D317" w14:textId="77777777" w:rsidR="005B7866" w:rsidRPr="000F0BA0" w:rsidRDefault="005B7866" w:rsidP="005B7866">
      <w:pPr>
        <w:pStyle w:val="TH"/>
      </w:pPr>
      <w:r w:rsidRPr="000F0BA0">
        <w:t>Table 6.2.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7D498B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29CCAE"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39E194F"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33DCD55"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FB035B" w14:textId="77777777" w:rsidR="005B7866" w:rsidRPr="000F0BA0" w:rsidRDefault="005B7866" w:rsidP="007F1FAF">
            <w:pPr>
              <w:pStyle w:val="TAH"/>
            </w:pPr>
            <w:r w:rsidRPr="000F0BA0">
              <w:t>Response</w:t>
            </w:r>
          </w:p>
          <w:p w14:paraId="1CBC8CDB"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8747C63" w14:textId="77777777" w:rsidR="005B7866" w:rsidRPr="000F0BA0" w:rsidRDefault="005B7866" w:rsidP="007F1FAF">
            <w:pPr>
              <w:pStyle w:val="TAH"/>
            </w:pPr>
            <w:r w:rsidRPr="000F0BA0">
              <w:t>Description</w:t>
            </w:r>
          </w:p>
        </w:tc>
      </w:tr>
      <w:tr w:rsidR="005B7866" w:rsidRPr="000F0BA0" w14:paraId="7D8925D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F45C09"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67B82F0"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4B5AF778"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7BD49EF7"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E36AE9" w14:textId="77777777" w:rsidR="005B7866" w:rsidRPr="000F0BA0" w:rsidRDefault="005B7866" w:rsidP="007F1FAF">
            <w:pPr>
              <w:pStyle w:val="TAL"/>
            </w:pPr>
            <w:r w:rsidRPr="000F0BA0">
              <w:t>Upon success, an empty response body shall be returned.</w:t>
            </w:r>
          </w:p>
        </w:tc>
      </w:tr>
      <w:tr w:rsidR="00FC4274" w:rsidRPr="000F0BA0" w14:paraId="3D00A3C4" w14:textId="77777777" w:rsidTr="00FC42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A9ECB6" w14:textId="77777777" w:rsidR="00FC4274" w:rsidRPr="000F0BA0" w:rsidRDefault="00FC4274" w:rsidP="00911EFB">
            <w:pPr>
              <w:pStyle w:val="TAL"/>
            </w:pPr>
            <w:r w:rsidRPr="000F0BA0">
              <w:t>DeregistrationRespData</w:t>
            </w:r>
          </w:p>
        </w:tc>
        <w:tc>
          <w:tcPr>
            <w:tcW w:w="225" w:type="pct"/>
            <w:tcBorders>
              <w:top w:val="single" w:sz="4" w:space="0" w:color="auto"/>
              <w:left w:val="single" w:sz="6" w:space="0" w:color="000000"/>
              <w:bottom w:val="single" w:sz="6" w:space="0" w:color="000000"/>
              <w:right w:val="single" w:sz="6" w:space="0" w:color="000000"/>
            </w:tcBorders>
          </w:tcPr>
          <w:p w14:paraId="6FEAF2E2" w14:textId="77777777" w:rsidR="00FC4274" w:rsidRPr="000F0BA0" w:rsidRDefault="00FC4274" w:rsidP="00911EFB">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2374B02E" w14:textId="77777777" w:rsidR="00FC4274" w:rsidRPr="000F0BA0" w:rsidRDefault="00FC4274" w:rsidP="00911EFB">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4E9793BA" w14:textId="77777777" w:rsidR="00FC4274" w:rsidRPr="000F0BA0" w:rsidRDefault="00FC4274" w:rsidP="00911EFB">
            <w:pPr>
              <w:pStyle w:val="TAL"/>
            </w:pPr>
            <w:r w:rsidRPr="000F0BA0">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80B1732" w14:textId="77777777" w:rsidR="00FC4274" w:rsidRPr="000F0BA0" w:rsidRDefault="00FC4274" w:rsidP="00911EFB">
            <w:pPr>
              <w:pStyle w:val="TAL"/>
            </w:pPr>
            <w:r w:rsidRPr="000F0BA0">
              <w:t>Upon success, the response body includes the information to be sent to the UDM.</w:t>
            </w:r>
          </w:p>
          <w:p w14:paraId="4C859DB9" w14:textId="77777777" w:rsidR="00FC4274" w:rsidRPr="000F0BA0" w:rsidRDefault="00FC4274" w:rsidP="00911EFB">
            <w:pPr>
              <w:pStyle w:val="TAL"/>
            </w:pPr>
          </w:p>
        </w:tc>
      </w:tr>
      <w:tr w:rsidR="005B7866" w:rsidRPr="000F0BA0" w14:paraId="145977E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7C8D1C" w14:textId="4263313A" w:rsidR="005B7866" w:rsidRPr="000F0BA0" w:rsidRDefault="007A32F2" w:rsidP="007F1FAF">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723E180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32DA35B"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8E0C4FC" w14:textId="77777777" w:rsidR="005B7866" w:rsidRPr="000F0BA0" w:rsidRDefault="005B7866" w:rsidP="007F1FAF">
            <w:pPr>
              <w:pStyle w:val="TAL"/>
            </w:pPr>
            <w:r w:rsidRPr="000F0BA0">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289E9B" w14:textId="540FF32D" w:rsidR="005B7866" w:rsidRPr="000F0BA0" w:rsidRDefault="007A32F2" w:rsidP="00067658">
            <w:pPr>
              <w:pStyle w:val="TAL"/>
            </w:pPr>
            <w:r w:rsidRPr="000F0BA0">
              <w:t xml:space="preserve">Temporary redirection. </w:t>
            </w:r>
          </w:p>
        </w:tc>
      </w:tr>
      <w:tr w:rsidR="005B7866" w:rsidRPr="000F0BA0" w14:paraId="3CD6E82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59995B" w14:textId="45853BE6" w:rsidR="005B7866" w:rsidRPr="000F0BA0" w:rsidRDefault="007A32F2" w:rsidP="007F1FAF">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35D19F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5BAE843"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E6D14A6" w14:textId="77777777" w:rsidR="005B7866" w:rsidRPr="000F0BA0" w:rsidRDefault="005B7866" w:rsidP="007F1FAF">
            <w:pPr>
              <w:pStyle w:val="TAL"/>
            </w:pPr>
            <w:r w:rsidRPr="000F0BA0">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B5930B" w14:textId="35A0831C" w:rsidR="005B7866" w:rsidRPr="000F0BA0" w:rsidRDefault="007A32F2" w:rsidP="00067658">
            <w:pPr>
              <w:pStyle w:val="TAL"/>
            </w:pPr>
            <w:r w:rsidRPr="000F0BA0">
              <w:t xml:space="preserve">Permanent redirection. </w:t>
            </w:r>
          </w:p>
        </w:tc>
      </w:tr>
      <w:tr w:rsidR="005B7866" w:rsidRPr="000F0BA0" w14:paraId="15C659E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962F17"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B993AE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076916D"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FB60234"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7F4541" w14:textId="77777777" w:rsidR="005B7866" w:rsidRPr="000F0BA0" w:rsidRDefault="005B7866" w:rsidP="007F1FAF">
            <w:pPr>
              <w:pStyle w:val="TAL"/>
            </w:pPr>
            <w:r w:rsidRPr="000F0BA0">
              <w:t>The "cause" attribute may be used to indicate one of the following application errors:</w:t>
            </w:r>
          </w:p>
          <w:p w14:paraId="3190A994" w14:textId="77777777" w:rsidR="005B7866" w:rsidRPr="000F0BA0" w:rsidRDefault="005B7866" w:rsidP="007F1FAF">
            <w:pPr>
              <w:pStyle w:val="TAL"/>
            </w:pPr>
            <w:r w:rsidRPr="000F0BA0">
              <w:t>- CONTEXT_NOT_FOUND</w:t>
            </w:r>
          </w:p>
        </w:tc>
      </w:tr>
      <w:tr w:rsidR="005B7866" w:rsidRPr="000F0BA0" w14:paraId="4AAFD8E8"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572A84F"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57212002" w14:textId="77777777" w:rsidR="005B7866" w:rsidRPr="000F0BA0" w:rsidRDefault="005B7866" w:rsidP="005B7866"/>
    <w:p w14:paraId="2CD5E3DD" w14:textId="77777777" w:rsidR="005B7866" w:rsidRPr="000F0BA0" w:rsidRDefault="005B7866" w:rsidP="005B7866">
      <w:pPr>
        <w:pStyle w:val="TH"/>
      </w:pPr>
      <w:r w:rsidRPr="000F0BA0">
        <w:t>Table 6.2.5.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700FB8C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9367C9"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013CF9"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8CE3B7"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08B35B"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D575A9" w14:textId="77777777" w:rsidR="005B7866" w:rsidRPr="000F0BA0" w:rsidRDefault="005B7866" w:rsidP="007F1FAF">
            <w:pPr>
              <w:pStyle w:val="TAH"/>
            </w:pPr>
            <w:r w:rsidRPr="000F0BA0">
              <w:t>Description</w:t>
            </w:r>
          </w:p>
        </w:tc>
      </w:tr>
      <w:tr w:rsidR="005B7866" w:rsidRPr="000F0BA0" w14:paraId="0126904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31533C"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4D52F8A4"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3198F3D"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0698BA9B"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3B7C91" w14:textId="4B7D313B" w:rsidR="005B7866" w:rsidRPr="000F0BA0" w:rsidRDefault="005B7866" w:rsidP="007F1FAF">
            <w:pPr>
              <w:pStyle w:val="TAL"/>
            </w:pPr>
            <w:r w:rsidRPr="000F0BA0">
              <w:t>Contains the Callback URI of the target NF Service Consumer (e.g. AMF) to which the request is redirected</w:t>
            </w:r>
            <w:r w:rsidR="00067658" w:rsidRPr="000F0BA0">
              <w:t>. For the case, when a request is redirected to the same target resource via a different SCP, see clause 6.10.9.1 in 3GPP TS 29.500 [4].</w:t>
            </w:r>
          </w:p>
        </w:tc>
      </w:tr>
      <w:tr w:rsidR="005B7866" w:rsidRPr="000F0BA0" w14:paraId="7EED5B1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7899B7" w14:textId="77777777" w:rsidR="005B7866" w:rsidRPr="000F0BA0" w:rsidRDefault="005B7866" w:rsidP="007F1FAF">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10ADD4FE"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7D0D0E3"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20EA92A5"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2089948" w14:textId="77777777" w:rsidR="005B7866" w:rsidRPr="000F0BA0" w:rsidRDefault="005B7866" w:rsidP="007F1FAF">
            <w:pPr>
              <w:pStyle w:val="TAL"/>
            </w:pPr>
            <w:r w:rsidRPr="000F0BA0">
              <w:t>Identifier of the target NF (service) instance ID towards which the request is redirected</w:t>
            </w:r>
          </w:p>
        </w:tc>
      </w:tr>
    </w:tbl>
    <w:p w14:paraId="72CC4576" w14:textId="77777777" w:rsidR="005B7866" w:rsidRPr="000F0BA0" w:rsidRDefault="005B7866" w:rsidP="005B7866"/>
    <w:p w14:paraId="2191C46B" w14:textId="77777777" w:rsidR="005B7866" w:rsidRPr="000F0BA0" w:rsidRDefault="005B7866" w:rsidP="005B7866">
      <w:pPr>
        <w:pStyle w:val="TH"/>
      </w:pPr>
      <w:r w:rsidRPr="000F0BA0">
        <w:t>Table 6.2.5.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19D79FE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28FCC8"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768289"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7AA19B"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967712"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662DD7C" w14:textId="77777777" w:rsidR="005B7866" w:rsidRPr="000F0BA0" w:rsidRDefault="005B7866" w:rsidP="007F1FAF">
            <w:pPr>
              <w:pStyle w:val="TAH"/>
            </w:pPr>
            <w:r w:rsidRPr="000F0BA0">
              <w:t>Description</w:t>
            </w:r>
          </w:p>
        </w:tc>
      </w:tr>
      <w:tr w:rsidR="005B7866" w:rsidRPr="000F0BA0" w14:paraId="3F1D86F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1E7A86"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2C4F2818"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3C1EA26"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71409C54"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BA2B57" w14:textId="50844F46" w:rsidR="005B7866" w:rsidRPr="000F0BA0" w:rsidRDefault="005B7866" w:rsidP="007F1FAF">
            <w:pPr>
              <w:pStyle w:val="TAL"/>
            </w:pPr>
            <w:r w:rsidRPr="000F0BA0">
              <w:t>Contains the Callback URI of the target NF Service Consumer (e.g. AMF) to which the request is redirected</w:t>
            </w:r>
            <w:r w:rsidR="00067658" w:rsidRPr="000F0BA0">
              <w:t>. For the case, when a request is redirected to the same target resource via a different SCP, see clause 6.10.9.1 in 3GPP TS 29.500 [4].</w:t>
            </w:r>
          </w:p>
        </w:tc>
      </w:tr>
      <w:tr w:rsidR="005B7866" w:rsidRPr="000F0BA0" w14:paraId="4914BED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ACE9953" w14:textId="77777777" w:rsidR="005B7866" w:rsidRPr="000F0BA0" w:rsidRDefault="005B7866" w:rsidP="007F1FAF">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12DCF3D3"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182A411"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BDD05C7"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3388D1" w14:textId="77777777" w:rsidR="005B7866" w:rsidRPr="000F0BA0" w:rsidRDefault="005B7866" w:rsidP="007F1FAF">
            <w:pPr>
              <w:pStyle w:val="TAL"/>
            </w:pPr>
            <w:r w:rsidRPr="000F0BA0">
              <w:t>Identifier of the target NF (service) instance ID towards which the request is redirected</w:t>
            </w:r>
          </w:p>
        </w:tc>
      </w:tr>
    </w:tbl>
    <w:p w14:paraId="3BEA6DAA" w14:textId="77777777" w:rsidR="005B7866" w:rsidRPr="000F0BA0" w:rsidRDefault="005B7866" w:rsidP="005B7866"/>
    <w:p w14:paraId="2B7DDCA4" w14:textId="77777777" w:rsidR="005B7866" w:rsidRPr="000F0BA0" w:rsidRDefault="005B7866" w:rsidP="00C05182">
      <w:pPr>
        <w:pStyle w:val="Heading4"/>
      </w:pPr>
      <w:bookmarkStart w:id="3552" w:name="_Toc11338680"/>
      <w:bookmarkStart w:id="3553" w:name="_Toc27585360"/>
      <w:bookmarkStart w:id="3554" w:name="_Toc36457356"/>
      <w:bookmarkStart w:id="3555" w:name="_Toc45028268"/>
      <w:bookmarkStart w:id="3556" w:name="_Toc45029103"/>
      <w:bookmarkStart w:id="3557" w:name="_Toc67681865"/>
      <w:bookmarkStart w:id="3558" w:name="_Toc177476906"/>
      <w:r w:rsidRPr="000F0BA0">
        <w:t>6.2.5.3</w:t>
      </w:r>
      <w:r w:rsidRPr="000F0BA0">
        <w:tab/>
        <w:t>P-CSCF Restoration Notification</w:t>
      </w:r>
      <w:bookmarkEnd w:id="3552"/>
      <w:bookmarkEnd w:id="3553"/>
      <w:bookmarkEnd w:id="3554"/>
      <w:bookmarkEnd w:id="3555"/>
      <w:bookmarkEnd w:id="3556"/>
      <w:bookmarkEnd w:id="3557"/>
      <w:bookmarkEnd w:id="3558"/>
    </w:p>
    <w:p w14:paraId="168636CE" w14:textId="77777777" w:rsidR="005B7866" w:rsidRPr="000F0BA0" w:rsidRDefault="005B7866" w:rsidP="005B7866">
      <w:r w:rsidRPr="000F0BA0">
        <w:t>The POST method shall be used for P-CSCF Restoration Notifications and the URI shall be as provided during the registration procedure.</w:t>
      </w:r>
    </w:p>
    <w:p w14:paraId="35F12B4B" w14:textId="0FEC3664" w:rsidR="005B7866" w:rsidRPr="000F0BA0" w:rsidRDefault="005B7866" w:rsidP="005B7866">
      <w:r w:rsidRPr="000F0BA0">
        <w:t>Resource URI: {</w:t>
      </w:r>
      <w:r w:rsidR="00B539B1" w:rsidRPr="000F0BA0">
        <w:rPr>
          <w:lang w:val="en-US"/>
        </w:rPr>
        <w:t>pcscfRestorationCallbackUri</w:t>
      </w:r>
      <w:r w:rsidRPr="000F0BA0">
        <w:t>}</w:t>
      </w:r>
    </w:p>
    <w:p w14:paraId="0016A767" w14:textId="77777777" w:rsidR="005B7866" w:rsidRPr="000F0BA0" w:rsidRDefault="005B7866" w:rsidP="005B7866">
      <w:r w:rsidRPr="000F0BA0">
        <w:t>Support of URI query parameters is specified in table 6.2.5.3-1.</w:t>
      </w:r>
    </w:p>
    <w:p w14:paraId="0020D504" w14:textId="77777777" w:rsidR="005B7866" w:rsidRPr="000F0BA0" w:rsidRDefault="005B7866" w:rsidP="005B7866">
      <w:pPr>
        <w:pStyle w:val="TH"/>
        <w:rPr>
          <w:rFonts w:cs="Arial"/>
        </w:rPr>
      </w:pPr>
      <w:r w:rsidRPr="000F0BA0">
        <w:t>Table 6.2.5.3-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E371CBE"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98AF95"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949FF2"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C8C9E5"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F60942"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8CDE780" w14:textId="77777777" w:rsidR="005B7866" w:rsidRPr="000F0BA0" w:rsidRDefault="005B7866" w:rsidP="007F1FAF">
            <w:pPr>
              <w:pStyle w:val="TAH"/>
            </w:pPr>
            <w:r w:rsidRPr="000F0BA0">
              <w:t>Description</w:t>
            </w:r>
          </w:p>
        </w:tc>
      </w:tr>
      <w:tr w:rsidR="005B7866" w:rsidRPr="000F0BA0" w14:paraId="3B96528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564ADC"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5082CFB5"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5674146"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253FF133"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114F20B" w14:textId="77777777" w:rsidR="005B7866" w:rsidRPr="000F0BA0" w:rsidRDefault="005B7866" w:rsidP="007F1FAF">
            <w:pPr>
              <w:pStyle w:val="TAL"/>
            </w:pPr>
          </w:p>
        </w:tc>
      </w:tr>
    </w:tbl>
    <w:p w14:paraId="10E910A3" w14:textId="77777777" w:rsidR="005B7866" w:rsidRPr="000F0BA0" w:rsidRDefault="005B7866" w:rsidP="005B7866"/>
    <w:p w14:paraId="582FFFE6" w14:textId="77777777" w:rsidR="005B7866" w:rsidRPr="000F0BA0" w:rsidRDefault="005B7866" w:rsidP="005B7866">
      <w:r w:rsidRPr="000F0BA0">
        <w:t>Support of request data structures is specified in table 6.2.5.3-2 and of response data structures and response codes is specified in table 6.2.5.3-3.</w:t>
      </w:r>
    </w:p>
    <w:p w14:paraId="44790DB8" w14:textId="77777777" w:rsidR="005B7866" w:rsidRPr="000F0BA0" w:rsidRDefault="005B7866" w:rsidP="005B7866">
      <w:pPr>
        <w:pStyle w:val="TH"/>
      </w:pPr>
      <w:r w:rsidRPr="000F0BA0">
        <w:t>Table 6.2.5.3-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5BC122C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3102CA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E8DD038"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179CE2F"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8E7B2BF" w14:textId="77777777" w:rsidR="005B7866" w:rsidRPr="000F0BA0" w:rsidRDefault="005B7866" w:rsidP="007F1FAF">
            <w:pPr>
              <w:pStyle w:val="TAH"/>
            </w:pPr>
            <w:r w:rsidRPr="000F0BA0">
              <w:t>Description</w:t>
            </w:r>
          </w:p>
        </w:tc>
      </w:tr>
      <w:tr w:rsidR="005B7866" w:rsidRPr="000F0BA0" w14:paraId="1E0E984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B5FFA85" w14:textId="77777777" w:rsidR="005B7866" w:rsidRPr="000F0BA0" w:rsidRDefault="005B7866" w:rsidP="007F1FAF">
            <w:pPr>
              <w:pStyle w:val="TAL"/>
            </w:pPr>
            <w:r w:rsidRPr="000F0BA0">
              <w:t>PcscfRestorationNotification</w:t>
            </w:r>
          </w:p>
        </w:tc>
        <w:tc>
          <w:tcPr>
            <w:tcW w:w="425" w:type="dxa"/>
            <w:tcBorders>
              <w:top w:val="single" w:sz="4" w:space="0" w:color="auto"/>
              <w:left w:val="single" w:sz="6" w:space="0" w:color="000000"/>
              <w:bottom w:val="single" w:sz="6" w:space="0" w:color="000000"/>
              <w:right w:val="single" w:sz="6" w:space="0" w:color="000000"/>
            </w:tcBorders>
          </w:tcPr>
          <w:p w14:paraId="4C1A8C12"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317C5A84"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AA95AD7" w14:textId="3C61717B" w:rsidR="005B7866" w:rsidRPr="000F0BA0" w:rsidRDefault="002F3731" w:rsidP="007F1FAF">
            <w:pPr>
              <w:pStyle w:val="TAL"/>
            </w:pPr>
            <w:r w:rsidRPr="000F0BA0">
              <w:t>C</w:t>
            </w:r>
            <w:r w:rsidR="005B7866" w:rsidRPr="000F0BA0">
              <w:t>ontains the SUPI</w:t>
            </w:r>
            <w:r w:rsidRPr="000F0BA0">
              <w:t xml:space="preserve"> and optionally the address of the failed P-CSCF.</w:t>
            </w:r>
          </w:p>
        </w:tc>
      </w:tr>
    </w:tbl>
    <w:p w14:paraId="30F417FC" w14:textId="77777777" w:rsidR="005B7866" w:rsidRPr="000F0BA0" w:rsidRDefault="005B7866" w:rsidP="005B7866"/>
    <w:p w14:paraId="1F48E9A1" w14:textId="77777777" w:rsidR="005B7866" w:rsidRPr="000F0BA0" w:rsidRDefault="005B7866" w:rsidP="005B7866">
      <w:pPr>
        <w:pStyle w:val="TH"/>
      </w:pPr>
      <w:r w:rsidRPr="000F0BA0">
        <w:t>Table 6.2.5.3-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905E88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37791D"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A2E2D25"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86B597"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2F130D4" w14:textId="77777777" w:rsidR="005B7866" w:rsidRPr="000F0BA0" w:rsidRDefault="005B7866" w:rsidP="007F1FAF">
            <w:pPr>
              <w:pStyle w:val="TAH"/>
            </w:pPr>
            <w:r w:rsidRPr="000F0BA0">
              <w:t>Response</w:t>
            </w:r>
          </w:p>
          <w:p w14:paraId="29EB2017"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C3ADB90" w14:textId="77777777" w:rsidR="005B7866" w:rsidRPr="000F0BA0" w:rsidRDefault="005B7866" w:rsidP="007F1FAF">
            <w:pPr>
              <w:pStyle w:val="TAH"/>
            </w:pPr>
            <w:r w:rsidRPr="000F0BA0">
              <w:t>Description</w:t>
            </w:r>
          </w:p>
        </w:tc>
      </w:tr>
      <w:tr w:rsidR="005B7866" w:rsidRPr="000F0BA0" w14:paraId="7D1106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B71668"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34E35B90"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13C7D9B"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58AB5210"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7816D7" w14:textId="77777777" w:rsidR="005B7866" w:rsidRPr="000F0BA0" w:rsidRDefault="005B7866" w:rsidP="007F1FAF">
            <w:pPr>
              <w:pStyle w:val="TAL"/>
            </w:pPr>
            <w:r w:rsidRPr="000F0BA0">
              <w:t>Upon success, an empty response body shall be returned.</w:t>
            </w:r>
          </w:p>
        </w:tc>
      </w:tr>
      <w:tr w:rsidR="005B7866" w:rsidRPr="000F0BA0" w14:paraId="3A7ACAE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3638C1" w14:textId="73EF5359" w:rsidR="005B7866" w:rsidRPr="000F0BA0" w:rsidRDefault="007A32F2" w:rsidP="007F1FAF">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682C079F"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C2D51D9"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1A9F208" w14:textId="77777777" w:rsidR="005B7866" w:rsidRPr="000F0BA0" w:rsidRDefault="005B7866" w:rsidP="007F1FAF">
            <w:pPr>
              <w:pStyle w:val="TAL"/>
            </w:pPr>
            <w:r w:rsidRPr="000F0BA0">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A74123" w14:textId="7554BD9D" w:rsidR="005B7866" w:rsidRPr="000F0BA0" w:rsidRDefault="007A32F2" w:rsidP="00067658">
            <w:pPr>
              <w:pStyle w:val="TAL"/>
            </w:pPr>
            <w:r w:rsidRPr="000F0BA0">
              <w:t xml:space="preserve">Temporary redirection. </w:t>
            </w:r>
          </w:p>
        </w:tc>
      </w:tr>
      <w:tr w:rsidR="005B7866" w:rsidRPr="000F0BA0" w14:paraId="45C7A2D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C71567" w14:textId="563600A8" w:rsidR="005B7866" w:rsidRPr="000F0BA0" w:rsidRDefault="007A32F2" w:rsidP="007F1FAF">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78CD234"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0690129"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75E6DCA" w14:textId="77777777" w:rsidR="005B7866" w:rsidRPr="000F0BA0" w:rsidRDefault="005B7866" w:rsidP="007F1FAF">
            <w:pPr>
              <w:pStyle w:val="TAL"/>
            </w:pPr>
            <w:r w:rsidRPr="000F0BA0">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921EE82" w14:textId="4661DCEE" w:rsidR="005B7866" w:rsidRPr="000F0BA0" w:rsidRDefault="007A32F2" w:rsidP="00067658">
            <w:pPr>
              <w:pStyle w:val="TAL"/>
            </w:pPr>
            <w:r w:rsidRPr="000F0BA0">
              <w:t xml:space="preserve">Permanent redirection. </w:t>
            </w:r>
          </w:p>
        </w:tc>
      </w:tr>
      <w:tr w:rsidR="005B7866" w:rsidRPr="000F0BA0" w14:paraId="089C591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BE824C"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5996AF0"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9A83E0D"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661296E"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87F16FC" w14:textId="77777777" w:rsidR="005B7866" w:rsidRPr="000F0BA0" w:rsidRDefault="005B7866" w:rsidP="007F1FAF">
            <w:pPr>
              <w:pStyle w:val="TAL"/>
            </w:pPr>
            <w:r w:rsidRPr="000F0BA0">
              <w:t>The "cause" attribute may be used to indicate one of the following application errors:</w:t>
            </w:r>
          </w:p>
          <w:p w14:paraId="2EA199F7" w14:textId="77777777" w:rsidR="005B7866" w:rsidRPr="000F0BA0" w:rsidRDefault="005B7866" w:rsidP="007F1FAF">
            <w:pPr>
              <w:pStyle w:val="TAL"/>
            </w:pPr>
            <w:r w:rsidRPr="000F0BA0">
              <w:t>- CONTEXT_NOT_FOUND</w:t>
            </w:r>
          </w:p>
        </w:tc>
      </w:tr>
      <w:tr w:rsidR="005B7866" w:rsidRPr="000F0BA0" w14:paraId="4F84C93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12C8A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8A9A8AE"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FB90397" w14:textId="77777777" w:rsidR="005B7866" w:rsidRPr="000F0BA0" w:rsidRDefault="005B7866" w:rsidP="007F1FAF">
            <w:pPr>
              <w:pStyle w:val="TAL"/>
            </w:pPr>
            <w:r w:rsidRPr="000F0BA0">
              <w:rPr>
                <w:rFonts w:hint="eastAsia"/>
                <w:lang w:eastAsia="zh-CN"/>
              </w:rPr>
              <w:t>0</w:t>
            </w:r>
            <w:r w:rsidRPr="000F0BA0">
              <w:rPr>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17CB6C62" w14:textId="77777777" w:rsidR="005B7866" w:rsidRPr="000F0BA0" w:rsidRDefault="005B7866" w:rsidP="007F1FAF">
            <w:pPr>
              <w:pStyle w:val="TAL"/>
            </w:pPr>
            <w:r w:rsidRPr="000F0BA0">
              <w:rPr>
                <w:rFonts w:hint="eastAsia"/>
              </w:rPr>
              <w:t>409 Confli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09ABBD" w14:textId="77777777" w:rsidR="005B7866" w:rsidRPr="000F0BA0" w:rsidRDefault="005B7866" w:rsidP="007F1FAF">
            <w:pPr>
              <w:pStyle w:val="TAL"/>
            </w:pPr>
            <w:r w:rsidRPr="000F0BA0">
              <w:t>The "cause" attribute may be used to indicate one of the following application errors:</w:t>
            </w:r>
          </w:p>
          <w:p w14:paraId="780E5E14" w14:textId="77777777" w:rsidR="005B7866" w:rsidRPr="000F0BA0" w:rsidRDefault="005B7866" w:rsidP="007F1FAF">
            <w:pPr>
              <w:pStyle w:val="TAL"/>
            </w:pPr>
            <w:r w:rsidRPr="000F0BA0">
              <w:t>- TEMPORARY_REJECT_REGISTRATION_ONGOING</w:t>
            </w:r>
          </w:p>
          <w:p w14:paraId="5A3C1F2C" w14:textId="77777777" w:rsidR="005B7866" w:rsidRPr="000F0BA0" w:rsidRDefault="005B7866" w:rsidP="007F1FAF">
            <w:pPr>
              <w:pStyle w:val="TAL"/>
            </w:pPr>
            <w:r w:rsidRPr="000F0BA0">
              <w:t>- TEMPORARY_REJECT_HANDOVER_ONGOING</w:t>
            </w:r>
          </w:p>
        </w:tc>
      </w:tr>
      <w:tr w:rsidR="005B7866" w:rsidRPr="000F0BA0" w14:paraId="71C3CFC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427B126"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007D2E1" w14:textId="77777777" w:rsidR="005B7866" w:rsidRPr="000F0BA0" w:rsidRDefault="005B7866" w:rsidP="005B7866"/>
    <w:p w14:paraId="4731A854" w14:textId="77777777" w:rsidR="005B7866" w:rsidRPr="000F0BA0" w:rsidRDefault="005B7866" w:rsidP="005B7866">
      <w:pPr>
        <w:pStyle w:val="TH"/>
      </w:pPr>
      <w:r w:rsidRPr="000F0BA0">
        <w:t>Table 6.2.5.3-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0E56D3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1366E6"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5F5881"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D30343"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30F63C"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632DEC" w14:textId="77777777" w:rsidR="005B7866" w:rsidRPr="000F0BA0" w:rsidRDefault="005B7866" w:rsidP="007F1FAF">
            <w:pPr>
              <w:pStyle w:val="TAH"/>
            </w:pPr>
            <w:r w:rsidRPr="000F0BA0">
              <w:t>Description</w:t>
            </w:r>
          </w:p>
        </w:tc>
      </w:tr>
      <w:tr w:rsidR="005B7866" w:rsidRPr="000F0BA0" w14:paraId="074D470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9B661D"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70A95AE6"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2C111262"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25FAF193"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12622E" w14:textId="6D0B3378" w:rsidR="005B7866" w:rsidRPr="000F0BA0" w:rsidRDefault="005B7866" w:rsidP="007F1FAF">
            <w:pPr>
              <w:pStyle w:val="TAL"/>
            </w:pPr>
            <w:r w:rsidRPr="000F0BA0">
              <w:t>Contains the Callback URI of the target NF Service Consumer (e.g. AMF) to which the request is redirected</w:t>
            </w:r>
            <w:r w:rsidR="00067658" w:rsidRPr="000F0BA0">
              <w:t>. For the case, when a request is redirected to the same target resource via a different SCP, see clause 6.10.9.1 in 3GPP TS 29.500 [4].</w:t>
            </w:r>
          </w:p>
        </w:tc>
      </w:tr>
      <w:tr w:rsidR="005B7866" w:rsidRPr="000F0BA0" w14:paraId="169F79B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AA4928" w14:textId="77777777" w:rsidR="005B7866" w:rsidRPr="000F0BA0" w:rsidRDefault="005B7866" w:rsidP="007F1FAF">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31C5622B"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C53CEE7"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6357878"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5B5382" w14:textId="77777777" w:rsidR="005B7866" w:rsidRPr="000F0BA0" w:rsidRDefault="005B7866" w:rsidP="007F1FAF">
            <w:pPr>
              <w:pStyle w:val="TAL"/>
            </w:pPr>
            <w:r w:rsidRPr="000F0BA0">
              <w:t>Identifier of the target NF (service) instance ID towards which the request is redirected</w:t>
            </w:r>
          </w:p>
        </w:tc>
      </w:tr>
    </w:tbl>
    <w:p w14:paraId="7F0E4DDA" w14:textId="77777777" w:rsidR="005B7866" w:rsidRPr="000F0BA0" w:rsidRDefault="005B7866" w:rsidP="005B7866"/>
    <w:p w14:paraId="62CDB09C" w14:textId="77777777" w:rsidR="005B7866" w:rsidRPr="000F0BA0" w:rsidRDefault="005B7866" w:rsidP="005B7866">
      <w:pPr>
        <w:pStyle w:val="TH"/>
      </w:pPr>
      <w:r w:rsidRPr="000F0BA0">
        <w:t>Table 6.2.5.3-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77BD53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FD39CD"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9F1AE2"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D7066D"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1E5187"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2A57ED" w14:textId="77777777" w:rsidR="005B7866" w:rsidRPr="000F0BA0" w:rsidRDefault="005B7866" w:rsidP="007F1FAF">
            <w:pPr>
              <w:pStyle w:val="TAH"/>
            </w:pPr>
            <w:r w:rsidRPr="000F0BA0">
              <w:t>Description</w:t>
            </w:r>
          </w:p>
        </w:tc>
      </w:tr>
      <w:tr w:rsidR="005B7866" w:rsidRPr="000F0BA0" w14:paraId="60374E01"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EBE8C"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2ED0E377"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EB32792"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5A01CFA0"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28700D3" w14:textId="4EB40630" w:rsidR="005B7866" w:rsidRPr="000F0BA0" w:rsidRDefault="005B7866" w:rsidP="007F1FAF">
            <w:pPr>
              <w:pStyle w:val="TAL"/>
            </w:pPr>
            <w:r w:rsidRPr="000F0BA0">
              <w:t>Contains the Callback URI of the target NF Service Consumer (e.g. AMF) to which the request is redirected</w:t>
            </w:r>
            <w:r w:rsidR="00067658" w:rsidRPr="000F0BA0">
              <w:t>. For the case, when a request is redirected to the same target resource via a different SCP, see clause 6.10.9.1 in 3GPP TS 29.500 [4].</w:t>
            </w:r>
          </w:p>
        </w:tc>
      </w:tr>
      <w:tr w:rsidR="005B7866" w:rsidRPr="000F0BA0" w14:paraId="77EDDE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B874C6" w14:textId="77777777" w:rsidR="005B7866" w:rsidRPr="000F0BA0" w:rsidRDefault="005B7866" w:rsidP="007F1FAF">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7364A5CB"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7396317"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6F9B5D6B"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5BB9A6" w14:textId="77777777" w:rsidR="005B7866" w:rsidRPr="000F0BA0" w:rsidRDefault="005B7866" w:rsidP="007F1FAF">
            <w:pPr>
              <w:pStyle w:val="TAL"/>
            </w:pPr>
            <w:r w:rsidRPr="000F0BA0">
              <w:t>Identifier of the target NF (service) instance ID towards which the request is redirected</w:t>
            </w:r>
          </w:p>
        </w:tc>
      </w:tr>
    </w:tbl>
    <w:p w14:paraId="7B898C4E" w14:textId="77777777" w:rsidR="005B7866" w:rsidRPr="000F0BA0" w:rsidRDefault="005B7866" w:rsidP="005B7866"/>
    <w:p w14:paraId="4399C064" w14:textId="3E82F3F4" w:rsidR="006E70A4" w:rsidRPr="000F0BA0" w:rsidRDefault="006E70A4" w:rsidP="006E70A4">
      <w:pPr>
        <w:pStyle w:val="Heading4"/>
      </w:pPr>
      <w:bookmarkStart w:id="3559" w:name="_Toc177476907"/>
      <w:bookmarkStart w:id="3560" w:name="_Toc11338681"/>
      <w:bookmarkStart w:id="3561" w:name="_Toc27585361"/>
      <w:bookmarkStart w:id="3562" w:name="_Toc36457357"/>
      <w:bookmarkStart w:id="3563" w:name="_Toc45028269"/>
      <w:bookmarkStart w:id="3564" w:name="_Toc45029104"/>
      <w:bookmarkStart w:id="3565" w:name="_Toc67681866"/>
      <w:r w:rsidRPr="000F0BA0">
        <w:t>6.2.5.</w:t>
      </w:r>
      <w:r w:rsidR="00E178D4" w:rsidRPr="000F0BA0">
        <w:t>4</w:t>
      </w:r>
      <w:r w:rsidRPr="000F0BA0">
        <w:tab/>
        <w:t>Data Restoration Notification</w:t>
      </w:r>
      <w:bookmarkEnd w:id="3559"/>
    </w:p>
    <w:p w14:paraId="7C769A96" w14:textId="77777777" w:rsidR="006E70A4" w:rsidRPr="000F0BA0" w:rsidRDefault="006E70A4" w:rsidP="006E70A4">
      <w:r w:rsidRPr="000F0BA0">
        <w:t>The POST method shall be used to inform the NF Service Consumer about a potential data-loss event occurred at the UDR, and the callback URI may be provided during the registration procedure, or dynamically discovered by UDM by querying NRF for a default notification URI.</w:t>
      </w:r>
    </w:p>
    <w:p w14:paraId="6D1559A9" w14:textId="77777777" w:rsidR="006E70A4" w:rsidRPr="000F0BA0" w:rsidRDefault="006E70A4" w:rsidP="006E70A4">
      <w:r w:rsidRPr="000F0BA0">
        <w:t>Resource URI: {</w:t>
      </w:r>
      <w:r w:rsidRPr="000F0BA0">
        <w:rPr>
          <w:lang w:val="en-US"/>
        </w:rPr>
        <w:t>dataRestorationCallbackUri</w:t>
      </w:r>
      <w:r w:rsidRPr="000F0BA0">
        <w:t>}</w:t>
      </w:r>
    </w:p>
    <w:p w14:paraId="671D9B42" w14:textId="29268F1E" w:rsidR="006E70A4" w:rsidRPr="000F0BA0" w:rsidRDefault="006E70A4" w:rsidP="006E70A4">
      <w:r w:rsidRPr="000F0BA0">
        <w:t>Support of URI query parameters is specified in table 6.2.5.</w:t>
      </w:r>
      <w:r w:rsidR="00E178D4" w:rsidRPr="000F0BA0">
        <w:t>4</w:t>
      </w:r>
      <w:r w:rsidRPr="000F0BA0">
        <w:t>-1.</w:t>
      </w:r>
    </w:p>
    <w:p w14:paraId="75DA1E59" w14:textId="39C501D2" w:rsidR="006E70A4" w:rsidRPr="000F0BA0" w:rsidRDefault="006E70A4" w:rsidP="006E70A4">
      <w:pPr>
        <w:pStyle w:val="TH"/>
        <w:rPr>
          <w:rFonts w:cs="Arial"/>
        </w:rPr>
      </w:pPr>
      <w:r w:rsidRPr="000F0BA0">
        <w:t>Table 6.2.5.</w:t>
      </w:r>
      <w:r w:rsidR="00E178D4" w:rsidRPr="000F0BA0">
        <w:t>4</w:t>
      </w:r>
      <w:r w:rsidRPr="000F0BA0">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E70A4" w:rsidRPr="000F0BA0" w14:paraId="0E14BCCD" w14:textId="77777777" w:rsidTr="001D2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CB2156" w14:textId="77777777" w:rsidR="006E70A4" w:rsidRPr="000F0BA0" w:rsidRDefault="006E70A4" w:rsidP="001D2CA5">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ACAB463" w14:textId="77777777" w:rsidR="006E70A4" w:rsidRPr="000F0BA0" w:rsidRDefault="006E70A4" w:rsidP="001D2CA5">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771321" w14:textId="77777777" w:rsidR="006E70A4" w:rsidRPr="000F0BA0" w:rsidRDefault="006E70A4" w:rsidP="001D2CA5">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25B8AC" w14:textId="77777777" w:rsidR="006E70A4" w:rsidRPr="000F0BA0" w:rsidRDefault="006E70A4" w:rsidP="001D2CA5">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E2A769A" w14:textId="77777777" w:rsidR="006E70A4" w:rsidRPr="000F0BA0" w:rsidRDefault="006E70A4" w:rsidP="001D2CA5">
            <w:pPr>
              <w:pStyle w:val="TAH"/>
            </w:pPr>
            <w:r w:rsidRPr="000F0BA0">
              <w:t>Description</w:t>
            </w:r>
          </w:p>
        </w:tc>
      </w:tr>
      <w:tr w:rsidR="006E70A4" w:rsidRPr="000F0BA0" w14:paraId="54A51FFB"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9BC98E" w14:textId="77777777" w:rsidR="006E70A4" w:rsidRPr="000F0BA0" w:rsidRDefault="006E70A4" w:rsidP="001D2CA5">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0F903890" w14:textId="77777777" w:rsidR="006E70A4" w:rsidRPr="000F0BA0" w:rsidRDefault="006E70A4" w:rsidP="001D2CA5">
            <w:pPr>
              <w:pStyle w:val="TAL"/>
            </w:pPr>
          </w:p>
        </w:tc>
        <w:tc>
          <w:tcPr>
            <w:tcW w:w="217" w:type="pct"/>
            <w:tcBorders>
              <w:top w:val="single" w:sz="4" w:space="0" w:color="auto"/>
              <w:left w:val="single" w:sz="6" w:space="0" w:color="000000"/>
              <w:bottom w:val="single" w:sz="6" w:space="0" w:color="000000"/>
              <w:right w:val="single" w:sz="6" w:space="0" w:color="000000"/>
            </w:tcBorders>
          </w:tcPr>
          <w:p w14:paraId="2AD695F9" w14:textId="77777777" w:rsidR="006E70A4" w:rsidRPr="000F0BA0" w:rsidRDefault="006E70A4" w:rsidP="001D2CA5">
            <w:pPr>
              <w:pStyle w:val="TAC"/>
            </w:pPr>
          </w:p>
        </w:tc>
        <w:tc>
          <w:tcPr>
            <w:tcW w:w="581" w:type="pct"/>
            <w:tcBorders>
              <w:top w:val="single" w:sz="4" w:space="0" w:color="auto"/>
              <w:left w:val="single" w:sz="6" w:space="0" w:color="000000"/>
              <w:bottom w:val="single" w:sz="6" w:space="0" w:color="000000"/>
              <w:right w:val="single" w:sz="6" w:space="0" w:color="000000"/>
            </w:tcBorders>
          </w:tcPr>
          <w:p w14:paraId="05444B00" w14:textId="77777777" w:rsidR="006E70A4" w:rsidRPr="000F0BA0" w:rsidRDefault="006E70A4" w:rsidP="001D2CA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7FDF4CD" w14:textId="77777777" w:rsidR="006E70A4" w:rsidRPr="000F0BA0" w:rsidRDefault="006E70A4" w:rsidP="001D2CA5">
            <w:pPr>
              <w:pStyle w:val="TAL"/>
            </w:pPr>
          </w:p>
        </w:tc>
      </w:tr>
    </w:tbl>
    <w:p w14:paraId="5DC8D346" w14:textId="77777777" w:rsidR="006E70A4" w:rsidRPr="000F0BA0" w:rsidRDefault="006E70A4" w:rsidP="006E70A4"/>
    <w:p w14:paraId="7C5DFE44" w14:textId="4B905F00" w:rsidR="006E70A4" w:rsidRPr="000F0BA0" w:rsidRDefault="006E70A4" w:rsidP="006E70A4">
      <w:r w:rsidRPr="000F0BA0">
        <w:t>Support of request data structures is specified in table 6.2.5.</w:t>
      </w:r>
      <w:r w:rsidR="00E178D4" w:rsidRPr="000F0BA0">
        <w:t>4</w:t>
      </w:r>
      <w:r w:rsidRPr="000F0BA0">
        <w:t>-2 and of response data structures and response codes is specified in table 6.2.5.</w:t>
      </w:r>
      <w:r w:rsidR="00E178D4" w:rsidRPr="000F0BA0">
        <w:t>4</w:t>
      </w:r>
      <w:r w:rsidRPr="000F0BA0">
        <w:t>-3.</w:t>
      </w:r>
    </w:p>
    <w:p w14:paraId="3CF06EBD" w14:textId="4746FCDD" w:rsidR="006E70A4" w:rsidRPr="000F0BA0" w:rsidRDefault="006E70A4" w:rsidP="006E70A4">
      <w:pPr>
        <w:pStyle w:val="TH"/>
      </w:pPr>
      <w:r w:rsidRPr="000F0BA0">
        <w:t>Table 6.2.5.</w:t>
      </w:r>
      <w:r w:rsidR="00E178D4" w:rsidRPr="000F0BA0">
        <w:t>4</w:t>
      </w:r>
      <w:r w:rsidRPr="000F0BA0">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E70A4" w:rsidRPr="000F0BA0" w14:paraId="2F407AF8" w14:textId="77777777" w:rsidTr="001D2CA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ED52232" w14:textId="77777777" w:rsidR="006E70A4" w:rsidRPr="000F0BA0" w:rsidRDefault="006E70A4" w:rsidP="001D2CA5">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8DDAB1" w14:textId="77777777" w:rsidR="006E70A4" w:rsidRPr="000F0BA0" w:rsidRDefault="006E70A4" w:rsidP="001D2CA5">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A0B7BF6" w14:textId="77777777" w:rsidR="006E70A4" w:rsidRPr="000F0BA0" w:rsidRDefault="006E70A4" w:rsidP="001D2CA5">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59F6708" w14:textId="77777777" w:rsidR="006E70A4" w:rsidRPr="000F0BA0" w:rsidRDefault="006E70A4" w:rsidP="001D2CA5">
            <w:pPr>
              <w:pStyle w:val="TAH"/>
            </w:pPr>
            <w:r w:rsidRPr="000F0BA0">
              <w:t>Description</w:t>
            </w:r>
          </w:p>
        </w:tc>
      </w:tr>
      <w:tr w:rsidR="006E70A4" w:rsidRPr="000F0BA0" w14:paraId="7FFA51CD" w14:textId="77777777" w:rsidTr="001D2CA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7BA467F" w14:textId="77777777" w:rsidR="006E70A4" w:rsidRPr="000F0BA0" w:rsidRDefault="006E70A4" w:rsidP="001D2CA5">
            <w:pPr>
              <w:pStyle w:val="TAL"/>
            </w:pPr>
            <w:r w:rsidRPr="000F0BA0">
              <w:t>DataRestorationNotification</w:t>
            </w:r>
          </w:p>
        </w:tc>
        <w:tc>
          <w:tcPr>
            <w:tcW w:w="425" w:type="dxa"/>
            <w:tcBorders>
              <w:top w:val="single" w:sz="4" w:space="0" w:color="auto"/>
              <w:left w:val="single" w:sz="6" w:space="0" w:color="000000"/>
              <w:bottom w:val="single" w:sz="6" w:space="0" w:color="000000"/>
              <w:right w:val="single" w:sz="6" w:space="0" w:color="000000"/>
            </w:tcBorders>
          </w:tcPr>
          <w:p w14:paraId="202F5E24" w14:textId="77777777" w:rsidR="006E70A4" w:rsidRPr="000F0BA0" w:rsidRDefault="006E70A4" w:rsidP="001D2CA5">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543B430C" w14:textId="77777777" w:rsidR="006E70A4" w:rsidRPr="000F0BA0" w:rsidRDefault="006E70A4" w:rsidP="001D2CA5">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881781" w14:textId="77777777" w:rsidR="006E70A4" w:rsidRPr="000F0BA0" w:rsidRDefault="006E70A4" w:rsidP="001D2CA5">
            <w:pPr>
              <w:pStyle w:val="TAL"/>
            </w:pPr>
            <w:r w:rsidRPr="000F0BA0">
              <w:t>Contains identifiers representing those UEs potentially affected by a data-loss event at the UDR.</w:t>
            </w:r>
          </w:p>
        </w:tc>
      </w:tr>
    </w:tbl>
    <w:p w14:paraId="4121308A" w14:textId="77777777" w:rsidR="006E70A4" w:rsidRPr="000F0BA0" w:rsidRDefault="006E70A4" w:rsidP="006E70A4"/>
    <w:p w14:paraId="3150084F" w14:textId="585EF3A2" w:rsidR="006E70A4" w:rsidRPr="000F0BA0" w:rsidRDefault="006E70A4" w:rsidP="006E70A4">
      <w:pPr>
        <w:pStyle w:val="TH"/>
      </w:pPr>
      <w:r w:rsidRPr="000F0BA0">
        <w:t>Table 6.2.5.</w:t>
      </w:r>
      <w:r w:rsidR="00E178D4" w:rsidRPr="000F0BA0">
        <w:t>4</w:t>
      </w:r>
      <w:r w:rsidRPr="000F0BA0">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6E70A4" w:rsidRPr="000F0BA0" w14:paraId="5BDE9D11" w14:textId="77777777" w:rsidTr="001D2CA5">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665B80EF" w14:textId="77777777" w:rsidR="006E70A4" w:rsidRPr="000F0BA0" w:rsidRDefault="006E70A4" w:rsidP="001D2CA5">
            <w:pPr>
              <w:pStyle w:val="TAH"/>
            </w:pPr>
            <w:r w:rsidRPr="000F0BA0">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5F6E408A" w14:textId="77777777" w:rsidR="006E70A4" w:rsidRPr="000F0BA0" w:rsidRDefault="006E70A4" w:rsidP="001D2CA5">
            <w:pPr>
              <w:pStyle w:val="TAH"/>
            </w:pPr>
            <w:r w:rsidRPr="000F0BA0">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23AEE7AB" w14:textId="77777777" w:rsidR="006E70A4" w:rsidRPr="000F0BA0" w:rsidRDefault="006E70A4" w:rsidP="001D2CA5">
            <w:pPr>
              <w:pStyle w:val="TAH"/>
            </w:pPr>
            <w:r w:rsidRPr="000F0BA0">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07FA566E" w14:textId="77777777" w:rsidR="006E70A4" w:rsidRPr="000F0BA0" w:rsidRDefault="006E70A4" w:rsidP="001D2CA5">
            <w:pPr>
              <w:pStyle w:val="TAH"/>
            </w:pPr>
            <w:r w:rsidRPr="000F0BA0">
              <w:t>Response</w:t>
            </w:r>
          </w:p>
          <w:p w14:paraId="29D25C21" w14:textId="77777777" w:rsidR="006E70A4" w:rsidRPr="000F0BA0" w:rsidRDefault="006E70A4" w:rsidP="001D2CA5">
            <w:pPr>
              <w:pStyle w:val="TAH"/>
            </w:pPr>
            <w:r w:rsidRPr="000F0BA0">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0625313D" w14:textId="77777777" w:rsidR="006E70A4" w:rsidRPr="000F0BA0" w:rsidRDefault="006E70A4" w:rsidP="001D2CA5">
            <w:pPr>
              <w:pStyle w:val="TAH"/>
            </w:pPr>
            <w:r w:rsidRPr="000F0BA0">
              <w:t>Description</w:t>
            </w:r>
          </w:p>
        </w:tc>
      </w:tr>
      <w:tr w:rsidR="006E70A4" w:rsidRPr="000F0BA0" w14:paraId="67D4BC90" w14:textId="77777777" w:rsidTr="001D2CA5">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63C7FF4" w14:textId="77777777" w:rsidR="006E70A4" w:rsidRPr="000F0BA0" w:rsidRDefault="006E70A4" w:rsidP="001D2CA5">
            <w:pPr>
              <w:pStyle w:val="TAL"/>
            </w:pPr>
            <w:r w:rsidRPr="000F0BA0">
              <w:t>n/a</w:t>
            </w:r>
          </w:p>
        </w:tc>
        <w:tc>
          <w:tcPr>
            <w:tcW w:w="233" w:type="pct"/>
            <w:tcBorders>
              <w:top w:val="single" w:sz="4" w:space="0" w:color="auto"/>
              <w:left w:val="single" w:sz="6" w:space="0" w:color="000000"/>
              <w:bottom w:val="single" w:sz="6" w:space="0" w:color="000000"/>
              <w:right w:val="single" w:sz="6" w:space="0" w:color="000000"/>
            </w:tcBorders>
          </w:tcPr>
          <w:p w14:paraId="5A0560E5" w14:textId="77777777" w:rsidR="006E70A4" w:rsidRPr="000F0BA0" w:rsidRDefault="006E70A4" w:rsidP="001D2CA5">
            <w:pPr>
              <w:pStyle w:val="TAC"/>
            </w:pPr>
          </w:p>
        </w:tc>
        <w:tc>
          <w:tcPr>
            <w:tcW w:w="567" w:type="pct"/>
            <w:tcBorders>
              <w:top w:val="single" w:sz="4" w:space="0" w:color="auto"/>
              <w:left w:val="single" w:sz="6" w:space="0" w:color="000000"/>
              <w:bottom w:val="single" w:sz="6" w:space="0" w:color="000000"/>
              <w:right w:val="single" w:sz="6" w:space="0" w:color="000000"/>
            </w:tcBorders>
          </w:tcPr>
          <w:p w14:paraId="1B63264F" w14:textId="77777777" w:rsidR="006E70A4" w:rsidRPr="000F0BA0" w:rsidRDefault="006E70A4" w:rsidP="001D2CA5">
            <w:pPr>
              <w:pStyle w:val="TAL"/>
            </w:pPr>
          </w:p>
        </w:tc>
        <w:tc>
          <w:tcPr>
            <w:tcW w:w="771" w:type="pct"/>
            <w:tcBorders>
              <w:top w:val="single" w:sz="4" w:space="0" w:color="auto"/>
              <w:left w:val="single" w:sz="6" w:space="0" w:color="000000"/>
              <w:bottom w:val="single" w:sz="6" w:space="0" w:color="000000"/>
              <w:right w:val="single" w:sz="6" w:space="0" w:color="000000"/>
            </w:tcBorders>
          </w:tcPr>
          <w:p w14:paraId="45C15481" w14:textId="77777777" w:rsidR="006E70A4" w:rsidRPr="000F0BA0" w:rsidRDefault="006E70A4" w:rsidP="001D2CA5">
            <w:pPr>
              <w:pStyle w:val="TAL"/>
            </w:pPr>
            <w:r w:rsidRPr="000F0BA0">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24D3AE5C" w14:textId="77777777" w:rsidR="006E70A4" w:rsidRPr="000F0BA0" w:rsidRDefault="006E70A4" w:rsidP="001D2CA5">
            <w:pPr>
              <w:pStyle w:val="TAL"/>
            </w:pPr>
            <w:r w:rsidRPr="000F0BA0">
              <w:t>Upon success, an empty response body shall be returned.</w:t>
            </w:r>
          </w:p>
        </w:tc>
      </w:tr>
      <w:tr w:rsidR="006E70A4" w:rsidRPr="000F0BA0" w14:paraId="0F10B173" w14:textId="77777777" w:rsidTr="001D2CA5">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6752C28B" w14:textId="77777777" w:rsidR="006E70A4" w:rsidRPr="000F0BA0" w:rsidRDefault="006E70A4" w:rsidP="001D2CA5">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6CFE2D5A" w14:textId="77777777" w:rsidR="006E70A4" w:rsidRPr="000F0BA0" w:rsidRDefault="006E70A4" w:rsidP="001D2CA5">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6E1ED43F" w14:textId="77777777" w:rsidR="006E70A4" w:rsidRPr="000F0BA0" w:rsidRDefault="006E70A4" w:rsidP="001D2CA5">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2FC16D26" w14:textId="77777777" w:rsidR="006E70A4" w:rsidRPr="000F0BA0" w:rsidRDefault="006E70A4" w:rsidP="001D2CA5">
            <w:pPr>
              <w:pStyle w:val="TAL"/>
            </w:pPr>
            <w:r w:rsidRPr="000F0BA0">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4E2F7E64" w14:textId="681F620C" w:rsidR="006E70A4" w:rsidRPr="000F0BA0" w:rsidRDefault="006E70A4" w:rsidP="00067658">
            <w:pPr>
              <w:pStyle w:val="TAL"/>
            </w:pPr>
            <w:r w:rsidRPr="000F0BA0">
              <w:t xml:space="preserve">Temporary redirection. </w:t>
            </w:r>
          </w:p>
        </w:tc>
      </w:tr>
      <w:tr w:rsidR="006E70A4" w:rsidRPr="000F0BA0" w14:paraId="62A881FC" w14:textId="77777777" w:rsidTr="001D2CA5">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E744A91" w14:textId="77777777" w:rsidR="006E70A4" w:rsidRPr="000F0BA0" w:rsidRDefault="006E70A4" w:rsidP="001D2CA5">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1E5D6296" w14:textId="77777777" w:rsidR="006E70A4" w:rsidRPr="000F0BA0" w:rsidRDefault="006E70A4" w:rsidP="001D2CA5">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7F9BDA06" w14:textId="77777777" w:rsidR="006E70A4" w:rsidRPr="000F0BA0" w:rsidRDefault="006E70A4" w:rsidP="001D2CA5">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1908079A" w14:textId="77777777" w:rsidR="006E70A4" w:rsidRPr="000F0BA0" w:rsidRDefault="006E70A4" w:rsidP="001D2CA5">
            <w:pPr>
              <w:pStyle w:val="TAL"/>
            </w:pPr>
            <w:r w:rsidRPr="000F0BA0">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14B4442F" w14:textId="7945012F" w:rsidR="006E70A4" w:rsidRPr="000F0BA0" w:rsidRDefault="006E70A4" w:rsidP="00067658">
            <w:pPr>
              <w:pStyle w:val="TAL"/>
            </w:pPr>
            <w:r w:rsidRPr="000F0BA0">
              <w:t xml:space="preserve">Permanent redirection. </w:t>
            </w:r>
          </w:p>
        </w:tc>
      </w:tr>
      <w:tr w:rsidR="006E70A4" w:rsidRPr="000F0BA0" w14:paraId="6F24459C" w14:textId="77777777" w:rsidTr="001D2CA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CDF45B" w14:textId="77777777" w:rsidR="006E70A4" w:rsidRPr="000F0BA0" w:rsidRDefault="006E70A4" w:rsidP="001D2CA5">
            <w:pPr>
              <w:pStyle w:val="TAN"/>
            </w:pPr>
            <w:r w:rsidRPr="000F0BA0">
              <w:t>NOTE:</w:t>
            </w:r>
            <w:r w:rsidRPr="000F0BA0">
              <w:tab/>
              <w:t>In addition, common data structures as listed in table 5.2.7.1-1 of 3GPP TS 29.500 [4] are supported.</w:t>
            </w:r>
          </w:p>
        </w:tc>
      </w:tr>
    </w:tbl>
    <w:p w14:paraId="5D8F69DB" w14:textId="77777777" w:rsidR="006E70A4" w:rsidRPr="000F0BA0" w:rsidRDefault="006E70A4" w:rsidP="006E70A4"/>
    <w:p w14:paraId="61DCDDE2" w14:textId="1FD4E5FD" w:rsidR="006E70A4" w:rsidRPr="000F0BA0" w:rsidRDefault="006E70A4" w:rsidP="006E70A4">
      <w:pPr>
        <w:pStyle w:val="TH"/>
      </w:pPr>
      <w:r w:rsidRPr="000F0BA0">
        <w:t>Table 6.2.5.</w:t>
      </w:r>
      <w:r w:rsidR="00E178D4" w:rsidRPr="000F0BA0">
        <w:t>4</w:t>
      </w:r>
      <w:r w:rsidRPr="000F0BA0">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E70A4" w:rsidRPr="000F0BA0" w14:paraId="3E97AE36" w14:textId="77777777" w:rsidTr="001D2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391372" w14:textId="77777777" w:rsidR="006E70A4" w:rsidRPr="000F0BA0" w:rsidRDefault="006E70A4" w:rsidP="001D2CA5">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ABEF48" w14:textId="77777777" w:rsidR="006E70A4" w:rsidRPr="000F0BA0" w:rsidRDefault="006E70A4" w:rsidP="001D2CA5">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07622B" w14:textId="77777777" w:rsidR="006E70A4" w:rsidRPr="000F0BA0" w:rsidRDefault="006E70A4" w:rsidP="001D2CA5">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4DCA43" w14:textId="77777777" w:rsidR="006E70A4" w:rsidRPr="000F0BA0" w:rsidRDefault="006E70A4" w:rsidP="001D2CA5">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155407D" w14:textId="77777777" w:rsidR="006E70A4" w:rsidRPr="000F0BA0" w:rsidRDefault="006E70A4" w:rsidP="001D2CA5">
            <w:pPr>
              <w:pStyle w:val="TAH"/>
            </w:pPr>
            <w:r w:rsidRPr="000F0BA0">
              <w:t>Description</w:t>
            </w:r>
          </w:p>
        </w:tc>
      </w:tr>
      <w:tr w:rsidR="006E70A4" w:rsidRPr="000F0BA0" w14:paraId="6AC84EB1"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032D4D" w14:textId="77777777" w:rsidR="006E70A4" w:rsidRPr="000F0BA0" w:rsidRDefault="006E70A4" w:rsidP="001D2CA5">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00EDC68E" w14:textId="77777777" w:rsidR="006E70A4" w:rsidRPr="000F0BA0" w:rsidRDefault="006E70A4" w:rsidP="001D2CA5">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3CE6F86C" w14:textId="77777777" w:rsidR="006E70A4" w:rsidRPr="000F0BA0" w:rsidRDefault="006E70A4" w:rsidP="001D2CA5">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03D521FA" w14:textId="77777777" w:rsidR="006E70A4" w:rsidRPr="000F0BA0" w:rsidRDefault="006E70A4" w:rsidP="001D2CA5">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85317D" w14:textId="64F06B5C" w:rsidR="006E70A4" w:rsidRPr="000F0BA0" w:rsidRDefault="006E70A4" w:rsidP="001D2CA5">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6E70A4" w:rsidRPr="000F0BA0" w14:paraId="7EF18F8D"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7FC4AE" w14:textId="77777777" w:rsidR="006E70A4" w:rsidRPr="000F0BA0" w:rsidRDefault="006E70A4" w:rsidP="001D2CA5">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3DA8FBBC" w14:textId="77777777" w:rsidR="006E70A4" w:rsidRPr="000F0BA0" w:rsidRDefault="006E70A4" w:rsidP="001D2CA5">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6CE41CD" w14:textId="77777777" w:rsidR="006E70A4" w:rsidRPr="000F0BA0" w:rsidRDefault="006E70A4" w:rsidP="001D2CA5">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1BF1B89" w14:textId="77777777" w:rsidR="006E70A4" w:rsidRPr="000F0BA0" w:rsidRDefault="006E70A4" w:rsidP="001D2CA5">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9003E1" w14:textId="77777777" w:rsidR="006E70A4" w:rsidRPr="000F0BA0" w:rsidRDefault="006E70A4" w:rsidP="001D2CA5">
            <w:pPr>
              <w:pStyle w:val="TAL"/>
            </w:pPr>
            <w:r w:rsidRPr="000F0BA0">
              <w:t>Identifier of the target NF (service) instance ID towards which the request is redirected</w:t>
            </w:r>
          </w:p>
        </w:tc>
      </w:tr>
    </w:tbl>
    <w:p w14:paraId="141D09A3" w14:textId="77777777" w:rsidR="006E70A4" w:rsidRPr="000F0BA0" w:rsidRDefault="006E70A4" w:rsidP="006E70A4"/>
    <w:p w14:paraId="39077DF8" w14:textId="4A131770" w:rsidR="006E70A4" w:rsidRPr="000F0BA0" w:rsidRDefault="006E70A4" w:rsidP="006E70A4">
      <w:pPr>
        <w:pStyle w:val="TH"/>
      </w:pPr>
      <w:r w:rsidRPr="000F0BA0">
        <w:t>Table 6.2.5.</w:t>
      </w:r>
      <w:r w:rsidR="00E178D4" w:rsidRPr="000F0BA0">
        <w:t>4</w:t>
      </w:r>
      <w:r w:rsidRPr="000F0BA0">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E70A4" w:rsidRPr="000F0BA0" w14:paraId="58F6B2AB" w14:textId="77777777" w:rsidTr="001D2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785F12" w14:textId="77777777" w:rsidR="006E70A4" w:rsidRPr="000F0BA0" w:rsidRDefault="006E70A4" w:rsidP="001D2CA5">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E4166B" w14:textId="77777777" w:rsidR="006E70A4" w:rsidRPr="000F0BA0" w:rsidRDefault="006E70A4" w:rsidP="001D2CA5">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3D01D5" w14:textId="77777777" w:rsidR="006E70A4" w:rsidRPr="000F0BA0" w:rsidRDefault="006E70A4" w:rsidP="001D2CA5">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7BFEB4" w14:textId="77777777" w:rsidR="006E70A4" w:rsidRPr="000F0BA0" w:rsidRDefault="006E70A4" w:rsidP="001D2CA5">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E70D51" w14:textId="77777777" w:rsidR="006E70A4" w:rsidRPr="000F0BA0" w:rsidRDefault="006E70A4" w:rsidP="001D2CA5">
            <w:pPr>
              <w:pStyle w:val="TAH"/>
            </w:pPr>
            <w:r w:rsidRPr="000F0BA0">
              <w:t>Description</w:t>
            </w:r>
          </w:p>
        </w:tc>
      </w:tr>
      <w:tr w:rsidR="006E70A4" w:rsidRPr="000F0BA0" w14:paraId="1D720D7A"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B312696" w14:textId="77777777" w:rsidR="006E70A4" w:rsidRPr="000F0BA0" w:rsidRDefault="006E70A4" w:rsidP="001D2CA5">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77A20182" w14:textId="77777777" w:rsidR="006E70A4" w:rsidRPr="000F0BA0" w:rsidRDefault="006E70A4" w:rsidP="001D2CA5">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D20E133" w14:textId="77777777" w:rsidR="006E70A4" w:rsidRPr="000F0BA0" w:rsidRDefault="006E70A4" w:rsidP="001D2CA5">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116C1681" w14:textId="77777777" w:rsidR="006E70A4" w:rsidRPr="000F0BA0" w:rsidRDefault="006E70A4" w:rsidP="001D2CA5">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A81672" w14:textId="373AA633" w:rsidR="006E70A4" w:rsidRPr="000F0BA0" w:rsidRDefault="006E70A4" w:rsidP="001D2CA5">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6E70A4" w:rsidRPr="000F0BA0" w14:paraId="30C3C8A9" w14:textId="77777777" w:rsidTr="001D2C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7BB0C0" w14:textId="77777777" w:rsidR="006E70A4" w:rsidRPr="000F0BA0" w:rsidRDefault="006E70A4" w:rsidP="001D2CA5">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13388EC5" w14:textId="77777777" w:rsidR="006E70A4" w:rsidRPr="000F0BA0" w:rsidRDefault="006E70A4" w:rsidP="001D2CA5">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BC9C6F2" w14:textId="77777777" w:rsidR="006E70A4" w:rsidRPr="000F0BA0" w:rsidRDefault="006E70A4" w:rsidP="001D2CA5">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6E238A4" w14:textId="77777777" w:rsidR="006E70A4" w:rsidRPr="000F0BA0" w:rsidRDefault="006E70A4" w:rsidP="001D2CA5">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A38F78" w14:textId="77777777" w:rsidR="006E70A4" w:rsidRPr="000F0BA0" w:rsidRDefault="006E70A4" w:rsidP="001D2CA5">
            <w:pPr>
              <w:pStyle w:val="TAL"/>
            </w:pPr>
            <w:r w:rsidRPr="000F0BA0">
              <w:t>Identifier of the target NF (service) instance ID towards which the request is redirected</w:t>
            </w:r>
          </w:p>
        </w:tc>
      </w:tr>
    </w:tbl>
    <w:p w14:paraId="61F5BB9B" w14:textId="77777777" w:rsidR="006E70A4" w:rsidRPr="000F0BA0" w:rsidRDefault="006E70A4" w:rsidP="006E70A4"/>
    <w:p w14:paraId="0F94D7D4" w14:textId="66A1A30C" w:rsidR="0002620C" w:rsidRPr="000F0BA0" w:rsidRDefault="0002620C" w:rsidP="0002620C">
      <w:pPr>
        <w:pStyle w:val="Heading4"/>
      </w:pPr>
      <w:bookmarkStart w:id="3566" w:name="_Toc177476908"/>
      <w:r w:rsidRPr="000F0BA0">
        <w:t>6.2.5.</w:t>
      </w:r>
      <w:r w:rsidR="006476BC" w:rsidRPr="000F0BA0">
        <w:t>5</w:t>
      </w:r>
      <w:r w:rsidRPr="000F0BA0">
        <w:tab/>
        <w:t>Stale Check Notification</w:t>
      </w:r>
      <w:bookmarkEnd w:id="3566"/>
    </w:p>
    <w:p w14:paraId="5C28925E" w14:textId="77777777" w:rsidR="0002620C" w:rsidRPr="000F0BA0" w:rsidRDefault="0002620C" w:rsidP="0002620C">
      <w:r w:rsidRPr="000F0BA0">
        <w:t>The POST method shall be used for Stale Check Notifications and the URI shall be as provided during the registration procedure.</w:t>
      </w:r>
    </w:p>
    <w:p w14:paraId="1B83FC63" w14:textId="77777777" w:rsidR="0002620C" w:rsidRPr="000F0BA0" w:rsidRDefault="0002620C" w:rsidP="0002620C">
      <w:r w:rsidRPr="000F0BA0">
        <w:t>Resource URI: {staleCheck</w:t>
      </w:r>
      <w:r w:rsidRPr="000F0BA0">
        <w:rPr>
          <w:lang w:val="en-US"/>
        </w:rPr>
        <w:t>CallbackUri</w:t>
      </w:r>
      <w:r w:rsidRPr="000F0BA0">
        <w:t>}</w:t>
      </w:r>
    </w:p>
    <w:p w14:paraId="31762C72" w14:textId="47D432F8" w:rsidR="0002620C" w:rsidRPr="000F0BA0" w:rsidRDefault="0002620C" w:rsidP="0002620C">
      <w:r w:rsidRPr="000F0BA0">
        <w:t>Support of URI query parameters is specified in table 6.2.5.</w:t>
      </w:r>
      <w:r w:rsidR="006476BC" w:rsidRPr="000F0BA0">
        <w:t>5</w:t>
      </w:r>
      <w:r w:rsidRPr="000F0BA0">
        <w:t>-1.</w:t>
      </w:r>
    </w:p>
    <w:p w14:paraId="1D93DA06" w14:textId="2E97C27E" w:rsidR="0002620C" w:rsidRPr="000F0BA0" w:rsidRDefault="0002620C" w:rsidP="0002620C">
      <w:pPr>
        <w:pStyle w:val="TH"/>
        <w:rPr>
          <w:rFonts w:cs="Arial"/>
        </w:rPr>
      </w:pPr>
      <w:r w:rsidRPr="000F0BA0">
        <w:t>Table 6.2.5.</w:t>
      </w:r>
      <w:r w:rsidR="006476BC" w:rsidRPr="000F0BA0">
        <w:t>5</w:t>
      </w:r>
      <w:r w:rsidRPr="000F0BA0">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2620C" w:rsidRPr="000F0BA0" w14:paraId="0B19E1CC"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1FCC08" w14:textId="77777777" w:rsidR="0002620C" w:rsidRPr="000F0BA0" w:rsidRDefault="0002620C"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E31D0E" w14:textId="77777777" w:rsidR="0002620C" w:rsidRPr="000F0BA0" w:rsidRDefault="0002620C"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DE8D3B" w14:textId="77777777" w:rsidR="0002620C" w:rsidRPr="000F0BA0" w:rsidRDefault="0002620C"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DD070B" w14:textId="77777777" w:rsidR="0002620C" w:rsidRPr="000F0BA0" w:rsidRDefault="0002620C"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B641F84" w14:textId="77777777" w:rsidR="0002620C" w:rsidRPr="000F0BA0" w:rsidRDefault="0002620C" w:rsidP="00071FDB">
            <w:pPr>
              <w:pStyle w:val="TAH"/>
            </w:pPr>
            <w:r w:rsidRPr="000F0BA0">
              <w:t>Description</w:t>
            </w:r>
          </w:p>
        </w:tc>
      </w:tr>
      <w:tr w:rsidR="0002620C" w:rsidRPr="000F0BA0" w14:paraId="34C49A1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F81696" w14:textId="77777777" w:rsidR="0002620C" w:rsidRPr="000F0BA0" w:rsidRDefault="0002620C" w:rsidP="00071FDB">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1A8783A3" w14:textId="77777777" w:rsidR="0002620C" w:rsidRPr="000F0BA0" w:rsidRDefault="0002620C"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5BD1C387" w14:textId="77777777" w:rsidR="0002620C" w:rsidRPr="000F0BA0" w:rsidRDefault="0002620C"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1946FE8B" w14:textId="77777777" w:rsidR="0002620C" w:rsidRPr="000F0BA0" w:rsidRDefault="0002620C"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39FCE92" w14:textId="77777777" w:rsidR="0002620C" w:rsidRPr="000F0BA0" w:rsidRDefault="0002620C" w:rsidP="00071FDB">
            <w:pPr>
              <w:pStyle w:val="TAL"/>
            </w:pPr>
          </w:p>
        </w:tc>
      </w:tr>
    </w:tbl>
    <w:p w14:paraId="75586980" w14:textId="77777777" w:rsidR="0002620C" w:rsidRPr="000F0BA0" w:rsidRDefault="0002620C" w:rsidP="0002620C"/>
    <w:p w14:paraId="5BD44B16" w14:textId="178E978E" w:rsidR="0002620C" w:rsidRPr="000F0BA0" w:rsidRDefault="0002620C" w:rsidP="0002620C">
      <w:r w:rsidRPr="000F0BA0">
        <w:t>Support of request data structures is specified in table 6.2.5.</w:t>
      </w:r>
      <w:r w:rsidR="006476BC" w:rsidRPr="000F0BA0">
        <w:t>5</w:t>
      </w:r>
      <w:r w:rsidRPr="000F0BA0">
        <w:t>-2 and of response data structures and response codes is specified in table 6.2.5.</w:t>
      </w:r>
      <w:r w:rsidR="006476BC" w:rsidRPr="000F0BA0">
        <w:t>5</w:t>
      </w:r>
      <w:r w:rsidRPr="000F0BA0">
        <w:t>-3.</w:t>
      </w:r>
    </w:p>
    <w:p w14:paraId="7A5160EF" w14:textId="5F369B05" w:rsidR="0002620C" w:rsidRPr="000F0BA0" w:rsidRDefault="0002620C" w:rsidP="0002620C">
      <w:pPr>
        <w:pStyle w:val="TH"/>
      </w:pPr>
      <w:r w:rsidRPr="000F0BA0">
        <w:t>Table 6.2.5.</w:t>
      </w:r>
      <w:r w:rsidR="006476BC" w:rsidRPr="000F0BA0">
        <w:t>5</w:t>
      </w:r>
      <w:r w:rsidRPr="000F0BA0">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2620C" w:rsidRPr="000F0BA0" w14:paraId="50618335"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0097C7" w14:textId="77777777" w:rsidR="0002620C" w:rsidRPr="000F0BA0" w:rsidRDefault="0002620C"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4CB76F2" w14:textId="77777777" w:rsidR="0002620C" w:rsidRPr="000F0BA0" w:rsidRDefault="0002620C"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C9F10F5" w14:textId="77777777" w:rsidR="0002620C" w:rsidRPr="000F0BA0" w:rsidRDefault="0002620C"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5A6856" w14:textId="77777777" w:rsidR="0002620C" w:rsidRPr="000F0BA0" w:rsidRDefault="0002620C" w:rsidP="00071FDB">
            <w:pPr>
              <w:pStyle w:val="TAH"/>
            </w:pPr>
            <w:r w:rsidRPr="000F0BA0">
              <w:t>Description</w:t>
            </w:r>
          </w:p>
        </w:tc>
      </w:tr>
      <w:tr w:rsidR="0002620C" w:rsidRPr="000F0BA0" w14:paraId="1CA90CF0"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7F36B89" w14:textId="77777777" w:rsidR="0002620C" w:rsidRPr="000F0BA0" w:rsidRDefault="0002620C" w:rsidP="00071FDB">
            <w:pPr>
              <w:pStyle w:val="TAL"/>
            </w:pPr>
            <w:r w:rsidRPr="000F0BA0">
              <w:t>PduSessionIds</w:t>
            </w:r>
          </w:p>
        </w:tc>
        <w:tc>
          <w:tcPr>
            <w:tcW w:w="425" w:type="dxa"/>
            <w:tcBorders>
              <w:top w:val="single" w:sz="4" w:space="0" w:color="auto"/>
              <w:left w:val="single" w:sz="6" w:space="0" w:color="000000"/>
              <w:bottom w:val="single" w:sz="6" w:space="0" w:color="000000"/>
              <w:right w:val="single" w:sz="6" w:space="0" w:color="000000"/>
            </w:tcBorders>
          </w:tcPr>
          <w:p w14:paraId="60713418" w14:textId="77777777" w:rsidR="0002620C" w:rsidRPr="000F0BA0" w:rsidRDefault="0002620C"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1E867F0" w14:textId="77777777" w:rsidR="0002620C" w:rsidRPr="000F0BA0" w:rsidRDefault="0002620C"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E85F9D" w14:textId="77777777" w:rsidR="0002620C" w:rsidRPr="000F0BA0" w:rsidRDefault="0002620C" w:rsidP="00071FDB">
            <w:pPr>
              <w:pStyle w:val="TAL"/>
            </w:pPr>
            <w:r w:rsidRPr="000F0BA0">
              <w:rPr>
                <w:rFonts w:cs="Arial"/>
                <w:szCs w:val="18"/>
              </w:rPr>
              <w:t>Includes a list of PDU Session IDs, identifying SMF registrations suspected to be stale in the UDM/UDR.</w:t>
            </w:r>
          </w:p>
        </w:tc>
      </w:tr>
    </w:tbl>
    <w:p w14:paraId="1C621341" w14:textId="77777777" w:rsidR="0002620C" w:rsidRPr="000F0BA0" w:rsidRDefault="0002620C" w:rsidP="0002620C"/>
    <w:p w14:paraId="798963B3" w14:textId="7542E225" w:rsidR="0002620C" w:rsidRPr="000F0BA0" w:rsidRDefault="0002620C" w:rsidP="0002620C">
      <w:pPr>
        <w:pStyle w:val="TH"/>
      </w:pPr>
      <w:r w:rsidRPr="000F0BA0">
        <w:t>Table 6.2.5.</w:t>
      </w:r>
      <w:r w:rsidR="006476BC" w:rsidRPr="000F0BA0">
        <w:t>5</w:t>
      </w:r>
      <w:r w:rsidRPr="000F0BA0">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02620C" w:rsidRPr="000F0BA0" w14:paraId="29C77648"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6C2C7FC" w14:textId="77777777" w:rsidR="0002620C" w:rsidRPr="000F0BA0" w:rsidRDefault="0002620C"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97ECF10" w14:textId="77777777" w:rsidR="0002620C" w:rsidRPr="000F0BA0" w:rsidRDefault="0002620C"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DA5B5A" w14:textId="77777777" w:rsidR="0002620C" w:rsidRPr="000F0BA0" w:rsidRDefault="0002620C"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3EF4A8F" w14:textId="77777777" w:rsidR="0002620C" w:rsidRPr="000F0BA0" w:rsidRDefault="0002620C" w:rsidP="00071FDB">
            <w:pPr>
              <w:pStyle w:val="TAH"/>
            </w:pPr>
            <w:r w:rsidRPr="000F0BA0">
              <w:t>Response</w:t>
            </w:r>
          </w:p>
          <w:p w14:paraId="4E0C3900" w14:textId="77777777" w:rsidR="0002620C" w:rsidRPr="000F0BA0" w:rsidRDefault="0002620C"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5F381CD" w14:textId="77777777" w:rsidR="0002620C" w:rsidRPr="000F0BA0" w:rsidRDefault="0002620C" w:rsidP="00071FDB">
            <w:pPr>
              <w:pStyle w:val="TAH"/>
            </w:pPr>
            <w:r w:rsidRPr="000F0BA0">
              <w:t>Description</w:t>
            </w:r>
          </w:p>
        </w:tc>
      </w:tr>
      <w:tr w:rsidR="0002620C" w:rsidRPr="000F0BA0" w14:paraId="15D7B58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1175B5" w14:textId="77777777" w:rsidR="0002620C" w:rsidRPr="000F0BA0" w:rsidRDefault="0002620C" w:rsidP="00071FDB">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CDD7A85" w14:textId="77777777" w:rsidR="0002620C" w:rsidRPr="000F0BA0" w:rsidRDefault="0002620C" w:rsidP="00071FDB">
            <w:pPr>
              <w:pStyle w:val="TAC"/>
            </w:pPr>
          </w:p>
        </w:tc>
        <w:tc>
          <w:tcPr>
            <w:tcW w:w="649" w:type="pct"/>
            <w:tcBorders>
              <w:top w:val="single" w:sz="4" w:space="0" w:color="auto"/>
              <w:left w:val="single" w:sz="6" w:space="0" w:color="000000"/>
              <w:bottom w:val="single" w:sz="6" w:space="0" w:color="000000"/>
              <w:right w:val="single" w:sz="6" w:space="0" w:color="000000"/>
            </w:tcBorders>
          </w:tcPr>
          <w:p w14:paraId="27B20B06" w14:textId="77777777" w:rsidR="0002620C" w:rsidRPr="000F0BA0" w:rsidRDefault="0002620C" w:rsidP="00071FDB">
            <w:pPr>
              <w:pStyle w:val="TAL"/>
            </w:pPr>
          </w:p>
        </w:tc>
        <w:tc>
          <w:tcPr>
            <w:tcW w:w="583" w:type="pct"/>
            <w:tcBorders>
              <w:top w:val="single" w:sz="4" w:space="0" w:color="auto"/>
              <w:left w:val="single" w:sz="6" w:space="0" w:color="000000"/>
              <w:bottom w:val="single" w:sz="6" w:space="0" w:color="000000"/>
              <w:right w:val="single" w:sz="6" w:space="0" w:color="000000"/>
            </w:tcBorders>
          </w:tcPr>
          <w:p w14:paraId="745D9C53" w14:textId="77777777" w:rsidR="0002620C" w:rsidRPr="000F0BA0" w:rsidRDefault="0002620C" w:rsidP="00071FDB">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643105E" w14:textId="77777777" w:rsidR="0002620C" w:rsidRPr="000F0BA0" w:rsidRDefault="0002620C" w:rsidP="00071FDB">
            <w:pPr>
              <w:pStyle w:val="TAL"/>
            </w:pPr>
            <w:r w:rsidRPr="000F0BA0">
              <w:t>Upon success, an empty response body shall be returned.</w:t>
            </w:r>
          </w:p>
        </w:tc>
      </w:tr>
      <w:tr w:rsidR="0002620C" w:rsidRPr="000F0BA0" w14:paraId="24FA425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5AB0B1" w14:textId="77777777" w:rsidR="0002620C" w:rsidRPr="000F0BA0" w:rsidRDefault="0002620C" w:rsidP="00071FDB">
            <w:pPr>
              <w:pStyle w:val="TAL"/>
            </w:pPr>
            <w:r w:rsidRPr="000F0BA0">
              <w:t>PduSessionIds</w:t>
            </w:r>
          </w:p>
        </w:tc>
        <w:tc>
          <w:tcPr>
            <w:tcW w:w="225" w:type="pct"/>
            <w:tcBorders>
              <w:top w:val="single" w:sz="4" w:space="0" w:color="auto"/>
              <w:left w:val="single" w:sz="6" w:space="0" w:color="000000"/>
              <w:bottom w:val="single" w:sz="6" w:space="0" w:color="000000"/>
              <w:right w:val="single" w:sz="6" w:space="0" w:color="000000"/>
            </w:tcBorders>
          </w:tcPr>
          <w:p w14:paraId="25392AD4" w14:textId="77777777" w:rsidR="0002620C" w:rsidRPr="000F0BA0" w:rsidRDefault="0002620C" w:rsidP="00071FDB">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1D2CC728" w14:textId="77777777" w:rsidR="0002620C" w:rsidRPr="000F0BA0" w:rsidRDefault="0002620C" w:rsidP="00071FDB">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59E10F97" w14:textId="77777777" w:rsidR="0002620C" w:rsidRPr="000F0BA0" w:rsidRDefault="0002620C" w:rsidP="00071FDB">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1FE754" w14:textId="77777777" w:rsidR="0002620C" w:rsidRPr="000F0BA0" w:rsidRDefault="0002620C" w:rsidP="00071FDB">
            <w:pPr>
              <w:pStyle w:val="TAL"/>
            </w:pPr>
            <w:r w:rsidRPr="000F0BA0">
              <w:t>Upon partial success, a list of unknown (i.e. stale) PDU session IDs shall be returned.</w:t>
            </w:r>
          </w:p>
        </w:tc>
      </w:tr>
      <w:tr w:rsidR="0002620C" w:rsidRPr="000F0BA0" w14:paraId="76B7248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CF6EED" w14:textId="77777777" w:rsidR="0002620C" w:rsidRPr="000F0BA0" w:rsidRDefault="0002620C" w:rsidP="00071FDB">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43DF4ED7" w14:textId="77777777" w:rsidR="0002620C" w:rsidRPr="000F0BA0" w:rsidRDefault="0002620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8E078A7" w14:textId="77777777" w:rsidR="0002620C" w:rsidRPr="000F0BA0" w:rsidRDefault="0002620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68183C0" w14:textId="77777777" w:rsidR="0002620C" w:rsidRPr="000F0BA0" w:rsidRDefault="0002620C" w:rsidP="00071FDB">
            <w:pPr>
              <w:pStyle w:val="TAL"/>
            </w:pPr>
            <w:r w:rsidRPr="000F0BA0">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A81180" w14:textId="77777777" w:rsidR="0002620C" w:rsidRPr="000F0BA0" w:rsidRDefault="0002620C" w:rsidP="00071FDB">
            <w:pPr>
              <w:pStyle w:val="TAL"/>
            </w:pPr>
            <w:r w:rsidRPr="000F0BA0">
              <w:t xml:space="preserve">Temporary redirection. The response shall include a Location header field containing a different URI. The URI shall be an alternative URI of the </w:t>
            </w:r>
            <w:r w:rsidRPr="000F0BA0">
              <w:rPr>
                <w:rFonts w:hint="eastAsia"/>
                <w:lang w:eastAsia="zh-CN"/>
              </w:rPr>
              <w:t xml:space="preserve">resource located </w:t>
            </w:r>
            <w:r w:rsidRPr="000F0BA0">
              <w:rPr>
                <w:lang w:eastAsia="zh-CN"/>
              </w:rPr>
              <w:t>on an alternative service instance within the</w:t>
            </w:r>
            <w:r w:rsidRPr="000F0BA0">
              <w:t xml:space="preserve"> same NF</w:t>
            </w:r>
            <w:r w:rsidRPr="000F0BA0" w:rsidDel="00C62742">
              <w:t xml:space="preserve"> </w:t>
            </w:r>
            <w:r w:rsidRPr="000F0BA0">
              <w:t>or NF (service) set.</w:t>
            </w:r>
          </w:p>
          <w:p w14:paraId="17B4308C" w14:textId="77777777" w:rsidR="0002620C" w:rsidRPr="000F0BA0" w:rsidRDefault="0002620C" w:rsidP="00071FDB">
            <w:pPr>
              <w:pStyle w:val="TAL"/>
            </w:pPr>
            <w:r w:rsidRPr="000F0BA0">
              <w:t>If an SCP redirects the message to another SCP then the location header field shall contain the same URI or a different URI pointing to the endpoint of the NF service consumer to which the notification should be sent.</w:t>
            </w:r>
          </w:p>
        </w:tc>
      </w:tr>
      <w:tr w:rsidR="0002620C" w:rsidRPr="000F0BA0" w14:paraId="2F6E5F5B"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02302D" w14:textId="77777777" w:rsidR="0002620C" w:rsidRPr="000F0BA0" w:rsidRDefault="0002620C" w:rsidP="00071FDB">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4DFF3166" w14:textId="77777777" w:rsidR="0002620C" w:rsidRPr="000F0BA0" w:rsidRDefault="0002620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216E40E" w14:textId="77777777" w:rsidR="0002620C" w:rsidRPr="000F0BA0" w:rsidRDefault="0002620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337CA4C" w14:textId="77777777" w:rsidR="0002620C" w:rsidRPr="000F0BA0" w:rsidRDefault="0002620C" w:rsidP="00071FDB">
            <w:pPr>
              <w:pStyle w:val="TAL"/>
            </w:pPr>
            <w:r w:rsidRPr="000F0BA0">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E589DF4" w14:textId="77777777" w:rsidR="0002620C" w:rsidRPr="000F0BA0" w:rsidRDefault="0002620C" w:rsidP="00071FDB">
            <w:pPr>
              <w:pStyle w:val="TAL"/>
            </w:pPr>
            <w:r w:rsidRPr="000F0BA0">
              <w:t xml:space="preserve">Permanent redirection. The response shall include a Location header field containing a different URI. The URI shall be an alternative URI of the </w:t>
            </w:r>
            <w:r w:rsidRPr="000F0BA0">
              <w:rPr>
                <w:rFonts w:hint="eastAsia"/>
                <w:lang w:eastAsia="zh-CN"/>
              </w:rPr>
              <w:t xml:space="preserve">resource located on </w:t>
            </w:r>
            <w:r w:rsidRPr="000F0BA0">
              <w:rPr>
                <w:lang w:eastAsia="zh-CN"/>
              </w:rPr>
              <w:t>an alternative service instance within the</w:t>
            </w:r>
            <w:r w:rsidRPr="000F0BA0">
              <w:t xml:space="preserve"> same NF or NF (service) set.</w:t>
            </w:r>
          </w:p>
          <w:p w14:paraId="48B05309" w14:textId="77777777" w:rsidR="0002620C" w:rsidRPr="000F0BA0" w:rsidRDefault="0002620C" w:rsidP="00071FDB">
            <w:pPr>
              <w:pStyle w:val="TAL"/>
            </w:pPr>
            <w:r w:rsidRPr="000F0BA0">
              <w:t>If an SCP redirects the message to another SCP then the location header field shall contain the same URI or a different URI pointing to the endpoint of the NF service consumer to which the notification should be sent.</w:t>
            </w:r>
          </w:p>
        </w:tc>
      </w:tr>
      <w:tr w:rsidR="0002620C" w:rsidRPr="000F0BA0" w14:paraId="50F4942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4CECCB" w14:textId="77777777" w:rsidR="0002620C" w:rsidRPr="000F0BA0" w:rsidRDefault="0002620C"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A24ED34" w14:textId="77777777" w:rsidR="0002620C" w:rsidRPr="000F0BA0" w:rsidRDefault="0002620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5ACCC56" w14:textId="77777777" w:rsidR="0002620C" w:rsidRPr="000F0BA0" w:rsidRDefault="0002620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128078A" w14:textId="77777777" w:rsidR="0002620C" w:rsidRPr="000F0BA0" w:rsidRDefault="0002620C"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B5FC31" w14:textId="77777777" w:rsidR="0002620C" w:rsidRPr="000F0BA0" w:rsidRDefault="0002620C" w:rsidP="00071FDB">
            <w:pPr>
              <w:pStyle w:val="TAL"/>
            </w:pPr>
            <w:r w:rsidRPr="000F0BA0">
              <w:t>The "cause" attribute may be used to indicate one of the following application errors:</w:t>
            </w:r>
          </w:p>
          <w:p w14:paraId="1B98D373" w14:textId="77777777" w:rsidR="0002620C" w:rsidRPr="000F0BA0" w:rsidRDefault="0002620C" w:rsidP="00071FDB">
            <w:pPr>
              <w:pStyle w:val="TAL"/>
            </w:pPr>
            <w:r w:rsidRPr="000F0BA0">
              <w:t>- CONTEXT_NOT_FOUND</w:t>
            </w:r>
          </w:p>
        </w:tc>
      </w:tr>
      <w:tr w:rsidR="0002620C" w:rsidRPr="000F0BA0" w14:paraId="07912D32"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1E490E8" w14:textId="77777777" w:rsidR="0002620C" w:rsidRPr="000F0BA0" w:rsidRDefault="0002620C" w:rsidP="00071FDB">
            <w:pPr>
              <w:pStyle w:val="TAN"/>
            </w:pPr>
            <w:r w:rsidRPr="000F0BA0">
              <w:t>NOTE 1:</w:t>
            </w:r>
            <w:r w:rsidRPr="000F0BA0">
              <w:tab/>
              <w:t>In addition common data structures as listed in table 5.2.7.1-1 of 3GPP TS 29.500 [4] are supported.</w:t>
            </w:r>
          </w:p>
          <w:p w14:paraId="4897EDF8" w14:textId="77777777" w:rsidR="0002620C" w:rsidRPr="000F0BA0" w:rsidRDefault="0002620C" w:rsidP="00071FDB">
            <w:pPr>
              <w:pStyle w:val="TAN"/>
            </w:pPr>
            <w:r w:rsidRPr="000F0BA0">
              <w:t>NOTE 2:</w:t>
            </w:r>
            <w:r w:rsidRPr="000F0BA0">
              <w:tab/>
              <w:t>In partial success cases and failure cases the UDM shall use the Nudr_DR_Delete service operation to delete the stale SMF registrations from the UDR.</w:t>
            </w:r>
          </w:p>
        </w:tc>
      </w:tr>
    </w:tbl>
    <w:p w14:paraId="677F926E" w14:textId="77777777" w:rsidR="0002620C" w:rsidRPr="000F0BA0" w:rsidRDefault="0002620C" w:rsidP="0002620C"/>
    <w:p w14:paraId="242179CD" w14:textId="185F3B5C" w:rsidR="0002620C" w:rsidRPr="000F0BA0" w:rsidRDefault="0002620C" w:rsidP="0002620C">
      <w:pPr>
        <w:pStyle w:val="TH"/>
      </w:pPr>
      <w:r w:rsidRPr="000F0BA0">
        <w:t>Table 6.2.5.</w:t>
      </w:r>
      <w:r w:rsidR="006476BC" w:rsidRPr="000F0BA0">
        <w:t>5</w:t>
      </w:r>
      <w:r w:rsidRPr="000F0BA0">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2620C" w:rsidRPr="000F0BA0" w14:paraId="478D68DD"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4A8045" w14:textId="77777777" w:rsidR="0002620C" w:rsidRPr="000F0BA0" w:rsidRDefault="0002620C"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27A5E4" w14:textId="77777777" w:rsidR="0002620C" w:rsidRPr="000F0BA0" w:rsidRDefault="0002620C"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13F8F7" w14:textId="77777777" w:rsidR="0002620C" w:rsidRPr="000F0BA0" w:rsidRDefault="0002620C"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42ED1B" w14:textId="77777777" w:rsidR="0002620C" w:rsidRPr="000F0BA0" w:rsidRDefault="0002620C"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8EE254" w14:textId="77777777" w:rsidR="0002620C" w:rsidRPr="000F0BA0" w:rsidRDefault="0002620C" w:rsidP="00071FDB">
            <w:pPr>
              <w:pStyle w:val="TAH"/>
            </w:pPr>
            <w:r w:rsidRPr="000F0BA0">
              <w:t>Description</w:t>
            </w:r>
          </w:p>
        </w:tc>
      </w:tr>
      <w:tr w:rsidR="0002620C" w:rsidRPr="000F0BA0" w14:paraId="13615FF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FCB08B" w14:textId="77777777" w:rsidR="0002620C" w:rsidRPr="000F0BA0" w:rsidRDefault="0002620C"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770D7832" w14:textId="77777777" w:rsidR="0002620C" w:rsidRPr="000F0BA0" w:rsidRDefault="0002620C"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AC8FCBD" w14:textId="77777777" w:rsidR="0002620C" w:rsidRPr="000F0BA0" w:rsidRDefault="0002620C"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6B94D21F" w14:textId="77777777" w:rsidR="0002620C" w:rsidRPr="000F0BA0" w:rsidRDefault="0002620C"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4DEBF1" w14:textId="77777777" w:rsidR="0002620C" w:rsidRPr="000F0BA0" w:rsidRDefault="0002620C" w:rsidP="00071FDB">
            <w:pPr>
              <w:pStyle w:val="TAL"/>
            </w:pPr>
            <w:r w:rsidRPr="000F0BA0">
              <w:t>Contains the Callback URI of the target NF Service Consumer (e.g. SMF) to which the request is redirected</w:t>
            </w:r>
          </w:p>
        </w:tc>
      </w:tr>
      <w:tr w:rsidR="0002620C" w:rsidRPr="000F0BA0" w14:paraId="42D9CBC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ABFB73" w14:textId="77777777" w:rsidR="0002620C" w:rsidRPr="000F0BA0" w:rsidRDefault="0002620C"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75DA2764" w14:textId="77777777" w:rsidR="0002620C" w:rsidRPr="000F0BA0" w:rsidRDefault="0002620C"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D262582" w14:textId="77777777" w:rsidR="0002620C" w:rsidRPr="000F0BA0" w:rsidRDefault="0002620C"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B79C192" w14:textId="77777777" w:rsidR="0002620C" w:rsidRPr="000F0BA0" w:rsidRDefault="0002620C"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903D39C" w14:textId="77777777" w:rsidR="0002620C" w:rsidRPr="000F0BA0" w:rsidRDefault="0002620C" w:rsidP="00071FDB">
            <w:pPr>
              <w:pStyle w:val="TAL"/>
            </w:pPr>
            <w:r w:rsidRPr="000F0BA0">
              <w:t>Identifier of the target NF (service) instance ID towards which the request is redirected</w:t>
            </w:r>
          </w:p>
        </w:tc>
      </w:tr>
    </w:tbl>
    <w:p w14:paraId="386B95C4" w14:textId="77777777" w:rsidR="0002620C" w:rsidRPr="000F0BA0" w:rsidRDefault="0002620C" w:rsidP="0002620C"/>
    <w:p w14:paraId="125D5F71" w14:textId="68C84BDD" w:rsidR="0002620C" w:rsidRPr="000F0BA0" w:rsidRDefault="0002620C" w:rsidP="0002620C">
      <w:pPr>
        <w:pStyle w:val="TH"/>
      </w:pPr>
      <w:r w:rsidRPr="000F0BA0">
        <w:t>Table 6.2.5.</w:t>
      </w:r>
      <w:r w:rsidR="006476BC" w:rsidRPr="000F0BA0">
        <w:t>5</w:t>
      </w:r>
      <w:r w:rsidRPr="000F0BA0">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2620C" w:rsidRPr="000F0BA0" w14:paraId="79A6CE70"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23205C" w14:textId="77777777" w:rsidR="0002620C" w:rsidRPr="000F0BA0" w:rsidRDefault="0002620C"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9D26A4" w14:textId="77777777" w:rsidR="0002620C" w:rsidRPr="000F0BA0" w:rsidRDefault="0002620C"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E0246A" w14:textId="77777777" w:rsidR="0002620C" w:rsidRPr="000F0BA0" w:rsidRDefault="0002620C"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9E1D13F" w14:textId="77777777" w:rsidR="0002620C" w:rsidRPr="000F0BA0" w:rsidRDefault="0002620C"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253674" w14:textId="77777777" w:rsidR="0002620C" w:rsidRPr="000F0BA0" w:rsidRDefault="0002620C" w:rsidP="00071FDB">
            <w:pPr>
              <w:pStyle w:val="TAH"/>
            </w:pPr>
            <w:r w:rsidRPr="000F0BA0">
              <w:t>Description</w:t>
            </w:r>
          </w:p>
        </w:tc>
      </w:tr>
      <w:tr w:rsidR="0002620C" w:rsidRPr="000F0BA0" w14:paraId="5725C0F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4A97C6" w14:textId="77777777" w:rsidR="0002620C" w:rsidRPr="000F0BA0" w:rsidRDefault="0002620C"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3BAD4EC9" w14:textId="77777777" w:rsidR="0002620C" w:rsidRPr="000F0BA0" w:rsidRDefault="0002620C"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2B45648" w14:textId="77777777" w:rsidR="0002620C" w:rsidRPr="000F0BA0" w:rsidRDefault="0002620C"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5B5EB2CA" w14:textId="77777777" w:rsidR="0002620C" w:rsidRPr="000F0BA0" w:rsidRDefault="0002620C"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FDD6C9" w14:textId="77777777" w:rsidR="0002620C" w:rsidRPr="000F0BA0" w:rsidRDefault="0002620C" w:rsidP="00071FDB">
            <w:pPr>
              <w:pStyle w:val="TAL"/>
            </w:pPr>
            <w:r w:rsidRPr="000F0BA0">
              <w:t>Contains the Callback URI of the target NF Service Consumer (e.g. SMF) to which the request is redirected</w:t>
            </w:r>
          </w:p>
        </w:tc>
      </w:tr>
      <w:tr w:rsidR="0002620C" w:rsidRPr="000F0BA0" w14:paraId="7998627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68F622" w14:textId="77777777" w:rsidR="0002620C" w:rsidRPr="000F0BA0" w:rsidRDefault="0002620C"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7BB762D8" w14:textId="77777777" w:rsidR="0002620C" w:rsidRPr="000F0BA0" w:rsidRDefault="0002620C"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557F945" w14:textId="77777777" w:rsidR="0002620C" w:rsidRPr="000F0BA0" w:rsidRDefault="0002620C"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B02AF32" w14:textId="77777777" w:rsidR="0002620C" w:rsidRPr="000F0BA0" w:rsidRDefault="0002620C"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107F6EB" w14:textId="77777777" w:rsidR="0002620C" w:rsidRPr="000F0BA0" w:rsidRDefault="0002620C" w:rsidP="00071FDB">
            <w:pPr>
              <w:pStyle w:val="TAL"/>
            </w:pPr>
            <w:r w:rsidRPr="000F0BA0">
              <w:t>Identifier of the target NF (service) instance ID towards which the request is redirected</w:t>
            </w:r>
          </w:p>
        </w:tc>
      </w:tr>
    </w:tbl>
    <w:p w14:paraId="66069246" w14:textId="77777777" w:rsidR="0002620C" w:rsidRPr="000F0BA0" w:rsidRDefault="0002620C" w:rsidP="0002620C"/>
    <w:p w14:paraId="100D6062" w14:textId="14344D51" w:rsidR="001D18FA" w:rsidRPr="000F0BA0" w:rsidRDefault="001D18FA" w:rsidP="001D18FA">
      <w:pPr>
        <w:pStyle w:val="Heading4"/>
      </w:pPr>
      <w:bookmarkStart w:id="3567" w:name="_Toc177476909"/>
      <w:r w:rsidRPr="000F0BA0">
        <w:t>6.2.5.</w:t>
      </w:r>
      <w:r w:rsidR="005750F3" w:rsidRPr="000F0BA0">
        <w:t>6</w:t>
      </w:r>
      <w:r w:rsidRPr="000F0BA0">
        <w:tab/>
      </w:r>
      <w:r w:rsidR="00A44965" w:rsidRPr="000F0BA0">
        <w:rPr>
          <w:lang w:val="sv-SE"/>
        </w:rPr>
        <w:t>Re-AuthenticationNotification</w:t>
      </w:r>
      <w:r w:rsidRPr="000F0BA0">
        <w:t xml:space="preserve"> Notification</w:t>
      </w:r>
      <w:bookmarkEnd w:id="3567"/>
    </w:p>
    <w:p w14:paraId="6C375C8D" w14:textId="3586D0A7" w:rsidR="001D18FA" w:rsidRPr="000F0BA0" w:rsidRDefault="001D18FA" w:rsidP="001D18FA">
      <w:r w:rsidRPr="000F0BA0">
        <w:t xml:space="preserve">The POST method shall be used for </w:t>
      </w:r>
      <w:r w:rsidR="00A44965" w:rsidRPr="000F0BA0">
        <w:rPr>
          <w:lang w:val="sv-SE"/>
        </w:rPr>
        <w:t>Re-Authentication</w:t>
      </w:r>
      <w:r w:rsidRPr="000F0BA0">
        <w:t xml:space="preserve"> Notifications and the URI shall be as provided during the registration procedure.</w:t>
      </w:r>
    </w:p>
    <w:p w14:paraId="22E67BF8" w14:textId="77777777" w:rsidR="001D18FA" w:rsidRPr="000F0BA0" w:rsidRDefault="001D18FA" w:rsidP="001D18FA">
      <w:r w:rsidRPr="000F0BA0">
        <w:t>Resource URI: {reauthNotify</w:t>
      </w:r>
      <w:r w:rsidRPr="000F0BA0">
        <w:rPr>
          <w:lang w:val="en-US"/>
        </w:rPr>
        <w:t>CallbackUri</w:t>
      </w:r>
      <w:r w:rsidRPr="000F0BA0">
        <w:t>}</w:t>
      </w:r>
    </w:p>
    <w:p w14:paraId="7F2E9E8C" w14:textId="0680B8B4" w:rsidR="001D18FA" w:rsidRPr="000F0BA0" w:rsidRDefault="001D18FA" w:rsidP="001D18FA">
      <w:r w:rsidRPr="000F0BA0">
        <w:t>Support of URI query parameters is specified in table 6.2.5.</w:t>
      </w:r>
      <w:r w:rsidR="005750F3" w:rsidRPr="000F0BA0">
        <w:t>6</w:t>
      </w:r>
      <w:r w:rsidRPr="000F0BA0">
        <w:t>-1.</w:t>
      </w:r>
    </w:p>
    <w:p w14:paraId="3A856FAC" w14:textId="70A579DE" w:rsidR="001D18FA" w:rsidRPr="000F0BA0" w:rsidRDefault="001D18FA" w:rsidP="001D18FA">
      <w:pPr>
        <w:pStyle w:val="TH"/>
        <w:rPr>
          <w:rFonts w:cs="Arial"/>
        </w:rPr>
      </w:pPr>
      <w:r w:rsidRPr="000F0BA0">
        <w:t>Table 6.2.5.</w:t>
      </w:r>
      <w:r w:rsidR="005750F3" w:rsidRPr="000F0BA0">
        <w:t>6</w:t>
      </w:r>
      <w:r w:rsidRPr="000F0BA0">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D18FA" w:rsidRPr="000F0BA0" w14:paraId="2EE7D0A2"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19FB6B" w14:textId="77777777" w:rsidR="001D18FA" w:rsidRPr="000F0BA0" w:rsidRDefault="001D18FA"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CEFADB" w14:textId="77777777" w:rsidR="001D18FA" w:rsidRPr="000F0BA0" w:rsidRDefault="001D18FA"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7A8C3C" w14:textId="77777777" w:rsidR="001D18FA" w:rsidRPr="000F0BA0" w:rsidRDefault="001D18FA"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E62AA32" w14:textId="77777777" w:rsidR="001D18FA" w:rsidRPr="000F0BA0" w:rsidRDefault="001D18FA"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A28162F" w14:textId="77777777" w:rsidR="001D18FA" w:rsidRPr="000F0BA0" w:rsidRDefault="001D18FA" w:rsidP="00071FDB">
            <w:pPr>
              <w:pStyle w:val="TAH"/>
            </w:pPr>
            <w:r w:rsidRPr="000F0BA0">
              <w:t>Description</w:t>
            </w:r>
          </w:p>
        </w:tc>
      </w:tr>
      <w:tr w:rsidR="001D18FA" w:rsidRPr="000F0BA0" w14:paraId="34A12B6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3B9C3D" w14:textId="77777777" w:rsidR="001D18FA" w:rsidRPr="000F0BA0" w:rsidRDefault="001D18FA" w:rsidP="00071FDB">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1FE58B48" w14:textId="77777777" w:rsidR="001D18FA" w:rsidRPr="000F0BA0" w:rsidRDefault="001D18FA"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441D08B2" w14:textId="77777777" w:rsidR="001D18FA" w:rsidRPr="000F0BA0" w:rsidRDefault="001D18FA"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28E36FB4" w14:textId="77777777" w:rsidR="001D18FA" w:rsidRPr="000F0BA0" w:rsidRDefault="001D18FA"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8411A77" w14:textId="77777777" w:rsidR="001D18FA" w:rsidRPr="000F0BA0" w:rsidRDefault="001D18FA" w:rsidP="00071FDB">
            <w:pPr>
              <w:pStyle w:val="TAL"/>
            </w:pPr>
          </w:p>
        </w:tc>
      </w:tr>
    </w:tbl>
    <w:p w14:paraId="260B2F5E" w14:textId="77777777" w:rsidR="001D18FA" w:rsidRPr="000F0BA0" w:rsidRDefault="001D18FA" w:rsidP="001D18FA"/>
    <w:p w14:paraId="1624E2EC" w14:textId="0C260BD2" w:rsidR="001D18FA" w:rsidRPr="000F0BA0" w:rsidRDefault="001D18FA" w:rsidP="001D18FA">
      <w:r w:rsidRPr="000F0BA0">
        <w:t>Support of request data structures is specified in table 6.2.5.</w:t>
      </w:r>
      <w:r w:rsidR="005750F3" w:rsidRPr="000F0BA0">
        <w:t>6</w:t>
      </w:r>
      <w:r w:rsidRPr="000F0BA0">
        <w:t>-2 and of response data structures and response codes is specified in table 6.2.5.</w:t>
      </w:r>
      <w:r w:rsidR="005750F3" w:rsidRPr="000F0BA0">
        <w:t>6</w:t>
      </w:r>
      <w:r w:rsidRPr="000F0BA0">
        <w:t>-3.</w:t>
      </w:r>
    </w:p>
    <w:p w14:paraId="20222CF0" w14:textId="2F4A8217" w:rsidR="001D18FA" w:rsidRPr="000F0BA0" w:rsidRDefault="001D18FA" w:rsidP="001D18FA">
      <w:pPr>
        <w:pStyle w:val="TH"/>
      </w:pPr>
      <w:r w:rsidRPr="000F0BA0">
        <w:t>Table 6.2.5.</w:t>
      </w:r>
      <w:r w:rsidR="005750F3" w:rsidRPr="000F0BA0">
        <w:t>6</w:t>
      </w:r>
      <w:r w:rsidRPr="000F0BA0">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D18FA" w:rsidRPr="000F0BA0" w14:paraId="4AA080B7"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22A550" w14:textId="77777777" w:rsidR="001D18FA" w:rsidRPr="000F0BA0" w:rsidRDefault="001D18FA"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E2CDBC1" w14:textId="77777777" w:rsidR="001D18FA" w:rsidRPr="000F0BA0" w:rsidRDefault="001D18FA"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9F77852" w14:textId="77777777" w:rsidR="001D18FA" w:rsidRPr="000F0BA0" w:rsidRDefault="001D18FA"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CFA958" w14:textId="77777777" w:rsidR="001D18FA" w:rsidRPr="000F0BA0" w:rsidRDefault="001D18FA" w:rsidP="00071FDB">
            <w:pPr>
              <w:pStyle w:val="TAH"/>
            </w:pPr>
            <w:r w:rsidRPr="000F0BA0">
              <w:t>Description</w:t>
            </w:r>
          </w:p>
        </w:tc>
      </w:tr>
      <w:tr w:rsidR="001D18FA" w:rsidRPr="000F0BA0" w14:paraId="3C6D0548"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A76CDF7" w14:textId="77777777" w:rsidR="001D18FA" w:rsidRPr="000F0BA0" w:rsidRDefault="001D18FA" w:rsidP="00071FDB">
            <w:pPr>
              <w:pStyle w:val="TAL"/>
            </w:pPr>
            <w:r w:rsidRPr="000F0BA0">
              <w:t>ReauthNotificationInfo</w:t>
            </w:r>
          </w:p>
        </w:tc>
        <w:tc>
          <w:tcPr>
            <w:tcW w:w="425" w:type="dxa"/>
            <w:tcBorders>
              <w:top w:val="single" w:sz="4" w:space="0" w:color="auto"/>
              <w:left w:val="single" w:sz="6" w:space="0" w:color="000000"/>
              <w:bottom w:val="single" w:sz="6" w:space="0" w:color="000000"/>
              <w:right w:val="single" w:sz="6" w:space="0" w:color="000000"/>
            </w:tcBorders>
          </w:tcPr>
          <w:p w14:paraId="0AC83C46" w14:textId="77777777" w:rsidR="001D18FA" w:rsidRPr="000F0BA0" w:rsidRDefault="001D18FA"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3EBCFE1B" w14:textId="77777777" w:rsidR="001D18FA" w:rsidRPr="000F0BA0" w:rsidRDefault="001D18FA"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6D1FE2" w14:textId="77777777" w:rsidR="001D18FA" w:rsidRPr="000F0BA0" w:rsidRDefault="001D18FA" w:rsidP="00071FDB">
            <w:pPr>
              <w:pStyle w:val="TAL"/>
            </w:pPr>
            <w:r w:rsidRPr="000F0BA0">
              <w:rPr>
                <w:rFonts w:cs="Arial"/>
                <w:szCs w:val="18"/>
              </w:rPr>
              <w:t>Includes the SUPI</w:t>
            </w:r>
          </w:p>
        </w:tc>
      </w:tr>
    </w:tbl>
    <w:p w14:paraId="3D706F73" w14:textId="77777777" w:rsidR="001D18FA" w:rsidRPr="000F0BA0" w:rsidRDefault="001D18FA" w:rsidP="001D18FA"/>
    <w:p w14:paraId="1D7075E2" w14:textId="7B75755D" w:rsidR="001D18FA" w:rsidRPr="000F0BA0" w:rsidRDefault="001D18FA" w:rsidP="001D18FA">
      <w:pPr>
        <w:pStyle w:val="TH"/>
      </w:pPr>
      <w:r w:rsidRPr="000F0BA0">
        <w:t>Table 6.2.5.</w:t>
      </w:r>
      <w:r w:rsidR="005750F3" w:rsidRPr="000F0BA0">
        <w:t>6</w:t>
      </w:r>
      <w:r w:rsidRPr="000F0BA0">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D18FA" w:rsidRPr="000F0BA0" w14:paraId="0489C27F"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67102D" w14:textId="77777777" w:rsidR="001D18FA" w:rsidRPr="000F0BA0" w:rsidRDefault="001D18FA"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2E48D93" w14:textId="77777777" w:rsidR="001D18FA" w:rsidRPr="000F0BA0" w:rsidRDefault="001D18FA"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5182ABA" w14:textId="77777777" w:rsidR="001D18FA" w:rsidRPr="000F0BA0" w:rsidRDefault="001D18FA"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B2BF1BF" w14:textId="77777777" w:rsidR="001D18FA" w:rsidRPr="000F0BA0" w:rsidRDefault="001D18FA" w:rsidP="00071FDB">
            <w:pPr>
              <w:pStyle w:val="TAH"/>
            </w:pPr>
            <w:r w:rsidRPr="000F0BA0">
              <w:t>Response</w:t>
            </w:r>
          </w:p>
          <w:p w14:paraId="4FE5ED80" w14:textId="77777777" w:rsidR="001D18FA" w:rsidRPr="000F0BA0" w:rsidRDefault="001D18FA"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2D51B6B" w14:textId="77777777" w:rsidR="001D18FA" w:rsidRPr="000F0BA0" w:rsidRDefault="001D18FA" w:rsidP="00071FDB">
            <w:pPr>
              <w:pStyle w:val="TAH"/>
            </w:pPr>
            <w:r w:rsidRPr="000F0BA0">
              <w:t>Description</w:t>
            </w:r>
          </w:p>
        </w:tc>
      </w:tr>
      <w:tr w:rsidR="001D18FA" w:rsidRPr="000F0BA0" w14:paraId="0B5F659F"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F747D2" w14:textId="77777777" w:rsidR="001D18FA" w:rsidRPr="000F0BA0" w:rsidRDefault="001D18FA" w:rsidP="00071FDB">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308B1A48" w14:textId="77777777" w:rsidR="001D18FA" w:rsidRPr="000F0BA0" w:rsidRDefault="001D18FA" w:rsidP="00071FDB">
            <w:pPr>
              <w:pStyle w:val="TAC"/>
            </w:pPr>
          </w:p>
        </w:tc>
        <w:tc>
          <w:tcPr>
            <w:tcW w:w="649" w:type="pct"/>
            <w:tcBorders>
              <w:top w:val="single" w:sz="4" w:space="0" w:color="auto"/>
              <w:left w:val="single" w:sz="6" w:space="0" w:color="000000"/>
              <w:bottom w:val="single" w:sz="6" w:space="0" w:color="000000"/>
              <w:right w:val="single" w:sz="6" w:space="0" w:color="000000"/>
            </w:tcBorders>
          </w:tcPr>
          <w:p w14:paraId="637C1193" w14:textId="77777777" w:rsidR="001D18FA" w:rsidRPr="000F0BA0" w:rsidRDefault="001D18FA" w:rsidP="00071FDB">
            <w:pPr>
              <w:pStyle w:val="TAL"/>
            </w:pPr>
          </w:p>
        </w:tc>
        <w:tc>
          <w:tcPr>
            <w:tcW w:w="583" w:type="pct"/>
            <w:tcBorders>
              <w:top w:val="single" w:sz="4" w:space="0" w:color="auto"/>
              <w:left w:val="single" w:sz="6" w:space="0" w:color="000000"/>
              <w:bottom w:val="single" w:sz="6" w:space="0" w:color="000000"/>
              <w:right w:val="single" w:sz="6" w:space="0" w:color="000000"/>
            </w:tcBorders>
          </w:tcPr>
          <w:p w14:paraId="29BB10F1" w14:textId="77777777" w:rsidR="001D18FA" w:rsidRPr="000F0BA0" w:rsidRDefault="001D18FA" w:rsidP="00071FDB">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885AD8B" w14:textId="77777777" w:rsidR="001D18FA" w:rsidRPr="000F0BA0" w:rsidRDefault="001D18FA" w:rsidP="00071FDB">
            <w:pPr>
              <w:pStyle w:val="TAL"/>
            </w:pPr>
            <w:r w:rsidRPr="000F0BA0">
              <w:t>Upon success, an empty response body shall be returned.</w:t>
            </w:r>
          </w:p>
        </w:tc>
      </w:tr>
      <w:tr w:rsidR="001D18FA" w:rsidRPr="000F0BA0" w14:paraId="63543A0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CA3A1C" w14:textId="77777777" w:rsidR="001D18FA" w:rsidRPr="000F0BA0" w:rsidRDefault="001D18FA" w:rsidP="00071FDB">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1A242A9A" w14:textId="77777777" w:rsidR="001D18FA" w:rsidRPr="000F0BA0" w:rsidRDefault="001D18FA"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8831508" w14:textId="77777777" w:rsidR="001D18FA" w:rsidRPr="000F0BA0" w:rsidRDefault="001D18FA"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7CAD1DC" w14:textId="77777777" w:rsidR="001D18FA" w:rsidRPr="000F0BA0" w:rsidRDefault="001D18FA" w:rsidP="00071FDB">
            <w:pPr>
              <w:pStyle w:val="TAL"/>
            </w:pPr>
            <w:r w:rsidRPr="000F0BA0">
              <w:rPr>
                <w:rFonts w:hint="eastAsia"/>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AE1CBCD" w14:textId="77777777" w:rsidR="001D18FA" w:rsidRPr="000F0BA0" w:rsidRDefault="001D18FA" w:rsidP="00071FDB">
            <w:pPr>
              <w:pStyle w:val="TAL"/>
            </w:pPr>
            <w:r w:rsidRPr="000F0BA0">
              <w:t xml:space="preserve">Temporary redirection. </w:t>
            </w:r>
          </w:p>
        </w:tc>
      </w:tr>
      <w:tr w:rsidR="001D18FA" w:rsidRPr="000F0BA0" w14:paraId="597A890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4243F5" w14:textId="77777777" w:rsidR="001D18FA" w:rsidRPr="000F0BA0" w:rsidRDefault="001D18FA" w:rsidP="00071FDB">
            <w:pPr>
              <w:pStyle w:val="TAL"/>
            </w:pPr>
            <w:r w:rsidRPr="000F0BA0">
              <w:rPr>
                <w:lang w:eastAsia="zh-CN"/>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635D0B0" w14:textId="77777777" w:rsidR="001D18FA" w:rsidRPr="000F0BA0" w:rsidRDefault="001D18FA"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993E31A" w14:textId="77777777" w:rsidR="001D18FA" w:rsidRPr="000F0BA0" w:rsidRDefault="001D18FA"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97C3D40" w14:textId="77777777" w:rsidR="001D18FA" w:rsidRPr="000F0BA0" w:rsidRDefault="001D18FA" w:rsidP="00071FDB">
            <w:pPr>
              <w:pStyle w:val="TAL"/>
            </w:pPr>
            <w:r w:rsidRPr="000F0BA0">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46B42A" w14:textId="77777777" w:rsidR="001D18FA" w:rsidRPr="000F0BA0" w:rsidRDefault="001D18FA" w:rsidP="00071FDB">
            <w:pPr>
              <w:pStyle w:val="TAL"/>
            </w:pPr>
            <w:r w:rsidRPr="000F0BA0">
              <w:t xml:space="preserve">Permanent redirection. </w:t>
            </w:r>
          </w:p>
        </w:tc>
      </w:tr>
      <w:tr w:rsidR="001D18FA" w:rsidRPr="000F0BA0" w14:paraId="204C2A43"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E775E2" w14:textId="77777777" w:rsidR="001D18FA" w:rsidRPr="000F0BA0" w:rsidRDefault="001D18FA"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6A23C9C" w14:textId="77777777" w:rsidR="001D18FA" w:rsidRPr="000F0BA0" w:rsidRDefault="001D18FA"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8FC20E2" w14:textId="77777777" w:rsidR="001D18FA" w:rsidRPr="000F0BA0" w:rsidRDefault="001D18FA"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B8673BC" w14:textId="77777777" w:rsidR="001D18FA" w:rsidRPr="000F0BA0" w:rsidRDefault="001D18FA"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12FA64" w14:textId="77777777" w:rsidR="001D18FA" w:rsidRPr="000F0BA0" w:rsidRDefault="001D18FA" w:rsidP="00071FDB">
            <w:pPr>
              <w:pStyle w:val="TAL"/>
            </w:pPr>
            <w:r w:rsidRPr="000F0BA0">
              <w:t>The "cause" attribute may be used to indicate one of the following application errors:</w:t>
            </w:r>
          </w:p>
          <w:p w14:paraId="231CBB5A" w14:textId="77777777" w:rsidR="001D18FA" w:rsidRPr="000F0BA0" w:rsidRDefault="001D18FA" w:rsidP="00071FDB">
            <w:pPr>
              <w:pStyle w:val="TAL"/>
            </w:pPr>
            <w:r w:rsidRPr="000F0BA0">
              <w:t>- REAUTHENTICATION_NOT_ALLOWED</w:t>
            </w:r>
          </w:p>
        </w:tc>
      </w:tr>
      <w:tr w:rsidR="001D18FA" w:rsidRPr="000F0BA0" w14:paraId="04DD48A3"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FE1985" w14:textId="77777777" w:rsidR="001D18FA" w:rsidRPr="000F0BA0" w:rsidRDefault="001D18FA"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325BA3D" w14:textId="77777777" w:rsidR="001D18FA" w:rsidRPr="000F0BA0" w:rsidRDefault="001D18FA"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9669579" w14:textId="77777777" w:rsidR="001D18FA" w:rsidRPr="000F0BA0" w:rsidRDefault="001D18FA"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F80F83C" w14:textId="77777777" w:rsidR="001D18FA" w:rsidRPr="000F0BA0" w:rsidRDefault="001D18FA"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1BFCEE4" w14:textId="77777777" w:rsidR="001D18FA" w:rsidRPr="000F0BA0" w:rsidRDefault="001D18FA" w:rsidP="00071FDB">
            <w:pPr>
              <w:pStyle w:val="TAL"/>
            </w:pPr>
            <w:r w:rsidRPr="000F0BA0">
              <w:t>The "cause" attribute may be used to indicate one of the following application errors:</w:t>
            </w:r>
          </w:p>
          <w:p w14:paraId="1670EA68" w14:textId="77777777" w:rsidR="001D18FA" w:rsidRPr="000F0BA0" w:rsidRDefault="001D18FA" w:rsidP="00071FDB">
            <w:pPr>
              <w:pStyle w:val="TAL"/>
            </w:pPr>
            <w:r w:rsidRPr="000F0BA0">
              <w:t>- CONTEXT_NOT_FOUND</w:t>
            </w:r>
          </w:p>
        </w:tc>
      </w:tr>
      <w:tr w:rsidR="001D18FA" w:rsidRPr="000F0BA0" w14:paraId="64C1E385"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838592D" w14:textId="77777777" w:rsidR="001D18FA" w:rsidRPr="000F0BA0" w:rsidRDefault="001D18FA" w:rsidP="00071FDB">
            <w:pPr>
              <w:pStyle w:val="TAN"/>
            </w:pPr>
            <w:r w:rsidRPr="000F0BA0">
              <w:t>NOTE:</w:t>
            </w:r>
            <w:r w:rsidRPr="000F0BA0">
              <w:tab/>
              <w:t>In addition common data structures as listed in table 5.2.7.1-1 of 3GPP TS 29.500 [4] are supported.</w:t>
            </w:r>
          </w:p>
        </w:tc>
      </w:tr>
    </w:tbl>
    <w:p w14:paraId="7D424CCA" w14:textId="77777777" w:rsidR="001D18FA" w:rsidRPr="000F0BA0" w:rsidRDefault="001D18FA" w:rsidP="001D18FA"/>
    <w:p w14:paraId="7388DBAA" w14:textId="07A3BE90" w:rsidR="001D18FA" w:rsidRPr="000F0BA0" w:rsidRDefault="001D18FA" w:rsidP="001D18FA">
      <w:pPr>
        <w:pStyle w:val="TH"/>
      </w:pPr>
      <w:r w:rsidRPr="000F0BA0">
        <w:t>Table 6.2.5.</w:t>
      </w:r>
      <w:r w:rsidR="00E4250C" w:rsidRPr="000F0BA0">
        <w:t>6</w:t>
      </w:r>
      <w:r w:rsidRPr="000F0BA0">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D18FA" w:rsidRPr="000F0BA0" w14:paraId="71A55B01"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5FF361" w14:textId="77777777" w:rsidR="001D18FA" w:rsidRPr="000F0BA0" w:rsidRDefault="001D18FA"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08BC5C" w14:textId="77777777" w:rsidR="001D18FA" w:rsidRPr="000F0BA0" w:rsidRDefault="001D18FA"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2EF361" w14:textId="77777777" w:rsidR="001D18FA" w:rsidRPr="000F0BA0" w:rsidRDefault="001D18FA"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3BC7E5" w14:textId="77777777" w:rsidR="001D18FA" w:rsidRPr="000F0BA0" w:rsidRDefault="001D18FA"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709F8A" w14:textId="77777777" w:rsidR="001D18FA" w:rsidRPr="000F0BA0" w:rsidRDefault="001D18FA" w:rsidP="00071FDB">
            <w:pPr>
              <w:pStyle w:val="TAH"/>
            </w:pPr>
            <w:r w:rsidRPr="000F0BA0">
              <w:t>Description</w:t>
            </w:r>
          </w:p>
        </w:tc>
      </w:tr>
      <w:tr w:rsidR="001D18FA" w:rsidRPr="000F0BA0" w14:paraId="26EAB61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A12887" w14:textId="77777777" w:rsidR="001D18FA" w:rsidRPr="000F0BA0" w:rsidRDefault="001D18FA"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149CA3EE" w14:textId="77777777" w:rsidR="001D18FA" w:rsidRPr="000F0BA0" w:rsidRDefault="001D18FA"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8498FB1" w14:textId="77777777" w:rsidR="001D18FA" w:rsidRPr="000F0BA0" w:rsidRDefault="001D18FA"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191A55EA" w14:textId="77777777" w:rsidR="001D18FA" w:rsidRPr="000F0BA0" w:rsidRDefault="001D18FA"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5EB8F8" w14:textId="77777777" w:rsidR="001D18FA" w:rsidRPr="000F0BA0" w:rsidRDefault="001D18FA" w:rsidP="00071FDB">
            <w:pPr>
              <w:pStyle w:val="TAL"/>
            </w:pPr>
            <w:r w:rsidRPr="000F0BA0">
              <w:t>Contains the Callback URI of the target NF Service Consumer (e.g. AMF) to which the request is redirected. For the case, when a request is redirected to the same target resource via a different SCP, see clause 6.10.9.1 in 3GPP TS 29.500 [4].</w:t>
            </w:r>
          </w:p>
        </w:tc>
      </w:tr>
      <w:tr w:rsidR="001D18FA" w:rsidRPr="000F0BA0" w14:paraId="3A22C0E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5892CF" w14:textId="77777777" w:rsidR="001D18FA" w:rsidRPr="000F0BA0" w:rsidRDefault="001D18FA"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0204CBBF" w14:textId="77777777" w:rsidR="001D18FA" w:rsidRPr="000F0BA0" w:rsidRDefault="001D18FA"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D0908E0" w14:textId="77777777" w:rsidR="001D18FA" w:rsidRPr="000F0BA0" w:rsidRDefault="001D18FA"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2EA62C7B" w14:textId="77777777" w:rsidR="001D18FA" w:rsidRPr="000F0BA0" w:rsidRDefault="001D18FA"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053082" w14:textId="77777777" w:rsidR="001D18FA" w:rsidRPr="000F0BA0" w:rsidRDefault="001D18FA" w:rsidP="00071FDB">
            <w:pPr>
              <w:pStyle w:val="TAL"/>
            </w:pPr>
            <w:r w:rsidRPr="000F0BA0">
              <w:t>Identifier of the target NF (service) instance ID towards which the request is redirected</w:t>
            </w:r>
          </w:p>
        </w:tc>
      </w:tr>
    </w:tbl>
    <w:p w14:paraId="624F65FC" w14:textId="77777777" w:rsidR="001D18FA" w:rsidRPr="000F0BA0" w:rsidRDefault="001D18FA" w:rsidP="001D18FA"/>
    <w:p w14:paraId="1B086F5B" w14:textId="5B4C7B53" w:rsidR="001D18FA" w:rsidRPr="000F0BA0" w:rsidRDefault="001D18FA" w:rsidP="001D18FA">
      <w:pPr>
        <w:pStyle w:val="TH"/>
      </w:pPr>
      <w:r w:rsidRPr="000F0BA0">
        <w:t>Table 6.2.5.</w:t>
      </w:r>
      <w:r w:rsidR="00E4250C" w:rsidRPr="000F0BA0">
        <w:t>6</w:t>
      </w:r>
      <w:r w:rsidRPr="000F0BA0">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D18FA" w:rsidRPr="000F0BA0" w14:paraId="386C63E0"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A4C4BC" w14:textId="77777777" w:rsidR="001D18FA" w:rsidRPr="000F0BA0" w:rsidRDefault="001D18FA"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1C2F80" w14:textId="77777777" w:rsidR="001D18FA" w:rsidRPr="000F0BA0" w:rsidRDefault="001D18FA"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56F4C0" w14:textId="77777777" w:rsidR="001D18FA" w:rsidRPr="000F0BA0" w:rsidRDefault="001D18FA"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F84CE2" w14:textId="77777777" w:rsidR="001D18FA" w:rsidRPr="000F0BA0" w:rsidRDefault="001D18FA"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AA397D" w14:textId="77777777" w:rsidR="001D18FA" w:rsidRPr="000F0BA0" w:rsidRDefault="001D18FA" w:rsidP="00071FDB">
            <w:pPr>
              <w:pStyle w:val="TAH"/>
            </w:pPr>
            <w:r w:rsidRPr="000F0BA0">
              <w:t>Description</w:t>
            </w:r>
          </w:p>
        </w:tc>
      </w:tr>
      <w:tr w:rsidR="001D18FA" w:rsidRPr="000F0BA0" w14:paraId="2BB2FD52"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405EB2" w14:textId="77777777" w:rsidR="001D18FA" w:rsidRPr="000F0BA0" w:rsidRDefault="001D18FA"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0D7D8FBC" w14:textId="77777777" w:rsidR="001D18FA" w:rsidRPr="000F0BA0" w:rsidRDefault="001D18FA"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24FFD433" w14:textId="77777777" w:rsidR="001D18FA" w:rsidRPr="000F0BA0" w:rsidRDefault="001D18FA"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057C6526" w14:textId="77777777" w:rsidR="001D18FA" w:rsidRPr="000F0BA0" w:rsidRDefault="001D18FA"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0411443" w14:textId="77777777" w:rsidR="001D18FA" w:rsidRPr="000F0BA0" w:rsidRDefault="001D18FA" w:rsidP="00071FDB">
            <w:pPr>
              <w:pStyle w:val="TAL"/>
            </w:pPr>
            <w:r w:rsidRPr="000F0BA0">
              <w:t>Contains the Callback URI of the target NF Service Consumer (e.g. AMF) to which the request is redirected. For the case, when a request is redirected to the same target resource via a different SCP, see clause 6.10.9.1 in 3GPP TS 29.500 [4].</w:t>
            </w:r>
          </w:p>
        </w:tc>
      </w:tr>
      <w:tr w:rsidR="001D18FA" w:rsidRPr="000F0BA0" w14:paraId="067FFC65"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AD085C" w14:textId="77777777" w:rsidR="001D18FA" w:rsidRPr="000F0BA0" w:rsidRDefault="001D18FA"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65267588" w14:textId="77777777" w:rsidR="001D18FA" w:rsidRPr="000F0BA0" w:rsidRDefault="001D18FA"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F77C085" w14:textId="77777777" w:rsidR="001D18FA" w:rsidRPr="000F0BA0" w:rsidRDefault="001D18FA"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0216731" w14:textId="77777777" w:rsidR="001D18FA" w:rsidRPr="000F0BA0" w:rsidRDefault="001D18FA"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80711C" w14:textId="77777777" w:rsidR="001D18FA" w:rsidRPr="000F0BA0" w:rsidRDefault="001D18FA" w:rsidP="00071FDB">
            <w:pPr>
              <w:pStyle w:val="TAL"/>
            </w:pPr>
            <w:r w:rsidRPr="000F0BA0">
              <w:t>Identifier of the target NF (service) instance ID towards which the request is redirected</w:t>
            </w:r>
          </w:p>
        </w:tc>
      </w:tr>
    </w:tbl>
    <w:p w14:paraId="7702598C" w14:textId="77777777" w:rsidR="001D18FA" w:rsidRPr="000F0BA0" w:rsidRDefault="001D18FA" w:rsidP="001D18FA"/>
    <w:p w14:paraId="66D875C2" w14:textId="77777777" w:rsidR="005B7866" w:rsidRPr="000F0BA0" w:rsidRDefault="005B7866" w:rsidP="00C05182">
      <w:pPr>
        <w:pStyle w:val="Heading3"/>
      </w:pPr>
      <w:bookmarkStart w:id="3568" w:name="_Toc177476910"/>
      <w:r w:rsidRPr="000F0BA0">
        <w:t>6.2.6</w:t>
      </w:r>
      <w:r w:rsidRPr="000F0BA0">
        <w:tab/>
        <w:t>Data Model</w:t>
      </w:r>
      <w:bookmarkEnd w:id="3560"/>
      <w:bookmarkEnd w:id="3561"/>
      <w:bookmarkEnd w:id="3562"/>
      <w:bookmarkEnd w:id="3563"/>
      <w:bookmarkEnd w:id="3564"/>
      <w:bookmarkEnd w:id="3565"/>
      <w:bookmarkEnd w:id="3568"/>
    </w:p>
    <w:p w14:paraId="192A8333" w14:textId="77777777" w:rsidR="005B7866" w:rsidRPr="000F0BA0" w:rsidRDefault="005B7866" w:rsidP="00C05182">
      <w:pPr>
        <w:pStyle w:val="Heading4"/>
      </w:pPr>
      <w:bookmarkStart w:id="3569" w:name="_Toc11338682"/>
      <w:bookmarkStart w:id="3570" w:name="_Toc27585362"/>
      <w:bookmarkStart w:id="3571" w:name="_Toc36457358"/>
      <w:bookmarkStart w:id="3572" w:name="_Toc45028270"/>
      <w:bookmarkStart w:id="3573" w:name="_Toc45029105"/>
      <w:bookmarkStart w:id="3574" w:name="_Toc67681867"/>
      <w:bookmarkStart w:id="3575" w:name="_Toc177476911"/>
      <w:r w:rsidRPr="000F0BA0">
        <w:t>6.2.6.1</w:t>
      </w:r>
      <w:r w:rsidRPr="000F0BA0">
        <w:tab/>
        <w:t>General</w:t>
      </w:r>
      <w:bookmarkEnd w:id="3569"/>
      <w:bookmarkEnd w:id="3570"/>
      <w:bookmarkEnd w:id="3571"/>
      <w:bookmarkEnd w:id="3572"/>
      <w:bookmarkEnd w:id="3573"/>
      <w:bookmarkEnd w:id="3574"/>
      <w:bookmarkEnd w:id="3575"/>
    </w:p>
    <w:p w14:paraId="0EF7E856" w14:textId="77777777" w:rsidR="005B7866" w:rsidRPr="000F0BA0" w:rsidRDefault="005B7866" w:rsidP="005B7866">
      <w:r w:rsidRPr="000F0BA0">
        <w:t>This clause specifies the application data model supported by the API.</w:t>
      </w:r>
    </w:p>
    <w:p w14:paraId="5798F68B" w14:textId="77777777" w:rsidR="005B7866" w:rsidRPr="000F0BA0" w:rsidRDefault="005B7866" w:rsidP="005B7866">
      <w:r w:rsidRPr="000F0BA0">
        <w:t>Table 6.2.6.1-1 specifies the data types defined for the Nudm_UECM service API.</w:t>
      </w:r>
    </w:p>
    <w:p w14:paraId="22372164" w14:textId="77777777" w:rsidR="005B7866" w:rsidRPr="000F0BA0" w:rsidRDefault="005B7866" w:rsidP="005B7866">
      <w:pPr>
        <w:pStyle w:val="TH"/>
      </w:pPr>
      <w:r w:rsidRPr="000F0BA0">
        <w:t>Table 6.2.6.1-1: Nudm_UECM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28"/>
        <w:gridCol w:w="1350"/>
        <w:gridCol w:w="4096"/>
      </w:tblGrid>
      <w:tr w:rsidR="005B7866" w:rsidRPr="000F0BA0" w14:paraId="41886199"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shd w:val="clear" w:color="auto" w:fill="C0C0C0"/>
            <w:hideMark/>
          </w:tcPr>
          <w:p w14:paraId="3808CC93" w14:textId="77777777" w:rsidR="005B7866" w:rsidRPr="000F0BA0" w:rsidRDefault="005B7866" w:rsidP="007F1FAF">
            <w:pPr>
              <w:pStyle w:val="TAH"/>
            </w:pPr>
            <w:r w:rsidRPr="000F0BA0">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449CF5AC" w14:textId="77777777" w:rsidR="005B7866" w:rsidRPr="000F0BA0" w:rsidRDefault="005B7866" w:rsidP="007F1FAF">
            <w:pPr>
              <w:pStyle w:val="TAH"/>
            </w:pPr>
            <w:r w:rsidRPr="000F0BA0">
              <w:t>Clause defined</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14:paraId="5489B242" w14:textId="77777777" w:rsidR="005B7866" w:rsidRPr="000F0BA0" w:rsidRDefault="005B7866" w:rsidP="007F1FAF">
            <w:pPr>
              <w:pStyle w:val="TAH"/>
            </w:pPr>
            <w:r w:rsidRPr="000F0BA0">
              <w:t>Description</w:t>
            </w:r>
          </w:p>
        </w:tc>
      </w:tr>
      <w:tr w:rsidR="005B7866" w:rsidRPr="000F0BA0" w14:paraId="56F053B3"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814F955" w14:textId="77777777" w:rsidR="005B7866" w:rsidRPr="000F0BA0" w:rsidRDefault="005B7866" w:rsidP="007F1FAF">
            <w:pPr>
              <w:pStyle w:val="TAL"/>
            </w:pPr>
            <w:r w:rsidRPr="000F0BA0">
              <w:t>Amf3GppAccessRegistration</w:t>
            </w:r>
          </w:p>
        </w:tc>
        <w:tc>
          <w:tcPr>
            <w:tcW w:w="1350" w:type="dxa"/>
            <w:tcBorders>
              <w:top w:val="single" w:sz="4" w:space="0" w:color="auto"/>
              <w:left w:val="single" w:sz="4" w:space="0" w:color="auto"/>
              <w:bottom w:val="single" w:sz="4" w:space="0" w:color="auto"/>
              <w:right w:val="single" w:sz="4" w:space="0" w:color="auto"/>
            </w:tcBorders>
          </w:tcPr>
          <w:p w14:paraId="47AE080C" w14:textId="77777777" w:rsidR="005B7866" w:rsidRPr="000F0BA0" w:rsidRDefault="005B7866" w:rsidP="007F1FAF">
            <w:pPr>
              <w:pStyle w:val="TAL"/>
            </w:pPr>
            <w:r w:rsidRPr="000F0BA0">
              <w:t>6.2.6.2.2</w:t>
            </w:r>
          </w:p>
        </w:tc>
        <w:tc>
          <w:tcPr>
            <w:tcW w:w="4096" w:type="dxa"/>
            <w:tcBorders>
              <w:top w:val="single" w:sz="4" w:space="0" w:color="auto"/>
              <w:left w:val="single" w:sz="4" w:space="0" w:color="auto"/>
              <w:bottom w:val="single" w:sz="4" w:space="0" w:color="auto"/>
              <w:right w:val="single" w:sz="4" w:space="0" w:color="auto"/>
            </w:tcBorders>
          </w:tcPr>
          <w:p w14:paraId="7A7789D9" w14:textId="77777777" w:rsidR="005B7866" w:rsidRPr="000F0BA0" w:rsidRDefault="005B7866" w:rsidP="007F1FAF">
            <w:pPr>
              <w:pStyle w:val="TAL"/>
              <w:rPr>
                <w:rFonts w:cs="Arial"/>
                <w:szCs w:val="18"/>
              </w:rPr>
            </w:pPr>
            <w:r w:rsidRPr="000F0BA0">
              <w:rPr>
                <w:rFonts w:cs="Arial"/>
                <w:szCs w:val="18"/>
              </w:rPr>
              <w:t>The complete set of information relevant to the AMF where the UE has registered via 3GPP access.</w:t>
            </w:r>
          </w:p>
        </w:tc>
      </w:tr>
      <w:tr w:rsidR="005B7866" w:rsidRPr="000F0BA0" w14:paraId="3CF6E5B9"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CC7DC42" w14:textId="77777777" w:rsidR="005B7866" w:rsidRPr="000F0BA0" w:rsidRDefault="005B7866" w:rsidP="007F1FAF">
            <w:pPr>
              <w:pStyle w:val="TAL"/>
            </w:pPr>
            <w:r w:rsidRPr="000F0BA0">
              <w:t>AmfNon3GppAccessRegistration</w:t>
            </w:r>
          </w:p>
        </w:tc>
        <w:tc>
          <w:tcPr>
            <w:tcW w:w="1350" w:type="dxa"/>
            <w:tcBorders>
              <w:top w:val="single" w:sz="4" w:space="0" w:color="auto"/>
              <w:left w:val="single" w:sz="4" w:space="0" w:color="auto"/>
              <w:bottom w:val="single" w:sz="4" w:space="0" w:color="auto"/>
              <w:right w:val="single" w:sz="4" w:space="0" w:color="auto"/>
            </w:tcBorders>
          </w:tcPr>
          <w:p w14:paraId="7A59AED5" w14:textId="77777777" w:rsidR="005B7866" w:rsidRPr="000F0BA0" w:rsidRDefault="005B7866" w:rsidP="007F1FAF">
            <w:pPr>
              <w:pStyle w:val="TAL"/>
            </w:pPr>
            <w:r w:rsidRPr="000F0BA0">
              <w:t>6.2.6.2.3</w:t>
            </w:r>
          </w:p>
        </w:tc>
        <w:tc>
          <w:tcPr>
            <w:tcW w:w="4096" w:type="dxa"/>
            <w:tcBorders>
              <w:top w:val="single" w:sz="4" w:space="0" w:color="auto"/>
              <w:left w:val="single" w:sz="4" w:space="0" w:color="auto"/>
              <w:bottom w:val="single" w:sz="4" w:space="0" w:color="auto"/>
              <w:right w:val="single" w:sz="4" w:space="0" w:color="auto"/>
            </w:tcBorders>
          </w:tcPr>
          <w:p w14:paraId="5D951FEE" w14:textId="77777777" w:rsidR="005B7866" w:rsidRPr="000F0BA0" w:rsidRDefault="005B7866" w:rsidP="007F1FAF">
            <w:pPr>
              <w:pStyle w:val="TAL"/>
              <w:rPr>
                <w:rFonts w:cs="Arial"/>
                <w:szCs w:val="18"/>
              </w:rPr>
            </w:pPr>
            <w:r w:rsidRPr="000F0BA0">
              <w:rPr>
                <w:rFonts w:cs="Arial"/>
                <w:szCs w:val="18"/>
              </w:rPr>
              <w:t>The complete set of information relevant to the AMF where the UE has registered via non 3GPP access.</w:t>
            </w:r>
          </w:p>
        </w:tc>
      </w:tr>
      <w:tr w:rsidR="005B7866" w:rsidRPr="000F0BA0" w14:paraId="7B328F8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6D7B223" w14:textId="77777777" w:rsidR="005B7866" w:rsidRPr="000F0BA0" w:rsidRDefault="005B7866" w:rsidP="007F1FAF">
            <w:pPr>
              <w:pStyle w:val="TAL"/>
            </w:pPr>
            <w:r w:rsidRPr="000F0BA0">
              <w:t>SmfRegistration</w:t>
            </w:r>
          </w:p>
        </w:tc>
        <w:tc>
          <w:tcPr>
            <w:tcW w:w="1350" w:type="dxa"/>
            <w:tcBorders>
              <w:top w:val="single" w:sz="4" w:space="0" w:color="auto"/>
              <w:left w:val="single" w:sz="4" w:space="0" w:color="auto"/>
              <w:bottom w:val="single" w:sz="4" w:space="0" w:color="auto"/>
              <w:right w:val="single" w:sz="4" w:space="0" w:color="auto"/>
            </w:tcBorders>
          </w:tcPr>
          <w:p w14:paraId="7BD9D0F0" w14:textId="77777777" w:rsidR="005B7866" w:rsidRPr="000F0BA0" w:rsidRDefault="005B7866" w:rsidP="007F1FAF">
            <w:pPr>
              <w:pStyle w:val="TAL"/>
            </w:pPr>
            <w:r w:rsidRPr="000F0BA0">
              <w:t>6.2.6.2.4</w:t>
            </w:r>
          </w:p>
        </w:tc>
        <w:tc>
          <w:tcPr>
            <w:tcW w:w="4096" w:type="dxa"/>
            <w:tcBorders>
              <w:top w:val="single" w:sz="4" w:space="0" w:color="auto"/>
              <w:left w:val="single" w:sz="4" w:space="0" w:color="auto"/>
              <w:bottom w:val="single" w:sz="4" w:space="0" w:color="auto"/>
              <w:right w:val="single" w:sz="4" w:space="0" w:color="auto"/>
            </w:tcBorders>
          </w:tcPr>
          <w:p w14:paraId="6E317A6D" w14:textId="77777777" w:rsidR="005B7866" w:rsidRPr="000F0BA0" w:rsidRDefault="005B7866" w:rsidP="007F1FAF">
            <w:pPr>
              <w:pStyle w:val="TAL"/>
              <w:rPr>
                <w:rFonts w:cs="Arial"/>
                <w:szCs w:val="18"/>
              </w:rPr>
            </w:pPr>
            <w:r w:rsidRPr="000F0BA0">
              <w:rPr>
                <w:rFonts w:cs="Arial"/>
                <w:szCs w:val="18"/>
              </w:rPr>
              <w:t>The complete set of information relevant to an SMF serving the UE</w:t>
            </w:r>
          </w:p>
        </w:tc>
      </w:tr>
      <w:tr w:rsidR="005B7866" w:rsidRPr="000F0BA0" w14:paraId="3C54EE9A"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DB8DF1F" w14:textId="77777777" w:rsidR="005B7866" w:rsidRPr="000F0BA0" w:rsidRDefault="005B7866" w:rsidP="007F1FAF">
            <w:pPr>
              <w:pStyle w:val="TAL"/>
            </w:pPr>
            <w:r w:rsidRPr="000F0BA0">
              <w:t>SmsfRegistration</w:t>
            </w:r>
          </w:p>
        </w:tc>
        <w:tc>
          <w:tcPr>
            <w:tcW w:w="1350" w:type="dxa"/>
            <w:tcBorders>
              <w:top w:val="single" w:sz="4" w:space="0" w:color="auto"/>
              <w:left w:val="single" w:sz="4" w:space="0" w:color="auto"/>
              <w:bottom w:val="single" w:sz="4" w:space="0" w:color="auto"/>
              <w:right w:val="single" w:sz="4" w:space="0" w:color="auto"/>
            </w:tcBorders>
          </w:tcPr>
          <w:p w14:paraId="18548134" w14:textId="77777777" w:rsidR="005B7866" w:rsidRPr="000F0BA0" w:rsidRDefault="005B7866" w:rsidP="007F1FAF">
            <w:pPr>
              <w:pStyle w:val="TAL"/>
            </w:pPr>
            <w:r w:rsidRPr="000F0BA0">
              <w:t>6.2.6.2.6</w:t>
            </w:r>
          </w:p>
        </w:tc>
        <w:tc>
          <w:tcPr>
            <w:tcW w:w="4096" w:type="dxa"/>
            <w:tcBorders>
              <w:top w:val="single" w:sz="4" w:space="0" w:color="auto"/>
              <w:left w:val="single" w:sz="4" w:space="0" w:color="auto"/>
              <w:bottom w:val="single" w:sz="4" w:space="0" w:color="auto"/>
              <w:right w:val="single" w:sz="4" w:space="0" w:color="auto"/>
            </w:tcBorders>
          </w:tcPr>
          <w:p w14:paraId="7CED72AA" w14:textId="77777777" w:rsidR="005B7866" w:rsidRPr="000F0BA0" w:rsidRDefault="005B7866" w:rsidP="007F1FAF">
            <w:pPr>
              <w:pStyle w:val="TAL"/>
              <w:rPr>
                <w:rFonts w:cs="Arial"/>
                <w:szCs w:val="18"/>
              </w:rPr>
            </w:pPr>
            <w:r w:rsidRPr="000F0BA0">
              <w:rPr>
                <w:rFonts w:cs="Arial"/>
                <w:szCs w:val="18"/>
              </w:rPr>
              <w:t>The complete set of information relevant to the SMSF serving the UE.</w:t>
            </w:r>
          </w:p>
        </w:tc>
      </w:tr>
      <w:tr w:rsidR="00356308" w:rsidRPr="000F0BA0" w14:paraId="533611B1"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BC53180" w14:textId="31259E01" w:rsidR="00356308" w:rsidRPr="000F0BA0" w:rsidRDefault="00356308" w:rsidP="007F1FAF">
            <w:pPr>
              <w:pStyle w:val="TAL"/>
            </w:pPr>
            <w:r w:rsidRPr="000F0BA0">
              <w:t>DeregistrationData</w:t>
            </w:r>
          </w:p>
        </w:tc>
        <w:tc>
          <w:tcPr>
            <w:tcW w:w="1350" w:type="dxa"/>
            <w:tcBorders>
              <w:top w:val="single" w:sz="4" w:space="0" w:color="auto"/>
              <w:left w:val="single" w:sz="4" w:space="0" w:color="auto"/>
              <w:bottom w:val="single" w:sz="4" w:space="0" w:color="auto"/>
              <w:right w:val="single" w:sz="4" w:space="0" w:color="auto"/>
            </w:tcBorders>
          </w:tcPr>
          <w:p w14:paraId="0708F051" w14:textId="3756ADDD" w:rsidR="00356308" w:rsidRPr="000F0BA0" w:rsidRDefault="00356308" w:rsidP="007F1FAF">
            <w:pPr>
              <w:pStyle w:val="TAL"/>
            </w:pPr>
            <w:r w:rsidRPr="000F0BA0">
              <w:t>6.2.6.2.5</w:t>
            </w:r>
          </w:p>
        </w:tc>
        <w:tc>
          <w:tcPr>
            <w:tcW w:w="4096" w:type="dxa"/>
            <w:tcBorders>
              <w:top w:val="single" w:sz="4" w:space="0" w:color="auto"/>
              <w:left w:val="single" w:sz="4" w:space="0" w:color="auto"/>
              <w:bottom w:val="single" w:sz="4" w:space="0" w:color="auto"/>
              <w:right w:val="single" w:sz="4" w:space="0" w:color="auto"/>
            </w:tcBorders>
          </w:tcPr>
          <w:p w14:paraId="7CF80DCB" w14:textId="44B117BD" w:rsidR="00356308" w:rsidRPr="000F0BA0" w:rsidRDefault="00356308" w:rsidP="007F1FAF">
            <w:pPr>
              <w:pStyle w:val="TAL"/>
              <w:rPr>
                <w:rFonts w:cs="Arial"/>
                <w:szCs w:val="18"/>
              </w:rPr>
            </w:pPr>
            <w:r w:rsidRPr="000F0BA0">
              <w:rPr>
                <w:rFonts w:cs="Arial"/>
                <w:szCs w:val="18"/>
              </w:rPr>
              <w:t>Data sent with the Deregistration Notification</w:t>
            </w:r>
          </w:p>
        </w:tc>
      </w:tr>
      <w:tr w:rsidR="005B7866" w:rsidRPr="000F0BA0" w14:paraId="5F83ADB8"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5EC7BB4" w14:textId="77777777" w:rsidR="005B7866" w:rsidRPr="000F0BA0" w:rsidRDefault="005B7866" w:rsidP="007F1FAF">
            <w:pPr>
              <w:pStyle w:val="TAL"/>
            </w:pPr>
            <w:r w:rsidRPr="000F0BA0">
              <w:t>Amf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7C526DFF" w14:textId="77777777" w:rsidR="005B7866" w:rsidRPr="000F0BA0" w:rsidRDefault="005B7866" w:rsidP="007F1FAF">
            <w:pPr>
              <w:pStyle w:val="TAL"/>
            </w:pPr>
            <w:r w:rsidRPr="000F0BA0">
              <w:t>6.2.6.2.7</w:t>
            </w:r>
          </w:p>
        </w:tc>
        <w:tc>
          <w:tcPr>
            <w:tcW w:w="4096" w:type="dxa"/>
            <w:tcBorders>
              <w:top w:val="single" w:sz="4" w:space="0" w:color="auto"/>
              <w:left w:val="single" w:sz="4" w:space="0" w:color="auto"/>
              <w:bottom w:val="single" w:sz="4" w:space="0" w:color="auto"/>
              <w:right w:val="single" w:sz="4" w:space="0" w:color="auto"/>
            </w:tcBorders>
          </w:tcPr>
          <w:p w14:paraId="0152C607" w14:textId="77777777" w:rsidR="005B7866" w:rsidRPr="000F0BA0" w:rsidRDefault="005B7866" w:rsidP="007F1FAF">
            <w:pPr>
              <w:pStyle w:val="TAL"/>
              <w:rPr>
                <w:rFonts w:cs="Arial"/>
                <w:szCs w:val="18"/>
              </w:rPr>
            </w:pPr>
            <w:r w:rsidRPr="000F0BA0">
              <w:rPr>
                <w:rFonts w:cs="Arial"/>
                <w:szCs w:val="18"/>
              </w:rPr>
              <w:t>Contains attributes of Amf3GppAccessRegistration that can be modified using PATCH</w:t>
            </w:r>
          </w:p>
        </w:tc>
      </w:tr>
      <w:tr w:rsidR="005B7866" w:rsidRPr="000F0BA0" w14:paraId="1E8B4F9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9AC4801" w14:textId="77777777" w:rsidR="005B7866" w:rsidRPr="000F0BA0" w:rsidRDefault="005B7866" w:rsidP="007F1FAF">
            <w:pPr>
              <w:pStyle w:val="TAL"/>
            </w:pPr>
            <w:r w:rsidRPr="000F0BA0">
              <w:t>AmfNon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415343B4" w14:textId="77777777" w:rsidR="005B7866" w:rsidRPr="000F0BA0" w:rsidRDefault="005B7866" w:rsidP="007F1FAF">
            <w:pPr>
              <w:pStyle w:val="TAL"/>
            </w:pPr>
            <w:r w:rsidRPr="000F0BA0">
              <w:t>6.2.6.2.8</w:t>
            </w:r>
          </w:p>
        </w:tc>
        <w:tc>
          <w:tcPr>
            <w:tcW w:w="4096" w:type="dxa"/>
            <w:tcBorders>
              <w:top w:val="single" w:sz="4" w:space="0" w:color="auto"/>
              <w:left w:val="single" w:sz="4" w:space="0" w:color="auto"/>
              <w:bottom w:val="single" w:sz="4" w:space="0" w:color="auto"/>
              <w:right w:val="single" w:sz="4" w:space="0" w:color="auto"/>
            </w:tcBorders>
          </w:tcPr>
          <w:p w14:paraId="3259151A" w14:textId="77777777" w:rsidR="005B7866" w:rsidRPr="000F0BA0" w:rsidRDefault="005B7866" w:rsidP="007F1FAF">
            <w:pPr>
              <w:pStyle w:val="TAL"/>
              <w:rPr>
                <w:rFonts w:cs="Arial"/>
                <w:szCs w:val="18"/>
              </w:rPr>
            </w:pPr>
            <w:r w:rsidRPr="000F0BA0">
              <w:rPr>
                <w:rFonts w:cs="Arial"/>
                <w:szCs w:val="18"/>
              </w:rPr>
              <w:t>Contains attributes of AmfNon3GppAccessRegistration that can be modified using PATCH</w:t>
            </w:r>
          </w:p>
        </w:tc>
      </w:tr>
      <w:tr w:rsidR="005B7866" w:rsidRPr="000F0BA0" w14:paraId="635FAE1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1789F08" w14:textId="77777777" w:rsidR="005B7866" w:rsidRPr="000F0BA0" w:rsidRDefault="005B7866" w:rsidP="007F1FAF">
            <w:pPr>
              <w:pStyle w:val="TAL"/>
            </w:pPr>
            <w:r w:rsidRPr="000F0BA0">
              <w:t>PcscfRestorationNotification</w:t>
            </w:r>
          </w:p>
        </w:tc>
        <w:tc>
          <w:tcPr>
            <w:tcW w:w="1350" w:type="dxa"/>
            <w:tcBorders>
              <w:top w:val="single" w:sz="4" w:space="0" w:color="auto"/>
              <w:left w:val="single" w:sz="4" w:space="0" w:color="auto"/>
              <w:bottom w:val="single" w:sz="4" w:space="0" w:color="auto"/>
              <w:right w:val="single" w:sz="4" w:space="0" w:color="auto"/>
            </w:tcBorders>
          </w:tcPr>
          <w:p w14:paraId="6B79CD92" w14:textId="77777777" w:rsidR="005B7866" w:rsidRPr="000F0BA0" w:rsidRDefault="005B7866" w:rsidP="007F1FAF">
            <w:pPr>
              <w:pStyle w:val="TAL"/>
            </w:pPr>
            <w:r w:rsidRPr="000F0BA0">
              <w:t>6.2.6.2.9</w:t>
            </w:r>
          </w:p>
        </w:tc>
        <w:tc>
          <w:tcPr>
            <w:tcW w:w="4096" w:type="dxa"/>
            <w:tcBorders>
              <w:top w:val="single" w:sz="4" w:space="0" w:color="auto"/>
              <w:left w:val="single" w:sz="4" w:space="0" w:color="auto"/>
              <w:bottom w:val="single" w:sz="4" w:space="0" w:color="auto"/>
              <w:right w:val="single" w:sz="4" w:space="0" w:color="auto"/>
            </w:tcBorders>
          </w:tcPr>
          <w:p w14:paraId="3AD047CF" w14:textId="77777777" w:rsidR="005B7866" w:rsidRPr="000F0BA0" w:rsidRDefault="005B7866" w:rsidP="007F1FAF">
            <w:pPr>
              <w:pStyle w:val="TAL"/>
              <w:rPr>
                <w:rFonts w:cs="Arial"/>
                <w:szCs w:val="18"/>
              </w:rPr>
            </w:pPr>
            <w:r w:rsidRPr="000F0BA0">
              <w:rPr>
                <w:rFonts w:cs="Arial"/>
                <w:szCs w:val="18"/>
              </w:rPr>
              <w:t>Information sent to the AMF or SMF when P-CSCF restoration is triggered.</w:t>
            </w:r>
          </w:p>
        </w:tc>
      </w:tr>
      <w:tr w:rsidR="005B7866" w:rsidRPr="000F0BA0" w14:paraId="5B0594C9"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8A64C52" w14:textId="77777777" w:rsidR="005B7866" w:rsidRPr="000F0BA0" w:rsidRDefault="005B7866" w:rsidP="007F1FAF">
            <w:pPr>
              <w:pStyle w:val="TAL"/>
            </w:pPr>
            <w:r w:rsidRPr="000F0BA0">
              <w:t>NetworkNodeDiameterAddress</w:t>
            </w:r>
          </w:p>
        </w:tc>
        <w:tc>
          <w:tcPr>
            <w:tcW w:w="1350" w:type="dxa"/>
            <w:tcBorders>
              <w:top w:val="single" w:sz="4" w:space="0" w:color="auto"/>
              <w:left w:val="single" w:sz="4" w:space="0" w:color="auto"/>
              <w:bottom w:val="single" w:sz="4" w:space="0" w:color="auto"/>
              <w:right w:val="single" w:sz="4" w:space="0" w:color="auto"/>
            </w:tcBorders>
          </w:tcPr>
          <w:p w14:paraId="4ECAC6D2" w14:textId="77777777" w:rsidR="005B7866" w:rsidRPr="000F0BA0" w:rsidRDefault="005B7866" w:rsidP="007F1FAF">
            <w:pPr>
              <w:pStyle w:val="TAL"/>
            </w:pPr>
            <w:r w:rsidRPr="000F0BA0">
              <w:t>6.2.6.2.10</w:t>
            </w:r>
          </w:p>
        </w:tc>
        <w:tc>
          <w:tcPr>
            <w:tcW w:w="4096" w:type="dxa"/>
            <w:tcBorders>
              <w:top w:val="single" w:sz="4" w:space="0" w:color="auto"/>
              <w:left w:val="single" w:sz="4" w:space="0" w:color="auto"/>
              <w:bottom w:val="single" w:sz="4" w:space="0" w:color="auto"/>
              <w:right w:val="single" w:sz="4" w:space="0" w:color="auto"/>
            </w:tcBorders>
          </w:tcPr>
          <w:p w14:paraId="543A48BE" w14:textId="77777777" w:rsidR="005B7866" w:rsidRPr="000F0BA0" w:rsidRDefault="005B7866" w:rsidP="007F1FAF">
            <w:pPr>
              <w:pStyle w:val="TAL"/>
              <w:rPr>
                <w:rFonts w:cs="Arial"/>
                <w:szCs w:val="18"/>
              </w:rPr>
            </w:pPr>
          </w:p>
        </w:tc>
      </w:tr>
      <w:tr w:rsidR="005B7866" w:rsidRPr="000F0BA0" w14:paraId="1BBFAC2F"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029D537" w14:textId="77777777" w:rsidR="005B7866" w:rsidRPr="000F0BA0" w:rsidRDefault="005B7866" w:rsidP="007F1FAF">
            <w:pPr>
              <w:pStyle w:val="TAL"/>
            </w:pPr>
            <w:r w:rsidRPr="000F0BA0">
              <w:t>EpsIwkPgw</w:t>
            </w:r>
          </w:p>
        </w:tc>
        <w:tc>
          <w:tcPr>
            <w:tcW w:w="1350" w:type="dxa"/>
            <w:tcBorders>
              <w:top w:val="single" w:sz="4" w:space="0" w:color="auto"/>
              <w:left w:val="single" w:sz="4" w:space="0" w:color="auto"/>
              <w:bottom w:val="single" w:sz="4" w:space="0" w:color="auto"/>
              <w:right w:val="single" w:sz="4" w:space="0" w:color="auto"/>
            </w:tcBorders>
          </w:tcPr>
          <w:p w14:paraId="5FE54B90" w14:textId="77777777" w:rsidR="005B7866" w:rsidRPr="000F0BA0" w:rsidRDefault="005B7866" w:rsidP="007F1FAF">
            <w:pPr>
              <w:pStyle w:val="TAL"/>
            </w:pPr>
            <w:r w:rsidRPr="000F0BA0">
              <w:t>6.2.6.2.11</w:t>
            </w:r>
          </w:p>
        </w:tc>
        <w:tc>
          <w:tcPr>
            <w:tcW w:w="4096" w:type="dxa"/>
            <w:tcBorders>
              <w:top w:val="single" w:sz="4" w:space="0" w:color="auto"/>
              <w:left w:val="single" w:sz="4" w:space="0" w:color="auto"/>
              <w:bottom w:val="single" w:sz="4" w:space="0" w:color="auto"/>
              <w:right w:val="single" w:sz="4" w:space="0" w:color="auto"/>
            </w:tcBorders>
          </w:tcPr>
          <w:p w14:paraId="7A90B012" w14:textId="77777777" w:rsidR="005B7866" w:rsidRPr="000F0BA0" w:rsidRDefault="005B7866" w:rsidP="007F1FAF">
            <w:pPr>
              <w:pStyle w:val="TAL"/>
              <w:rPr>
                <w:rFonts w:cs="Arial"/>
                <w:szCs w:val="18"/>
              </w:rPr>
            </w:pPr>
          </w:p>
        </w:tc>
      </w:tr>
      <w:tr w:rsidR="00356308" w:rsidRPr="000F0BA0" w14:paraId="63C3F3F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CEFEB04" w14:textId="22A84DCB" w:rsidR="00356308" w:rsidRPr="000F0BA0" w:rsidRDefault="00356308" w:rsidP="00356308">
            <w:pPr>
              <w:pStyle w:val="TAL"/>
            </w:pPr>
            <w:r w:rsidRPr="000F0BA0">
              <w:t>TriggerRequest</w:t>
            </w:r>
          </w:p>
        </w:tc>
        <w:tc>
          <w:tcPr>
            <w:tcW w:w="1350" w:type="dxa"/>
            <w:tcBorders>
              <w:top w:val="single" w:sz="4" w:space="0" w:color="auto"/>
              <w:left w:val="single" w:sz="4" w:space="0" w:color="auto"/>
              <w:bottom w:val="single" w:sz="4" w:space="0" w:color="auto"/>
              <w:right w:val="single" w:sz="4" w:space="0" w:color="auto"/>
            </w:tcBorders>
          </w:tcPr>
          <w:p w14:paraId="6B17A6FB" w14:textId="3559E574" w:rsidR="00356308" w:rsidRPr="000F0BA0" w:rsidRDefault="00356308" w:rsidP="00356308">
            <w:pPr>
              <w:pStyle w:val="TAL"/>
            </w:pPr>
            <w:r w:rsidRPr="000F0BA0">
              <w:t>6.2.6.2.12</w:t>
            </w:r>
          </w:p>
        </w:tc>
        <w:tc>
          <w:tcPr>
            <w:tcW w:w="4096" w:type="dxa"/>
            <w:tcBorders>
              <w:top w:val="single" w:sz="4" w:space="0" w:color="auto"/>
              <w:left w:val="single" w:sz="4" w:space="0" w:color="auto"/>
              <w:bottom w:val="single" w:sz="4" w:space="0" w:color="auto"/>
              <w:right w:val="single" w:sz="4" w:space="0" w:color="auto"/>
            </w:tcBorders>
          </w:tcPr>
          <w:p w14:paraId="056DE3AC" w14:textId="77777777" w:rsidR="00356308" w:rsidRPr="000F0BA0" w:rsidRDefault="00356308" w:rsidP="00356308">
            <w:pPr>
              <w:pStyle w:val="TAL"/>
              <w:rPr>
                <w:rFonts w:cs="Arial"/>
                <w:szCs w:val="18"/>
              </w:rPr>
            </w:pPr>
          </w:p>
        </w:tc>
      </w:tr>
      <w:tr w:rsidR="00356308" w:rsidRPr="000F0BA0" w14:paraId="60A7236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60509F5" w14:textId="2DBD2795" w:rsidR="00356308" w:rsidRPr="000F0BA0" w:rsidRDefault="00356308" w:rsidP="00356308">
            <w:pPr>
              <w:pStyle w:val="TAL"/>
            </w:pPr>
            <w:r w:rsidRPr="000F0BA0">
              <w:t>AmfDeregInfo</w:t>
            </w:r>
          </w:p>
        </w:tc>
        <w:tc>
          <w:tcPr>
            <w:tcW w:w="1350" w:type="dxa"/>
            <w:tcBorders>
              <w:top w:val="single" w:sz="4" w:space="0" w:color="auto"/>
              <w:left w:val="single" w:sz="4" w:space="0" w:color="auto"/>
              <w:bottom w:val="single" w:sz="4" w:space="0" w:color="auto"/>
              <w:right w:val="single" w:sz="4" w:space="0" w:color="auto"/>
            </w:tcBorders>
          </w:tcPr>
          <w:p w14:paraId="2A5BBFF7" w14:textId="54C45CA5" w:rsidR="00356308" w:rsidRPr="000F0BA0" w:rsidRDefault="00356308" w:rsidP="00356308">
            <w:pPr>
              <w:pStyle w:val="TAL"/>
            </w:pPr>
            <w:r w:rsidRPr="000F0BA0">
              <w:t>6.2.6.2.13</w:t>
            </w:r>
          </w:p>
        </w:tc>
        <w:tc>
          <w:tcPr>
            <w:tcW w:w="4096" w:type="dxa"/>
            <w:tcBorders>
              <w:top w:val="single" w:sz="4" w:space="0" w:color="auto"/>
              <w:left w:val="single" w:sz="4" w:space="0" w:color="auto"/>
              <w:bottom w:val="single" w:sz="4" w:space="0" w:color="auto"/>
              <w:right w:val="single" w:sz="4" w:space="0" w:color="auto"/>
            </w:tcBorders>
          </w:tcPr>
          <w:p w14:paraId="1CE036E8" w14:textId="77777777" w:rsidR="00356308" w:rsidRPr="000F0BA0" w:rsidRDefault="00356308" w:rsidP="00356308">
            <w:pPr>
              <w:pStyle w:val="TAL"/>
              <w:rPr>
                <w:rFonts w:cs="Arial"/>
                <w:szCs w:val="18"/>
              </w:rPr>
            </w:pPr>
          </w:p>
        </w:tc>
      </w:tr>
      <w:tr w:rsidR="00356308" w:rsidRPr="000F0BA0" w14:paraId="05015327"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152518A" w14:textId="4CA459DE" w:rsidR="00356308" w:rsidRPr="000F0BA0" w:rsidRDefault="00356308" w:rsidP="00356308">
            <w:pPr>
              <w:pStyle w:val="TAL"/>
            </w:pPr>
            <w:r w:rsidRPr="000F0BA0">
              <w:t>EpsInterworkingInfo</w:t>
            </w:r>
          </w:p>
        </w:tc>
        <w:tc>
          <w:tcPr>
            <w:tcW w:w="1350" w:type="dxa"/>
            <w:tcBorders>
              <w:top w:val="single" w:sz="4" w:space="0" w:color="auto"/>
              <w:left w:val="single" w:sz="4" w:space="0" w:color="auto"/>
              <w:bottom w:val="single" w:sz="4" w:space="0" w:color="auto"/>
              <w:right w:val="single" w:sz="4" w:space="0" w:color="auto"/>
            </w:tcBorders>
          </w:tcPr>
          <w:p w14:paraId="6E0EEE60" w14:textId="0C23070D" w:rsidR="00356308" w:rsidRPr="000F0BA0" w:rsidRDefault="00356308" w:rsidP="00356308">
            <w:pPr>
              <w:pStyle w:val="TAL"/>
            </w:pPr>
            <w:r w:rsidRPr="000F0BA0">
              <w:t>6.2.6.2.14</w:t>
            </w:r>
          </w:p>
        </w:tc>
        <w:tc>
          <w:tcPr>
            <w:tcW w:w="4096" w:type="dxa"/>
            <w:tcBorders>
              <w:top w:val="single" w:sz="4" w:space="0" w:color="auto"/>
              <w:left w:val="single" w:sz="4" w:space="0" w:color="auto"/>
              <w:bottom w:val="single" w:sz="4" w:space="0" w:color="auto"/>
              <w:right w:val="single" w:sz="4" w:space="0" w:color="auto"/>
            </w:tcBorders>
          </w:tcPr>
          <w:p w14:paraId="4DDBD182" w14:textId="77777777" w:rsidR="00356308" w:rsidRPr="000F0BA0" w:rsidRDefault="00356308" w:rsidP="00356308">
            <w:pPr>
              <w:pStyle w:val="TAL"/>
              <w:rPr>
                <w:rFonts w:cs="Arial"/>
                <w:szCs w:val="18"/>
              </w:rPr>
            </w:pPr>
          </w:p>
        </w:tc>
      </w:tr>
      <w:tr w:rsidR="00356308" w:rsidRPr="000F0BA0" w14:paraId="76ADCFB5"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45ABBFE1" w14:textId="77777777" w:rsidR="00356308" w:rsidRPr="000F0BA0" w:rsidRDefault="00356308" w:rsidP="00356308">
            <w:pPr>
              <w:pStyle w:val="TAL"/>
            </w:pPr>
            <w:r w:rsidRPr="000F0BA0">
              <w:rPr>
                <w:rFonts w:hint="eastAsia"/>
              </w:rPr>
              <w:t>LocationInfo</w:t>
            </w:r>
          </w:p>
        </w:tc>
        <w:tc>
          <w:tcPr>
            <w:tcW w:w="1350" w:type="dxa"/>
            <w:tcBorders>
              <w:top w:val="single" w:sz="4" w:space="0" w:color="auto"/>
              <w:left w:val="single" w:sz="4" w:space="0" w:color="auto"/>
              <w:bottom w:val="single" w:sz="4" w:space="0" w:color="auto"/>
              <w:right w:val="single" w:sz="4" w:space="0" w:color="auto"/>
            </w:tcBorders>
          </w:tcPr>
          <w:p w14:paraId="68ED05F5" w14:textId="77777777" w:rsidR="00356308" w:rsidRPr="000F0BA0" w:rsidRDefault="00356308" w:rsidP="00356308">
            <w:pPr>
              <w:pStyle w:val="TAL"/>
            </w:pPr>
            <w:r w:rsidRPr="000F0BA0">
              <w:t>6.2.6.2.15</w:t>
            </w:r>
          </w:p>
        </w:tc>
        <w:tc>
          <w:tcPr>
            <w:tcW w:w="4096" w:type="dxa"/>
            <w:tcBorders>
              <w:top w:val="single" w:sz="4" w:space="0" w:color="auto"/>
              <w:left w:val="single" w:sz="4" w:space="0" w:color="auto"/>
              <w:bottom w:val="single" w:sz="4" w:space="0" w:color="auto"/>
              <w:right w:val="single" w:sz="4" w:space="0" w:color="auto"/>
            </w:tcBorders>
          </w:tcPr>
          <w:p w14:paraId="680A856F" w14:textId="77777777" w:rsidR="00356308" w:rsidRPr="000F0BA0" w:rsidRDefault="00356308" w:rsidP="00356308">
            <w:pPr>
              <w:pStyle w:val="TAL"/>
              <w:rPr>
                <w:rFonts w:cs="Arial"/>
                <w:szCs w:val="18"/>
              </w:rPr>
            </w:pPr>
            <w:r w:rsidRPr="000F0BA0">
              <w:rPr>
                <w:rFonts w:cs="Arial" w:hint="eastAsia"/>
                <w:szCs w:val="18"/>
              </w:rPr>
              <w:t>Information used by (H)GMLC to send Location Service Request</w:t>
            </w:r>
          </w:p>
        </w:tc>
      </w:tr>
      <w:tr w:rsidR="00356308" w:rsidRPr="000F0BA0" w14:paraId="7D614E88"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5065189" w14:textId="77777777" w:rsidR="00356308" w:rsidRPr="000F0BA0" w:rsidRDefault="00356308" w:rsidP="00356308">
            <w:pPr>
              <w:pStyle w:val="TAL"/>
            </w:pPr>
            <w:r w:rsidRPr="000F0BA0">
              <w:rPr>
                <w:rFonts w:hint="eastAsia"/>
              </w:rPr>
              <w:t>RegistrationLocationInfo</w:t>
            </w:r>
          </w:p>
        </w:tc>
        <w:tc>
          <w:tcPr>
            <w:tcW w:w="1350" w:type="dxa"/>
            <w:tcBorders>
              <w:top w:val="single" w:sz="4" w:space="0" w:color="auto"/>
              <w:left w:val="single" w:sz="4" w:space="0" w:color="auto"/>
              <w:bottom w:val="single" w:sz="4" w:space="0" w:color="auto"/>
              <w:right w:val="single" w:sz="4" w:space="0" w:color="auto"/>
            </w:tcBorders>
          </w:tcPr>
          <w:p w14:paraId="5E72B522" w14:textId="77777777" w:rsidR="00356308" w:rsidRPr="000F0BA0" w:rsidRDefault="00356308" w:rsidP="00356308">
            <w:pPr>
              <w:pStyle w:val="TAL"/>
            </w:pPr>
            <w:r w:rsidRPr="000F0BA0">
              <w:t>6.2.6.2.16</w:t>
            </w:r>
          </w:p>
        </w:tc>
        <w:tc>
          <w:tcPr>
            <w:tcW w:w="4096" w:type="dxa"/>
            <w:tcBorders>
              <w:top w:val="single" w:sz="4" w:space="0" w:color="auto"/>
              <w:left w:val="single" w:sz="4" w:space="0" w:color="auto"/>
              <w:bottom w:val="single" w:sz="4" w:space="0" w:color="auto"/>
              <w:right w:val="single" w:sz="4" w:space="0" w:color="auto"/>
            </w:tcBorders>
          </w:tcPr>
          <w:p w14:paraId="719BB450" w14:textId="77777777" w:rsidR="00356308" w:rsidRPr="000F0BA0" w:rsidRDefault="00356308" w:rsidP="00356308">
            <w:pPr>
              <w:pStyle w:val="TAL"/>
              <w:rPr>
                <w:rFonts w:cs="Arial"/>
                <w:szCs w:val="18"/>
              </w:rPr>
            </w:pPr>
            <w:r w:rsidRPr="000F0BA0">
              <w:rPr>
                <w:rFonts w:cs="Arial" w:hint="eastAsia"/>
                <w:szCs w:val="18"/>
              </w:rPr>
              <w:t>Serving AMF, optional VGMLC and access type related informations used by (H)GMLC to send Location Request</w:t>
            </w:r>
          </w:p>
        </w:tc>
      </w:tr>
      <w:tr w:rsidR="00356308" w:rsidRPr="000F0BA0" w14:paraId="4DF77B0F"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190E9FC9" w14:textId="77777777" w:rsidR="00356308" w:rsidRPr="000F0BA0" w:rsidRDefault="00356308" w:rsidP="00356308">
            <w:pPr>
              <w:pStyle w:val="TAL"/>
            </w:pPr>
            <w:r w:rsidRPr="000F0BA0">
              <w:rPr>
                <w:rFonts w:hint="eastAsia"/>
              </w:rPr>
              <w:t>VgmlcAddress</w:t>
            </w:r>
          </w:p>
        </w:tc>
        <w:tc>
          <w:tcPr>
            <w:tcW w:w="1350" w:type="dxa"/>
            <w:tcBorders>
              <w:top w:val="single" w:sz="4" w:space="0" w:color="auto"/>
              <w:left w:val="single" w:sz="4" w:space="0" w:color="auto"/>
              <w:bottom w:val="single" w:sz="4" w:space="0" w:color="auto"/>
              <w:right w:val="single" w:sz="4" w:space="0" w:color="auto"/>
            </w:tcBorders>
          </w:tcPr>
          <w:p w14:paraId="6114968B" w14:textId="77777777" w:rsidR="00356308" w:rsidRPr="000F0BA0" w:rsidRDefault="00356308" w:rsidP="00356308">
            <w:pPr>
              <w:pStyle w:val="TAL"/>
            </w:pPr>
            <w:r w:rsidRPr="000F0BA0">
              <w:t>6.2.6.2.17</w:t>
            </w:r>
          </w:p>
        </w:tc>
        <w:tc>
          <w:tcPr>
            <w:tcW w:w="4096" w:type="dxa"/>
            <w:tcBorders>
              <w:top w:val="single" w:sz="4" w:space="0" w:color="auto"/>
              <w:left w:val="single" w:sz="4" w:space="0" w:color="auto"/>
              <w:bottom w:val="single" w:sz="4" w:space="0" w:color="auto"/>
              <w:right w:val="single" w:sz="4" w:space="0" w:color="auto"/>
            </w:tcBorders>
          </w:tcPr>
          <w:p w14:paraId="6DE038FF" w14:textId="77777777" w:rsidR="00356308" w:rsidRPr="000F0BA0" w:rsidRDefault="00356308" w:rsidP="00356308">
            <w:pPr>
              <w:pStyle w:val="TAL"/>
              <w:rPr>
                <w:rFonts w:cs="Arial"/>
                <w:szCs w:val="18"/>
              </w:rPr>
            </w:pPr>
            <w:r w:rsidRPr="000F0BA0">
              <w:rPr>
                <w:rFonts w:cs="Arial"/>
                <w:szCs w:val="18"/>
              </w:rPr>
              <w:t xml:space="preserve">The </w:t>
            </w:r>
            <w:r w:rsidRPr="000F0BA0">
              <w:rPr>
                <w:rFonts w:cs="Arial" w:hint="eastAsia"/>
                <w:szCs w:val="18"/>
              </w:rPr>
              <w:t>address(es) of</w:t>
            </w:r>
            <w:r w:rsidRPr="000F0BA0">
              <w:rPr>
                <w:rFonts w:cs="Arial"/>
                <w:szCs w:val="18"/>
              </w:rPr>
              <w:t xml:space="preserve"> </w:t>
            </w:r>
            <w:r w:rsidRPr="000F0BA0">
              <w:rPr>
                <w:rFonts w:cs="Arial" w:hint="eastAsia"/>
                <w:szCs w:val="18"/>
              </w:rPr>
              <w:t>VGMLC</w:t>
            </w:r>
          </w:p>
        </w:tc>
      </w:tr>
      <w:tr w:rsidR="00356308" w:rsidRPr="000F0BA0" w14:paraId="7DB6A402"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A38C1FF" w14:textId="77777777" w:rsidR="00356308" w:rsidRPr="000F0BA0" w:rsidRDefault="00356308" w:rsidP="00356308">
            <w:pPr>
              <w:pStyle w:val="TAL"/>
            </w:pPr>
            <w:r w:rsidRPr="000F0BA0">
              <w:t>PeiUpdateInfo</w:t>
            </w:r>
          </w:p>
        </w:tc>
        <w:tc>
          <w:tcPr>
            <w:tcW w:w="1350" w:type="dxa"/>
            <w:tcBorders>
              <w:top w:val="single" w:sz="4" w:space="0" w:color="auto"/>
              <w:left w:val="single" w:sz="4" w:space="0" w:color="auto"/>
              <w:bottom w:val="single" w:sz="4" w:space="0" w:color="auto"/>
              <w:right w:val="single" w:sz="4" w:space="0" w:color="auto"/>
            </w:tcBorders>
          </w:tcPr>
          <w:p w14:paraId="5E771B6B" w14:textId="77777777" w:rsidR="00356308" w:rsidRPr="000F0BA0" w:rsidRDefault="00356308" w:rsidP="00356308">
            <w:pPr>
              <w:pStyle w:val="TAL"/>
            </w:pPr>
            <w:r w:rsidRPr="000F0BA0">
              <w:t>6.2.6.2.18</w:t>
            </w:r>
          </w:p>
        </w:tc>
        <w:tc>
          <w:tcPr>
            <w:tcW w:w="4096" w:type="dxa"/>
            <w:tcBorders>
              <w:top w:val="single" w:sz="4" w:space="0" w:color="auto"/>
              <w:left w:val="single" w:sz="4" w:space="0" w:color="auto"/>
              <w:bottom w:val="single" w:sz="4" w:space="0" w:color="auto"/>
              <w:right w:val="single" w:sz="4" w:space="0" w:color="auto"/>
            </w:tcBorders>
          </w:tcPr>
          <w:p w14:paraId="1A63B22A" w14:textId="77777777" w:rsidR="00356308" w:rsidRPr="000F0BA0" w:rsidRDefault="00356308" w:rsidP="00356308">
            <w:pPr>
              <w:pStyle w:val="TAL"/>
              <w:rPr>
                <w:rFonts w:cs="Arial"/>
                <w:szCs w:val="18"/>
              </w:rPr>
            </w:pPr>
          </w:p>
        </w:tc>
      </w:tr>
      <w:tr w:rsidR="00356308" w:rsidRPr="000F0BA0" w14:paraId="22891DD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2BEEE1D" w14:textId="77777777" w:rsidR="00356308" w:rsidRPr="000F0BA0" w:rsidRDefault="00356308" w:rsidP="00356308">
            <w:pPr>
              <w:pStyle w:val="TAL"/>
            </w:pPr>
            <w:r w:rsidRPr="000F0BA0">
              <w:t>RegistrationDataSets</w:t>
            </w:r>
          </w:p>
        </w:tc>
        <w:tc>
          <w:tcPr>
            <w:tcW w:w="1350" w:type="dxa"/>
            <w:tcBorders>
              <w:top w:val="single" w:sz="4" w:space="0" w:color="auto"/>
              <w:left w:val="single" w:sz="4" w:space="0" w:color="auto"/>
              <w:bottom w:val="single" w:sz="4" w:space="0" w:color="auto"/>
              <w:right w:val="single" w:sz="4" w:space="0" w:color="auto"/>
            </w:tcBorders>
          </w:tcPr>
          <w:p w14:paraId="51C1C572" w14:textId="77777777" w:rsidR="00356308" w:rsidRPr="000F0BA0" w:rsidRDefault="00356308" w:rsidP="00356308">
            <w:pPr>
              <w:pStyle w:val="TAL"/>
            </w:pPr>
            <w:r w:rsidRPr="000F0BA0">
              <w:t>6.2.6.2.19</w:t>
            </w:r>
          </w:p>
        </w:tc>
        <w:tc>
          <w:tcPr>
            <w:tcW w:w="4096" w:type="dxa"/>
            <w:tcBorders>
              <w:top w:val="single" w:sz="4" w:space="0" w:color="auto"/>
              <w:left w:val="single" w:sz="4" w:space="0" w:color="auto"/>
              <w:bottom w:val="single" w:sz="4" w:space="0" w:color="auto"/>
              <w:right w:val="single" w:sz="4" w:space="0" w:color="auto"/>
            </w:tcBorders>
          </w:tcPr>
          <w:p w14:paraId="11C08A5F" w14:textId="77777777" w:rsidR="00356308" w:rsidRPr="000F0BA0" w:rsidRDefault="00356308" w:rsidP="00356308">
            <w:pPr>
              <w:pStyle w:val="TAL"/>
              <w:rPr>
                <w:rFonts w:cs="Arial"/>
                <w:szCs w:val="18"/>
              </w:rPr>
            </w:pPr>
          </w:p>
        </w:tc>
      </w:tr>
      <w:tr w:rsidR="00356308" w:rsidRPr="000F0BA0" w14:paraId="4D80AF6E"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36A4B3DE" w14:textId="50B29B56" w:rsidR="00356308" w:rsidRPr="000F0BA0" w:rsidRDefault="00356308" w:rsidP="00356308">
            <w:pPr>
              <w:pStyle w:val="TAL"/>
            </w:pPr>
            <w:r w:rsidRPr="000F0BA0">
              <w:t>IpSmGwRegistration</w:t>
            </w:r>
          </w:p>
        </w:tc>
        <w:tc>
          <w:tcPr>
            <w:tcW w:w="1350" w:type="dxa"/>
            <w:tcBorders>
              <w:top w:val="single" w:sz="4" w:space="0" w:color="auto"/>
              <w:left w:val="single" w:sz="4" w:space="0" w:color="auto"/>
              <w:bottom w:val="single" w:sz="4" w:space="0" w:color="auto"/>
              <w:right w:val="single" w:sz="4" w:space="0" w:color="auto"/>
            </w:tcBorders>
          </w:tcPr>
          <w:p w14:paraId="67950E1C" w14:textId="3880BDDB" w:rsidR="00356308" w:rsidRPr="000F0BA0" w:rsidRDefault="00356308" w:rsidP="00356308">
            <w:pPr>
              <w:pStyle w:val="TAL"/>
            </w:pPr>
            <w:r w:rsidRPr="000F0BA0">
              <w:t>6.2.6.2.20</w:t>
            </w:r>
          </w:p>
        </w:tc>
        <w:tc>
          <w:tcPr>
            <w:tcW w:w="4096" w:type="dxa"/>
            <w:tcBorders>
              <w:top w:val="single" w:sz="4" w:space="0" w:color="auto"/>
              <w:left w:val="single" w:sz="4" w:space="0" w:color="auto"/>
              <w:bottom w:val="single" w:sz="4" w:space="0" w:color="auto"/>
              <w:right w:val="single" w:sz="4" w:space="0" w:color="auto"/>
            </w:tcBorders>
          </w:tcPr>
          <w:p w14:paraId="5C4B3D6F" w14:textId="77777777" w:rsidR="00356308" w:rsidRPr="000F0BA0" w:rsidRDefault="00356308" w:rsidP="00356308">
            <w:pPr>
              <w:pStyle w:val="TAL"/>
              <w:rPr>
                <w:rFonts w:cs="Arial"/>
                <w:szCs w:val="18"/>
              </w:rPr>
            </w:pPr>
          </w:p>
        </w:tc>
      </w:tr>
      <w:tr w:rsidR="005227DA" w:rsidRPr="000F0BA0" w14:paraId="1A8D4BD0"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F778DEF" w14:textId="5BA02ECF" w:rsidR="005227DA" w:rsidRPr="000F0BA0" w:rsidRDefault="005227DA" w:rsidP="005227DA">
            <w:pPr>
              <w:pStyle w:val="TAL"/>
            </w:pPr>
            <w:r w:rsidRPr="000F0BA0">
              <w:t>SmfRegistrationInfo</w:t>
            </w:r>
          </w:p>
        </w:tc>
        <w:tc>
          <w:tcPr>
            <w:tcW w:w="1350" w:type="dxa"/>
            <w:tcBorders>
              <w:top w:val="single" w:sz="4" w:space="0" w:color="auto"/>
              <w:left w:val="single" w:sz="4" w:space="0" w:color="auto"/>
              <w:bottom w:val="single" w:sz="4" w:space="0" w:color="auto"/>
              <w:right w:val="single" w:sz="4" w:space="0" w:color="auto"/>
            </w:tcBorders>
          </w:tcPr>
          <w:p w14:paraId="088CF26E" w14:textId="1BF0D722" w:rsidR="005227DA" w:rsidRPr="000F0BA0" w:rsidRDefault="005227DA" w:rsidP="005227DA">
            <w:pPr>
              <w:pStyle w:val="TAL"/>
            </w:pPr>
            <w:r w:rsidRPr="000F0BA0">
              <w:t>6.2.6.2.20A</w:t>
            </w:r>
          </w:p>
        </w:tc>
        <w:tc>
          <w:tcPr>
            <w:tcW w:w="4096" w:type="dxa"/>
            <w:tcBorders>
              <w:top w:val="single" w:sz="4" w:space="0" w:color="auto"/>
              <w:left w:val="single" w:sz="4" w:space="0" w:color="auto"/>
              <w:bottom w:val="single" w:sz="4" w:space="0" w:color="auto"/>
              <w:right w:val="single" w:sz="4" w:space="0" w:color="auto"/>
            </w:tcBorders>
          </w:tcPr>
          <w:p w14:paraId="223D08F4" w14:textId="0530CB83" w:rsidR="005227DA" w:rsidRPr="000F0BA0" w:rsidRDefault="005227DA" w:rsidP="005227DA">
            <w:pPr>
              <w:pStyle w:val="TAL"/>
              <w:rPr>
                <w:rFonts w:cs="Arial"/>
                <w:szCs w:val="18"/>
              </w:rPr>
            </w:pPr>
            <w:r w:rsidRPr="000F0BA0">
              <w:rPr>
                <w:rFonts w:cs="Arial"/>
                <w:szCs w:val="18"/>
              </w:rPr>
              <w:t>SMF Registration Information</w:t>
            </w:r>
          </w:p>
        </w:tc>
      </w:tr>
      <w:tr w:rsidR="005227DA" w:rsidRPr="000F0BA0" w14:paraId="3D4E6F40"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8A52DF9" w14:textId="04B46B8C" w:rsidR="005227DA" w:rsidRPr="000F0BA0" w:rsidRDefault="005227DA" w:rsidP="005227DA">
            <w:pPr>
              <w:pStyle w:val="TAL"/>
            </w:pPr>
            <w:r w:rsidRPr="000F0BA0">
              <w:rPr>
                <w:rFonts w:hint="eastAsia"/>
                <w:lang w:eastAsia="zh-CN"/>
              </w:rPr>
              <w:t>Nwda</w:t>
            </w:r>
            <w:r w:rsidRPr="000F0BA0">
              <w:t>fRegistration</w:t>
            </w:r>
          </w:p>
        </w:tc>
        <w:tc>
          <w:tcPr>
            <w:tcW w:w="1350" w:type="dxa"/>
            <w:tcBorders>
              <w:top w:val="single" w:sz="4" w:space="0" w:color="auto"/>
              <w:left w:val="single" w:sz="4" w:space="0" w:color="auto"/>
              <w:bottom w:val="single" w:sz="4" w:space="0" w:color="auto"/>
              <w:right w:val="single" w:sz="4" w:space="0" w:color="auto"/>
            </w:tcBorders>
          </w:tcPr>
          <w:p w14:paraId="63E184DE" w14:textId="45B76BEC" w:rsidR="005227DA" w:rsidRPr="000F0BA0" w:rsidRDefault="005227DA" w:rsidP="005227DA">
            <w:pPr>
              <w:pStyle w:val="TAL"/>
            </w:pPr>
            <w:r w:rsidRPr="000F0BA0">
              <w:t>6.2.6.2.21</w:t>
            </w:r>
          </w:p>
        </w:tc>
        <w:tc>
          <w:tcPr>
            <w:tcW w:w="4096" w:type="dxa"/>
            <w:tcBorders>
              <w:top w:val="single" w:sz="4" w:space="0" w:color="auto"/>
              <w:left w:val="single" w:sz="4" w:space="0" w:color="auto"/>
              <w:bottom w:val="single" w:sz="4" w:space="0" w:color="auto"/>
              <w:right w:val="single" w:sz="4" w:space="0" w:color="auto"/>
            </w:tcBorders>
          </w:tcPr>
          <w:p w14:paraId="5DB32990" w14:textId="6B355814" w:rsidR="005227DA" w:rsidRPr="000F0BA0" w:rsidRDefault="005227DA" w:rsidP="005227DA">
            <w:pPr>
              <w:pStyle w:val="TAL"/>
              <w:rPr>
                <w:rFonts w:cs="Arial"/>
                <w:szCs w:val="18"/>
              </w:rPr>
            </w:pPr>
            <w:r w:rsidRPr="000F0BA0">
              <w:rPr>
                <w:rFonts w:cs="Arial"/>
                <w:szCs w:val="18"/>
              </w:rPr>
              <w:t xml:space="preserve">The complete set of information relevant to an </w:t>
            </w:r>
            <w:r w:rsidRPr="000F0BA0">
              <w:rPr>
                <w:rFonts w:cs="Arial" w:hint="eastAsia"/>
                <w:szCs w:val="18"/>
                <w:lang w:eastAsia="zh-CN"/>
              </w:rPr>
              <w:t>NWDAF</w:t>
            </w:r>
            <w:r w:rsidRPr="000F0BA0">
              <w:rPr>
                <w:rFonts w:cs="Arial"/>
                <w:szCs w:val="18"/>
              </w:rPr>
              <w:t xml:space="preserve"> serving the UE</w:t>
            </w:r>
          </w:p>
        </w:tc>
      </w:tr>
      <w:tr w:rsidR="005227DA" w:rsidRPr="000F0BA0" w14:paraId="209DAB46"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AB2368A" w14:textId="36F07DD9" w:rsidR="005227DA" w:rsidRPr="000F0BA0" w:rsidRDefault="005227DA" w:rsidP="005227DA">
            <w:pPr>
              <w:pStyle w:val="TAL"/>
            </w:pPr>
            <w:r w:rsidRPr="000F0BA0">
              <w:rPr>
                <w:rFonts w:hint="eastAsia"/>
                <w:lang w:eastAsia="zh-CN"/>
              </w:rPr>
              <w:t>Nwda</w:t>
            </w:r>
            <w:r w:rsidRPr="000F0BA0">
              <w:t>fRegistration</w:t>
            </w:r>
            <w:r w:rsidRPr="000F0BA0">
              <w:rPr>
                <w:rFonts w:hint="eastAsia"/>
                <w:lang w:eastAsia="zh-CN"/>
              </w:rPr>
              <w:t>Modification</w:t>
            </w:r>
          </w:p>
        </w:tc>
        <w:tc>
          <w:tcPr>
            <w:tcW w:w="1350" w:type="dxa"/>
            <w:tcBorders>
              <w:top w:val="single" w:sz="4" w:space="0" w:color="auto"/>
              <w:left w:val="single" w:sz="4" w:space="0" w:color="auto"/>
              <w:bottom w:val="single" w:sz="4" w:space="0" w:color="auto"/>
              <w:right w:val="single" w:sz="4" w:space="0" w:color="auto"/>
            </w:tcBorders>
          </w:tcPr>
          <w:p w14:paraId="51E34BBC" w14:textId="349F18C2" w:rsidR="005227DA" w:rsidRPr="000F0BA0" w:rsidRDefault="005227DA" w:rsidP="005227DA">
            <w:pPr>
              <w:pStyle w:val="TAL"/>
            </w:pPr>
            <w:r w:rsidRPr="000F0BA0">
              <w:t>6.2.6.2.22</w:t>
            </w:r>
          </w:p>
        </w:tc>
        <w:tc>
          <w:tcPr>
            <w:tcW w:w="4096" w:type="dxa"/>
            <w:tcBorders>
              <w:top w:val="single" w:sz="4" w:space="0" w:color="auto"/>
              <w:left w:val="single" w:sz="4" w:space="0" w:color="auto"/>
              <w:bottom w:val="single" w:sz="4" w:space="0" w:color="auto"/>
              <w:right w:val="single" w:sz="4" w:space="0" w:color="auto"/>
            </w:tcBorders>
          </w:tcPr>
          <w:p w14:paraId="17DD51F4" w14:textId="7880D5BF" w:rsidR="005227DA" w:rsidRPr="000F0BA0" w:rsidRDefault="005227DA" w:rsidP="005227DA">
            <w:pPr>
              <w:pStyle w:val="TAL"/>
              <w:rPr>
                <w:rFonts w:cs="Arial"/>
                <w:szCs w:val="18"/>
              </w:rPr>
            </w:pPr>
            <w:r w:rsidRPr="000F0BA0">
              <w:rPr>
                <w:rFonts w:cs="Arial"/>
                <w:szCs w:val="18"/>
              </w:rPr>
              <w:t xml:space="preserve">Contains attributes of </w:t>
            </w:r>
            <w:r w:rsidRPr="000F0BA0">
              <w:rPr>
                <w:rFonts w:cs="Arial" w:hint="eastAsia"/>
                <w:szCs w:val="18"/>
                <w:lang w:eastAsia="zh-CN"/>
              </w:rPr>
              <w:t>Nwdaf</w:t>
            </w:r>
            <w:r w:rsidRPr="000F0BA0">
              <w:rPr>
                <w:rFonts w:cs="Arial"/>
                <w:szCs w:val="18"/>
              </w:rPr>
              <w:t>Registration that can be modified using PATCH</w:t>
            </w:r>
          </w:p>
        </w:tc>
      </w:tr>
      <w:tr w:rsidR="005227DA" w:rsidRPr="000F0BA0" w14:paraId="7A795C53"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79610A3" w14:textId="552C07EE" w:rsidR="005227DA" w:rsidRPr="000F0BA0" w:rsidRDefault="005227DA" w:rsidP="005227DA">
            <w:pPr>
              <w:pStyle w:val="TAL"/>
              <w:rPr>
                <w:lang w:eastAsia="zh-CN"/>
              </w:rPr>
            </w:pPr>
            <w:r w:rsidRPr="000F0BA0">
              <w:t>SmfRegistrationModification</w:t>
            </w:r>
          </w:p>
        </w:tc>
        <w:tc>
          <w:tcPr>
            <w:tcW w:w="1350" w:type="dxa"/>
            <w:tcBorders>
              <w:top w:val="single" w:sz="4" w:space="0" w:color="auto"/>
              <w:left w:val="single" w:sz="4" w:space="0" w:color="auto"/>
              <w:bottom w:val="single" w:sz="4" w:space="0" w:color="auto"/>
              <w:right w:val="single" w:sz="4" w:space="0" w:color="auto"/>
            </w:tcBorders>
          </w:tcPr>
          <w:p w14:paraId="430909B7" w14:textId="3F807D43" w:rsidR="005227DA" w:rsidRPr="000F0BA0" w:rsidRDefault="005227DA" w:rsidP="005227DA">
            <w:pPr>
              <w:pStyle w:val="TAL"/>
            </w:pPr>
            <w:r w:rsidRPr="000F0BA0">
              <w:t>6.2.6.2.23</w:t>
            </w:r>
          </w:p>
        </w:tc>
        <w:tc>
          <w:tcPr>
            <w:tcW w:w="4096" w:type="dxa"/>
            <w:tcBorders>
              <w:top w:val="single" w:sz="4" w:space="0" w:color="auto"/>
              <w:left w:val="single" w:sz="4" w:space="0" w:color="auto"/>
              <w:bottom w:val="single" w:sz="4" w:space="0" w:color="auto"/>
              <w:right w:val="single" w:sz="4" w:space="0" w:color="auto"/>
            </w:tcBorders>
          </w:tcPr>
          <w:p w14:paraId="4CC69CC7" w14:textId="2A8B2842" w:rsidR="005227DA" w:rsidRPr="000F0BA0" w:rsidRDefault="005227DA" w:rsidP="005227DA">
            <w:pPr>
              <w:pStyle w:val="TAL"/>
              <w:rPr>
                <w:rFonts w:cs="Arial"/>
                <w:szCs w:val="18"/>
              </w:rPr>
            </w:pPr>
            <w:r w:rsidRPr="000F0BA0">
              <w:rPr>
                <w:rFonts w:cs="Arial"/>
                <w:szCs w:val="18"/>
              </w:rPr>
              <w:t xml:space="preserve">Contains attributes of </w:t>
            </w:r>
            <w:r w:rsidRPr="000F0BA0">
              <w:t>SmfRegistration</w:t>
            </w:r>
            <w:r w:rsidRPr="000F0BA0">
              <w:rPr>
                <w:rFonts w:cs="Arial"/>
                <w:szCs w:val="18"/>
              </w:rPr>
              <w:t xml:space="preserve"> that can be modified using PATCH</w:t>
            </w:r>
          </w:p>
        </w:tc>
      </w:tr>
      <w:tr w:rsidR="00E95D05" w:rsidRPr="000F0BA0" w14:paraId="1651B627"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75E46D9" w14:textId="2DBEA4F2" w:rsidR="00E95D05" w:rsidRPr="000F0BA0" w:rsidRDefault="00E95D05" w:rsidP="00E95D05">
            <w:pPr>
              <w:pStyle w:val="TAL"/>
            </w:pPr>
            <w:r w:rsidRPr="000F0BA0">
              <w:t>RoamingInfoUpdate</w:t>
            </w:r>
          </w:p>
        </w:tc>
        <w:tc>
          <w:tcPr>
            <w:tcW w:w="1350" w:type="dxa"/>
            <w:tcBorders>
              <w:top w:val="single" w:sz="4" w:space="0" w:color="auto"/>
              <w:left w:val="single" w:sz="4" w:space="0" w:color="auto"/>
              <w:bottom w:val="single" w:sz="4" w:space="0" w:color="auto"/>
              <w:right w:val="single" w:sz="4" w:space="0" w:color="auto"/>
            </w:tcBorders>
          </w:tcPr>
          <w:p w14:paraId="66D0BECF" w14:textId="63D3A148" w:rsidR="00E95D05" w:rsidRPr="000F0BA0" w:rsidRDefault="00E95D05" w:rsidP="00E95D05">
            <w:pPr>
              <w:pStyle w:val="TAL"/>
            </w:pPr>
            <w:r w:rsidRPr="000F0BA0">
              <w:t>6.2.6.2.</w:t>
            </w:r>
            <w:r w:rsidR="00766A68" w:rsidRPr="000F0BA0">
              <w:t>24</w:t>
            </w:r>
          </w:p>
        </w:tc>
        <w:tc>
          <w:tcPr>
            <w:tcW w:w="4096" w:type="dxa"/>
            <w:tcBorders>
              <w:top w:val="single" w:sz="4" w:space="0" w:color="auto"/>
              <w:left w:val="single" w:sz="4" w:space="0" w:color="auto"/>
              <w:bottom w:val="single" w:sz="4" w:space="0" w:color="auto"/>
              <w:right w:val="single" w:sz="4" w:space="0" w:color="auto"/>
            </w:tcBorders>
          </w:tcPr>
          <w:p w14:paraId="7134EC14" w14:textId="4C2629E1" w:rsidR="00E95D05" w:rsidRPr="000F0BA0" w:rsidRDefault="00E95D05" w:rsidP="00E95D05">
            <w:pPr>
              <w:pStyle w:val="TAL"/>
              <w:rPr>
                <w:rFonts w:cs="Arial"/>
                <w:szCs w:val="18"/>
              </w:rPr>
            </w:pPr>
            <w:r w:rsidRPr="000F0BA0">
              <w:rPr>
                <w:rFonts w:cs="Arial" w:hint="eastAsia"/>
                <w:szCs w:val="18"/>
                <w:lang w:eastAsia="zh-CN"/>
              </w:rPr>
              <w:t>R</w:t>
            </w:r>
            <w:r w:rsidRPr="000F0BA0">
              <w:rPr>
                <w:rFonts w:cs="Arial"/>
                <w:szCs w:val="18"/>
                <w:lang w:eastAsia="zh-CN"/>
              </w:rPr>
              <w:t>oaming Information Update</w:t>
            </w:r>
          </w:p>
        </w:tc>
      </w:tr>
      <w:tr w:rsidR="006E70A4" w:rsidRPr="000F0BA0" w14:paraId="19054553" w14:textId="77777777" w:rsidTr="001D2CA5">
        <w:trPr>
          <w:jc w:val="center"/>
        </w:trPr>
        <w:tc>
          <w:tcPr>
            <w:tcW w:w="3728" w:type="dxa"/>
            <w:tcBorders>
              <w:top w:val="single" w:sz="4" w:space="0" w:color="auto"/>
              <w:left w:val="single" w:sz="4" w:space="0" w:color="auto"/>
              <w:bottom w:val="single" w:sz="4" w:space="0" w:color="auto"/>
              <w:right w:val="single" w:sz="4" w:space="0" w:color="auto"/>
            </w:tcBorders>
          </w:tcPr>
          <w:p w14:paraId="4D4A04B7" w14:textId="77777777" w:rsidR="006E70A4" w:rsidRPr="000F0BA0" w:rsidRDefault="006E70A4" w:rsidP="001D2CA5">
            <w:pPr>
              <w:pStyle w:val="TAL"/>
            </w:pPr>
            <w:r w:rsidRPr="000F0BA0">
              <w:t>DataRestorationNotification</w:t>
            </w:r>
          </w:p>
        </w:tc>
        <w:tc>
          <w:tcPr>
            <w:tcW w:w="1350" w:type="dxa"/>
            <w:tcBorders>
              <w:top w:val="single" w:sz="4" w:space="0" w:color="auto"/>
              <w:left w:val="single" w:sz="4" w:space="0" w:color="auto"/>
              <w:bottom w:val="single" w:sz="4" w:space="0" w:color="auto"/>
              <w:right w:val="single" w:sz="4" w:space="0" w:color="auto"/>
            </w:tcBorders>
          </w:tcPr>
          <w:p w14:paraId="2BA3BD05" w14:textId="1A87765E" w:rsidR="006E70A4" w:rsidRPr="000F0BA0" w:rsidRDefault="006E70A4" w:rsidP="001D2CA5">
            <w:pPr>
              <w:pStyle w:val="TAL"/>
            </w:pPr>
            <w:r w:rsidRPr="000F0BA0">
              <w:t>6.2.6.2.</w:t>
            </w:r>
            <w:r w:rsidR="00E178D4" w:rsidRPr="000F0BA0">
              <w:t>25</w:t>
            </w:r>
          </w:p>
        </w:tc>
        <w:tc>
          <w:tcPr>
            <w:tcW w:w="4096" w:type="dxa"/>
            <w:tcBorders>
              <w:top w:val="single" w:sz="4" w:space="0" w:color="auto"/>
              <w:left w:val="single" w:sz="4" w:space="0" w:color="auto"/>
              <w:bottom w:val="single" w:sz="4" w:space="0" w:color="auto"/>
              <w:right w:val="single" w:sz="4" w:space="0" w:color="auto"/>
            </w:tcBorders>
          </w:tcPr>
          <w:p w14:paraId="439728CE" w14:textId="77777777" w:rsidR="006E70A4" w:rsidRPr="000F0BA0" w:rsidRDefault="006E70A4" w:rsidP="001D2CA5">
            <w:pPr>
              <w:pStyle w:val="TAL"/>
              <w:rPr>
                <w:rFonts w:cs="Arial"/>
                <w:szCs w:val="18"/>
              </w:rPr>
            </w:pPr>
            <w:r w:rsidRPr="000F0BA0">
              <w:rPr>
                <w:rFonts w:cs="Arial"/>
                <w:szCs w:val="18"/>
              </w:rPr>
              <w:t>Contains identities representing those UEs potentially affected by a data-loss event at the UDR</w:t>
            </w:r>
          </w:p>
        </w:tc>
      </w:tr>
      <w:tr w:rsidR="002F3731" w:rsidRPr="000F0BA0" w14:paraId="28D767ED" w14:textId="77777777" w:rsidTr="009B1BFC">
        <w:trPr>
          <w:jc w:val="center"/>
        </w:trPr>
        <w:tc>
          <w:tcPr>
            <w:tcW w:w="3728" w:type="dxa"/>
            <w:tcBorders>
              <w:top w:val="single" w:sz="4" w:space="0" w:color="auto"/>
              <w:left w:val="single" w:sz="4" w:space="0" w:color="auto"/>
              <w:bottom w:val="single" w:sz="4" w:space="0" w:color="auto"/>
              <w:right w:val="single" w:sz="4" w:space="0" w:color="auto"/>
            </w:tcBorders>
          </w:tcPr>
          <w:p w14:paraId="6F8DC657" w14:textId="77777777" w:rsidR="002F3731" w:rsidRPr="000F0BA0" w:rsidRDefault="002F3731" w:rsidP="009B1BFC">
            <w:pPr>
              <w:pStyle w:val="TAL"/>
            </w:pPr>
            <w:r w:rsidRPr="000F0BA0">
              <w:t>PcscfAddress</w:t>
            </w:r>
          </w:p>
        </w:tc>
        <w:tc>
          <w:tcPr>
            <w:tcW w:w="1350" w:type="dxa"/>
            <w:tcBorders>
              <w:top w:val="single" w:sz="4" w:space="0" w:color="auto"/>
              <w:left w:val="single" w:sz="4" w:space="0" w:color="auto"/>
              <w:bottom w:val="single" w:sz="4" w:space="0" w:color="auto"/>
              <w:right w:val="single" w:sz="4" w:space="0" w:color="auto"/>
            </w:tcBorders>
          </w:tcPr>
          <w:p w14:paraId="2CFEDBDC" w14:textId="0A53C26E" w:rsidR="002F3731" w:rsidRPr="000F0BA0" w:rsidRDefault="002F3731" w:rsidP="009B1BFC">
            <w:pPr>
              <w:pStyle w:val="TAL"/>
            </w:pPr>
            <w:r w:rsidRPr="000F0BA0">
              <w:t>6.2.6.2.</w:t>
            </w:r>
            <w:r w:rsidR="00374553" w:rsidRPr="000F0BA0">
              <w:t>26</w:t>
            </w:r>
          </w:p>
        </w:tc>
        <w:tc>
          <w:tcPr>
            <w:tcW w:w="4096" w:type="dxa"/>
            <w:tcBorders>
              <w:top w:val="single" w:sz="4" w:space="0" w:color="auto"/>
              <w:left w:val="single" w:sz="4" w:space="0" w:color="auto"/>
              <w:bottom w:val="single" w:sz="4" w:space="0" w:color="auto"/>
              <w:right w:val="single" w:sz="4" w:space="0" w:color="auto"/>
            </w:tcBorders>
          </w:tcPr>
          <w:p w14:paraId="48456242" w14:textId="77777777" w:rsidR="002F3731" w:rsidRPr="000F0BA0" w:rsidRDefault="002F3731" w:rsidP="009B1BFC">
            <w:pPr>
              <w:pStyle w:val="TAL"/>
              <w:rPr>
                <w:rFonts w:cs="Arial"/>
                <w:szCs w:val="18"/>
              </w:rPr>
            </w:pPr>
            <w:r w:rsidRPr="000F0BA0">
              <w:rPr>
                <w:rFonts w:cs="Arial"/>
                <w:szCs w:val="18"/>
              </w:rPr>
              <w:t>Contains the addressing information (IP addresses and/or FQDN) of the P-CSCF</w:t>
            </w:r>
          </w:p>
        </w:tc>
      </w:tr>
      <w:tr w:rsidR="00CE7AB6" w:rsidRPr="000F0BA0" w14:paraId="527DC171"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7EC182D3" w14:textId="77777777" w:rsidR="00CE7AB6" w:rsidRPr="000F0BA0" w:rsidRDefault="00CE7AB6" w:rsidP="00071FDB">
            <w:pPr>
              <w:pStyle w:val="TAL"/>
            </w:pPr>
            <w:r w:rsidRPr="000F0BA0">
              <w:t>NwdafRegistrationInfo</w:t>
            </w:r>
          </w:p>
        </w:tc>
        <w:tc>
          <w:tcPr>
            <w:tcW w:w="1350" w:type="dxa"/>
            <w:tcBorders>
              <w:top w:val="single" w:sz="4" w:space="0" w:color="auto"/>
              <w:left w:val="single" w:sz="4" w:space="0" w:color="auto"/>
              <w:bottom w:val="single" w:sz="4" w:space="0" w:color="auto"/>
              <w:right w:val="single" w:sz="4" w:space="0" w:color="auto"/>
            </w:tcBorders>
          </w:tcPr>
          <w:p w14:paraId="60C4D7A7" w14:textId="73F83245" w:rsidR="00CE7AB6" w:rsidRPr="000F0BA0" w:rsidRDefault="00CE7AB6" w:rsidP="00071FDB">
            <w:pPr>
              <w:pStyle w:val="TAL"/>
            </w:pPr>
            <w:r w:rsidRPr="000F0BA0">
              <w:t>6.2.6.2.27</w:t>
            </w:r>
          </w:p>
        </w:tc>
        <w:tc>
          <w:tcPr>
            <w:tcW w:w="4096" w:type="dxa"/>
            <w:tcBorders>
              <w:top w:val="single" w:sz="4" w:space="0" w:color="auto"/>
              <w:left w:val="single" w:sz="4" w:space="0" w:color="auto"/>
              <w:bottom w:val="single" w:sz="4" w:space="0" w:color="auto"/>
              <w:right w:val="single" w:sz="4" w:space="0" w:color="auto"/>
            </w:tcBorders>
          </w:tcPr>
          <w:p w14:paraId="7A921D5F" w14:textId="77777777" w:rsidR="00CE7AB6" w:rsidRPr="000F0BA0" w:rsidRDefault="00CE7AB6" w:rsidP="00071FDB">
            <w:pPr>
              <w:pStyle w:val="TAL"/>
              <w:rPr>
                <w:rFonts w:cs="Arial"/>
                <w:szCs w:val="18"/>
                <w:lang w:eastAsia="zh-CN"/>
              </w:rPr>
            </w:pPr>
            <w:r w:rsidRPr="000F0BA0">
              <w:rPr>
                <w:rFonts w:cs="Arial"/>
                <w:szCs w:val="18"/>
              </w:rPr>
              <w:t>List of NwdafRegistration</w:t>
            </w:r>
          </w:p>
        </w:tc>
      </w:tr>
      <w:tr w:rsidR="00C149A5" w:rsidRPr="000F0BA0" w14:paraId="37B49148"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561953AF" w14:textId="77777777" w:rsidR="00C149A5" w:rsidRPr="000F0BA0" w:rsidRDefault="00C149A5" w:rsidP="00071FDB">
            <w:pPr>
              <w:pStyle w:val="TAL"/>
            </w:pPr>
            <w:r w:rsidRPr="000F0BA0">
              <w:t>RoutingInfoSmRequest</w:t>
            </w:r>
          </w:p>
        </w:tc>
        <w:tc>
          <w:tcPr>
            <w:tcW w:w="1350" w:type="dxa"/>
            <w:tcBorders>
              <w:top w:val="single" w:sz="4" w:space="0" w:color="auto"/>
              <w:left w:val="single" w:sz="4" w:space="0" w:color="auto"/>
              <w:bottom w:val="single" w:sz="4" w:space="0" w:color="auto"/>
              <w:right w:val="single" w:sz="4" w:space="0" w:color="auto"/>
            </w:tcBorders>
          </w:tcPr>
          <w:p w14:paraId="24AC4B6D" w14:textId="1C00E604" w:rsidR="00C149A5" w:rsidRPr="000F0BA0" w:rsidRDefault="00C149A5" w:rsidP="00071FDB">
            <w:pPr>
              <w:pStyle w:val="TAL"/>
            </w:pPr>
            <w:r w:rsidRPr="000F0BA0">
              <w:t>6.2.6.2.</w:t>
            </w:r>
            <w:r w:rsidR="00E40E08" w:rsidRPr="000F0BA0">
              <w:t>28</w:t>
            </w:r>
          </w:p>
        </w:tc>
        <w:tc>
          <w:tcPr>
            <w:tcW w:w="4096" w:type="dxa"/>
            <w:tcBorders>
              <w:top w:val="single" w:sz="4" w:space="0" w:color="auto"/>
              <w:left w:val="single" w:sz="4" w:space="0" w:color="auto"/>
              <w:bottom w:val="single" w:sz="4" w:space="0" w:color="auto"/>
              <w:right w:val="single" w:sz="4" w:space="0" w:color="auto"/>
            </w:tcBorders>
          </w:tcPr>
          <w:p w14:paraId="00D648D4" w14:textId="77777777" w:rsidR="00C149A5" w:rsidRPr="000F0BA0" w:rsidRDefault="00C149A5" w:rsidP="00071FDB">
            <w:pPr>
              <w:pStyle w:val="TAL"/>
              <w:rPr>
                <w:rFonts w:cs="Arial"/>
                <w:szCs w:val="18"/>
              </w:rPr>
            </w:pPr>
            <w:r w:rsidRPr="000F0BA0">
              <w:rPr>
                <w:rFonts w:cs="Arial"/>
                <w:szCs w:val="18"/>
              </w:rPr>
              <w:t>Request body of the send-routing-info-sm custom operation.</w:t>
            </w:r>
          </w:p>
        </w:tc>
      </w:tr>
      <w:tr w:rsidR="00C149A5" w:rsidRPr="000F0BA0" w14:paraId="0CA888EF"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25364DB4" w14:textId="77777777" w:rsidR="00C149A5" w:rsidRPr="000F0BA0" w:rsidRDefault="00C149A5" w:rsidP="00071FDB">
            <w:pPr>
              <w:pStyle w:val="TAL"/>
            </w:pPr>
            <w:r w:rsidRPr="000F0BA0">
              <w:t>RoutingInfoSmResponse</w:t>
            </w:r>
          </w:p>
        </w:tc>
        <w:tc>
          <w:tcPr>
            <w:tcW w:w="1350" w:type="dxa"/>
            <w:tcBorders>
              <w:top w:val="single" w:sz="4" w:space="0" w:color="auto"/>
              <w:left w:val="single" w:sz="4" w:space="0" w:color="auto"/>
              <w:bottom w:val="single" w:sz="4" w:space="0" w:color="auto"/>
              <w:right w:val="single" w:sz="4" w:space="0" w:color="auto"/>
            </w:tcBorders>
          </w:tcPr>
          <w:p w14:paraId="2F4FA977" w14:textId="3FE8FDE1" w:rsidR="00C149A5" w:rsidRPr="000F0BA0" w:rsidRDefault="00C149A5" w:rsidP="00071FDB">
            <w:pPr>
              <w:pStyle w:val="TAL"/>
            </w:pPr>
            <w:r w:rsidRPr="000F0BA0">
              <w:t>6.2.6.2.</w:t>
            </w:r>
            <w:r w:rsidR="00E40E08" w:rsidRPr="000F0BA0">
              <w:t>29</w:t>
            </w:r>
          </w:p>
        </w:tc>
        <w:tc>
          <w:tcPr>
            <w:tcW w:w="4096" w:type="dxa"/>
            <w:tcBorders>
              <w:top w:val="single" w:sz="4" w:space="0" w:color="auto"/>
              <w:left w:val="single" w:sz="4" w:space="0" w:color="auto"/>
              <w:bottom w:val="single" w:sz="4" w:space="0" w:color="auto"/>
              <w:right w:val="single" w:sz="4" w:space="0" w:color="auto"/>
            </w:tcBorders>
          </w:tcPr>
          <w:p w14:paraId="1E25011D" w14:textId="77777777" w:rsidR="00C149A5" w:rsidRPr="000F0BA0" w:rsidRDefault="00C149A5" w:rsidP="00071FDB">
            <w:pPr>
              <w:pStyle w:val="TAL"/>
              <w:rPr>
                <w:rFonts w:cs="Arial"/>
                <w:szCs w:val="18"/>
              </w:rPr>
            </w:pPr>
            <w:r w:rsidRPr="000F0BA0">
              <w:rPr>
                <w:rFonts w:cs="Arial"/>
                <w:szCs w:val="18"/>
              </w:rPr>
              <w:t>Addressing information of available nodes for SMS delivery.</w:t>
            </w:r>
          </w:p>
        </w:tc>
      </w:tr>
      <w:tr w:rsidR="00C149A5" w:rsidRPr="000F0BA0" w14:paraId="2998A257"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3899F2AB" w14:textId="77777777" w:rsidR="00C149A5" w:rsidRPr="000F0BA0" w:rsidRDefault="00C149A5" w:rsidP="00071FDB">
            <w:pPr>
              <w:pStyle w:val="TAL"/>
            </w:pPr>
            <w:r w:rsidRPr="000F0BA0">
              <w:t>IpSmGwInfo</w:t>
            </w:r>
          </w:p>
        </w:tc>
        <w:tc>
          <w:tcPr>
            <w:tcW w:w="1350" w:type="dxa"/>
            <w:tcBorders>
              <w:top w:val="single" w:sz="4" w:space="0" w:color="auto"/>
              <w:left w:val="single" w:sz="4" w:space="0" w:color="auto"/>
              <w:bottom w:val="single" w:sz="4" w:space="0" w:color="auto"/>
              <w:right w:val="single" w:sz="4" w:space="0" w:color="auto"/>
            </w:tcBorders>
          </w:tcPr>
          <w:p w14:paraId="04FF6CA8" w14:textId="69463444" w:rsidR="00C149A5" w:rsidRPr="000F0BA0" w:rsidRDefault="00C149A5" w:rsidP="00071FDB">
            <w:pPr>
              <w:pStyle w:val="TAL"/>
            </w:pPr>
            <w:r w:rsidRPr="000F0BA0">
              <w:t>6.2.6.2.</w:t>
            </w:r>
            <w:r w:rsidR="00E40E08" w:rsidRPr="000F0BA0">
              <w:t>30</w:t>
            </w:r>
          </w:p>
        </w:tc>
        <w:tc>
          <w:tcPr>
            <w:tcW w:w="4096" w:type="dxa"/>
            <w:tcBorders>
              <w:top w:val="single" w:sz="4" w:space="0" w:color="auto"/>
              <w:left w:val="single" w:sz="4" w:space="0" w:color="auto"/>
              <w:bottom w:val="single" w:sz="4" w:space="0" w:color="auto"/>
              <w:right w:val="single" w:sz="4" w:space="0" w:color="auto"/>
            </w:tcBorders>
          </w:tcPr>
          <w:p w14:paraId="55F81709" w14:textId="77777777" w:rsidR="00C149A5" w:rsidRPr="000F0BA0" w:rsidRDefault="00C149A5" w:rsidP="00071FDB">
            <w:pPr>
              <w:pStyle w:val="TAL"/>
              <w:rPr>
                <w:rFonts w:cs="Arial"/>
                <w:szCs w:val="18"/>
              </w:rPr>
            </w:pPr>
            <w:r w:rsidRPr="000F0BA0">
              <w:rPr>
                <w:rFonts w:cs="Arial"/>
                <w:szCs w:val="18"/>
              </w:rPr>
              <w:t>Addressing information of the IP-SM-GW.</w:t>
            </w:r>
          </w:p>
        </w:tc>
      </w:tr>
      <w:tr w:rsidR="00C149A5" w:rsidRPr="000F0BA0" w14:paraId="6630BD2F"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5F98B6ED" w14:textId="77777777" w:rsidR="00C149A5" w:rsidRPr="000F0BA0" w:rsidRDefault="00C149A5" w:rsidP="00071FDB">
            <w:pPr>
              <w:pStyle w:val="TAL"/>
            </w:pPr>
            <w:r w:rsidRPr="000F0BA0">
              <w:t>IpSmGwGuidance</w:t>
            </w:r>
          </w:p>
        </w:tc>
        <w:tc>
          <w:tcPr>
            <w:tcW w:w="1350" w:type="dxa"/>
            <w:tcBorders>
              <w:top w:val="single" w:sz="4" w:space="0" w:color="auto"/>
              <w:left w:val="single" w:sz="4" w:space="0" w:color="auto"/>
              <w:bottom w:val="single" w:sz="4" w:space="0" w:color="auto"/>
              <w:right w:val="single" w:sz="4" w:space="0" w:color="auto"/>
            </w:tcBorders>
          </w:tcPr>
          <w:p w14:paraId="00AE7B57" w14:textId="721514E7" w:rsidR="00C149A5" w:rsidRPr="000F0BA0" w:rsidRDefault="00C149A5" w:rsidP="00071FDB">
            <w:pPr>
              <w:pStyle w:val="TAL"/>
            </w:pPr>
            <w:r w:rsidRPr="000F0BA0">
              <w:t>6.2.6.2.</w:t>
            </w:r>
            <w:r w:rsidR="00E40E08" w:rsidRPr="000F0BA0">
              <w:t>31</w:t>
            </w:r>
          </w:p>
        </w:tc>
        <w:tc>
          <w:tcPr>
            <w:tcW w:w="4096" w:type="dxa"/>
            <w:tcBorders>
              <w:top w:val="single" w:sz="4" w:space="0" w:color="auto"/>
              <w:left w:val="single" w:sz="4" w:space="0" w:color="auto"/>
              <w:bottom w:val="single" w:sz="4" w:space="0" w:color="auto"/>
              <w:right w:val="single" w:sz="4" w:space="0" w:color="auto"/>
            </w:tcBorders>
          </w:tcPr>
          <w:p w14:paraId="40BE78E5" w14:textId="77777777" w:rsidR="00C149A5" w:rsidRPr="000F0BA0" w:rsidRDefault="00C149A5" w:rsidP="00071FDB">
            <w:pPr>
              <w:pStyle w:val="TAL"/>
              <w:rPr>
                <w:rFonts w:cs="Arial"/>
                <w:szCs w:val="18"/>
              </w:rPr>
            </w:pPr>
            <w:r w:rsidRPr="000F0BA0">
              <w:rPr>
                <w:rFonts w:cs="Arial"/>
                <w:szCs w:val="18"/>
                <w:lang w:eastAsia="zh-CN"/>
              </w:rPr>
              <w:t>Contains guidance information (e.g. minimum and recommended delivery times) of the IP-SM-GW.</w:t>
            </w:r>
          </w:p>
        </w:tc>
      </w:tr>
      <w:tr w:rsidR="00C149A5" w:rsidRPr="000F0BA0" w14:paraId="45361078"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76D6B120" w14:textId="77777777" w:rsidR="00C149A5" w:rsidRPr="000F0BA0" w:rsidRDefault="00C149A5" w:rsidP="00071FDB">
            <w:pPr>
              <w:pStyle w:val="TAL"/>
            </w:pPr>
            <w:r w:rsidRPr="000F0BA0">
              <w:t>SmsRouterInfo</w:t>
            </w:r>
          </w:p>
        </w:tc>
        <w:tc>
          <w:tcPr>
            <w:tcW w:w="1350" w:type="dxa"/>
            <w:tcBorders>
              <w:top w:val="single" w:sz="4" w:space="0" w:color="auto"/>
              <w:left w:val="single" w:sz="4" w:space="0" w:color="auto"/>
              <w:bottom w:val="single" w:sz="4" w:space="0" w:color="auto"/>
              <w:right w:val="single" w:sz="4" w:space="0" w:color="auto"/>
            </w:tcBorders>
          </w:tcPr>
          <w:p w14:paraId="25561EE6" w14:textId="6EC6475A" w:rsidR="00C149A5" w:rsidRPr="000F0BA0" w:rsidRDefault="00C149A5" w:rsidP="00071FDB">
            <w:pPr>
              <w:pStyle w:val="TAL"/>
            </w:pPr>
            <w:r w:rsidRPr="000F0BA0">
              <w:t>6.2.6.2.</w:t>
            </w:r>
            <w:r w:rsidR="00E40E08" w:rsidRPr="000F0BA0">
              <w:t>32</w:t>
            </w:r>
          </w:p>
        </w:tc>
        <w:tc>
          <w:tcPr>
            <w:tcW w:w="4096" w:type="dxa"/>
            <w:tcBorders>
              <w:top w:val="single" w:sz="4" w:space="0" w:color="auto"/>
              <w:left w:val="single" w:sz="4" w:space="0" w:color="auto"/>
              <w:bottom w:val="single" w:sz="4" w:space="0" w:color="auto"/>
              <w:right w:val="single" w:sz="4" w:space="0" w:color="auto"/>
            </w:tcBorders>
          </w:tcPr>
          <w:p w14:paraId="73EC2436" w14:textId="77777777" w:rsidR="00C149A5" w:rsidRPr="000F0BA0" w:rsidRDefault="00C149A5" w:rsidP="00071FDB">
            <w:pPr>
              <w:pStyle w:val="TAL"/>
              <w:rPr>
                <w:rFonts w:cs="Arial"/>
                <w:szCs w:val="18"/>
              </w:rPr>
            </w:pPr>
            <w:r w:rsidRPr="000F0BA0">
              <w:rPr>
                <w:rFonts w:cs="Arial"/>
                <w:szCs w:val="18"/>
              </w:rPr>
              <w:t>Addressing information of the SMS Router configured at the UDM.</w:t>
            </w:r>
          </w:p>
        </w:tc>
      </w:tr>
      <w:tr w:rsidR="00362157" w:rsidRPr="000F0BA0" w14:paraId="37115392"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500BDD9D" w14:textId="77777777" w:rsidR="00362157" w:rsidRPr="000F0BA0" w:rsidRDefault="00362157" w:rsidP="00071FDB">
            <w:pPr>
              <w:pStyle w:val="TAL"/>
            </w:pPr>
            <w:r w:rsidRPr="000F0BA0">
              <w:t>SmsfRegistrationModification</w:t>
            </w:r>
          </w:p>
        </w:tc>
        <w:tc>
          <w:tcPr>
            <w:tcW w:w="1350" w:type="dxa"/>
            <w:tcBorders>
              <w:top w:val="single" w:sz="4" w:space="0" w:color="auto"/>
              <w:left w:val="single" w:sz="4" w:space="0" w:color="auto"/>
              <w:bottom w:val="single" w:sz="4" w:space="0" w:color="auto"/>
              <w:right w:val="single" w:sz="4" w:space="0" w:color="auto"/>
            </w:tcBorders>
          </w:tcPr>
          <w:p w14:paraId="7241BFFA" w14:textId="57813BF3" w:rsidR="00362157" w:rsidRPr="000F0BA0" w:rsidRDefault="00362157" w:rsidP="00071FDB">
            <w:pPr>
              <w:pStyle w:val="TAL"/>
            </w:pPr>
            <w:r w:rsidRPr="000F0BA0">
              <w:t>6.2.6.2.</w:t>
            </w:r>
            <w:r w:rsidR="001F042C" w:rsidRPr="000F0BA0">
              <w:t>33</w:t>
            </w:r>
          </w:p>
        </w:tc>
        <w:tc>
          <w:tcPr>
            <w:tcW w:w="4096" w:type="dxa"/>
            <w:tcBorders>
              <w:top w:val="single" w:sz="4" w:space="0" w:color="auto"/>
              <w:left w:val="single" w:sz="4" w:space="0" w:color="auto"/>
              <w:bottom w:val="single" w:sz="4" w:space="0" w:color="auto"/>
              <w:right w:val="single" w:sz="4" w:space="0" w:color="auto"/>
            </w:tcBorders>
          </w:tcPr>
          <w:p w14:paraId="5F6EC1E5" w14:textId="77777777" w:rsidR="00362157" w:rsidRPr="000F0BA0" w:rsidRDefault="00362157" w:rsidP="00071FDB">
            <w:pPr>
              <w:pStyle w:val="TAL"/>
              <w:rPr>
                <w:rFonts w:cs="Arial"/>
                <w:szCs w:val="18"/>
              </w:rPr>
            </w:pPr>
            <w:r w:rsidRPr="000F0BA0">
              <w:rPr>
                <w:rFonts w:cs="Arial"/>
                <w:szCs w:val="18"/>
              </w:rPr>
              <w:t xml:space="preserve">Contains attributes of </w:t>
            </w:r>
            <w:r w:rsidRPr="000F0BA0">
              <w:rPr>
                <w:rFonts w:cs="Arial"/>
                <w:szCs w:val="18"/>
                <w:lang w:eastAsia="zh-CN"/>
              </w:rPr>
              <w:t>Smsf</w:t>
            </w:r>
            <w:r w:rsidRPr="000F0BA0">
              <w:rPr>
                <w:rFonts w:cs="Arial"/>
                <w:szCs w:val="18"/>
              </w:rPr>
              <w:t>Registration that can be modified using PATCH</w:t>
            </w:r>
          </w:p>
        </w:tc>
      </w:tr>
      <w:tr w:rsidR="0002620C" w:rsidRPr="000F0BA0" w14:paraId="7CE93A1D"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14909C3D" w14:textId="77777777" w:rsidR="0002620C" w:rsidRPr="000F0BA0" w:rsidRDefault="0002620C" w:rsidP="00071FDB">
            <w:pPr>
              <w:pStyle w:val="TAL"/>
            </w:pPr>
            <w:r w:rsidRPr="000F0BA0">
              <w:t>PduSessionIds</w:t>
            </w:r>
          </w:p>
        </w:tc>
        <w:tc>
          <w:tcPr>
            <w:tcW w:w="1350" w:type="dxa"/>
            <w:tcBorders>
              <w:top w:val="single" w:sz="4" w:space="0" w:color="auto"/>
              <w:left w:val="single" w:sz="4" w:space="0" w:color="auto"/>
              <w:bottom w:val="single" w:sz="4" w:space="0" w:color="auto"/>
              <w:right w:val="single" w:sz="4" w:space="0" w:color="auto"/>
            </w:tcBorders>
          </w:tcPr>
          <w:p w14:paraId="0AC69CD1" w14:textId="08CAA6FB" w:rsidR="0002620C" w:rsidRPr="000F0BA0" w:rsidRDefault="0002620C" w:rsidP="00071FDB">
            <w:pPr>
              <w:pStyle w:val="TAL"/>
            </w:pPr>
            <w:r w:rsidRPr="000F0BA0">
              <w:t>6.2.6.2.</w:t>
            </w:r>
            <w:r w:rsidR="006476BC" w:rsidRPr="000F0BA0">
              <w:t>34</w:t>
            </w:r>
          </w:p>
        </w:tc>
        <w:tc>
          <w:tcPr>
            <w:tcW w:w="4096" w:type="dxa"/>
            <w:tcBorders>
              <w:top w:val="single" w:sz="4" w:space="0" w:color="auto"/>
              <w:left w:val="single" w:sz="4" w:space="0" w:color="auto"/>
              <w:bottom w:val="single" w:sz="4" w:space="0" w:color="auto"/>
              <w:right w:val="single" w:sz="4" w:space="0" w:color="auto"/>
            </w:tcBorders>
          </w:tcPr>
          <w:p w14:paraId="007AAA70" w14:textId="77777777" w:rsidR="0002620C" w:rsidRPr="000F0BA0" w:rsidRDefault="0002620C" w:rsidP="00071FDB">
            <w:pPr>
              <w:pStyle w:val="TAL"/>
              <w:rPr>
                <w:rFonts w:cs="Arial"/>
                <w:szCs w:val="18"/>
              </w:rPr>
            </w:pPr>
            <w:r w:rsidRPr="000F0BA0">
              <w:rPr>
                <w:rFonts w:cs="Arial"/>
                <w:szCs w:val="18"/>
              </w:rPr>
              <w:t>Contains a list of PDU Session IDs</w:t>
            </w:r>
          </w:p>
        </w:tc>
      </w:tr>
      <w:tr w:rsidR="001D18FA" w:rsidRPr="000F0BA0" w14:paraId="4D179A10"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205C7378" w14:textId="1A72B7D4" w:rsidR="001D18FA" w:rsidRPr="000F0BA0" w:rsidRDefault="001D18FA" w:rsidP="00071FDB">
            <w:pPr>
              <w:pStyle w:val="TAL"/>
            </w:pPr>
            <w:r w:rsidRPr="000F0BA0">
              <w:t>ReauthNotificationInfo</w:t>
            </w:r>
          </w:p>
        </w:tc>
        <w:tc>
          <w:tcPr>
            <w:tcW w:w="1350" w:type="dxa"/>
            <w:tcBorders>
              <w:top w:val="single" w:sz="4" w:space="0" w:color="auto"/>
              <w:left w:val="single" w:sz="4" w:space="0" w:color="auto"/>
              <w:bottom w:val="single" w:sz="4" w:space="0" w:color="auto"/>
              <w:right w:val="single" w:sz="4" w:space="0" w:color="auto"/>
            </w:tcBorders>
          </w:tcPr>
          <w:p w14:paraId="15C68B47" w14:textId="3B552E0A" w:rsidR="001D18FA" w:rsidRPr="000F0BA0" w:rsidRDefault="001D18FA" w:rsidP="00071FDB">
            <w:pPr>
              <w:pStyle w:val="TAL"/>
            </w:pPr>
            <w:r w:rsidRPr="000F0BA0">
              <w:t>6.2.6.2.</w:t>
            </w:r>
            <w:r w:rsidR="00E67D61" w:rsidRPr="000F0BA0">
              <w:t>35</w:t>
            </w:r>
          </w:p>
        </w:tc>
        <w:tc>
          <w:tcPr>
            <w:tcW w:w="4096" w:type="dxa"/>
            <w:tcBorders>
              <w:top w:val="single" w:sz="4" w:space="0" w:color="auto"/>
              <w:left w:val="single" w:sz="4" w:space="0" w:color="auto"/>
              <w:bottom w:val="single" w:sz="4" w:space="0" w:color="auto"/>
              <w:right w:val="single" w:sz="4" w:space="0" w:color="auto"/>
            </w:tcBorders>
          </w:tcPr>
          <w:p w14:paraId="7CD9DD9C" w14:textId="56725F53" w:rsidR="001D18FA" w:rsidRPr="000F0BA0" w:rsidRDefault="001D18FA" w:rsidP="00071FDB">
            <w:pPr>
              <w:pStyle w:val="TAL"/>
              <w:rPr>
                <w:rFonts w:cs="Arial"/>
                <w:szCs w:val="18"/>
              </w:rPr>
            </w:pPr>
            <w:r w:rsidRPr="000F0BA0">
              <w:rPr>
                <w:rFonts w:cs="Arial"/>
                <w:szCs w:val="18"/>
              </w:rPr>
              <w:t>Data sent with the Reauth Notification</w:t>
            </w:r>
          </w:p>
        </w:tc>
      </w:tr>
      <w:tr w:rsidR="00746DD7" w:rsidRPr="000F0BA0" w14:paraId="4B2D45DC" w14:textId="77777777" w:rsidTr="00071FDB">
        <w:trPr>
          <w:jc w:val="center"/>
        </w:trPr>
        <w:tc>
          <w:tcPr>
            <w:tcW w:w="3728" w:type="dxa"/>
            <w:tcBorders>
              <w:top w:val="single" w:sz="4" w:space="0" w:color="auto"/>
              <w:left w:val="single" w:sz="4" w:space="0" w:color="auto"/>
              <w:bottom w:val="single" w:sz="4" w:space="0" w:color="auto"/>
              <w:right w:val="single" w:sz="4" w:space="0" w:color="auto"/>
            </w:tcBorders>
          </w:tcPr>
          <w:p w14:paraId="3523D545" w14:textId="77777777" w:rsidR="00746DD7" w:rsidRPr="000F0BA0" w:rsidRDefault="00746DD7" w:rsidP="00071FDB">
            <w:pPr>
              <w:pStyle w:val="TAL"/>
            </w:pPr>
            <w:r w:rsidRPr="000F0BA0">
              <w:t>AuthTriggerInfo</w:t>
            </w:r>
          </w:p>
        </w:tc>
        <w:tc>
          <w:tcPr>
            <w:tcW w:w="1350" w:type="dxa"/>
            <w:tcBorders>
              <w:top w:val="single" w:sz="4" w:space="0" w:color="auto"/>
              <w:left w:val="single" w:sz="4" w:space="0" w:color="auto"/>
              <w:bottom w:val="single" w:sz="4" w:space="0" w:color="auto"/>
              <w:right w:val="single" w:sz="4" w:space="0" w:color="auto"/>
            </w:tcBorders>
          </w:tcPr>
          <w:p w14:paraId="3AB977FB" w14:textId="2116B782" w:rsidR="00746DD7" w:rsidRPr="000F0BA0" w:rsidRDefault="00746DD7" w:rsidP="00071FDB">
            <w:pPr>
              <w:pStyle w:val="TAL"/>
            </w:pPr>
            <w:r w:rsidRPr="000F0BA0">
              <w:t>6.2.6.2.</w:t>
            </w:r>
            <w:r w:rsidR="003E459D" w:rsidRPr="000F0BA0">
              <w:t>36</w:t>
            </w:r>
          </w:p>
        </w:tc>
        <w:tc>
          <w:tcPr>
            <w:tcW w:w="4096" w:type="dxa"/>
            <w:tcBorders>
              <w:top w:val="single" w:sz="4" w:space="0" w:color="auto"/>
              <w:left w:val="single" w:sz="4" w:space="0" w:color="auto"/>
              <w:bottom w:val="single" w:sz="4" w:space="0" w:color="auto"/>
              <w:right w:val="single" w:sz="4" w:space="0" w:color="auto"/>
            </w:tcBorders>
          </w:tcPr>
          <w:p w14:paraId="783CAFB2" w14:textId="77777777" w:rsidR="00746DD7" w:rsidRPr="000F0BA0" w:rsidRDefault="00746DD7" w:rsidP="00071FDB">
            <w:pPr>
              <w:pStyle w:val="TAL"/>
              <w:rPr>
                <w:rFonts w:cs="Arial"/>
                <w:szCs w:val="18"/>
                <w:lang w:eastAsia="zh-CN"/>
              </w:rPr>
            </w:pPr>
            <w:r w:rsidRPr="000F0BA0">
              <w:rPr>
                <w:rFonts w:cs="Arial" w:hint="eastAsia"/>
                <w:szCs w:val="18"/>
                <w:lang w:eastAsia="zh-CN"/>
              </w:rPr>
              <w:t>C</w:t>
            </w:r>
            <w:r w:rsidRPr="000F0BA0">
              <w:rPr>
                <w:rFonts w:cs="Arial"/>
                <w:szCs w:val="18"/>
                <w:lang w:eastAsia="zh-CN"/>
              </w:rPr>
              <w:t>ontains SUPI</w:t>
            </w:r>
          </w:p>
        </w:tc>
      </w:tr>
      <w:tr w:rsidR="00FC4274" w:rsidRPr="000F0BA0" w14:paraId="4E1462B2" w14:textId="77777777" w:rsidTr="00911EFB">
        <w:trPr>
          <w:jc w:val="center"/>
        </w:trPr>
        <w:tc>
          <w:tcPr>
            <w:tcW w:w="3728" w:type="dxa"/>
            <w:tcBorders>
              <w:top w:val="single" w:sz="4" w:space="0" w:color="auto"/>
              <w:left w:val="single" w:sz="4" w:space="0" w:color="auto"/>
              <w:bottom w:val="single" w:sz="4" w:space="0" w:color="auto"/>
              <w:right w:val="single" w:sz="4" w:space="0" w:color="auto"/>
            </w:tcBorders>
          </w:tcPr>
          <w:p w14:paraId="63250CAF" w14:textId="77777777" w:rsidR="00FC4274" w:rsidRPr="000F0BA0" w:rsidRDefault="00FC4274" w:rsidP="00911EFB">
            <w:pPr>
              <w:pStyle w:val="TAL"/>
            </w:pPr>
            <w:r w:rsidRPr="000F0BA0">
              <w:t>DeregistrationRespData</w:t>
            </w:r>
          </w:p>
        </w:tc>
        <w:tc>
          <w:tcPr>
            <w:tcW w:w="1350" w:type="dxa"/>
            <w:tcBorders>
              <w:top w:val="single" w:sz="4" w:space="0" w:color="auto"/>
              <w:left w:val="single" w:sz="4" w:space="0" w:color="auto"/>
              <w:bottom w:val="single" w:sz="4" w:space="0" w:color="auto"/>
              <w:right w:val="single" w:sz="4" w:space="0" w:color="auto"/>
            </w:tcBorders>
          </w:tcPr>
          <w:p w14:paraId="1F647110" w14:textId="6E8C38C0" w:rsidR="00FC4274" w:rsidRPr="000F0BA0" w:rsidRDefault="00FC4274" w:rsidP="00911EFB">
            <w:pPr>
              <w:pStyle w:val="TAL"/>
            </w:pPr>
            <w:r w:rsidRPr="000F0BA0">
              <w:t>6.2.6.2.</w:t>
            </w:r>
            <w:r w:rsidR="00361A4F" w:rsidRPr="000F0BA0">
              <w:t>37</w:t>
            </w:r>
          </w:p>
        </w:tc>
        <w:tc>
          <w:tcPr>
            <w:tcW w:w="4096" w:type="dxa"/>
            <w:tcBorders>
              <w:top w:val="single" w:sz="4" w:space="0" w:color="auto"/>
              <w:left w:val="single" w:sz="4" w:space="0" w:color="auto"/>
              <w:bottom w:val="single" w:sz="4" w:space="0" w:color="auto"/>
              <w:right w:val="single" w:sz="4" w:space="0" w:color="auto"/>
            </w:tcBorders>
          </w:tcPr>
          <w:p w14:paraId="6B524455" w14:textId="77777777" w:rsidR="00FC4274" w:rsidRPr="000F0BA0" w:rsidRDefault="00FC4274" w:rsidP="00911EFB">
            <w:pPr>
              <w:pStyle w:val="TAL"/>
              <w:rPr>
                <w:rFonts w:cs="Arial"/>
                <w:szCs w:val="18"/>
                <w:lang w:eastAsia="zh-CN"/>
              </w:rPr>
            </w:pPr>
            <w:r w:rsidRPr="000F0BA0">
              <w:rPr>
                <w:rFonts w:cs="Arial"/>
                <w:szCs w:val="18"/>
                <w:lang w:eastAsia="zh-CN"/>
              </w:rPr>
              <w:t>Deregistration Response Data, containing the information sent to the UDM in a successful UECM Deregistration Notification.</w:t>
            </w:r>
          </w:p>
        </w:tc>
      </w:tr>
      <w:tr w:rsidR="00E95D05" w:rsidRPr="000F0BA0" w14:paraId="75CEABFC"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743EFA2" w14:textId="77777777" w:rsidR="00E95D05" w:rsidRPr="000F0BA0" w:rsidRDefault="00E95D05" w:rsidP="00E95D05">
            <w:pPr>
              <w:pStyle w:val="TAL"/>
            </w:pPr>
            <w:r w:rsidRPr="000F0BA0">
              <w:t>PurgeFlag</w:t>
            </w:r>
          </w:p>
        </w:tc>
        <w:tc>
          <w:tcPr>
            <w:tcW w:w="1350" w:type="dxa"/>
            <w:tcBorders>
              <w:top w:val="single" w:sz="4" w:space="0" w:color="auto"/>
              <w:left w:val="single" w:sz="4" w:space="0" w:color="auto"/>
              <w:bottom w:val="single" w:sz="4" w:space="0" w:color="auto"/>
              <w:right w:val="single" w:sz="4" w:space="0" w:color="auto"/>
            </w:tcBorders>
          </w:tcPr>
          <w:p w14:paraId="744CE082" w14:textId="77777777" w:rsidR="00E95D05" w:rsidRPr="000F0BA0" w:rsidRDefault="00E95D05" w:rsidP="00E95D05">
            <w:pPr>
              <w:pStyle w:val="TAL"/>
            </w:pPr>
            <w:r w:rsidRPr="000F0BA0">
              <w:t>6.2.6.3.2</w:t>
            </w:r>
          </w:p>
        </w:tc>
        <w:tc>
          <w:tcPr>
            <w:tcW w:w="4096" w:type="dxa"/>
            <w:tcBorders>
              <w:top w:val="single" w:sz="4" w:space="0" w:color="auto"/>
              <w:left w:val="single" w:sz="4" w:space="0" w:color="auto"/>
              <w:bottom w:val="single" w:sz="4" w:space="0" w:color="auto"/>
              <w:right w:val="single" w:sz="4" w:space="0" w:color="auto"/>
            </w:tcBorders>
          </w:tcPr>
          <w:p w14:paraId="444DC015" w14:textId="77777777" w:rsidR="00E95D05" w:rsidRPr="000F0BA0" w:rsidRDefault="00E95D05" w:rsidP="00E95D05">
            <w:pPr>
              <w:pStyle w:val="TAL"/>
              <w:rPr>
                <w:rFonts w:cs="Arial"/>
                <w:szCs w:val="18"/>
              </w:rPr>
            </w:pPr>
            <w:r w:rsidRPr="000F0BA0">
              <w:rPr>
                <w:rFonts w:cs="Arial"/>
                <w:szCs w:val="18"/>
              </w:rPr>
              <w:t>This flag indicates whether or not the NF has deregistered.</w:t>
            </w:r>
          </w:p>
        </w:tc>
      </w:tr>
      <w:tr w:rsidR="00E95D05" w:rsidRPr="000F0BA0" w14:paraId="0959FF83"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14A8D1E5" w14:textId="77777777" w:rsidR="00E95D05" w:rsidRPr="000F0BA0" w:rsidRDefault="00E95D05" w:rsidP="00E95D05">
            <w:pPr>
              <w:pStyle w:val="TAL"/>
            </w:pPr>
            <w:r w:rsidRPr="000F0BA0">
              <w:t>E164Number</w:t>
            </w:r>
          </w:p>
        </w:tc>
        <w:tc>
          <w:tcPr>
            <w:tcW w:w="1350" w:type="dxa"/>
            <w:tcBorders>
              <w:top w:val="single" w:sz="4" w:space="0" w:color="auto"/>
              <w:left w:val="single" w:sz="4" w:space="0" w:color="auto"/>
              <w:bottom w:val="single" w:sz="4" w:space="0" w:color="auto"/>
              <w:right w:val="single" w:sz="4" w:space="0" w:color="auto"/>
            </w:tcBorders>
          </w:tcPr>
          <w:p w14:paraId="2B88EEAC" w14:textId="77777777" w:rsidR="00E95D05" w:rsidRPr="000F0BA0" w:rsidRDefault="00E95D05" w:rsidP="00E95D05">
            <w:pPr>
              <w:pStyle w:val="TAL"/>
            </w:pPr>
            <w:r w:rsidRPr="000F0BA0">
              <w:t>6.2.6.3.2</w:t>
            </w:r>
          </w:p>
        </w:tc>
        <w:tc>
          <w:tcPr>
            <w:tcW w:w="4096" w:type="dxa"/>
            <w:tcBorders>
              <w:top w:val="single" w:sz="4" w:space="0" w:color="auto"/>
              <w:left w:val="single" w:sz="4" w:space="0" w:color="auto"/>
              <w:bottom w:val="single" w:sz="4" w:space="0" w:color="auto"/>
              <w:right w:val="single" w:sz="4" w:space="0" w:color="auto"/>
            </w:tcBorders>
          </w:tcPr>
          <w:p w14:paraId="3F3903F7" w14:textId="77777777" w:rsidR="00E95D05" w:rsidRPr="000F0BA0" w:rsidRDefault="00E95D05" w:rsidP="00E95D05">
            <w:pPr>
              <w:pStyle w:val="TAL"/>
              <w:rPr>
                <w:rFonts w:cs="Arial"/>
                <w:szCs w:val="18"/>
              </w:rPr>
            </w:pPr>
          </w:p>
        </w:tc>
      </w:tr>
      <w:tr w:rsidR="00E95D05" w:rsidRPr="000F0BA0" w14:paraId="47268BC4"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CAC03D4" w14:textId="77777777" w:rsidR="00E95D05" w:rsidRPr="000F0BA0" w:rsidRDefault="00E95D05" w:rsidP="00E95D05">
            <w:pPr>
              <w:pStyle w:val="TAL"/>
            </w:pPr>
            <w:r w:rsidRPr="000F0BA0">
              <w:t>DualRegistrationFlag</w:t>
            </w:r>
          </w:p>
        </w:tc>
        <w:tc>
          <w:tcPr>
            <w:tcW w:w="1350" w:type="dxa"/>
            <w:tcBorders>
              <w:top w:val="single" w:sz="4" w:space="0" w:color="auto"/>
              <w:left w:val="single" w:sz="4" w:space="0" w:color="auto"/>
              <w:bottom w:val="single" w:sz="4" w:space="0" w:color="auto"/>
              <w:right w:val="single" w:sz="4" w:space="0" w:color="auto"/>
            </w:tcBorders>
          </w:tcPr>
          <w:p w14:paraId="4E1BC18B" w14:textId="77777777" w:rsidR="00E95D05" w:rsidRPr="000F0BA0" w:rsidRDefault="00E95D05" w:rsidP="00E95D05">
            <w:pPr>
              <w:pStyle w:val="TAL"/>
            </w:pPr>
            <w:r w:rsidRPr="000F0BA0">
              <w:t>6.2.6.3.2</w:t>
            </w:r>
          </w:p>
        </w:tc>
        <w:tc>
          <w:tcPr>
            <w:tcW w:w="4096" w:type="dxa"/>
            <w:tcBorders>
              <w:top w:val="single" w:sz="4" w:space="0" w:color="auto"/>
              <w:left w:val="single" w:sz="4" w:space="0" w:color="auto"/>
              <w:bottom w:val="single" w:sz="4" w:space="0" w:color="auto"/>
              <w:right w:val="single" w:sz="4" w:space="0" w:color="auto"/>
            </w:tcBorders>
          </w:tcPr>
          <w:p w14:paraId="19DCD00F" w14:textId="77777777" w:rsidR="00E95D05" w:rsidRPr="000F0BA0" w:rsidRDefault="00E95D05" w:rsidP="00E95D05">
            <w:pPr>
              <w:pStyle w:val="TAL"/>
              <w:rPr>
                <w:rFonts w:cs="Arial"/>
                <w:szCs w:val="18"/>
              </w:rPr>
            </w:pPr>
            <w:r w:rsidRPr="000F0BA0">
              <w:rPr>
                <w:rFonts w:cs="Arial"/>
                <w:szCs w:val="18"/>
              </w:rPr>
              <w:t>Dual Registration Flag</w:t>
            </w:r>
          </w:p>
        </w:tc>
      </w:tr>
      <w:tr w:rsidR="00E95D05" w:rsidRPr="000F0BA0" w14:paraId="4FB5D2BA"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2CCCC083" w14:textId="77777777" w:rsidR="00E95D05" w:rsidRPr="000F0BA0" w:rsidRDefault="00E95D05" w:rsidP="00E95D05">
            <w:pPr>
              <w:pStyle w:val="TAL"/>
            </w:pPr>
            <w:r w:rsidRPr="000F0BA0">
              <w:t>DeregistrationReason</w:t>
            </w:r>
          </w:p>
        </w:tc>
        <w:tc>
          <w:tcPr>
            <w:tcW w:w="1350" w:type="dxa"/>
            <w:tcBorders>
              <w:top w:val="single" w:sz="4" w:space="0" w:color="auto"/>
              <w:left w:val="single" w:sz="4" w:space="0" w:color="auto"/>
              <w:bottom w:val="single" w:sz="4" w:space="0" w:color="auto"/>
              <w:right w:val="single" w:sz="4" w:space="0" w:color="auto"/>
            </w:tcBorders>
          </w:tcPr>
          <w:p w14:paraId="4602210E" w14:textId="77777777" w:rsidR="00E95D05" w:rsidRPr="000F0BA0" w:rsidRDefault="00E95D05" w:rsidP="00E95D05">
            <w:pPr>
              <w:pStyle w:val="TAL"/>
            </w:pPr>
            <w:r w:rsidRPr="000F0BA0">
              <w:t>6.2.6.3.3</w:t>
            </w:r>
          </w:p>
        </w:tc>
        <w:tc>
          <w:tcPr>
            <w:tcW w:w="4096" w:type="dxa"/>
            <w:tcBorders>
              <w:top w:val="single" w:sz="4" w:space="0" w:color="auto"/>
              <w:left w:val="single" w:sz="4" w:space="0" w:color="auto"/>
              <w:bottom w:val="single" w:sz="4" w:space="0" w:color="auto"/>
              <w:right w:val="single" w:sz="4" w:space="0" w:color="auto"/>
            </w:tcBorders>
          </w:tcPr>
          <w:p w14:paraId="5ABAEA27" w14:textId="77777777" w:rsidR="00E95D05" w:rsidRPr="000F0BA0" w:rsidRDefault="00E95D05" w:rsidP="00E95D05">
            <w:pPr>
              <w:pStyle w:val="TAL"/>
              <w:rPr>
                <w:rFonts w:cs="Arial"/>
                <w:szCs w:val="18"/>
              </w:rPr>
            </w:pPr>
          </w:p>
        </w:tc>
      </w:tr>
      <w:tr w:rsidR="00E95D05" w:rsidRPr="000F0BA0" w14:paraId="1DF1FF9F"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0D620D61" w14:textId="77777777" w:rsidR="00E95D05" w:rsidRPr="000F0BA0" w:rsidRDefault="00E95D05" w:rsidP="00E95D05">
            <w:pPr>
              <w:pStyle w:val="TAL"/>
            </w:pPr>
            <w:r w:rsidRPr="000F0BA0">
              <w:t>ImsVoPs</w:t>
            </w:r>
          </w:p>
        </w:tc>
        <w:tc>
          <w:tcPr>
            <w:tcW w:w="1350" w:type="dxa"/>
            <w:tcBorders>
              <w:top w:val="single" w:sz="4" w:space="0" w:color="auto"/>
              <w:left w:val="single" w:sz="4" w:space="0" w:color="auto"/>
              <w:bottom w:val="single" w:sz="4" w:space="0" w:color="auto"/>
              <w:right w:val="single" w:sz="4" w:space="0" w:color="auto"/>
            </w:tcBorders>
          </w:tcPr>
          <w:p w14:paraId="05A7F39F" w14:textId="77777777" w:rsidR="00E95D05" w:rsidRPr="000F0BA0" w:rsidRDefault="00E95D05" w:rsidP="00E95D05">
            <w:pPr>
              <w:pStyle w:val="TAL"/>
            </w:pPr>
            <w:r w:rsidRPr="000F0BA0">
              <w:t>6.2.6.3.4</w:t>
            </w:r>
          </w:p>
        </w:tc>
        <w:tc>
          <w:tcPr>
            <w:tcW w:w="4096" w:type="dxa"/>
            <w:tcBorders>
              <w:top w:val="single" w:sz="4" w:space="0" w:color="auto"/>
              <w:left w:val="single" w:sz="4" w:space="0" w:color="auto"/>
              <w:bottom w:val="single" w:sz="4" w:space="0" w:color="auto"/>
              <w:right w:val="single" w:sz="4" w:space="0" w:color="auto"/>
            </w:tcBorders>
          </w:tcPr>
          <w:p w14:paraId="1739C2C7" w14:textId="77777777" w:rsidR="00E95D05" w:rsidRPr="000F0BA0" w:rsidRDefault="00E95D05" w:rsidP="00E95D05">
            <w:pPr>
              <w:pStyle w:val="TAL"/>
              <w:rPr>
                <w:rFonts w:cs="Arial"/>
                <w:szCs w:val="18"/>
              </w:rPr>
            </w:pPr>
          </w:p>
        </w:tc>
      </w:tr>
      <w:tr w:rsidR="00E95D05" w:rsidRPr="000F0BA0" w14:paraId="36ACB2CB"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67E83A7F" w14:textId="77777777" w:rsidR="00E95D05" w:rsidRPr="000F0BA0" w:rsidRDefault="00E95D05" w:rsidP="00E95D05">
            <w:pPr>
              <w:pStyle w:val="TAL"/>
            </w:pPr>
            <w:r w:rsidRPr="000F0BA0">
              <w:t>RegistrationReason</w:t>
            </w:r>
          </w:p>
        </w:tc>
        <w:tc>
          <w:tcPr>
            <w:tcW w:w="1350" w:type="dxa"/>
            <w:tcBorders>
              <w:top w:val="single" w:sz="4" w:space="0" w:color="auto"/>
              <w:left w:val="single" w:sz="4" w:space="0" w:color="auto"/>
              <w:bottom w:val="single" w:sz="4" w:space="0" w:color="auto"/>
              <w:right w:val="single" w:sz="4" w:space="0" w:color="auto"/>
            </w:tcBorders>
          </w:tcPr>
          <w:p w14:paraId="5318FBC4" w14:textId="77777777" w:rsidR="00E95D05" w:rsidRPr="000F0BA0" w:rsidRDefault="00E95D05" w:rsidP="00E95D05">
            <w:pPr>
              <w:pStyle w:val="TAL"/>
            </w:pPr>
            <w:r w:rsidRPr="000F0BA0">
              <w:t>6.2.6.3.5</w:t>
            </w:r>
          </w:p>
        </w:tc>
        <w:tc>
          <w:tcPr>
            <w:tcW w:w="4096" w:type="dxa"/>
            <w:tcBorders>
              <w:top w:val="single" w:sz="4" w:space="0" w:color="auto"/>
              <w:left w:val="single" w:sz="4" w:space="0" w:color="auto"/>
              <w:bottom w:val="single" w:sz="4" w:space="0" w:color="auto"/>
              <w:right w:val="single" w:sz="4" w:space="0" w:color="auto"/>
            </w:tcBorders>
          </w:tcPr>
          <w:p w14:paraId="007F820C" w14:textId="77777777" w:rsidR="00E95D05" w:rsidRPr="000F0BA0" w:rsidRDefault="00E95D05" w:rsidP="00E95D05">
            <w:pPr>
              <w:pStyle w:val="TAL"/>
              <w:rPr>
                <w:rFonts w:cs="Arial"/>
                <w:szCs w:val="18"/>
              </w:rPr>
            </w:pPr>
          </w:p>
        </w:tc>
      </w:tr>
      <w:tr w:rsidR="00E95D05" w:rsidRPr="000F0BA0" w14:paraId="70E354FE"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1A53E493" w14:textId="77777777" w:rsidR="00E95D05" w:rsidRPr="000F0BA0" w:rsidRDefault="00E95D05" w:rsidP="00E95D05">
            <w:pPr>
              <w:pStyle w:val="TAL"/>
            </w:pPr>
            <w:r w:rsidRPr="000F0BA0">
              <w:t>RegistrationDataSetName</w:t>
            </w:r>
          </w:p>
        </w:tc>
        <w:tc>
          <w:tcPr>
            <w:tcW w:w="1350" w:type="dxa"/>
            <w:tcBorders>
              <w:top w:val="single" w:sz="4" w:space="0" w:color="auto"/>
              <w:left w:val="single" w:sz="4" w:space="0" w:color="auto"/>
              <w:bottom w:val="single" w:sz="4" w:space="0" w:color="auto"/>
              <w:right w:val="single" w:sz="4" w:space="0" w:color="auto"/>
            </w:tcBorders>
          </w:tcPr>
          <w:p w14:paraId="1F749DA4" w14:textId="77777777" w:rsidR="00E95D05" w:rsidRPr="000F0BA0" w:rsidRDefault="00E95D05" w:rsidP="00E95D05">
            <w:pPr>
              <w:pStyle w:val="TAL"/>
            </w:pPr>
            <w:r w:rsidRPr="000F0BA0">
              <w:t>6.2.6.3.6</w:t>
            </w:r>
          </w:p>
        </w:tc>
        <w:tc>
          <w:tcPr>
            <w:tcW w:w="4096" w:type="dxa"/>
            <w:tcBorders>
              <w:top w:val="single" w:sz="4" w:space="0" w:color="auto"/>
              <w:left w:val="single" w:sz="4" w:space="0" w:color="auto"/>
              <w:bottom w:val="single" w:sz="4" w:space="0" w:color="auto"/>
              <w:right w:val="single" w:sz="4" w:space="0" w:color="auto"/>
            </w:tcBorders>
          </w:tcPr>
          <w:p w14:paraId="57D065EF" w14:textId="77777777" w:rsidR="00E95D05" w:rsidRPr="000F0BA0" w:rsidRDefault="00E95D05" w:rsidP="00E95D05">
            <w:pPr>
              <w:pStyle w:val="TAL"/>
              <w:rPr>
                <w:rFonts w:cs="Arial"/>
                <w:szCs w:val="18"/>
              </w:rPr>
            </w:pPr>
          </w:p>
        </w:tc>
      </w:tr>
      <w:tr w:rsidR="00E95D05" w:rsidRPr="000F0BA0" w14:paraId="30D29017" w14:textId="77777777" w:rsidTr="00884BAA">
        <w:trPr>
          <w:jc w:val="center"/>
        </w:trPr>
        <w:tc>
          <w:tcPr>
            <w:tcW w:w="3728" w:type="dxa"/>
            <w:tcBorders>
              <w:top w:val="single" w:sz="4" w:space="0" w:color="auto"/>
              <w:left w:val="single" w:sz="4" w:space="0" w:color="auto"/>
              <w:bottom w:val="single" w:sz="4" w:space="0" w:color="auto"/>
              <w:right w:val="single" w:sz="4" w:space="0" w:color="auto"/>
            </w:tcBorders>
          </w:tcPr>
          <w:p w14:paraId="543EF8A6" w14:textId="1AE3EC7A" w:rsidR="00E95D05" w:rsidRPr="000F0BA0" w:rsidRDefault="00E95D05" w:rsidP="00E95D05">
            <w:pPr>
              <w:pStyle w:val="TAL"/>
            </w:pPr>
            <w:r w:rsidRPr="000F0BA0">
              <w:t>UeReachableInd</w:t>
            </w:r>
          </w:p>
        </w:tc>
        <w:tc>
          <w:tcPr>
            <w:tcW w:w="1350" w:type="dxa"/>
            <w:tcBorders>
              <w:top w:val="single" w:sz="4" w:space="0" w:color="auto"/>
              <w:left w:val="single" w:sz="4" w:space="0" w:color="auto"/>
              <w:bottom w:val="single" w:sz="4" w:space="0" w:color="auto"/>
              <w:right w:val="single" w:sz="4" w:space="0" w:color="auto"/>
            </w:tcBorders>
          </w:tcPr>
          <w:p w14:paraId="0ED5DDB0" w14:textId="3E44BFFD" w:rsidR="00E95D05" w:rsidRPr="000F0BA0" w:rsidRDefault="00E95D05" w:rsidP="00E95D05">
            <w:pPr>
              <w:pStyle w:val="TAL"/>
            </w:pPr>
            <w:r w:rsidRPr="000F0BA0">
              <w:t>6.2.6.3.7</w:t>
            </w:r>
          </w:p>
        </w:tc>
        <w:tc>
          <w:tcPr>
            <w:tcW w:w="4096" w:type="dxa"/>
            <w:tcBorders>
              <w:top w:val="single" w:sz="4" w:space="0" w:color="auto"/>
              <w:left w:val="single" w:sz="4" w:space="0" w:color="auto"/>
              <w:bottom w:val="single" w:sz="4" w:space="0" w:color="auto"/>
              <w:right w:val="single" w:sz="4" w:space="0" w:color="auto"/>
            </w:tcBorders>
          </w:tcPr>
          <w:p w14:paraId="3DA65333" w14:textId="77777777" w:rsidR="00E95D05" w:rsidRPr="000F0BA0" w:rsidRDefault="00E95D05" w:rsidP="00E95D05">
            <w:pPr>
              <w:pStyle w:val="TAL"/>
              <w:rPr>
                <w:rFonts w:cs="Arial"/>
                <w:szCs w:val="18"/>
              </w:rPr>
            </w:pPr>
            <w:r w:rsidRPr="000F0BA0">
              <w:rPr>
                <w:rFonts w:cs="Arial"/>
                <w:szCs w:val="18"/>
              </w:rPr>
              <w:t>UE Reachable Indication</w:t>
            </w:r>
          </w:p>
        </w:tc>
      </w:tr>
    </w:tbl>
    <w:p w14:paraId="5C4085F0" w14:textId="77777777" w:rsidR="005B7866" w:rsidRPr="000F0BA0" w:rsidRDefault="005B7866" w:rsidP="005B7866"/>
    <w:p w14:paraId="325F3728" w14:textId="174B1394" w:rsidR="005B7866" w:rsidRPr="000F0BA0" w:rsidRDefault="005B7866" w:rsidP="005B7866">
      <w:r w:rsidRPr="000F0BA0">
        <w:t>Table 6.2.6.1-2 specifies data types re-used by the Nudm_</w:t>
      </w:r>
      <w:r w:rsidR="005F64AF">
        <w:t>UECM</w:t>
      </w:r>
      <w:r w:rsidRPr="000F0BA0">
        <w:t xml:space="preserve"> service API from other specifications</w:t>
      </w:r>
      <w:r w:rsidR="005F64AF" w:rsidRPr="00BD5BE2">
        <w:t xml:space="preserve"> </w:t>
      </w:r>
      <w:r w:rsidR="005F64AF">
        <w:t>and from other service APIs in current specification</w:t>
      </w:r>
      <w:r w:rsidRPr="000F0BA0">
        <w:t>, including a reference to the respective specifications and when needed, a short description of their use within the Nudm_</w:t>
      </w:r>
      <w:r w:rsidR="005F64AF">
        <w:t>UECM</w:t>
      </w:r>
      <w:r w:rsidRPr="000F0BA0">
        <w:t xml:space="preserve"> service API.</w:t>
      </w:r>
    </w:p>
    <w:p w14:paraId="09D3D3C0" w14:textId="77777777" w:rsidR="005B7866" w:rsidRPr="000F0BA0" w:rsidRDefault="005B7866" w:rsidP="005B7866">
      <w:pPr>
        <w:pStyle w:val="TH"/>
      </w:pPr>
      <w:r w:rsidRPr="000F0BA0">
        <w:t>Table 6.2.6.1-2: Nudm_UECM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2"/>
        <w:gridCol w:w="2148"/>
        <w:gridCol w:w="5044"/>
      </w:tblGrid>
      <w:tr w:rsidR="005B7866" w:rsidRPr="000F0BA0" w14:paraId="04D34D1B"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shd w:val="clear" w:color="auto" w:fill="C0C0C0"/>
            <w:hideMark/>
          </w:tcPr>
          <w:p w14:paraId="1E6F148A" w14:textId="77777777" w:rsidR="005B7866" w:rsidRPr="000F0BA0" w:rsidRDefault="005B7866" w:rsidP="007F1FAF">
            <w:pPr>
              <w:pStyle w:val="TAH"/>
            </w:pPr>
            <w:r w:rsidRPr="000F0BA0">
              <w:t>Data type</w:t>
            </w:r>
          </w:p>
        </w:tc>
        <w:tc>
          <w:tcPr>
            <w:tcW w:w="2148" w:type="dxa"/>
            <w:tcBorders>
              <w:top w:val="single" w:sz="4" w:space="0" w:color="auto"/>
              <w:left w:val="single" w:sz="4" w:space="0" w:color="auto"/>
              <w:bottom w:val="single" w:sz="4" w:space="0" w:color="auto"/>
              <w:right w:val="single" w:sz="4" w:space="0" w:color="auto"/>
            </w:tcBorders>
            <w:shd w:val="clear" w:color="auto" w:fill="C0C0C0"/>
          </w:tcPr>
          <w:p w14:paraId="2673B6EB" w14:textId="77777777" w:rsidR="005B7866" w:rsidRPr="000F0BA0" w:rsidRDefault="005B7866" w:rsidP="007F1FAF">
            <w:pPr>
              <w:pStyle w:val="TAH"/>
            </w:pPr>
            <w:r w:rsidRPr="000F0BA0">
              <w:t>Reference</w:t>
            </w:r>
          </w:p>
        </w:tc>
        <w:tc>
          <w:tcPr>
            <w:tcW w:w="5044" w:type="dxa"/>
            <w:tcBorders>
              <w:top w:val="single" w:sz="4" w:space="0" w:color="auto"/>
              <w:left w:val="single" w:sz="4" w:space="0" w:color="auto"/>
              <w:bottom w:val="single" w:sz="4" w:space="0" w:color="auto"/>
              <w:right w:val="single" w:sz="4" w:space="0" w:color="auto"/>
            </w:tcBorders>
            <w:shd w:val="clear" w:color="auto" w:fill="C0C0C0"/>
            <w:hideMark/>
          </w:tcPr>
          <w:p w14:paraId="403D2578" w14:textId="77777777" w:rsidR="005B7866" w:rsidRPr="000F0BA0" w:rsidRDefault="005B7866" w:rsidP="007F1FAF">
            <w:pPr>
              <w:pStyle w:val="TAH"/>
            </w:pPr>
            <w:r w:rsidRPr="000F0BA0">
              <w:t>Comments</w:t>
            </w:r>
          </w:p>
        </w:tc>
      </w:tr>
      <w:tr w:rsidR="005B7866" w:rsidRPr="000F0BA0" w14:paraId="4D725829"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941B67D" w14:textId="77777777" w:rsidR="005B7866" w:rsidRPr="000F0BA0" w:rsidRDefault="005B7866" w:rsidP="007F1FAF">
            <w:pPr>
              <w:pStyle w:val="TAL"/>
            </w:pPr>
            <w:r w:rsidRPr="000F0BA0">
              <w:t>Dnn</w:t>
            </w:r>
          </w:p>
        </w:tc>
        <w:tc>
          <w:tcPr>
            <w:tcW w:w="2148" w:type="dxa"/>
            <w:tcBorders>
              <w:top w:val="single" w:sz="4" w:space="0" w:color="auto"/>
              <w:left w:val="single" w:sz="4" w:space="0" w:color="auto"/>
              <w:bottom w:val="single" w:sz="4" w:space="0" w:color="auto"/>
              <w:right w:val="single" w:sz="4" w:space="0" w:color="auto"/>
            </w:tcBorders>
          </w:tcPr>
          <w:p w14:paraId="29029D4C"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645935D0"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p>
        </w:tc>
      </w:tr>
      <w:tr w:rsidR="005B7866" w:rsidRPr="000F0BA0" w14:paraId="203A9C3E"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6ACF071" w14:textId="77777777" w:rsidR="005B7866" w:rsidRPr="000F0BA0" w:rsidRDefault="005B7866" w:rsidP="007F1FAF">
            <w:pPr>
              <w:pStyle w:val="TAL"/>
            </w:pPr>
            <w:r w:rsidRPr="000F0BA0">
              <w:t>NfInstanceId</w:t>
            </w:r>
          </w:p>
        </w:tc>
        <w:tc>
          <w:tcPr>
            <w:tcW w:w="2148" w:type="dxa"/>
            <w:tcBorders>
              <w:top w:val="single" w:sz="4" w:space="0" w:color="auto"/>
              <w:left w:val="single" w:sz="4" w:space="0" w:color="auto"/>
              <w:bottom w:val="single" w:sz="4" w:space="0" w:color="auto"/>
              <w:right w:val="single" w:sz="4" w:space="0" w:color="auto"/>
            </w:tcBorders>
          </w:tcPr>
          <w:p w14:paraId="2390E6D6"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08F453AC" w14:textId="77777777" w:rsidR="005B7866" w:rsidRPr="000F0BA0" w:rsidRDefault="005B7866" w:rsidP="007F1FAF">
            <w:pPr>
              <w:pStyle w:val="TAL"/>
              <w:rPr>
                <w:rFonts w:cs="Arial"/>
                <w:szCs w:val="18"/>
              </w:rPr>
            </w:pPr>
            <w:r w:rsidRPr="000F0BA0">
              <w:rPr>
                <w:rFonts w:cs="Arial"/>
                <w:szCs w:val="18"/>
              </w:rPr>
              <w:t>Network Function Instance Identifier</w:t>
            </w:r>
          </w:p>
        </w:tc>
      </w:tr>
      <w:tr w:rsidR="005B7866" w:rsidRPr="000F0BA0" w14:paraId="0F1FB14A"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0388B731" w14:textId="77777777" w:rsidR="005B7866" w:rsidRPr="000F0BA0" w:rsidRDefault="005B7866" w:rsidP="007F1FAF">
            <w:pPr>
              <w:pStyle w:val="TAL"/>
            </w:pPr>
            <w:r w:rsidRPr="000F0BA0">
              <w:t>PduSessionId</w:t>
            </w:r>
          </w:p>
        </w:tc>
        <w:tc>
          <w:tcPr>
            <w:tcW w:w="2148" w:type="dxa"/>
            <w:tcBorders>
              <w:top w:val="single" w:sz="4" w:space="0" w:color="auto"/>
              <w:left w:val="single" w:sz="4" w:space="0" w:color="auto"/>
              <w:bottom w:val="single" w:sz="4" w:space="0" w:color="auto"/>
              <w:right w:val="single" w:sz="4" w:space="0" w:color="auto"/>
            </w:tcBorders>
          </w:tcPr>
          <w:p w14:paraId="2EE87CE9"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280CD3A2" w14:textId="77777777" w:rsidR="005B7866" w:rsidRPr="000F0BA0" w:rsidRDefault="005B7866" w:rsidP="007F1FAF">
            <w:pPr>
              <w:pStyle w:val="TAL"/>
              <w:rPr>
                <w:rFonts w:cs="Arial"/>
                <w:szCs w:val="18"/>
              </w:rPr>
            </w:pPr>
            <w:r w:rsidRPr="000F0BA0">
              <w:rPr>
                <w:rFonts w:cs="Arial"/>
                <w:szCs w:val="18"/>
              </w:rPr>
              <w:t>PDU Session ID</w:t>
            </w:r>
          </w:p>
        </w:tc>
      </w:tr>
      <w:tr w:rsidR="005B7866" w:rsidRPr="000F0BA0" w14:paraId="6B6301DF"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DE129A4" w14:textId="77777777" w:rsidR="005B7866" w:rsidRPr="000F0BA0" w:rsidRDefault="005B7866" w:rsidP="007F1FAF">
            <w:pPr>
              <w:pStyle w:val="TAL"/>
            </w:pPr>
            <w:r w:rsidRPr="000F0BA0">
              <w:t>Pei</w:t>
            </w:r>
          </w:p>
        </w:tc>
        <w:tc>
          <w:tcPr>
            <w:tcW w:w="2148" w:type="dxa"/>
            <w:tcBorders>
              <w:top w:val="single" w:sz="4" w:space="0" w:color="auto"/>
              <w:left w:val="single" w:sz="4" w:space="0" w:color="auto"/>
              <w:bottom w:val="single" w:sz="4" w:space="0" w:color="auto"/>
              <w:right w:val="single" w:sz="4" w:space="0" w:color="auto"/>
            </w:tcBorders>
          </w:tcPr>
          <w:p w14:paraId="5207568A"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7E8FBD6D" w14:textId="77777777" w:rsidR="005B7866" w:rsidRPr="000F0BA0" w:rsidRDefault="005B7866" w:rsidP="007F1FAF">
            <w:pPr>
              <w:pStyle w:val="TAL"/>
              <w:rPr>
                <w:rFonts w:cs="Arial"/>
                <w:szCs w:val="18"/>
              </w:rPr>
            </w:pPr>
            <w:r w:rsidRPr="000F0BA0">
              <w:rPr>
                <w:rFonts w:cs="Arial"/>
                <w:szCs w:val="18"/>
              </w:rPr>
              <w:t>Permanent Equipment Identifier</w:t>
            </w:r>
          </w:p>
        </w:tc>
      </w:tr>
      <w:tr w:rsidR="005B7866" w:rsidRPr="000F0BA0" w14:paraId="16D3B716"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04BAAD7" w14:textId="77777777" w:rsidR="005B7866" w:rsidRPr="000F0BA0" w:rsidRDefault="005B7866" w:rsidP="007F1FAF">
            <w:pPr>
              <w:pStyle w:val="TAL"/>
            </w:pPr>
            <w:r w:rsidRPr="000F0BA0">
              <w:t>ProblemDetails</w:t>
            </w:r>
          </w:p>
        </w:tc>
        <w:tc>
          <w:tcPr>
            <w:tcW w:w="2148" w:type="dxa"/>
            <w:tcBorders>
              <w:top w:val="single" w:sz="4" w:space="0" w:color="auto"/>
              <w:left w:val="single" w:sz="4" w:space="0" w:color="auto"/>
              <w:bottom w:val="single" w:sz="4" w:space="0" w:color="auto"/>
              <w:right w:val="single" w:sz="4" w:space="0" w:color="auto"/>
            </w:tcBorders>
          </w:tcPr>
          <w:p w14:paraId="01E5EA6D"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6C5F15C9" w14:textId="77777777" w:rsidR="005B7866" w:rsidRPr="000F0BA0" w:rsidRDefault="005B7866" w:rsidP="007F1FAF">
            <w:pPr>
              <w:pStyle w:val="TAL"/>
              <w:rPr>
                <w:rFonts w:cs="Arial"/>
                <w:szCs w:val="18"/>
              </w:rPr>
            </w:pPr>
            <w:r w:rsidRPr="000F0BA0">
              <w:rPr>
                <w:rFonts w:cs="Arial"/>
                <w:szCs w:val="18"/>
              </w:rPr>
              <w:t>Common data type used in response bodies</w:t>
            </w:r>
          </w:p>
        </w:tc>
      </w:tr>
      <w:tr w:rsidR="005B7866" w:rsidRPr="000F0BA0" w14:paraId="3D08B777"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3238329" w14:textId="77777777" w:rsidR="005B7866" w:rsidRPr="000F0BA0" w:rsidRDefault="005B7866" w:rsidP="007F1FAF">
            <w:pPr>
              <w:pStyle w:val="TAL"/>
            </w:pPr>
            <w:r w:rsidRPr="000F0BA0">
              <w:t>Uri</w:t>
            </w:r>
          </w:p>
        </w:tc>
        <w:tc>
          <w:tcPr>
            <w:tcW w:w="2148" w:type="dxa"/>
            <w:tcBorders>
              <w:top w:val="single" w:sz="4" w:space="0" w:color="auto"/>
              <w:left w:val="single" w:sz="4" w:space="0" w:color="auto"/>
              <w:bottom w:val="single" w:sz="4" w:space="0" w:color="auto"/>
              <w:right w:val="single" w:sz="4" w:space="0" w:color="auto"/>
            </w:tcBorders>
          </w:tcPr>
          <w:p w14:paraId="146B9044"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7D8A4868" w14:textId="77777777" w:rsidR="005B7866" w:rsidRPr="000F0BA0" w:rsidRDefault="005B7866" w:rsidP="007F1FAF">
            <w:pPr>
              <w:pStyle w:val="TAL"/>
              <w:rPr>
                <w:rFonts w:cs="Arial"/>
                <w:szCs w:val="18"/>
              </w:rPr>
            </w:pPr>
            <w:r w:rsidRPr="000F0BA0">
              <w:rPr>
                <w:rFonts w:cs="Arial"/>
                <w:szCs w:val="18"/>
              </w:rPr>
              <w:t>Uniform Resource Identifier</w:t>
            </w:r>
          </w:p>
        </w:tc>
      </w:tr>
      <w:tr w:rsidR="005B7866" w:rsidRPr="000F0BA0" w14:paraId="15BE9C5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12732979" w14:textId="77777777" w:rsidR="005B7866" w:rsidRPr="000F0BA0" w:rsidRDefault="005B7866" w:rsidP="007F1FAF">
            <w:pPr>
              <w:pStyle w:val="TAL"/>
            </w:pPr>
            <w:r w:rsidRPr="000F0BA0">
              <w:t>SupportedFeatures</w:t>
            </w:r>
          </w:p>
        </w:tc>
        <w:tc>
          <w:tcPr>
            <w:tcW w:w="2148" w:type="dxa"/>
            <w:tcBorders>
              <w:top w:val="single" w:sz="4" w:space="0" w:color="auto"/>
              <w:left w:val="single" w:sz="4" w:space="0" w:color="auto"/>
              <w:bottom w:val="single" w:sz="4" w:space="0" w:color="auto"/>
              <w:right w:val="single" w:sz="4" w:space="0" w:color="auto"/>
            </w:tcBorders>
          </w:tcPr>
          <w:p w14:paraId="670AC73E"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238A8FE2" w14:textId="77777777" w:rsidR="005B7866" w:rsidRPr="000F0BA0" w:rsidRDefault="005B7866" w:rsidP="007F1FAF">
            <w:pPr>
              <w:pStyle w:val="TAL"/>
              <w:rPr>
                <w:rFonts w:cs="Arial"/>
                <w:szCs w:val="18"/>
              </w:rPr>
            </w:pPr>
            <w:r w:rsidRPr="000F0BA0">
              <w:rPr>
                <w:rFonts w:cs="Arial"/>
                <w:szCs w:val="18"/>
              </w:rPr>
              <w:t>see 3GPP TS 29.500 [4] clause 6.6</w:t>
            </w:r>
          </w:p>
        </w:tc>
      </w:tr>
      <w:tr w:rsidR="005B7866" w:rsidRPr="000F0BA0" w14:paraId="79E0C792"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C802A71" w14:textId="77777777" w:rsidR="005B7866" w:rsidRPr="000F0BA0" w:rsidRDefault="005B7866" w:rsidP="007F1FAF">
            <w:pPr>
              <w:pStyle w:val="TAL"/>
            </w:pPr>
            <w:r w:rsidRPr="000F0BA0">
              <w:t>Supi</w:t>
            </w:r>
          </w:p>
        </w:tc>
        <w:tc>
          <w:tcPr>
            <w:tcW w:w="2148" w:type="dxa"/>
            <w:tcBorders>
              <w:top w:val="single" w:sz="4" w:space="0" w:color="auto"/>
              <w:left w:val="single" w:sz="4" w:space="0" w:color="auto"/>
              <w:bottom w:val="single" w:sz="4" w:space="0" w:color="auto"/>
              <w:right w:val="single" w:sz="4" w:space="0" w:color="auto"/>
            </w:tcBorders>
          </w:tcPr>
          <w:p w14:paraId="6BE9086A"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65F4C2C4" w14:textId="77777777" w:rsidR="005B7866" w:rsidRPr="000F0BA0" w:rsidRDefault="005B7866" w:rsidP="007F1FAF">
            <w:pPr>
              <w:pStyle w:val="TAL"/>
              <w:rPr>
                <w:rFonts w:cs="Arial"/>
                <w:szCs w:val="18"/>
              </w:rPr>
            </w:pPr>
            <w:r w:rsidRPr="000F0BA0">
              <w:rPr>
                <w:rFonts w:cs="Arial"/>
                <w:szCs w:val="18"/>
              </w:rPr>
              <w:t>see 3GPP TS 23.501 [2] clause 5.9.2</w:t>
            </w:r>
          </w:p>
        </w:tc>
      </w:tr>
      <w:tr w:rsidR="005B7866" w:rsidRPr="000F0BA0" w14:paraId="0FD66AC9"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F551B3C" w14:textId="77777777" w:rsidR="005B7866" w:rsidRPr="000F0BA0" w:rsidRDefault="005B7866" w:rsidP="007F1FAF">
            <w:pPr>
              <w:pStyle w:val="TAL"/>
            </w:pPr>
            <w:r w:rsidRPr="000F0BA0">
              <w:t>Guami</w:t>
            </w:r>
          </w:p>
        </w:tc>
        <w:tc>
          <w:tcPr>
            <w:tcW w:w="2148" w:type="dxa"/>
            <w:tcBorders>
              <w:top w:val="single" w:sz="4" w:space="0" w:color="auto"/>
              <w:left w:val="single" w:sz="4" w:space="0" w:color="auto"/>
              <w:bottom w:val="single" w:sz="4" w:space="0" w:color="auto"/>
              <w:right w:val="single" w:sz="4" w:space="0" w:color="auto"/>
            </w:tcBorders>
          </w:tcPr>
          <w:p w14:paraId="3F02958D"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61302A5F" w14:textId="77777777" w:rsidR="005B7866" w:rsidRPr="000F0BA0" w:rsidRDefault="005B7866" w:rsidP="007F1FAF">
            <w:pPr>
              <w:pStyle w:val="TAL"/>
              <w:rPr>
                <w:rFonts w:cs="Arial"/>
                <w:szCs w:val="18"/>
              </w:rPr>
            </w:pPr>
            <w:r w:rsidRPr="000F0BA0">
              <w:rPr>
                <w:rFonts w:cs="Arial"/>
                <w:szCs w:val="18"/>
              </w:rPr>
              <w:t>Globally Unique AMF Identifier</w:t>
            </w:r>
          </w:p>
        </w:tc>
      </w:tr>
      <w:tr w:rsidR="005B7866" w:rsidRPr="000F0BA0" w14:paraId="52AD9AF2"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FCB668E" w14:textId="77777777" w:rsidR="005B7866" w:rsidRPr="000F0BA0" w:rsidRDefault="005B7866" w:rsidP="007F1FAF">
            <w:pPr>
              <w:pStyle w:val="TAL"/>
            </w:pPr>
            <w:r w:rsidRPr="000F0BA0">
              <w:t>PlmnId</w:t>
            </w:r>
          </w:p>
        </w:tc>
        <w:tc>
          <w:tcPr>
            <w:tcW w:w="2148" w:type="dxa"/>
            <w:tcBorders>
              <w:top w:val="single" w:sz="4" w:space="0" w:color="auto"/>
              <w:left w:val="single" w:sz="4" w:space="0" w:color="auto"/>
              <w:bottom w:val="single" w:sz="4" w:space="0" w:color="auto"/>
              <w:right w:val="single" w:sz="4" w:space="0" w:color="auto"/>
            </w:tcBorders>
          </w:tcPr>
          <w:p w14:paraId="292A1EA5"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4FE6573D" w14:textId="77777777" w:rsidR="005B7866" w:rsidRPr="000F0BA0" w:rsidRDefault="005B7866" w:rsidP="007F1FAF">
            <w:pPr>
              <w:pStyle w:val="TAL"/>
              <w:rPr>
                <w:rFonts w:cs="Arial"/>
                <w:szCs w:val="18"/>
              </w:rPr>
            </w:pPr>
            <w:r w:rsidRPr="000F0BA0">
              <w:rPr>
                <w:rFonts w:cs="Arial"/>
                <w:szCs w:val="18"/>
              </w:rPr>
              <w:t>PLMN Identity</w:t>
            </w:r>
          </w:p>
        </w:tc>
      </w:tr>
      <w:tr w:rsidR="005B7866" w:rsidRPr="000F0BA0" w14:paraId="44F3174B"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691E234F" w14:textId="77777777" w:rsidR="005B7866" w:rsidRPr="000F0BA0" w:rsidRDefault="005B7866" w:rsidP="007F1FAF">
            <w:pPr>
              <w:pStyle w:val="TAL"/>
            </w:pPr>
            <w:r w:rsidRPr="000F0BA0">
              <w:t>DiameterIdentity</w:t>
            </w:r>
          </w:p>
        </w:tc>
        <w:tc>
          <w:tcPr>
            <w:tcW w:w="2148" w:type="dxa"/>
            <w:tcBorders>
              <w:top w:val="single" w:sz="4" w:space="0" w:color="auto"/>
              <w:left w:val="single" w:sz="4" w:space="0" w:color="auto"/>
              <w:bottom w:val="single" w:sz="4" w:space="0" w:color="auto"/>
              <w:right w:val="single" w:sz="4" w:space="0" w:color="auto"/>
            </w:tcBorders>
          </w:tcPr>
          <w:p w14:paraId="443D6F08"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03D95DE0" w14:textId="77777777" w:rsidR="005B7866" w:rsidRPr="000F0BA0" w:rsidRDefault="005B7866" w:rsidP="007F1FAF">
            <w:pPr>
              <w:pStyle w:val="TAL"/>
              <w:rPr>
                <w:rFonts w:cs="Arial"/>
                <w:szCs w:val="18"/>
              </w:rPr>
            </w:pPr>
          </w:p>
        </w:tc>
      </w:tr>
      <w:tr w:rsidR="005B7866" w:rsidRPr="000F0BA0" w14:paraId="10BF542C"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3CD16593" w14:textId="77777777" w:rsidR="005B7866" w:rsidRPr="000F0BA0" w:rsidRDefault="005B7866" w:rsidP="007F1FAF">
            <w:pPr>
              <w:pStyle w:val="TAL"/>
            </w:pPr>
            <w:r w:rsidRPr="000F0BA0">
              <w:rPr>
                <w:rFonts w:hint="eastAsia"/>
              </w:rPr>
              <w:t>AccessType</w:t>
            </w:r>
          </w:p>
        </w:tc>
        <w:tc>
          <w:tcPr>
            <w:tcW w:w="2148" w:type="dxa"/>
            <w:tcBorders>
              <w:top w:val="single" w:sz="4" w:space="0" w:color="auto"/>
              <w:left w:val="single" w:sz="4" w:space="0" w:color="auto"/>
              <w:bottom w:val="single" w:sz="4" w:space="0" w:color="auto"/>
              <w:right w:val="single" w:sz="4" w:space="0" w:color="auto"/>
            </w:tcBorders>
          </w:tcPr>
          <w:p w14:paraId="48327D43"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53FC4A68" w14:textId="77777777" w:rsidR="005B7866" w:rsidRPr="000F0BA0" w:rsidRDefault="005B7866" w:rsidP="007F1FAF">
            <w:pPr>
              <w:pStyle w:val="TAL"/>
              <w:rPr>
                <w:rFonts w:cs="Arial"/>
                <w:szCs w:val="18"/>
              </w:rPr>
            </w:pPr>
            <w:r w:rsidRPr="000F0BA0">
              <w:rPr>
                <w:rFonts w:cs="Arial" w:hint="eastAsia"/>
                <w:szCs w:val="18"/>
              </w:rPr>
              <w:t>Access Type</w:t>
            </w:r>
          </w:p>
        </w:tc>
      </w:tr>
      <w:tr w:rsidR="005B7866" w:rsidRPr="000F0BA0" w14:paraId="1319850E"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170CCE0A" w14:textId="77777777" w:rsidR="005B7866" w:rsidRPr="000F0BA0" w:rsidRDefault="005B7866" w:rsidP="007F1FAF">
            <w:pPr>
              <w:pStyle w:val="TAL"/>
            </w:pPr>
            <w:r w:rsidRPr="000F0BA0">
              <w:t>BackupAmfInfo</w:t>
            </w:r>
          </w:p>
        </w:tc>
        <w:tc>
          <w:tcPr>
            <w:tcW w:w="2148" w:type="dxa"/>
            <w:tcBorders>
              <w:top w:val="single" w:sz="4" w:space="0" w:color="auto"/>
              <w:left w:val="single" w:sz="4" w:space="0" w:color="auto"/>
              <w:bottom w:val="single" w:sz="4" w:space="0" w:color="auto"/>
              <w:right w:val="single" w:sz="4" w:space="0" w:color="auto"/>
            </w:tcBorders>
          </w:tcPr>
          <w:p w14:paraId="614915FF"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4BDDB299" w14:textId="77777777" w:rsidR="005B7866" w:rsidRPr="000F0BA0" w:rsidRDefault="005B7866" w:rsidP="007F1FAF">
            <w:pPr>
              <w:pStyle w:val="TAL"/>
              <w:rPr>
                <w:rFonts w:cs="Arial"/>
                <w:szCs w:val="18"/>
              </w:rPr>
            </w:pPr>
            <w:r w:rsidRPr="000F0BA0">
              <w:rPr>
                <w:rFonts w:cs="Arial"/>
                <w:szCs w:val="18"/>
              </w:rPr>
              <w:t>Backup AMFs</w:t>
            </w:r>
          </w:p>
        </w:tc>
      </w:tr>
      <w:tr w:rsidR="005B7866" w:rsidRPr="000F0BA0" w14:paraId="18CE64D0"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745BF7A" w14:textId="77777777" w:rsidR="005B7866" w:rsidRPr="000F0BA0" w:rsidRDefault="005B7866" w:rsidP="007F1FAF">
            <w:pPr>
              <w:pStyle w:val="TAL"/>
            </w:pPr>
            <w:r w:rsidRPr="000F0BA0">
              <w:rPr>
                <w:rFonts w:hint="eastAsia"/>
              </w:rPr>
              <w:t>PatchResult</w:t>
            </w:r>
          </w:p>
        </w:tc>
        <w:tc>
          <w:tcPr>
            <w:tcW w:w="2148" w:type="dxa"/>
            <w:tcBorders>
              <w:top w:val="single" w:sz="4" w:space="0" w:color="auto"/>
              <w:left w:val="single" w:sz="4" w:space="0" w:color="auto"/>
              <w:bottom w:val="single" w:sz="4" w:space="0" w:color="auto"/>
              <w:right w:val="single" w:sz="4" w:space="0" w:color="auto"/>
            </w:tcBorders>
          </w:tcPr>
          <w:p w14:paraId="29CF9B44"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1C84416B" w14:textId="77777777" w:rsidR="005B7866" w:rsidRPr="000F0BA0" w:rsidRDefault="005B7866" w:rsidP="007F1FAF">
            <w:pPr>
              <w:pStyle w:val="TAL"/>
              <w:rPr>
                <w:rFonts w:cs="Arial"/>
                <w:szCs w:val="18"/>
              </w:rPr>
            </w:pPr>
          </w:p>
        </w:tc>
      </w:tr>
      <w:tr w:rsidR="005B7866" w:rsidRPr="000F0BA0" w14:paraId="0C7EC6E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0FE4938" w14:textId="77777777" w:rsidR="005B7866" w:rsidRPr="000F0BA0" w:rsidRDefault="005B7866" w:rsidP="007F1FAF">
            <w:pPr>
              <w:pStyle w:val="TAL"/>
            </w:pPr>
            <w:r w:rsidRPr="000F0BA0">
              <w:rPr>
                <w:rFonts w:hint="eastAsia"/>
              </w:rPr>
              <w:t>Gpsi</w:t>
            </w:r>
          </w:p>
        </w:tc>
        <w:tc>
          <w:tcPr>
            <w:tcW w:w="2148" w:type="dxa"/>
            <w:tcBorders>
              <w:top w:val="single" w:sz="4" w:space="0" w:color="auto"/>
              <w:left w:val="single" w:sz="4" w:space="0" w:color="auto"/>
              <w:bottom w:val="single" w:sz="4" w:space="0" w:color="auto"/>
              <w:right w:val="single" w:sz="4" w:space="0" w:color="auto"/>
            </w:tcBorders>
          </w:tcPr>
          <w:p w14:paraId="764BB205"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50F9715C" w14:textId="363AD1E9" w:rsidR="005B7866" w:rsidRPr="000F0BA0" w:rsidRDefault="005B7866" w:rsidP="007F1FAF">
            <w:pPr>
              <w:pStyle w:val="TAL"/>
              <w:rPr>
                <w:rFonts w:cs="Arial"/>
                <w:szCs w:val="18"/>
              </w:rPr>
            </w:pPr>
            <w:r w:rsidRPr="000F0BA0">
              <w:rPr>
                <w:rFonts w:cs="Arial"/>
                <w:szCs w:val="18"/>
              </w:rPr>
              <w:t>Generic Public Subscription Identifier</w:t>
            </w:r>
          </w:p>
        </w:tc>
      </w:tr>
      <w:tr w:rsidR="005B7866" w:rsidRPr="000F0BA0" w14:paraId="104E1BB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76A0E4F4" w14:textId="77777777" w:rsidR="005B7866" w:rsidRPr="000F0BA0" w:rsidRDefault="005B7866" w:rsidP="007F1FAF">
            <w:pPr>
              <w:pStyle w:val="TAL"/>
            </w:pPr>
            <w:r w:rsidRPr="000F0BA0">
              <w:t>Ipv4Addr</w:t>
            </w:r>
          </w:p>
        </w:tc>
        <w:tc>
          <w:tcPr>
            <w:tcW w:w="2148" w:type="dxa"/>
            <w:tcBorders>
              <w:top w:val="single" w:sz="4" w:space="0" w:color="auto"/>
              <w:left w:val="single" w:sz="4" w:space="0" w:color="auto"/>
              <w:bottom w:val="single" w:sz="4" w:space="0" w:color="auto"/>
              <w:right w:val="single" w:sz="4" w:space="0" w:color="auto"/>
            </w:tcBorders>
          </w:tcPr>
          <w:p w14:paraId="157C5376"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5D9AA238" w14:textId="77777777" w:rsidR="005B7866" w:rsidRPr="000F0BA0" w:rsidRDefault="005B7866" w:rsidP="007F1FAF">
            <w:pPr>
              <w:pStyle w:val="TAL"/>
              <w:rPr>
                <w:rFonts w:cs="Arial"/>
                <w:szCs w:val="18"/>
              </w:rPr>
            </w:pPr>
            <w:r w:rsidRPr="000F0BA0">
              <w:rPr>
                <w:rFonts w:cs="Arial" w:hint="eastAsia"/>
                <w:szCs w:val="18"/>
              </w:rPr>
              <w:t>IPv4 address</w:t>
            </w:r>
          </w:p>
        </w:tc>
      </w:tr>
      <w:tr w:rsidR="005B7866" w:rsidRPr="000F0BA0" w14:paraId="18B8807D"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1F89AEAC" w14:textId="77777777" w:rsidR="005B7866" w:rsidRPr="000F0BA0" w:rsidRDefault="005B7866" w:rsidP="007F1FAF">
            <w:pPr>
              <w:pStyle w:val="TAL"/>
            </w:pPr>
            <w:r w:rsidRPr="000F0BA0">
              <w:t>Ipv</w:t>
            </w:r>
            <w:r w:rsidRPr="000F0BA0">
              <w:rPr>
                <w:rFonts w:hint="eastAsia"/>
              </w:rPr>
              <w:t>6</w:t>
            </w:r>
            <w:r w:rsidRPr="000F0BA0">
              <w:t>Addr</w:t>
            </w:r>
          </w:p>
        </w:tc>
        <w:tc>
          <w:tcPr>
            <w:tcW w:w="2148" w:type="dxa"/>
            <w:tcBorders>
              <w:top w:val="single" w:sz="4" w:space="0" w:color="auto"/>
              <w:left w:val="single" w:sz="4" w:space="0" w:color="auto"/>
              <w:bottom w:val="single" w:sz="4" w:space="0" w:color="auto"/>
              <w:right w:val="single" w:sz="4" w:space="0" w:color="auto"/>
            </w:tcBorders>
          </w:tcPr>
          <w:p w14:paraId="7FFEADA2" w14:textId="77777777" w:rsidR="005B7866" w:rsidRPr="000F0BA0" w:rsidRDefault="005B7866" w:rsidP="007F1FAF">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6858260C" w14:textId="77777777" w:rsidR="005B7866" w:rsidRPr="000F0BA0" w:rsidRDefault="005B7866" w:rsidP="007F1FAF">
            <w:pPr>
              <w:pStyle w:val="TAL"/>
              <w:rPr>
                <w:rFonts w:cs="Arial"/>
                <w:szCs w:val="18"/>
              </w:rPr>
            </w:pPr>
            <w:r w:rsidRPr="000F0BA0">
              <w:rPr>
                <w:rFonts w:cs="Arial" w:hint="eastAsia"/>
                <w:szCs w:val="18"/>
              </w:rPr>
              <w:t>IPv6 address</w:t>
            </w:r>
          </w:p>
        </w:tc>
      </w:tr>
      <w:tr w:rsidR="006E70A4" w:rsidRPr="000F0BA0" w14:paraId="03BDBBE8"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4246387B" w14:textId="77777777" w:rsidR="006E70A4" w:rsidRPr="000F0BA0" w:rsidRDefault="006E70A4" w:rsidP="001D2CA5">
            <w:pPr>
              <w:pStyle w:val="TAL"/>
            </w:pPr>
            <w:r w:rsidRPr="000F0BA0">
              <w:t>Snssai</w:t>
            </w:r>
          </w:p>
        </w:tc>
        <w:tc>
          <w:tcPr>
            <w:tcW w:w="2148" w:type="dxa"/>
            <w:tcBorders>
              <w:top w:val="single" w:sz="4" w:space="0" w:color="auto"/>
              <w:left w:val="single" w:sz="4" w:space="0" w:color="auto"/>
              <w:bottom w:val="single" w:sz="4" w:space="0" w:color="auto"/>
              <w:right w:val="single" w:sz="4" w:space="0" w:color="auto"/>
            </w:tcBorders>
          </w:tcPr>
          <w:p w14:paraId="1AF1AB9D" w14:textId="77777777" w:rsidR="006E70A4" w:rsidRPr="000F0BA0" w:rsidRDefault="006E70A4" w:rsidP="001D2CA5">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44517336" w14:textId="77777777" w:rsidR="006E70A4" w:rsidRPr="000F0BA0" w:rsidRDefault="006E70A4" w:rsidP="001D2CA5">
            <w:pPr>
              <w:pStyle w:val="TAL"/>
              <w:rPr>
                <w:rFonts w:cs="Arial"/>
                <w:szCs w:val="18"/>
              </w:rPr>
            </w:pPr>
            <w:r w:rsidRPr="000F0BA0">
              <w:rPr>
                <w:rFonts w:cs="Arial"/>
                <w:szCs w:val="18"/>
              </w:rPr>
              <w:t>Single NSSAI</w:t>
            </w:r>
          </w:p>
        </w:tc>
      </w:tr>
      <w:tr w:rsidR="006E70A4" w:rsidRPr="000F0BA0" w14:paraId="7575AC30"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0DE6C3B" w14:textId="77777777" w:rsidR="006E70A4" w:rsidRPr="000F0BA0" w:rsidRDefault="006E70A4" w:rsidP="001D2CA5">
            <w:pPr>
              <w:pStyle w:val="TAL"/>
            </w:pPr>
            <w:r w:rsidRPr="000F0BA0">
              <w:t>RedirectResponse</w:t>
            </w:r>
          </w:p>
        </w:tc>
        <w:tc>
          <w:tcPr>
            <w:tcW w:w="2148" w:type="dxa"/>
            <w:tcBorders>
              <w:top w:val="single" w:sz="4" w:space="0" w:color="auto"/>
              <w:left w:val="single" w:sz="4" w:space="0" w:color="auto"/>
              <w:bottom w:val="single" w:sz="4" w:space="0" w:color="auto"/>
              <w:right w:val="single" w:sz="4" w:space="0" w:color="auto"/>
            </w:tcBorders>
          </w:tcPr>
          <w:p w14:paraId="0FEAC8B6" w14:textId="77777777" w:rsidR="006E70A4" w:rsidRPr="000F0BA0" w:rsidRDefault="006E70A4" w:rsidP="001D2CA5">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3D22A737" w14:textId="77777777" w:rsidR="006E70A4" w:rsidRPr="000F0BA0" w:rsidRDefault="006E70A4" w:rsidP="001D2CA5">
            <w:pPr>
              <w:pStyle w:val="TAL"/>
              <w:rPr>
                <w:rFonts w:cs="Arial"/>
                <w:szCs w:val="18"/>
              </w:rPr>
            </w:pPr>
            <w:r w:rsidRPr="000F0BA0">
              <w:rPr>
                <w:rFonts w:cs="Arial"/>
                <w:szCs w:val="18"/>
              </w:rPr>
              <w:t>Response body of the redirect response message</w:t>
            </w:r>
          </w:p>
        </w:tc>
      </w:tr>
      <w:tr w:rsidR="005B7866" w:rsidRPr="000F0BA0" w14:paraId="2C9889B9"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792604FD" w14:textId="77777777" w:rsidR="005B7866" w:rsidRPr="000F0BA0" w:rsidRDefault="005B7866" w:rsidP="007F1FAF">
            <w:pPr>
              <w:pStyle w:val="TAL"/>
            </w:pPr>
            <w:r w:rsidRPr="000F0BA0">
              <w:rPr>
                <w:rFonts w:hint="eastAsia"/>
              </w:rPr>
              <w:t>Fqdn</w:t>
            </w:r>
          </w:p>
        </w:tc>
        <w:tc>
          <w:tcPr>
            <w:tcW w:w="2148" w:type="dxa"/>
            <w:tcBorders>
              <w:top w:val="single" w:sz="4" w:space="0" w:color="auto"/>
              <w:left w:val="single" w:sz="4" w:space="0" w:color="auto"/>
              <w:bottom w:val="single" w:sz="4" w:space="0" w:color="auto"/>
              <w:right w:val="single" w:sz="4" w:space="0" w:color="auto"/>
            </w:tcBorders>
          </w:tcPr>
          <w:p w14:paraId="429A45FC" w14:textId="5C8557DE" w:rsidR="005B7866" w:rsidRPr="000F0BA0" w:rsidRDefault="005B7866" w:rsidP="007F1FAF">
            <w:pPr>
              <w:pStyle w:val="TAL"/>
            </w:pPr>
            <w:r w:rsidRPr="000F0BA0">
              <w:t>3GPP TS 29.5</w:t>
            </w:r>
            <w:r w:rsidR="00062D35" w:rsidRPr="000F0BA0">
              <w:t>71</w:t>
            </w:r>
            <w:r w:rsidRPr="000F0BA0">
              <w:t> [</w:t>
            </w:r>
            <w:r w:rsidR="00062D35" w:rsidRPr="000F0BA0">
              <w:t>7</w:t>
            </w:r>
            <w:r w:rsidRPr="000F0BA0">
              <w:t>]</w:t>
            </w:r>
          </w:p>
        </w:tc>
        <w:tc>
          <w:tcPr>
            <w:tcW w:w="5044" w:type="dxa"/>
            <w:tcBorders>
              <w:top w:val="single" w:sz="4" w:space="0" w:color="auto"/>
              <w:left w:val="single" w:sz="4" w:space="0" w:color="auto"/>
              <w:bottom w:val="single" w:sz="4" w:space="0" w:color="auto"/>
              <w:right w:val="single" w:sz="4" w:space="0" w:color="auto"/>
            </w:tcBorders>
          </w:tcPr>
          <w:p w14:paraId="337BB9ED" w14:textId="77777777" w:rsidR="005B7866" w:rsidRPr="000F0BA0" w:rsidRDefault="005B7866" w:rsidP="007F1FAF">
            <w:pPr>
              <w:pStyle w:val="TAL"/>
              <w:rPr>
                <w:rFonts w:cs="Arial"/>
                <w:szCs w:val="18"/>
              </w:rPr>
            </w:pPr>
            <w:r w:rsidRPr="000F0BA0">
              <w:rPr>
                <w:rFonts w:cs="Arial"/>
                <w:szCs w:val="18"/>
              </w:rPr>
              <w:t>Fully Qualified Domain Name</w:t>
            </w:r>
          </w:p>
        </w:tc>
      </w:tr>
      <w:tr w:rsidR="00D33851" w:rsidRPr="000F0BA0" w14:paraId="0C24D0C5"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6A2D13AD" w14:textId="77777777" w:rsidR="00D33851" w:rsidRPr="000F0BA0" w:rsidRDefault="00D33851" w:rsidP="00071FDB">
            <w:pPr>
              <w:pStyle w:val="TAL"/>
            </w:pPr>
            <w:r w:rsidRPr="000F0BA0">
              <w:t>FqdnRm</w:t>
            </w:r>
          </w:p>
        </w:tc>
        <w:tc>
          <w:tcPr>
            <w:tcW w:w="2148" w:type="dxa"/>
            <w:tcBorders>
              <w:top w:val="single" w:sz="4" w:space="0" w:color="auto"/>
              <w:left w:val="single" w:sz="4" w:space="0" w:color="auto"/>
              <w:bottom w:val="single" w:sz="4" w:space="0" w:color="auto"/>
              <w:right w:val="single" w:sz="4" w:space="0" w:color="auto"/>
            </w:tcBorders>
          </w:tcPr>
          <w:p w14:paraId="5E58CCEF" w14:textId="77777777" w:rsidR="00D33851" w:rsidRPr="000F0BA0" w:rsidRDefault="00D33851" w:rsidP="00071FDB">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0FBACBB0" w14:textId="77777777" w:rsidR="00D33851" w:rsidRPr="000F0BA0" w:rsidRDefault="00D33851" w:rsidP="00071FDB">
            <w:pPr>
              <w:pStyle w:val="TAL"/>
              <w:rPr>
                <w:rFonts w:cs="Arial"/>
                <w:szCs w:val="18"/>
              </w:rPr>
            </w:pPr>
            <w:r w:rsidRPr="000F0BA0">
              <w:rPr>
                <w:rFonts w:cs="Arial"/>
                <w:szCs w:val="18"/>
              </w:rPr>
              <w:t>Fully Qualified Domain Name, nullable</w:t>
            </w:r>
          </w:p>
        </w:tc>
      </w:tr>
      <w:tr w:rsidR="008744D7" w:rsidRPr="000F0BA0" w14:paraId="02DCE6B5" w14:textId="77777777" w:rsidTr="00071FDB">
        <w:trPr>
          <w:jc w:val="center"/>
        </w:trPr>
        <w:tc>
          <w:tcPr>
            <w:tcW w:w="1982" w:type="dxa"/>
            <w:tcBorders>
              <w:top w:val="single" w:sz="4" w:space="0" w:color="auto"/>
              <w:left w:val="single" w:sz="4" w:space="0" w:color="auto"/>
              <w:bottom w:val="single" w:sz="4" w:space="0" w:color="auto"/>
              <w:right w:val="single" w:sz="4" w:space="0" w:color="auto"/>
            </w:tcBorders>
          </w:tcPr>
          <w:p w14:paraId="0B104E7A" w14:textId="77777777" w:rsidR="008744D7" w:rsidRPr="000F0BA0" w:rsidRDefault="008744D7" w:rsidP="00071FDB">
            <w:pPr>
              <w:pStyle w:val="TAL"/>
            </w:pPr>
            <w:r w:rsidRPr="000F0BA0">
              <w:t>NfGroupId</w:t>
            </w:r>
          </w:p>
        </w:tc>
        <w:tc>
          <w:tcPr>
            <w:tcW w:w="2148" w:type="dxa"/>
            <w:tcBorders>
              <w:top w:val="single" w:sz="4" w:space="0" w:color="auto"/>
              <w:left w:val="single" w:sz="4" w:space="0" w:color="auto"/>
              <w:bottom w:val="single" w:sz="4" w:space="0" w:color="auto"/>
              <w:right w:val="single" w:sz="4" w:space="0" w:color="auto"/>
            </w:tcBorders>
          </w:tcPr>
          <w:p w14:paraId="0B9F515A" w14:textId="77777777" w:rsidR="008744D7" w:rsidRPr="000F0BA0" w:rsidRDefault="008744D7" w:rsidP="00071FDB">
            <w:pPr>
              <w:pStyle w:val="TAL"/>
            </w:pPr>
            <w:r w:rsidRPr="000F0BA0">
              <w:t>3GPP TS 29.571 [7]</w:t>
            </w:r>
          </w:p>
        </w:tc>
        <w:tc>
          <w:tcPr>
            <w:tcW w:w="5044" w:type="dxa"/>
            <w:tcBorders>
              <w:top w:val="single" w:sz="4" w:space="0" w:color="auto"/>
              <w:left w:val="single" w:sz="4" w:space="0" w:color="auto"/>
              <w:bottom w:val="single" w:sz="4" w:space="0" w:color="auto"/>
              <w:right w:val="single" w:sz="4" w:space="0" w:color="auto"/>
            </w:tcBorders>
          </w:tcPr>
          <w:p w14:paraId="7A00918E" w14:textId="77777777" w:rsidR="008744D7" w:rsidRPr="000F0BA0" w:rsidRDefault="008744D7" w:rsidP="00071FDB">
            <w:pPr>
              <w:pStyle w:val="TAL"/>
              <w:rPr>
                <w:rFonts w:cs="Arial"/>
                <w:szCs w:val="18"/>
              </w:rPr>
            </w:pPr>
            <w:r w:rsidRPr="000F0BA0">
              <w:rPr>
                <w:rFonts w:cs="Arial"/>
                <w:szCs w:val="18"/>
              </w:rPr>
              <w:t>NF Group ID</w:t>
            </w:r>
          </w:p>
        </w:tc>
      </w:tr>
      <w:tr w:rsidR="006E70A4" w:rsidRPr="000F0BA0" w14:paraId="3AF6C7AE"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49A8A2B" w14:textId="77777777" w:rsidR="006E70A4" w:rsidRPr="000F0BA0" w:rsidRDefault="006E70A4" w:rsidP="001D2CA5">
            <w:pPr>
              <w:pStyle w:val="TAL"/>
            </w:pPr>
            <w:r w:rsidRPr="000F0BA0">
              <w:t>ServiceName</w:t>
            </w:r>
          </w:p>
        </w:tc>
        <w:tc>
          <w:tcPr>
            <w:tcW w:w="2148" w:type="dxa"/>
            <w:tcBorders>
              <w:top w:val="single" w:sz="4" w:space="0" w:color="auto"/>
              <w:left w:val="single" w:sz="4" w:space="0" w:color="auto"/>
              <w:bottom w:val="single" w:sz="4" w:space="0" w:color="auto"/>
              <w:right w:val="single" w:sz="4" w:space="0" w:color="auto"/>
            </w:tcBorders>
          </w:tcPr>
          <w:p w14:paraId="57B34E83" w14:textId="77777777" w:rsidR="006E70A4" w:rsidRPr="000F0BA0" w:rsidRDefault="006E70A4" w:rsidP="001D2CA5">
            <w:pPr>
              <w:pStyle w:val="TAL"/>
            </w:pPr>
            <w:r w:rsidRPr="000F0BA0">
              <w:t>3GPP TS 29.510 [19]</w:t>
            </w:r>
          </w:p>
        </w:tc>
        <w:tc>
          <w:tcPr>
            <w:tcW w:w="5044" w:type="dxa"/>
            <w:tcBorders>
              <w:top w:val="single" w:sz="4" w:space="0" w:color="auto"/>
              <w:left w:val="single" w:sz="4" w:space="0" w:color="auto"/>
              <w:bottom w:val="single" w:sz="4" w:space="0" w:color="auto"/>
              <w:right w:val="single" w:sz="4" w:space="0" w:color="auto"/>
            </w:tcBorders>
          </w:tcPr>
          <w:p w14:paraId="14D7EEF4" w14:textId="77777777" w:rsidR="006E70A4" w:rsidRPr="000F0BA0" w:rsidRDefault="006E70A4" w:rsidP="001D2CA5">
            <w:pPr>
              <w:pStyle w:val="TAL"/>
              <w:rPr>
                <w:rFonts w:cs="Arial"/>
                <w:szCs w:val="18"/>
              </w:rPr>
            </w:pPr>
          </w:p>
        </w:tc>
      </w:tr>
      <w:tr w:rsidR="006E70A4" w:rsidRPr="000F0BA0" w14:paraId="5B1C98FA"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28572B2A" w14:textId="77777777" w:rsidR="006E70A4" w:rsidRPr="000F0BA0" w:rsidRDefault="006E70A4" w:rsidP="001D2CA5">
            <w:pPr>
              <w:pStyle w:val="TAL"/>
            </w:pPr>
            <w:r w:rsidRPr="000F0BA0">
              <w:t>SupiRange</w:t>
            </w:r>
          </w:p>
        </w:tc>
        <w:tc>
          <w:tcPr>
            <w:tcW w:w="2148" w:type="dxa"/>
            <w:tcBorders>
              <w:top w:val="single" w:sz="4" w:space="0" w:color="auto"/>
              <w:left w:val="single" w:sz="4" w:space="0" w:color="auto"/>
              <w:bottom w:val="single" w:sz="4" w:space="0" w:color="auto"/>
              <w:right w:val="single" w:sz="4" w:space="0" w:color="auto"/>
            </w:tcBorders>
          </w:tcPr>
          <w:p w14:paraId="331FB2A4" w14:textId="77777777" w:rsidR="006E70A4" w:rsidRPr="000F0BA0" w:rsidRDefault="006E70A4" w:rsidP="001D2CA5">
            <w:pPr>
              <w:pStyle w:val="TAL"/>
            </w:pPr>
            <w:r w:rsidRPr="000F0BA0">
              <w:t>3GPP TS 29.5</w:t>
            </w:r>
            <w:r w:rsidRPr="000F0BA0">
              <w:rPr>
                <w:rFonts w:hint="eastAsia"/>
              </w:rPr>
              <w:t>10</w:t>
            </w:r>
            <w:r w:rsidRPr="000F0BA0">
              <w:t> [</w:t>
            </w:r>
            <w:r w:rsidRPr="000F0BA0">
              <w:rPr>
                <w:rFonts w:hint="eastAsia"/>
              </w:rPr>
              <w:t>19</w:t>
            </w:r>
            <w:r w:rsidRPr="000F0BA0">
              <w:t>]</w:t>
            </w:r>
          </w:p>
        </w:tc>
        <w:tc>
          <w:tcPr>
            <w:tcW w:w="5044" w:type="dxa"/>
            <w:tcBorders>
              <w:top w:val="single" w:sz="4" w:space="0" w:color="auto"/>
              <w:left w:val="single" w:sz="4" w:space="0" w:color="auto"/>
              <w:bottom w:val="single" w:sz="4" w:space="0" w:color="auto"/>
              <w:right w:val="single" w:sz="4" w:space="0" w:color="auto"/>
            </w:tcBorders>
          </w:tcPr>
          <w:p w14:paraId="621502E3" w14:textId="77777777" w:rsidR="006E70A4" w:rsidRPr="000F0BA0" w:rsidRDefault="006E70A4" w:rsidP="001D2CA5">
            <w:pPr>
              <w:pStyle w:val="TAL"/>
              <w:rPr>
                <w:rFonts w:cs="Arial"/>
                <w:szCs w:val="18"/>
              </w:rPr>
            </w:pPr>
          </w:p>
        </w:tc>
      </w:tr>
      <w:tr w:rsidR="006E70A4" w:rsidRPr="000F0BA0" w14:paraId="40615A71"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732598D7" w14:textId="77777777" w:rsidR="006E70A4" w:rsidRPr="000F0BA0" w:rsidRDefault="006E70A4" w:rsidP="001D2CA5">
            <w:pPr>
              <w:pStyle w:val="TAL"/>
            </w:pPr>
            <w:r w:rsidRPr="000F0BA0">
              <w:t>IdentityRange</w:t>
            </w:r>
          </w:p>
        </w:tc>
        <w:tc>
          <w:tcPr>
            <w:tcW w:w="2148" w:type="dxa"/>
            <w:tcBorders>
              <w:top w:val="single" w:sz="4" w:space="0" w:color="auto"/>
              <w:left w:val="single" w:sz="4" w:space="0" w:color="auto"/>
              <w:bottom w:val="single" w:sz="4" w:space="0" w:color="auto"/>
              <w:right w:val="single" w:sz="4" w:space="0" w:color="auto"/>
            </w:tcBorders>
          </w:tcPr>
          <w:p w14:paraId="04657123" w14:textId="77777777" w:rsidR="006E70A4" w:rsidRPr="000F0BA0" w:rsidRDefault="006E70A4" w:rsidP="001D2CA5">
            <w:pPr>
              <w:pStyle w:val="TAL"/>
            </w:pPr>
            <w:r w:rsidRPr="000F0BA0">
              <w:t>3GPP TS 29.5</w:t>
            </w:r>
            <w:r w:rsidRPr="000F0BA0">
              <w:rPr>
                <w:rFonts w:hint="eastAsia"/>
              </w:rPr>
              <w:t>10</w:t>
            </w:r>
            <w:r w:rsidRPr="000F0BA0">
              <w:t> [</w:t>
            </w:r>
            <w:r w:rsidRPr="000F0BA0">
              <w:rPr>
                <w:rFonts w:hint="eastAsia"/>
              </w:rPr>
              <w:t>19</w:t>
            </w:r>
            <w:r w:rsidRPr="000F0BA0">
              <w:t>]</w:t>
            </w:r>
          </w:p>
        </w:tc>
        <w:tc>
          <w:tcPr>
            <w:tcW w:w="5044" w:type="dxa"/>
            <w:tcBorders>
              <w:top w:val="single" w:sz="4" w:space="0" w:color="auto"/>
              <w:left w:val="single" w:sz="4" w:space="0" w:color="auto"/>
              <w:bottom w:val="single" w:sz="4" w:space="0" w:color="auto"/>
              <w:right w:val="single" w:sz="4" w:space="0" w:color="auto"/>
            </w:tcBorders>
          </w:tcPr>
          <w:p w14:paraId="42B1F719" w14:textId="77777777" w:rsidR="006E70A4" w:rsidRPr="000F0BA0" w:rsidRDefault="006E70A4" w:rsidP="001D2CA5">
            <w:pPr>
              <w:pStyle w:val="TAL"/>
              <w:rPr>
                <w:rFonts w:cs="Arial"/>
                <w:szCs w:val="18"/>
              </w:rPr>
            </w:pPr>
          </w:p>
        </w:tc>
      </w:tr>
      <w:tr w:rsidR="003C6B4C" w:rsidRPr="000F0BA0" w14:paraId="529E78BD"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F1ABB24" w14:textId="77777777" w:rsidR="003C6B4C" w:rsidRPr="000F0BA0" w:rsidRDefault="003C6B4C" w:rsidP="00FB472A">
            <w:pPr>
              <w:pStyle w:val="TAL"/>
            </w:pPr>
            <w:r w:rsidRPr="000F0BA0">
              <w:rPr>
                <w:rFonts w:hint="eastAsia"/>
              </w:rPr>
              <w:t>EventId</w:t>
            </w:r>
          </w:p>
        </w:tc>
        <w:tc>
          <w:tcPr>
            <w:tcW w:w="2148" w:type="dxa"/>
            <w:tcBorders>
              <w:top w:val="single" w:sz="4" w:space="0" w:color="auto"/>
              <w:left w:val="single" w:sz="4" w:space="0" w:color="auto"/>
              <w:bottom w:val="single" w:sz="4" w:space="0" w:color="auto"/>
              <w:right w:val="single" w:sz="4" w:space="0" w:color="auto"/>
            </w:tcBorders>
          </w:tcPr>
          <w:p w14:paraId="1F8A418D" w14:textId="2650995E" w:rsidR="003C6B4C" w:rsidRPr="000F0BA0" w:rsidRDefault="003C6B4C" w:rsidP="00FB472A">
            <w:pPr>
              <w:pStyle w:val="TAL"/>
            </w:pPr>
            <w:r w:rsidRPr="000F0BA0">
              <w:rPr>
                <w:rFonts w:hint="eastAsia"/>
              </w:rPr>
              <w:t>3GPP TS 29.520</w:t>
            </w:r>
            <w:r w:rsidRPr="000F0BA0">
              <w:t> [</w:t>
            </w:r>
            <w:r w:rsidR="00677096" w:rsidRPr="000F0BA0">
              <w:t>58</w:t>
            </w:r>
            <w:r w:rsidRPr="000F0BA0">
              <w:t>]</w:t>
            </w:r>
          </w:p>
        </w:tc>
        <w:tc>
          <w:tcPr>
            <w:tcW w:w="5044" w:type="dxa"/>
            <w:tcBorders>
              <w:top w:val="single" w:sz="4" w:space="0" w:color="auto"/>
              <w:left w:val="single" w:sz="4" w:space="0" w:color="auto"/>
              <w:bottom w:val="single" w:sz="4" w:space="0" w:color="auto"/>
              <w:right w:val="single" w:sz="4" w:space="0" w:color="auto"/>
            </w:tcBorders>
          </w:tcPr>
          <w:p w14:paraId="1601802A" w14:textId="77777777" w:rsidR="003C6B4C" w:rsidRPr="000F0BA0" w:rsidRDefault="003C6B4C" w:rsidP="00FB472A">
            <w:pPr>
              <w:pStyle w:val="TAL"/>
              <w:rPr>
                <w:rFonts w:cs="Arial"/>
                <w:szCs w:val="18"/>
              </w:rPr>
            </w:pPr>
            <w:r w:rsidRPr="000F0BA0">
              <w:rPr>
                <w:rFonts w:cs="Arial"/>
                <w:szCs w:val="18"/>
              </w:rPr>
              <w:t>Describes the type of analytics.</w:t>
            </w:r>
          </w:p>
        </w:tc>
      </w:tr>
      <w:tr w:rsidR="003259D5" w:rsidRPr="000F0BA0" w14:paraId="0C8BF02C" w14:textId="77777777" w:rsidTr="00D33851">
        <w:trPr>
          <w:jc w:val="center"/>
        </w:trPr>
        <w:tc>
          <w:tcPr>
            <w:tcW w:w="1982" w:type="dxa"/>
            <w:tcBorders>
              <w:top w:val="single" w:sz="4" w:space="0" w:color="auto"/>
              <w:left w:val="single" w:sz="4" w:space="0" w:color="auto"/>
              <w:bottom w:val="single" w:sz="4" w:space="0" w:color="auto"/>
              <w:right w:val="single" w:sz="4" w:space="0" w:color="auto"/>
            </w:tcBorders>
          </w:tcPr>
          <w:p w14:paraId="5165388E" w14:textId="77777777" w:rsidR="003259D5" w:rsidRPr="000F0BA0" w:rsidRDefault="003259D5" w:rsidP="005A07F5">
            <w:pPr>
              <w:pStyle w:val="TAL"/>
            </w:pPr>
            <w:r w:rsidRPr="000F0BA0">
              <w:t>ContextInfo</w:t>
            </w:r>
          </w:p>
        </w:tc>
        <w:tc>
          <w:tcPr>
            <w:tcW w:w="2148" w:type="dxa"/>
            <w:tcBorders>
              <w:top w:val="single" w:sz="4" w:space="0" w:color="auto"/>
              <w:left w:val="single" w:sz="4" w:space="0" w:color="auto"/>
              <w:bottom w:val="single" w:sz="4" w:space="0" w:color="auto"/>
              <w:right w:val="single" w:sz="4" w:space="0" w:color="auto"/>
            </w:tcBorders>
          </w:tcPr>
          <w:p w14:paraId="33378E2E" w14:textId="77777777" w:rsidR="003259D5" w:rsidRPr="000F0BA0" w:rsidRDefault="003259D5" w:rsidP="005A07F5">
            <w:pPr>
              <w:pStyle w:val="TAL"/>
            </w:pPr>
            <w:r w:rsidRPr="000F0BA0">
              <w:t>6.1.6.2.69</w:t>
            </w:r>
          </w:p>
        </w:tc>
        <w:tc>
          <w:tcPr>
            <w:tcW w:w="5044" w:type="dxa"/>
            <w:tcBorders>
              <w:top w:val="single" w:sz="4" w:space="0" w:color="auto"/>
              <w:left w:val="single" w:sz="4" w:space="0" w:color="auto"/>
              <w:bottom w:val="single" w:sz="4" w:space="0" w:color="auto"/>
              <w:right w:val="single" w:sz="4" w:space="0" w:color="auto"/>
            </w:tcBorders>
          </w:tcPr>
          <w:p w14:paraId="18A44E0A" w14:textId="77777777" w:rsidR="006E70A4" w:rsidRPr="000F0BA0" w:rsidRDefault="006E70A4" w:rsidP="006E70A4">
            <w:pPr>
              <w:pStyle w:val="TAL"/>
              <w:rPr>
                <w:rFonts w:cs="Arial"/>
                <w:szCs w:val="18"/>
              </w:rPr>
            </w:pPr>
            <w:r w:rsidRPr="000F0BA0">
              <w:rPr>
                <w:rFonts w:cs="Arial"/>
                <w:szCs w:val="18"/>
              </w:rPr>
              <w:t>Defined in the Nudm_SDM API.</w:t>
            </w:r>
          </w:p>
          <w:p w14:paraId="75565871" w14:textId="77777777" w:rsidR="003259D5" w:rsidRPr="000F0BA0" w:rsidRDefault="003259D5" w:rsidP="005A07F5">
            <w:pPr>
              <w:pStyle w:val="TAL"/>
              <w:rPr>
                <w:rFonts w:cs="Arial"/>
                <w:szCs w:val="18"/>
              </w:rPr>
            </w:pPr>
            <w:r w:rsidRPr="000F0BA0">
              <w:rPr>
                <w:rFonts w:cs="Arial"/>
                <w:szCs w:val="18"/>
              </w:rPr>
              <w:t>Contains the HTTP Headers received by the NFs</w:t>
            </w:r>
          </w:p>
        </w:tc>
      </w:tr>
    </w:tbl>
    <w:p w14:paraId="150EEB7C" w14:textId="77777777" w:rsidR="005B7866" w:rsidRPr="000F0BA0" w:rsidRDefault="005B7866" w:rsidP="005B7866"/>
    <w:p w14:paraId="786CAF16" w14:textId="77777777" w:rsidR="005B7866" w:rsidRPr="000F0BA0" w:rsidRDefault="005B7866" w:rsidP="00C05182">
      <w:pPr>
        <w:pStyle w:val="Heading4"/>
        <w:rPr>
          <w:lang w:val="en-US"/>
        </w:rPr>
      </w:pPr>
      <w:bookmarkStart w:id="3576" w:name="_Toc11338683"/>
      <w:bookmarkStart w:id="3577" w:name="_Toc27585363"/>
      <w:bookmarkStart w:id="3578" w:name="_Toc36457359"/>
      <w:bookmarkStart w:id="3579" w:name="_Toc45028271"/>
      <w:bookmarkStart w:id="3580" w:name="_Toc45029106"/>
      <w:bookmarkStart w:id="3581" w:name="_Toc67681868"/>
      <w:bookmarkStart w:id="3582" w:name="_Toc177476912"/>
      <w:r w:rsidRPr="000F0BA0">
        <w:rPr>
          <w:lang w:val="en-US"/>
        </w:rPr>
        <w:t>6.2.6.2</w:t>
      </w:r>
      <w:r w:rsidRPr="000F0BA0">
        <w:rPr>
          <w:lang w:val="en-US"/>
        </w:rPr>
        <w:tab/>
        <w:t>Structured data types</w:t>
      </w:r>
      <w:bookmarkEnd w:id="3576"/>
      <w:bookmarkEnd w:id="3577"/>
      <w:bookmarkEnd w:id="3578"/>
      <w:bookmarkEnd w:id="3579"/>
      <w:bookmarkEnd w:id="3580"/>
      <w:bookmarkEnd w:id="3581"/>
      <w:bookmarkEnd w:id="3582"/>
    </w:p>
    <w:p w14:paraId="7C85E449" w14:textId="77777777" w:rsidR="005B7866" w:rsidRPr="000F0BA0" w:rsidRDefault="005B7866" w:rsidP="00C05182">
      <w:pPr>
        <w:pStyle w:val="Heading5"/>
      </w:pPr>
      <w:bookmarkStart w:id="3583" w:name="_Toc11338684"/>
      <w:bookmarkStart w:id="3584" w:name="_Toc27585364"/>
      <w:bookmarkStart w:id="3585" w:name="_Toc36457360"/>
      <w:bookmarkStart w:id="3586" w:name="_Toc45028272"/>
      <w:bookmarkStart w:id="3587" w:name="_Toc45029107"/>
      <w:bookmarkStart w:id="3588" w:name="_Toc67681869"/>
      <w:bookmarkStart w:id="3589" w:name="_Toc177476913"/>
      <w:r w:rsidRPr="000F0BA0">
        <w:t>6.2.6.2.1</w:t>
      </w:r>
      <w:r w:rsidRPr="000F0BA0">
        <w:tab/>
        <w:t>Introduction</w:t>
      </w:r>
      <w:bookmarkEnd w:id="3583"/>
      <w:bookmarkEnd w:id="3584"/>
      <w:bookmarkEnd w:id="3585"/>
      <w:bookmarkEnd w:id="3586"/>
      <w:bookmarkEnd w:id="3587"/>
      <w:bookmarkEnd w:id="3588"/>
      <w:bookmarkEnd w:id="3589"/>
    </w:p>
    <w:p w14:paraId="3793CA1E" w14:textId="77777777" w:rsidR="005B7866" w:rsidRPr="000F0BA0" w:rsidRDefault="005B7866" w:rsidP="005B7866">
      <w:r w:rsidRPr="000F0BA0">
        <w:t>This clause defines the structures to be used in resource representations.</w:t>
      </w:r>
    </w:p>
    <w:p w14:paraId="3BBDB5A5" w14:textId="77777777" w:rsidR="005B7866" w:rsidRPr="000F0BA0" w:rsidRDefault="005B7866" w:rsidP="00C05182">
      <w:pPr>
        <w:pStyle w:val="Heading5"/>
      </w:pPr>
      <w:bookmarkStart w:id="3590" w:name="_Toc11338685"/>
      <w:bookmarkStart w:id="3591" w:name="_Toc27585365"/>
      <w:bookmarkStart w:id="3592" w:name="_Toc36457361"/>
      <w:bookmarkStart w:id="3593" w:name="_Toc45028273"/>
      <w:bookmarkStart w:id="3594" w:name="_Toc45029108"/>
      <w:bookmarkStart w:id="3595" w:name="_Toc67681870"/>
      <w:bookmarkStart w:id="3596" w:name="_Toc177476914"/>
      <w:r w:rsidRPr="000F0BA0">
        <w:t>6.2.6.2.2</w:t>
      </w:r>
      <w:r w:rsidRPr="000F0BA0">
        <w:tab/>
        <w:t>Type: Amf3GppAccessRegistration</w:t>
      </w:r>
      <w:bookmarkEnd w:id="3590"/>
      <w:bookmarkEnd w:id="3591"/>
      <w:bookmarkEnd w:id="3592"/>
      <w:bookmarkEnd w:id="3593"/>
      <w:bookmarkEnd w:id="3594"/>
      <w:bookmarkEnd w:id="3595"/>
      <w:bookmarkEnd w:id="3596"/>
    </w:p>
    <w:p w14:paraId="77EE3F20" w14:textId="77777777" w:rsidR="005B7866" w:rsidRPr="000F0BA0" w:rsidRDefault="005B7866" w:rsidP="005B7866">
      <w:pPr>
        <w:pStyle w:val="TH"/>
      </w:pPr>
      <w:r w:rsidRPr="000F0BA0">
        <w:rPr>
          <w:noProof/>
        </w:rPr>
        <w:t>Table </w:t>
      </w:r>
      <w:r w:rsidRPr="000F0BA0">
        <w:t xml:space="preserve">6.2.6.2.2-1: </w:t>
      </w:r>
      <w:r w:rsidRPr="000F0BA0">
        <w:rPr>
          <w:noProof/>
        </w:rPr>
        <w:t>Definition of type Amf3GppAccessRegistration</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4"/>
        <w:gridCol w:w="45"/>
        <w:gridCol w:w="1513"/>
        <w:gridCol w:w="425"/>
        <w:gridCol w:w="1277"/>
        <w:gridCol w:w="4252"/>
      </w:tblGrid>
      <w:tr w:rsidR="005B7866" w:rsidRPr="000F0BA0" w14:paraId="0717BA83"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shd w:val="clear" w:color="auto" w:fill="C0C0C0"/>
            <w:hideMark/>
          </w:tcPr>
          <w:p w14:paraId="09F893B5" w14:textId="77777777" w:rsidR="005B7866" w:rsidRPr="000F0BA0" w:rsidRDefault="005B7866" w:rsidP="007F1FAF">
            <w:pPr>
              <w:pStyle w:val="TAH"/>
            </w:pPr>
            <w:r w:rsidRPr="000F0BA0">
              <w:t>Attribute name</w:t>
            </w:r>
          </w:p>
        </w:tc>
        <w:tc>
          <w:tcPr>
            <w:tcW w:w="155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0473B95"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C578C7" w14:textId="77777777" w:rsidR="005B7866" w:rsidRPr="000F0BA0" w:rsidRDefault="005B7866" w:rsidP="007F1FAF">
            <w:pPr>
              <w:pStyle w:val="TAH"/>
            </w:pPr>
            <w:r w:rsidRPr="000F0BA0">
              <w:t>P</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1DB7463B" w14:textId="77777777" w:rsidR="005B7866" w:rsidRPr="000F0BA0" w:rsidRDefault="005B7866" w:rsidP="007F1FAF">
            <w:pPr>
              <w:pStyle w:val="TAH"/>
              <w:jc w:val="left"/>
            </w:pPr>
            <w:r w:rsidRPr="000F0BA0">
              <w:t>Cardinality</w:t>
            </w:r>
          </w:p>
        </w:tc>
        <w:tc>
          <w:tcPr>
            <w:tcW w:w="4252" w:type="dxa"/>
            <w:tcBorders>
              <w:top w:val="single" w:sz="4" w:space="0" w:color="auto"/>
              <w:left w:val="single" w:sz="4" w:space="0" w:color="auto"/>
              <w:bottom w:val="single" w:sz="4" w:space="0" w:color="auto"/>
              <w:right w:val="single" w:sz="4" w:space="0" w:color="auto"/>
            </w:tcBorders>
            <w:shd w:val="clear" w:color="auto" w:fill="C0C0C0"/>
            <w:hideMark/>
          </w:tcPr>
          <w:p w14:paraId="1B0E1A68"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7C47026"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345AE5F1" w14:textId="77777777" w:rsidR="005B7866" w:rsidRPr="000F0BA0" w:rsidRDefault="005B7866" w:rsidP="007F1FAF">
            <w:pPr>
              <w:pStyle w:val="TAL"/>
            </w:pPr>
            <w:r w:rsidRPr="000F0BA0">
              <w:t>amfInstanceId</w:t>
            </w:r>
          </w:p>
        </w:tc>
        <w:tc>
          <w:tcPr>
            <w:tcW w:w="1558" w:type="dxa"/>
            <w:gridSpan w:val="2"/>
            <w:tcBorders>
              <w:top w:val="single" w:sz="4" w:space="0" w:color="auto"/>
              <w:left w:val="single" w:sz="4" w:space="0" w:color="auto"/>
              <w:bottom w:val="single" w:sz="4" w:space="0" w:color="auto"/>
              <w:right w:val="single" w:sz="4" w:space="0" w:color="auto"/>
            </w:tcBorders>
          </w:tcPr>
          <w:p w14:paraId="1E342ACA"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525A51DC" w14:textId="77777777" w:rsidR="005B7866" w:rsidRPr="000F0BA0" w:rsidRDefault="005B7866" w:rsidP="007F1FAF">
            <w:pPr>
              <w:pStyle w:val="TAC"/>
            </w:pPr>
            <w:r w:rsidRPr="000F0BA0">
              <w:t>M</w:t>
            </w:r>
          </w:p>
        </w:tc>
        <w:tc>
          <w:tcPr>
            <w:tcW w:w="1277" w:type="dxa"/>
            <w:tcBorders>
              <w:top w:val="single" w:sz="4" w:space="0" w:color="auto"/>
              <w:left w:val="single" w:sz="4" w:space="0" w:color="auto"/>
              <w:bottom w:val="single" w:sz="4" w:space="0" w:color="auto"/>
              <w:right w:val="single" w:sz="4" w:space="0" w:color="auto"/>
            </w:tcBorders>
          </w:tcPr>
          <w:p w14:paraId="6E0353E3" w14:textId="77777777" w:rsidR="005B7866" w:rsidRPr="000F0BA0" w:rsidRDefault="005B7866" w:rsidP="007F1FAF">
            <w:pPr>
              <w:pStyle w:val="TAL"/>
            </w:pPr>
            <w:r w:rsidRPr="000F0BA0">
              <w:t>1</w:t>
            </w:r>
          </w:p>
        </w:tc>
        <w:tc>
          <w:tcPr>
            <w:tcW w:w="4252" w:type="dxa"/>
            <w:tcBorders>
              <w:top w:val="single" w:sz="4" w:space="0" w:color="auto"/>
              <w:left w:val="single" w:sz="4" w:space="0" w:color="auto"/>
              <w:bottom w:val="single" w:sz="4" w:space="0" w:color="auto"/>
              <w:right w:val="single" w:sz="4" w:space="0" w:color="auto"/>
            </w:tcBorders>
          </w:tcPr>
          <w:p w14:paraId="10B62C0C" w14:textId="77777777" w:rsidR="005B7866" w:rsidRPr="000F0BA0" w:rsidRDefault="005B7866" w:rsidP="007F1FAF">
            <w:pPr>
              <w:pStyle w:val="TAL"/>
              <w:rPr>
                <w:rFonts w:cs="Arial"/>
                <w:szCs w:val="18"/>
              </w:rPr>
            </w:pPr>
            <w:r w:rsidRPr="000F0BA0">
              <w:rPr>
                <w:rFonts w:cs="Arial"/>
                <w:szCs w:val="18"/>
              </w:rPr>
              <w:t>The identity the AMF uses to register in the NRF.</w:t>
            </w:r>
          </w:p>
        </w:tc>
      </w:tr>
      <w:tr w:rsidR="005B7866" w:rsidRPr="000F0BA0" w14:paraId="02B7FFF6"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060F2698" w14:textId="77777777" w:rsidR="005B7866" w:rsidRPr="000F0BA0" w:rsidRDefault="005B7866" w:rsidP="007F1FAF">
            <w:pPr>
              <w:pStyle w:val="TAL"/>
            </w:pPr>
            <w:r w:rsidRPr="000F0BA0">
              <w:t>deregCallbackUri</w:t>
            </w:r>
          </w:p>
        </w:tc>
        <w:tc>
          <w:tcPr>
            <w:tcW w:w="1558" w:type="dxa"/>
            <w:gridSpan w:val="2"/>
            <w:tcBorders>
              <w:top w:val="single" w:sz="4" w:space="0" w:color="auto"/>
              <w:left w:val="single" w:sz="4" w:space="0" w:color="auto"/>
              <w:bottom w:val="single" w:sz="4" w:space="0" w:color="auto"/>
              <w:right w:val="single" w:sz="4" w:space="0" w:color="auto"/>
            </w:tcBorders>
          </w:tcPr>
          <w:p w14:paraId="0E483EF5" w14:textId="77777777" w:rsidR="005B7866" w:rsidRPr="000F0BA0" w:rsidRDefault="005B7866" w:rsidP="007F1FAF">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04A3F727" w14:textId="77777777" w:rsidR="005B7866" w:rsidRPr="000F0BA0" w:rsidRDefault="005B7866" w:rsidP="007F1FAF">
            <w:pPr>
              <w:pStyle w:val="TAC"/>
            </w:pPr>
            <w:r w:rsidRPr="000F0BA0">
              <w:t>M</w:t>
            </w:r>
          </w:p>
        </w:tc>
        <w:tc>
          <w:tcPr>
            <w:tcW w:w="1277" w:type="dxa"/>
            <w:tcBorders>
              <w:top w:val="single" w:sz="4" w:space="0" w:color="auto"/>
              <w:left w:val="single" w:sz="4" w:space="0" w:color="auto"/>
              <w:bottom w:val="single" w:sz="4" w:space="0" w:color="auto"/>
              <w:right w:val="single" w:sz="4" w:space="0" w:color="auto"/>
            </w:tcBorders>
          </w:tcPr>
          <w:p w14:paraId="214D44D9" w14:textId="77777777" w:rsidR="005B7866" w:rsidRPr="000F0BA0" w:rsidRDefault="005B7866" w:rsidP="007F1FAF">
            <w:pPr>
              <w:pStyle w:val="TAL"/>
            </w:pPr>
            <w:r w:rsidRPr="000F0BA0">
              <w:t>1</w:t>
            </w:r>
          </w:p>
        </w:tc>
        <w:tc>
          <w:tcPr>
            <w:tcW w:w="4252" w:type="dxa"/>
            <w:tcBorders>
              <w:top w:val="single" w:sz="4" w:space="0" w:color="auto"/>
              <w:left w:val="single" w:sz="4" w:space="0" w:color="auto"/>
              <w:bottom w:val="single" w:sz="4" w:space="0" w:color="auto"/>
              <w:right w:val="single" w:sz="4" w:space="0" w:color="auto"/>
            </w:tcBorders>
          </w:tcPr>
          <w:p w14:paraId="2C56FCB8" w14:textId="77777777" w:rsidR="005B7866" w:rsidRPr="000F0BA0" w:rsidRDefault="005B7866" w:rsidP="007F1FAF">
            <w:pPr>
              <w:pStyle w:val="TAL"/>
              <w:rPr>
                <w:rFonts w:cs="Arial"/>
                <w:szCs w:val="18"/>
                <w:lang w:eastAsia="zh-CN"/>
              </w:rPr>
            </w:pPr>
            <w:r w:rsidRPr="000F0BA0">
              <w:rPr>
                <w:rFonts w:cs="Arial"/>
                <w:szCs w:val="18"/>
              </w:rPr>
              <w:t>A URI provided by the AMF to receive (implicitly subscribed) notifications on deregistration.</w:t>
            </w:r>
          </w:p>
          <w:p w14:paraId="2029E80D" w14:textId="77777777" w:rsidR="005B7866" w:rsidRPr="000F0BA0" w:rsidRDefault="005B7866" w:rsidP="007F1FAF">
            <w:pPr>
              <w:pStyle w:val="TAL"/>
              <w:rPr>
                <w:rFonts w:cs="Arial"/>
                <w:szCs w:val="18"/>
              </w:rPr>
            </w:pPr>
            <w:r w:rsidRPr="000F0BA0">
              <w:rPr>
                <w:rFonts w:cs="Arial" w:hint="eastAsia"/>
                <w:szCs w:val="18"/>
                <w:lang w:eastAsia="zh-CN"/>
              </w:rPr>
              <w:t>The deregistration callback URI shall have unique information within AMF set to identify the UE to be deregistered.</w:t>
            </w:r>
          </w:p>
        </w:tc>
      </w:tr>
      <w:tr w:rsidR="005B7866" w:rsidRPr="000F0BA0" w14:paraId="2C8BCE15"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7E32D8C" w14:textId="77777777" w:rsidR="005B7866" w:rsidRPr="000F0BA0" w:rsidRDefault="005B7866" w:rsidP="007F1FAF">
            <w:pPr>
              <w:pStyle w:val="TAL"/>
            </w:pPr>
            <w:r w:rsidRPr="000F0BA0">
              <w:rPr>
                <w:lang w:eastAsia="zh-CN"/>
              </w:rPr>
              <w:t>guami</w:t>
            </w:r>
          </w:p>
        </w:tc>
        <w:tc>
          <w:tcPr>
            <w:tcW w:w="1558" w:type="dxa"/>
            <w:gridSpan w:val="2"/>
            <w:tcBorders>
              <w:top w:val="single" w:sz="4" w:space="0" w:color="auto"/>
              <w:left w:val="single" w:sz="4" w:space="0" w:color="auto"/>
              <w:bottom w:val="single" w:sz="4" w:space="0" w:color="auto"/>
              <w:right w:val="single" w:sz="4" w:space="0" w:color="auto"/>
            </w:tcBorders>
          </w:tcPr>
          <w:p w14:paraId="11574202" w14:textId="77777777" w:rsidR="005B7866" w:rsidRPr="000F0BA0" w:rsidRDefault="005B7866" w:rsidP="007F1FAF">
            <w:pPr>
              <w:pStyle w:val="TAL"/>
            </w:pPr>
            <w:r w:rsidRPr="000F0BA0">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5B8C11A7" w14:textId="77777777" w:rsidR="005B7866" w:rsidRPr="000F0BA0" w:rsidRDefault="005B7866" w:rsidP="007F1FAF">
            <w:pPr>
              <w:pStyle w:val="TAC"/>
            </w:pPr>
            <w:r w:rsidRPr="000F0BA0">
              <w:rPr>
                <w:lang w:eastAsia="zh-CN"/>
              </w:rPr>
              <w:t>M</w:t>
            </w:r>
          </w:p>
        </w:tc>
        <w:tc>
          <w:tcPr>
            <w:tcW w:w="1277" w:type="dxa"/>
            <w:tcBorders>
              <w:top w:val="single" w:sz="4" w:space="0" w:color="auto"/>
              <w:left w:val="single" w:sz="4" w:space="0" w:color="auto"/>
              <w:bottom w:val="single" w:sz="4" w:space="0" w:color="auto"/>
              <w:right w:val="single" w:sz="4" w:space="0" w:color="auto"/>
            </w:tcBorders>
          </w:tcPr>
          <w:p w14:paraId="278E2616" w14:textId="77777777" w:rsidR="005B7866" w:rsidRPr="000F0BA0" w:rsidRDefault="005B7866" w:rsidP="007F1FAF">
            <w:pPr>
              <w:pStyle w:val="TAL"/>
            </w:pPr>
            <w:r w:rsidRPr="000F0BA0">
              <w:rPr>
                <w:rFonts w:hint="eastAsia"/>
                <w:lang w:eastAsia="zh-CN"/>
              </w:rPr>
              <w:t>1</w:t>
            </w:r>
          </w:p>
        </w:tc>
        <w:tc>
          <w:tcPr>
            <w:tcW w:w="4252" w:type="dxa"/>
            <w:tcBorders>
              <w:top w:val="single" w:sz="4" w:space="0" w:color="auto"/>
              <w:left w:val="single" w:sz="4" w:space="0" w:color="auto"/>
              <w:bottom w:val="single" w:sz="4" w:space="0" w:color="auto"/>
              <w:right w:val="single" w:sz="4" w:space="0" w:color="auto"/>
            </w:tcBorders>
          </w:tcPr>
          <w:p w14:paraId="1357DB7C" w14:textId="77777777" w:rsidR="005B7866" w:rsidRPr="000F0BA0" w:rsidRDefault="005B7866" w:rsidP="007F1FAF">
            <w:pPr>
              <w:pStyle w:val="TAL"/>
              <w:rPr>
                <w:rFonts w:cs="Arial"/>
                <w:szCs w:val="18"/>
                <w:lang w:eastAsia="zh-CN"/>
              </w:rPr>
            </w:pPr>
            <w:r w:rsidRPr="000F0BA0">
              <w:rPr>
                <w:rFonts w:cs="Arial"/>
                <w:szCs w:val="18"/>
                <w:lang w:eastAsia="zh-CN"/>
              </w:rPr>
              <w:t>This IE shall contain the serving AMF's GUAMI.</w:t>
            </w:r>
          </w:p>
        </w:tc>
      </w:tr>
      <w:tr w:rsidR="005B7866" w:rsidRPr="000F0BA0" w14:paraId="50FF60DF"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0A6DD1A6" w14:textId="77777777" w:rsidR="005B7866" w:rsidRPr="000F0BA0" w:rsidRDefault="005B7866" w:rsidP="007F1FAF">
            <w:pPr>
              <w:pStyle w:val="TAL"/>
            </w:pPr>
            <w:r w:rsidRPr="000F0BA0">
              <w:t>ratType</w:t>
            </w:r>
          </w:p>
        </w:tc>
        <w:tc>
          <w:tcPr>
            <w:tcW w:w="1558" w:type="dxa"/>
            <w:gridSpan w:val="2"/>
            <w:tcBorders>
              <w:top w:val="single" w:sz="4" w:space="0" w:color="auto"/>
              <w:left w:val="single" w:sz="4" w:space="0" w:color="auto"/>
              <w:bottom w:val="single" w:sz="4" w:space="0" w:color="auto"/>
              <w:right w:val="single" w:sz="4" w:space="0" w:color="auto"/>
            </w:tcBorders>
          </w:tcPr>
          <w:p w14:paraId="321094DD" w14:textId="77777777" w:rsidR="005B7866" w:rsidRPr="000F0BA0" w:rsidRDefault="005B7866" w:rsidP="007F1FAF">
            <w:pPr>
              <w:pStyle w:val="TAL"/>
            </w:pPr>
            <w:r w:rsidRPr="000F0BA0">
              <w:t>RatType</w:t>
            </w:r>
          </w:p>
        </w:tc>
        <w:tc>
          <w:tcPr>
            <w:tcW w:w="425" w:type="dxa"/>
            <w:tcBorders>
              <w:top w:val="single" w:sz="4" w:space="0" w:color="auto"/>
              <w:left w:val="single" w:sz="4" w:space="0" w:color="auto"/>
              <w:bottom w:val="single" w:sz="4" w:space="0" w:color="auto"/>
              <w:right w:val="single" w:sz="4" w:space="0" w:color="auto"/>
            </w:tcBorders>
          </w:tcPr>
          <w:p w14:paraId="412BA7AB" w14:textId="77777777" w:rsidR="005B7866" w:rsidRPr="000F0BA0" w:rsidRDefault="005B7866" w:rsidP="007F1FAF">
            <w:pPr>
              <w:pStyle w:val="TAC"/>
            </w:pPr>
            <w:r w:rsidRPr="000F0BA0">
              <w:t>M</w:t>
            </w:r>
          </w:p>
        </w:tc>
        <w:tc>
          <w:tcPr>
            <w:tcW w:w="1277" w:type="dxa"/>
            <w:tcBorders>
              <w:top w:val="single" w:sz="4" w:space="0" w:color="auto"/>
              <w:left w:val="single" w:sz="4" w:space="0" w:color="auto"/>
              <w:bottom w:val="single" w:sz="4" w:space="0" w:color="auto"/>
              <w:right w:val="single" w:sz="4" w:space="0" w:color="auto"/>
            </w:tcBorders>
          </w:tcPr>
          <w:p w14:paraId="42CC2C9A" w14:textId="77777777" w:rsidR="005B7866" w:rsidRPr="000F0BA0" w:rsidRDefault="005B7866" w:rsidP="007F1FAF">
            <w:pPr>
              <w:pStyle w:val="TAL"/>
            </w:pPr>
            <w:r w:rsidRPr="000F0BA0">
              <w:t>1</w:t>
            </w:r>
          </w:p>
        </w:tc>
        <w:tc>
          <w:tcPr>
            <w:tcW w:w="4252" w:type="dxa"/>
            <w:tcBorders>
              <w:top w:val="single" w:sz="4" w:space="0" w:color="auto"/>
              <w:left w:val="single" w:sz="4" w:space="0" w:color="auto"/>
              <w:bottom w:val="single" w:sz="4" w:space="0" w:color="auto"/>
              <w:right w:val="single" w:sz="4" w:space="0" w:color="auto"/>
            </w:tcBorders>
          </w:tcPr>
          <w:p w14:paraId="2DD7F5D9" w14:textId="77777777" w:rsidR="005B7866" w:rsidRPr="000F0BA0" w:rsidRDefault="005B7866" w:rsidP="007F1FAF">
            <w:pPr>
              <w:pStyle w:val="TAL"/>
              <w:rPr>
                <w:rFonts w:cs="Arial"/>
                <w:szCs w:val="18"/>
              </w:rPr>
            </w:pPr>
            <w:r w:rsidRPr="000F0BA0">
              <w:rPr>
                <w:rFonts w:cs="Arial"/>
                <w:szCs w:val="18"/>
              </w:rPr>
              <w:t>This IE shall indicate the current RAT type of the UE.</w:t>
            </w:r>
          </w:p>
        </w:tc>
      </w:tr>
      <w:tr w:rsidR="005B7866" w:rsidRPr="000F0BA0" w14:paraId="0B7372B8"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70341916" w14:textId="77777777" w:rsidR="005B7866" w:rsidRPr="000F0BA0" w:rsidRDefault="005B7866" w:rsidP="007F1FAF">
            <w:pPr>
              <w:pStyle w:val="TAL"/>
            </w:pPr>
            <w:r w:rsidRPr="000F0BA0">
              <w:t>supportedFeatures</w:t>
            </w:r>
          </w:p>
        </w:tc>
        <w:tc>
          <w:tcPr>
            <w:tcW w:w="1558" w:type="dxa"/>
            <w:gridSpan w:val="2"/>
            <w:tcBorders>
              <w:top w:val="single" w:sz="4" w:space="0" w:color="auto"/>
              <w:left w:val="single" w:sz="4" w:space="0" w:color="auto"/>
              <w:bottom w:val="single" w:sz="4" w:space="0" w:color="auto"/>
              <w:right w:val="single" w:sz="4" w:space="0" w:color="auto"/>
            </w:tcBorders>
          </w:tcPr>
          <w:p w14:paraId="19B3452D" w14:textId="77777777" w:rsidR="005B7866" w:rsidRPr="000F0BA0" w:rsidRDefault="005B7866" w:rsidP="007F1FAF">
            <w:pPr>
              <w:pStyle w:val="TAL"/>
            </w:pPr>
            <w:r w:rsidRPr="000F0BA0">
              <w:t>SupportedFeatures</w:t>
            </w:r>
          </w:p>
        </w:tc>
        <w:tc>
          <w:tcPr>
            <w:tcW w:w="425" w:type="dxa"/>
            <w:tcBorders>
              <w:top w:val="single" w:sz="4" w:space="0" w:color="auto"/>
              <w:left w:val="single" w:sz="4" w:space="0" w:color="auto"/>
              <w:bottom w:val="single" w:sz="4" w:space="0" w:color="auto"/>
              <w:right w:val="single" w:sz="4" w:space="0" w:color="auto"/>
            </w:tcBorders>
          </w:tcPr>
          <w:p w14:paraId="0D717D48"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55DFF3E5"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0B9C6FA3" w14:textId="1B10E6FC" w:rsidR="005B7866" w:rsidRPr="000F0BA0" w:rsidRDefault="005B7866" w:rsidP="007F1FAF">
            <w:pPr>
              <w:pStyle w:val="TAL"/>
              <w:rPr>
                <w:rFonts w:cs="Arial"/>
                <w:szCs w:val="18"/>
              </w:rPr>
            </w:pPr>
            <w:r w:rsidRPr="000F0BA0">
              <w:rPr>
                <w:rFonts w:cs="Arial"/>
                <w:szCs w:val="18"/>
              </w:rPr>
              <w:t>See clause 6.2.8</w:t>
            </w:r>
            <w:r w:rsidRPr="000F0BA0">
              <w:rPr>
                <w:rFonts w:cs="Arial"/>
                <w:szCs w:val="18"/>
              </w:rPr>
              <w:br/>
              <w:t>These are the features supported by the AMF.</w:t>
            </w:r>
          </w:p>
        </w:tc>
      </w:tr>
      <w:tr w:rsidR="005B7866" w:rsidRPr="000F0BA0" w14:paraId="7F006298"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704C0A7" w14:textId="77777777" w:rsidR="005B7866" w:rsidRPr="000F0BA0" w:rsidRDefault="005B7866" w:rsidP="007F1FAF">
            <w:pPr>
              <w:pStyle w:val="TAL"/>
            </w:pPr>
            <w:r w:rsidRPr="000F0BA0">
              <w:t>purgeFlag</w:t>
            </w:r>
          </w:p>
        </w:tc>
        <w:tc>
          <w:tcPr>
            <w:tcW w:w="1558" w:type="dxa"/>
            <w:gridSpan w:val="2"/>
            <w:tcBorders>
              <w:top w:val="single" w:sz="4" w:space="0" w:color="auto"/>
              <w:left w:val="single" w:sz="4" w:space="0" w:color="auto"/>
              <w:bottom w:val="single" w:sz="4" w:space="0" w:color="auto"/>
              <w:right w:val="single" w:sz="4" w:space="0" w:color="auto"/>
            </w:tcBorders>
          </w:tcPr>
          <w:p w14:paraId="3C5FAF45" w14:textId="77777777" w:rsidR="005B7866" w:rsidRPr="000F0BA0" w:rsidRDefault="005B7866" w:rsidP="007F1FAF">
            <w:pPr>
              <w:pStyle w:val="TAL"/>
            </w:pPr>
            <w:r w:rsidRPr="000F0BA0">
              <w:t>PurgeFlag</w:t>
            </w:r>
          </w:p>
        </w:tc>
        <w:tc>
          <w:tcPr>
            <w:tcW w:w="425" w:type="dxa"/>
            <w:tcBorders>
              <w:top w:val="single" w:sz="4" w:space="0" w:color="auto"/>
              <w:left w:val="single" w:sz="4" w:space="0" w:color="auto"/>
              <w:bottom w:val="single" w:sz="4" w:space="0" w:color="auto"/>
              <w:right w:val="single" w:sz="4" w:space="0" w:color="auto"/>
            </w:tcBorders>
          </w:tcPr>
          <w:p w14:paraId="3DD3B36C"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7D970967"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2650A616" w14:textId="77777777" w:rsidR="005B7866" w:rsidRPr="000F0BA0" w:rsidRDefault="005B7866" w:rsidP="007F1FAF">
            <w:pPr>
              <w:pStyle w:val="TAL"/>
              <w:rPr>
                <w:rFonts w:cs="Arial"/>
                <w:szCs w:val="18"/>
              </w:rPr>
            </w:pPr>
            <w:r w:rsidRPr="000F0BA0">
              <w:rPr>
                <w:rFonts w:cs="Arial"/>
                <w:szCs w:val="18"/>
              </w:rPr>
              <w:t>This flag indicates whether or not the AMF has deregistered. It shall not be included in the Registration service operation.</w:t>
            </w:r>
          </w:p>
        </w:tc>
      </w:tr>
      <w:tr w:rsidR="005B7866" w:rsidRPr="000F0BA0" w14:paraId="00230C92"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4CD361CC" w14:textId="77777777" w:rsidR="005B7866" w:rsidRPr="000F0BA0" w:rsidRDefault="005B7866" w:rsidP="007F1FAF">
            <w:pPr>
              <w:pStyle w:val="TAL"/>
            </w:pPr>
            <w:r w:rsidRPr="000F0BA0">
              <w:t>pei</w:t>
            </w:r>
          </w:p>
        </w:tc>
        <w:tc>
          <w:tcPr>
            <w:tcW w:w="1558" w:type="dxa"/>
            <w:gridSpan w:val="2"/>
            <w:tcBorders>
              <w:top w:val="single" w:sz="4" w:space="0" w:color="auto"/>
              <w:left w:val="single" w:sz="4" w:space="0" w:color="auto"/>
              <w:bottom w:val="single" w:sz="4" w:space="0" w:color="auto"/>
              <w:right w:val="single" w:sz="4" w:space="0" w:color="auto"/>
            </w:tcBorders>
          </w:tcPr>
          <w:p w14:paraId="645B9D42" w14:textId="77777777" w:rsidR="005B7866" w:rsidRPr="000F0BA0" w:rsidRDefault="005B7866" w:rsidP="007F1FAF">
            <w:pPr>
              <w:pStyle w:val="TAL"/>
            </w:pPr>
            <w:r w:rsidRPr="000F0BA0">
              <w:t>Pei</w:t>
            </w:r>
          </w:p>
        </w:tc>
        <w:tc>
          <w:tcPr>
            <w:tcW w:w="425" w:type="dxa"/>
            <w:tcBorders>
              <w:top w:val="single" w:sz="4" w:space="0" w:color="auto"/>
              <w:left w:val="single" w:sz="4" w:space="0" w:color="auto"/>
              <w:bottom w:val="single" w:sz="4" w:space="0" w:color="auto"/>
              <w:right w:val="single" w:sz="4" w:space="0" w:color="auto"/>
            </w:tcBorders>
          </w:tcPr>
          <w:p w14:paraId="29ACD820"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66EC13B9"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09BD80B8" w14:textId="77777777" w:rsidR="005B7866" w:rsidRPr="000F0BA0" w:rsidRDefault="005B7866" w:rsidP="007F1FAF">
            <w:pPr>
              <w:pStyle w:val="TAL"/>
              <w:rPr>
                <w:rFonts w:cs="Arial"/>
                <w:szCs w:val="18"/>
              </w:rPr>
            </w:pPr>
            <w:r w:rsidRPr="000F0BA0">
              <w:rPr>
                <w:rFonts w:cs="Arial"/>
                <w:szCs w:val="18"/>
              </w:rPr>
              <w:t>Permanent Equipment Identifier.</w:t>
            </w:r>
          </w:p>
          <w:p w14:paraId="211D1E25" w14:textId="77777777" w:rsidR="00E54241" w:rsidRPr="000F0BA0" w:rsidRDefault="005B7866" w:rsidP="00E54241">
            <w:pPr>
              <w:pStyle w:val="TAL"/>
              <w:rPr>
                <w:rFonts w:cs="Arial"/>
                <w:szCs w:val="18"/>
              </w:rPr>
            </w:pPr>
            <w:r w:rsidRPr="000F0BA0">
              <w:rPr>
                <w:rFonts w:cs="Arial"/>
                <w:szCs w:val="18"/>
              </w:rPr>
              <w:t>Absence of PEI indicates that the PEI is not available at the AMF. In this case the UDM/UDR shall not delete the PEI value stored from a previous registration.</w:t>
            </w:r>
          </w:p>
          <w:p w14:paraId="45FFC485" w14:textId="751A224B" w:rsidR="005B7866" w:rsidRPr="000F0BA0" w:rsidRDefault="00E54241" w:rsidP="00E54241">
            <w:pPr>
              <w:pStyle w:val="TAL"/>
              <w:rPr>
                <w:rFonts w:cs="Arial"/>
                <w:szCs w:val="18"/>
              </w:rPr>
            </w:pPr>
            <w:r w:rsidRPr="000F0BA0">
              <w:rPr>
                <w:rFonts w:cs="Arial"/>
                <w:szCs w:val="18"/>
              </w:rPr>
              <w:t>If the UDR supports the PeiResource feature, the UDM shall also use the PeiInfo resource of the UDR to store the received PEI if it is different from the previously stored PEI or if the PeiInfo resource does not exist.</w:t>
            </w:r>
          </w:p>
        </w:tc>
      </w:tr>
      <w:tr w:rsidR="005B7866" w:rsidRPr="000F0BA0" w14:paraId="40E2B0E9"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5BA5DFE1" w14:textId="77777777" w:rsidR="005B7866" w:rsidRPr="000F0BA0" w:rsidDel="00EB29F7" w:rsidRDefault="005B7866" w:rsidP="007F1FAF">
            <w:pPr>
              <w:pStyle w:val="TAL"/>
            </w:pPr>
            <w:r w:rsidRPr="000F0BA0">
              <w:t>imsVoPs</w:t>
            </w:r>
          </w:p>
        </w:tc>
        <w:tc>
          <w:tcPr>
            <w:tcW w:w="1558" w:type="dxa"/>
            <w:gridSpan w:val="2"/>
            <w:tcBorders>
              <w:top w:val="single" w:sz="4" w:space="0" w:color="auto"/>
              <w:left w:val="single" w:sz="4" w:space="0" w:color="auto"/>
              <w:bottom w:val="single" w:sz="4" w:space="0" w:color="auto"/>
              <w:right w:val="single" w:sz="4" w:space="0" w:color="auto"/>
            </w:tcBorders>
          </w:tcPr>
          <w:p w14:paraId="058AA657" w14:textId="77777777" w:rsidR="005B7866" w:rsidRPr="000F0BA0" w:rsidDel="00EB29F7" w:rsidRDefault="005B7866" w:rsidP="007F1FAF">
            <w:pPr>
              <w:pStyle w:val="TAL"/>
            </w:pPr>
            <w:r w:rsidRPr="000F0BA0">
              <w:t>ImsVoPs</w:t>
            </w:r>
          </w:p>
        </w:tc>
        <w:tc>
          <w:tcPr>
            <w:tcW w:w="425" w:type="dxa"/>
            <w:tcBorders>
              <w:top w:val="single" w:sz="4" w:space="0" w:color="auto"/>
              <w:left w:val="single" w:sz="4" w:space="0" w:color="auto"/>
              <w:bottom w:val="single" w:sz="4" w:space="0" w:color="auto"/>
              <w:right w:val="single" w:sz="4" w:space="0" w:color="auto"/>
            </w:tcBorders>
          </w:tcPr>
          <w:p w14:paraId="331C132D" w14:textId="77777777" w:rsidR="005B7866" w:rsidRPr="000F0BA0" w:rsidDel="00EB29F7"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57186855" w14:textId="77777777" w:rsidR="005B7866" w:rsidRPr="000F0BA0" w:rsidDel="00EB29F7"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5E676D8D" w14:textId="7FE96AED" w:rsidR="005B7866" w:rsidRPr="000F0BA0" w:rsidDel="00EB29F7" w:rsidRDefault="005B7866" w:rsidP="007F1FAF">
            <w:pPr>
              <w:pStyle w:val="TAL"/>
              <w:rPr>
                <w:rFonts w:cs="Arial"/>
                <w:szCs w:val="18"/>
              </w:rPr>
            </w:pPr>
            <w:r w:rsidRPr="000F0BA0">
              <w:rPr>
                <w:rFonts w:eastAsia="Malgun Gothic"/>
              </w:rPr>
              <w:t>Indicates per UE if "IMS Voice over PS Sessions" is homogeneously supported in all TAs in the serving AMF</w:t>
            </w:r>
            <w:r w:rsidR="00CB349E" w:rsidRPr="000F0BA0">
              <w:rPr>
                <w:rFonts w:eastAsia="Malgun Gothic"/>
              </w:rPr>
              <w:t xml:space="preserve"> for the current PLMN and access type</w:t>
            </w:r>
            <w:r w:rsidRPr="000F0BA0">
              <w:rPr>
                <w:rFonts w:eastAsia="Malgun Gothic"/>
              </w:rPr>
              <w:t>, or homogeneously not supported, or if support is non-homogeneous/unknown. Absence of this attribute shall be interpreted as "non homogenous or unknown" support.</w:t>
            </w:r>
          </w:p>
        </w:tc>
      </w:tr>
      <w:tr w:rsidR="005B7866" w:rsidRPr="000F0BA0" w14:paraId="60C57946"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53A9A9B1" w14:textId="77777777" w:rsidR="005B7866" w:rsidRPr="000F0BA0" w:rsidRDefault="005B7866" w:rsidP="007F1FAF">
            <w:pPr>
              <w:pStyle w:val="TAL"/>
            </w:pPr>
            <w:r w:rsidRPr="000F0BA0">
              <w:t>amfServiceNameDereg</w:t>
            </w:r>
          </w:p>
        </w:tc>
        <w:tc>
          <w:tcPr>
            <w:tcW w:w="1558" w:type="dxa"/>
            <w:gridSpan w:val="2"/>
            <w:tcBorders>
              <w:top w:val="single" w:sz="4" w:space="0" w:color="auto"/>
              <w:left w:val="single" w:sz="4" w:space="0" w:color="auto"/>
              <w:bottom w:val="single" w:sz="4" w:space="0" w:color="auto"/>
              <w:right w:val="single" w:sz="4" w:space="0" w:color="auto"/>
            </w:tcBorders>
          </w:tcPr>
          <w:p w14:paraId="2EDFDD58" w14:textId="77777777" w:rsidR="005B7866" w:rsidRPr="000F0BA0" w:rsidRDefault="005B7866" w:rsidP="007F1FAF">
            <w:pPr>
              <w:pStyle w:val="TAL"/>
            </w:pPr>
            <w:r w:rsidRPr="000F0BA0">
              <w:t>ServiceName</w:t>
            </w:r>
          </w:p>
        </w:tc>
        <w:tc>
          <w:tcPr>
            <w:tcW w:w="425" w:type="dxa"/>
            <w:tcBorders>
              <w:top w:val="single" w:sz="4" w:space="0" w:color="auto"/>
              <w:left w:val="single" w:sz="4" w:space="0" w:color="auto"/>
              <w:bottom w:val="single" w:sz="4" w:space="0" w:color="auto"/>
              <w:right w:val="single" w:sz="4" w:space="0" w:color="auto"/>
            </w:tcBorders>
          </w:tcPr>
          <w:p w14:paraId="5D3B3DFA"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44C584D3"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688566CB" w14:textId="77777777" w:rsidR="005B7866" w:rsidRPr="000F0BA0" w:rsidRDefault="005B7866" w:rsidP="007F1FAF">
            <w:pPr>
              <w:pStyle w:val="TAL"/>
              <w:rPr>
                <w:rFonts w:cs="Arial"/>
                <w:szCs w:val="18"/>
              </w:rPr>
            </w:pPr>
            <w:r w:rsidRPr="000F0BA0">
              <w:rPr>
                <w:rFonts w:cs="Arial"/>
                <w:szCs w:val="18"/>
              </w:rPr>
              <w:t xml:space="preserve">When present, this IE shall contain the name of the AMF service to which the Deregistration Notification is to be sent (see </w:t>
            </w:r>
            <w:r w:rsidRPr="000F0BA0">
              <w:t>clause 6.5.2.2 of 3GPP TS 29.500 [4]</w:t>
            </w:r>
            <w:r w:rsidRPr="000F0BA0">
              <w:rPr>
                <w:rFonts w:cs="Arial"/>
                <w:szCs w:val="18"/>
              </w:rPr>
              <w:t>).</w:t>
            </w:r>
          </w:p>
        </w:tc>
      </w:tr>
      <w:tr w:rsidR="005B7866" w:rsidRPr="000F0BA0" w14:paraId="2BFC097A"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2CA521E" w14:textId="77777777" w:rsidR="005B7866" w:rsidRPr="000F0BA0" w:rsidRDefault="005B7866" w:rsidP="007F1FAF">
            <w:pPr>
              <w:pStyle w:val="TAL"/>
            </w:pPr>
            <w:r w:rsidRPr="000F0BA0">
              <w:t>pcscfRestorationCallbackUri</w:t>
            </w:r>
          </w:p>
        </w:tc>
        <w:tc>
          <w:tcPr>
            <w:tcW w:w="1558" w:type="dxa"/>
            <w:gridSpan w:val="2"/>
            <w:tcBorders>
              <w:top w:val="single" w:sz="4" w:space="0" w:color="auto"/>
              <w:left w:val="single" w:sz="4" w:space="0" w:color="auto"/>
              <w:bottom w:val="single" w:sz="4" w:space="0" w:color="auto"/>
              <w:right w:val="single" w:sz="4" w:space="0" w:color="auto"/>
            </w:tcBorders>
          </w:tcPr>
          <w:p w14:paraId="76BCFAA6" w14:textId="77777777" w:rsidR="005B7866" w:rsidRPr="000F0BA0" w:rsidRDefault="005B7866" w:rsidP="007F1FAF">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4AE8A385"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59D610D6"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0450D4B0" w14:textId="77777777" w:rsidR="005B7866" w:rsidRPr="000F0BA0" w:rsidRDefault="005B7866" w:rsidP="007F1FAF">
            <w:pPr>
              <w:pStyle w:val="TAL"/>
              <w:rPr>
                <w:rFonts w:cs="Arial"/>
                <w:szCs w:val="18"/>
              </w:rPr>
            </w:pPr>
            <w:r w:rsidRPr="000F0BA0">
              <w:rPr>
                <w:rFonts w:cs="Arial"/>
                <w:szCs w:val="18"/>
              </w:rPr>
              <w:t>A URI provided by the AMF to receive (implicitly subscribed) notifications on the need for P-CSCF Restoration.</w:t>
            </w:r>
          </w:p>
        </w:tc>
      </w:tr>
      <w:tr w:rsidR="005B7866" w:rsidRPr="000F0BA0" w14:paraId="02C23C14"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7F04673B" w14:textId="77777777" w:rsidR="005B7866" w:rsidRPr="000F0BA0" w:rsidRDefault="005B7866" w:rsidP="007F1FAF">
            <w:pPr>
              <w:pStyle w:val="TAL"/>
            </w:pPr>
            <w:r w:rsidRPr="000F0BA0">
              <w:t>amfServiceNamePcscfRest</w:t>
            </w:r>
          </w:p>
        </w:tc>
        <w:tc>
          <w:tcPr>
            <w:tcW w:w="1558" w:type="dxa"/>
            <w:gridSpan w:val="2"/>
            <w:tcBorders>
              <w:top w:val="single" w:sz="4" w:space="0" w:color="auto"/>
              <w:left w:val="single" w:sz="4" w:space="0" w:color="auto"/>
              <w:bottom w:val="single" w:sz="4" w:space="0" w:color="auto"/>
              <w:right w:val="single" w:sz="4" w:space="0" w:color="auto"/>
            </w:tcBorders>
          </w:tcPr>
          <w:p w14:paraId="66F9416F" w14:textId="77777777" w:rsidR="005B7866" w:rsidRPr="000F0BA0" w:rsidRDefault="005B7866" w:rsidP="007F1FAF">
            <w:pPr>
              <w:pStyle w:val="TAL"/>
            </w:pPr>
            <w:r w:rsidRPr="000F0BA0">
              <w:t>ServiceName</w:t>
            </w:r>
          </w:p>
        </w:tc>
        <w:tc>
          <w:tcPr>
            <w:tcW w:w="425" w:type="dxa"/>
            <w:tcBorders>
              <w:top w:val="single" w:sz="4" w:space="0" w:color="auto"/>
              <w:left w:val="single" w:sz="4" w:space="0" w:color="auto"/>
              <w:bottom w:val="single" w:sz="4" w:space="0" w:color="auto"/>
              <w:right w:val="single" w:sz="4" w:space="0" w:color="auto"/>
            </w:tcBorders>
          </w:tcPr>
          <w:p w14:paraId="03503B09"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37F5777A"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5EF5476E" w14:textId="77777777" w:rsidR="005B7866" w:rsidRPr="000F0BA0" w:rsidRDefault="005B7866" w:rsidP="007F1FAF">
            <w:pPr>
              <w:pStyle w:val="TAL"/>
              <w:rPr>
                <w:rFonts w:cs="Arial"/>
                <w:szCs w:val="18"/>
              </w:rPr>
            </w:pPr>
            <w:r w:rsidRPr="000F0BA0">
              <w:rPr>
                <w:rFonts w:cs="Arial"/>
                <w:szCs w:val="18"/>
              </w:rPr>
              <w:t xml:space="preserve">When present, this IE shall contain the name of the AMF service to which P-CSCF Restoration Notifications are to be sent (see </w:t>
            </w:r>
            <w:r w:rsidRPr="000F0BA0">
              <w:t>clause 6.5.2.2 of 3GPP TS 29.500 [4]</w:t>
            </w:r>
            <w:r w:rsidRPr="000F0BA0">
              <w:rPr>
                <w:rFonts w:cs="Arial"/>
                <w:szCs w:val="18"/>
              </w:rPr>
              <w:t>). This IE may be included if pcscfRestorationCallbackUri is present.</w:t>
            </w:r>
          </w:p>
        </w:tc>
      </w:tr>
      <w:tr w:rsidR="005B7866" w:rsidRPr="000F0BA0" w14:paraId="26CC580A"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70877B11" w14:textId="77777777" w:rsidR="005B7866" w:rsidRPr="000F0BA0" w:rsidRDefault="005B7866" w:rsidP="007F1FAF">
            <w:pPr>
              <w:pStyle w:val="TAL"/>
            </w:pPr>
            <w:r w:rsidRPr="000F0BA0">
              <w:t>initialRegistrationInd</w:t>
            </w:r>
          </w:p>
        </w:tc>
        <w:tc>
          <w:tcPr>
            <w:tcW w:w="1558" w:type="dxa"/>
            <w:gridSpan w:val="2"/>
            <w:tcBorders>
              <w:top w:val="single" w:sz="4" w:space="0" w:color="auto"/>
              <w:left w:val="single" w:sz="4" w:space="0" w:color="auto"/>
              <w:bottom w:val="single" w:sz="4" w:space="0" w:color="auto"/>
              <w:right w:val="single" w:sz="4" w:space="0" w:color="auto"/>
            </w:tcBorders>
          </w:tcPr>
          <w:p w14:paraId="1889370A"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6311286A" w14:textId="77777777" w:rsidR="005B7866" w:rsidRPr="000F0BA0" w:rsidRDefault="005B7866" w:rsidP="007F1FAF">
            <w:pPr>
              <w:pStyle w:val="TAC"/>
            </w:pPr>
            <w:r w:rsidRPr="000F0BA0">
              <w:t>C</w:t>
            </w:r>
          </w:p>
        </w:tc>
        <w:tc>
          <w:tcPr>
            <w:tcW w:w="1277" w:type="dxa"/>
            <w:tcBorders>
              <w:top w:val="single" w:sz="4" w:space="0" w:color="auto"/>
              <w:left w:val="single" w:sz="4" w:space="0" w:color="auto"/>
              <w:bottom w:val="single" w:sz="4" w:space="0" w:color="auto"/>
              <w:right w:val="single" w:sz="4" w:space="0" w:color="auto"/>
            </w:tcBorders>
          </w:tcPr>
          <w:p w14:paraId="244843AD"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0358FD2C" w14:textId="77777777" w:rsidR="005B7866" w:rsidRPr="000F0BA0" w:rsidRDefault="005B7866" w:rsidP="007F1FAF">
            <w:pPr>
              <w:pStyle w:val="TAL"/>
            </w:pPr>
            <w:r w:rsidRPr="000F0BA0">
              <w:t xml:space="preserve">This IE shall be included by the AMF and set to true if the UE performs an Initial Registration. If the UE does not perform initial registration it shall be absent or set to false. </w:t>
            </w:r>
            <w:r w:rsidRPr="000F0BA0">
              <w:rPr>
                <w:rFonts w:cs="Arial"/>
                <w:szCs w:val="18"/>
              </w:rPr>
              <w:t>When present and true, the UDM+HSS is requested to cancel previous registration in SGSN, if any.</w:t>
            </w:r>
          </w:p>
          <w:p w14:paraId="07F532BE" w14:textId="77777777" w:rsidR="005B7866" w:rsidRPr="000F0BA0" w:rsidRDefault="005B7866" w:rsidP="007F1FAF">
            <w:pPr>
              <w:pStyle w:val="TAL"/>
            </w:pPr>
            <w:r w:rsidRPr="000F0BA0">
              <w:t>Not applicable for Nudr and Nudm_UECM GET operation.</w:t>
            </w:r>
          </w:p>
          <w:p w14:paraId="64A84783" w14:textId="77777777" w:rsidR="005B7866" w:rsidRPr="000F0BA0" w:rsidRDefault="005B7866" w:rsidP="007F1FAF">
            <w:pPr>
              <w:pStyle w:val="TAL"/>
              <w:rPr>
                <w:rFonts w:cs="Arial"/>
                <w:szCs w:val="18"/>
              </w:rPr>
            </w:pPr>
            <w:r w:rsidRPr="000F0BA0">
              <w:t>(NOTE 2)</w:t>
            </w:r>
          </w:p>
        </w:tc>
      </w:tr>
      <w:tr w:rsidR="00745902" w:rsidRPr="000F0BA0" w14:paraId="69B1D920"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553A7A6" w14:textId="77777777" w:rsidR="00745902" w:rsidRPr="000F0BA0" w:rsidRDefault="00745902" w:rsidP="00C0129F">
            <w:pPr>
              <w:pStyle w:val="TAL"/>
            </w:pPr>
            <w:r w:rsidRPr="000F0BA0">
              <w:t>emergencyRegistrationInd</w:t>
            </w:r>
          </w:p>
        </w:tc>
        <w:tc>
          <w:tcPr>
            <w:tcW w:w="1558" w:type="dxa"/>
            <w:gridSpan w:val="2"/>
            <w:tcBorders>
              <w:top w:val="single" w:sz="4" w:space="0" w:color="auto"/>
              <w:left w:val="single" w:sz="4" w:space="0" w:color="auto"/>
              <w:bottom w:val="single" w:sz="4" w:space="0" w:color="auto"/>
              <w:right w:val="single" w:sz="4" w:space="0" w:color="auto"/>
            </w:tcBorders>
          </w:tcPr>
          <w:p w14:paraId="455356D5" w14:textId="77777777" w:rsidR="00745902" w:rsidRPr="000F0BA0" w:rsidRDefault="00745902" w:rsidP="00C0129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293706D1" w14:textId="77777777" w:rsidR="00745902" w:rsidRPr="000F0BA0" w:rsidRDefault="00745902" w:rsidP="00C0129F">
            <w:pPr>
              <w:pStyle w:val="TAC"/>
            </w:pPr>
            <w:r w:rsidRPr="000F0BA0">
              <w:t>C</w:t>
            </w:r>
          </w:p>
        </w:tc>
        <w:tc>
          <w:tcPr>
            <w:tcW w:w="1277" w:type="dxa"/>
            <w:tcBorders>
              <w:top w:val="single" w:sz="4" w:space="0" w:color="auto"/>
              <w:left w:val="single" w:sz="4" w:space="0" w:color="auto"/>
              <w:bottom w:val="single" w:sz="4" w:space="0" w:color="auto"/>
              <w:right w:val="single" w:sz="4" w:space="0" w:color="auto"/>
            </w:tcBorders>
          </w:tcPr>
          <w:p w14:paraId="3F0D46CF" w14:textId="77777777" w:rsidR="00745902" w:rsidRPr="000F0BA0" w:rsidRDefault="00745902" w:rsidP="00C0129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7B624697" w14:textId="77777777" w:rsidR="00745902" w:rsidRPr="000F0BA0" w:rsidRDefault="00745902" w:rsidP="00C0129F">
            <w:pPr>
              <w:pStyle w:val="TAL"/>
            </w:pPr>
            <w:r w:rsidRPr="000F0BA0">
              <w:t>This IE shall be included by the AMF and set to true if the UE performs an emergency Registration.</w:t>
            </w:r>
          </w:p>
          <w:p w14:paraId="043B156E" w14:textId="77777777" w:rsidR="00745902" w:rsidRPr="000F0BA0" w:rsidRDefault="00745902" w:rsidP="00C0129F">
            <w:pPr>
              <w:pStyle w:val="TAL"/>
            </w:pPr>
            <w:r w:rsidRPr="000F0BA0">
              <w:t>Not applicable for Nudr and Nudm_UECM GET operation.</w:t>
            </w:r>
          </w:p>
        </w:tc>
      </w:tr>
      <w:tr w:rsidR="005B7866" w:rsidRPr="000F0BA0" w14:paraId="2B5E7724"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085A3D3F" w14:textId="77777777" w:rsidR="005B7866" w:rsidRPr="000F0BA0" w:rsidRDefault="005B7866" w:rsidP="007F1FAF">
            <w:pPr>
              <w:pStyle w:val="TAL"/>
            </w:pPr>
            <w:r w:rsidRPr="000F0BA0">
              <w:t>backupAmfInfo</w:t>
            </w:r>
          </w:p>
        </w:tc>
        <w:tc>
          <w:tcPr>
            <w:tcW w:w="1558" w:type="dxa"/>
            <w:gridSpan w:val="2"/>
            <w:tcBorders>
              <w:top w:val="single" w:sz="4" w:space="0" w:color="auto"/>
              <w:left w:val="single" w:sz="4" w:space="0" w:color="auto"/>
              <w:bottom w:val="single" w:sz="4" w:space="0" w:color="auto"/>
              <w:right w:val="single" w:sz="4" w:space="0" w:color="auto"/>
            </w:tcBorders>
          </w:tcPr>
          <w:p w14:paraId="08EC438D" w14:textId="77777777" w:rsidR="005B7866" w:rsidRPr="000F0BA0" w:rsidRDefault="005B7866" w:rsidP="007F1FAF">
            <w:pPr>
              <w:pStyle w:val="TAL"/>
            </w:pPr>
            <w:r w:rsidRPr="000F0BA0">
              <w:t>array(BackupAmfInfo)</w:t>
            </w:r>
          </w:p>
        </w:tc>
        <w:tc>
          <w:tcPr>
            <w:tcW w:w="425" w:type="dxa"/>
            <w:tcBorders>
              <w:top w:val="single" w:sz="4" w:space="0" w:color="auto"/>
              <w:left w:val="single" w:sz="4" w:space="0" w:color="auto"/>
              <w:bottom w:val="single" w:sz="4" w:space="0" w:color="auto"/>
              <w:right w:val="single" w:sz="4" w:space="0" w:color="auto"/>
            </w:tcBorders>
          </w:tcPr>
          <w:p w14:paraId="6AE82B65" w14:textId="77777777" w:rsidR="005B7866" w:rsidRPr="000F0BA0" w:rsidRDefault="005B7866" w:rsidP="007F1FAF">
            <w:pPr>
              <w:pStyle w:val="TAC"/>
            </w:pPr>
            <w:r w:rsidRPr="000F0BA0">
              <w:t>C</w:t>
            </w:r>
          </w:p>
        </w:tc>
        <w:tc>
          <w:tcPr>
            <w:tcW w:w="1277" w:type="dxa"/>
            <w:tcBorders>
              <w:top w:val="single" w:sz="4" w:space="0" w:color="auto"/>
              <w:left w:val="single" w:sz="4" w:space="0" w:color="auto"/>
              <w:bottom w:val="single" w:sz="4" w:space="0" w:color="auto"/>
              <w:right w:val="single" w:sz="4" w:space="0" w:color="auto"/>
            </w:tcBorders>
          </w:tcPr>
          <w:p w14:paraId="67D5C437" w14:textId="77777777" w:rsidR="005B7866" w:rsidRPr="000F0BA0" w:rsidRDefault="005B7866" w:rsidP="007F1FAF">
            <w:pPr>
              <w:pStyle w:val="TAL"/>
            </w:pPr>
            <w:r w:rsidRPr="000F0BA0">
              <w:t>1..N</w:t>
            </w:r>
          </w:p>
        </w:tc>
        <w:tc>
          <w:tcPr>
            <w:tcW w:w="4252" w:type="dxa"/>
            <w:tcBorders>
              <w:top w:val="single" w:sz="4" w:space="0" w:color="auto"/>
              <w:left w:val="single" w:sz="4" w:space="0" w:color="auto"/>
              <w:bottom w:val="single" w:sz="4" w:space="0" w:color="auto"/>
              <w:right w:val="single" w:sz="4" w:space="0" w:color="auto"/>
            </w:tcBorders>
          </w:tcPr>
          <w:p w14:paraId="0ED55C02" w14:textId="55687DBE" w:rsidR="005B7866" w:rsidRPr="000F0BA0" w:rsidRDefault="005B7866" w:rsidP="007F1FAF">
            <w:pPr>
              <w:pStyle w:val="TAL"/>
            </w:pPr>
            <w:r w:rsidRPr="000F0BA0">
              <w:rPr>
                <w:szCs w:val="18"/>
              </w:rPr>
              <w:t>This IE shall be included if the NF service consumer is an AMF and the AMF supports the AMF management without UDSF</w:t>
            </w:r>
            <w:r w:rsidRPr="000F0BA0">
              <w:t>.</w:t>
            </w:r>
          </w:p>
          <w:p w14:paraId="2A376D07" w14:textId="77777777" w:rsidR="005B7866" w:rsidRPr="000F0BA0" w:rsidRDefault="005B7866" w:rsidP="007F1FAF">
            <w:pPr>
              <w:pStyle w:val="TAL"/>
              <w:rPr>
                <w:rFonts w:cs="Arial"/>
                <w:szCs w:val="18"/>
              </w:rPr>
            </w:pPr>
            <w:r w:rsidRPr="000F0BA0">
              <w:rPr>
                <w:rFonts w:eastAsia="SimSun"/>
                <w:szCs w:val="18"/>
              </w:rPr>
              <w:t xml:space="preserve">The UDM uses this attribute to do an NRF query in order to </w:t>
            </w:r>
            <w:r w:rsidRPr="000F0BA0">
              <w:rPr>
                <w:szCs w:val="18"/>
              </w:rPr>
              <w:t>invoke</w:t>
            </w:r>
            <w:r w:rsidRPr="000F0BA0">
              <w:rPr>
                <w:rFonts w:eastAsia="SimSun"/>
                <w:szCs w:val="18"/>
              </w:rPr>
              <w:t xml:space="preserve"> later services in a backup AMF, e.g. Namf_EventExposure.</w:t>
            </w:r>
          </w:p>
        </w:tc>
      </w:tr>
      <w:tr w:rsidR="005B7866" w:rsidRPr="000F0BA0" w14:paraId="3443A7E8"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20D727F" w14:textId="77777777" w:rsidR="005B7866" w:rsidRPr="000F0BA0" w:rsidRDefault="005B7866" w:rsidP="007F1FAF">
            <w:pPr>
              <w:pStyle w:val="TAL"/>
            </w:pPr>
            <w:r w:rsidRPr="000F0BA0">
              <w:t>drFlag</w:t>
            </w:r>
          </w:p>
        </w:tc>
        <w:tc>
          <w:tcPr>
            <w:tcW w:w="1558" w:type="dxa"/>
            <w:gridSpan w:val="2"/>
            <w:tcBorders>
              <w:top w:val="single" w:sz="4" w:space="0" w:color="auto"/>
              <w:left w:val="single" w:sz="4" w:space="0" w:color="auto"/>
              <w:bottom w:val="single" w:sz="4" w:space="0" w:color="auto"/>
              <w:right w:val="single" w:sz="4" w:space="0" w:color="auto"/>
            </w:tcBorders>
          </w:tcPr>
          <w:p w14:paraId="38EE6AD9" w14:textId="77777777" w:rsidR="005B7866" w:rsidRPr="000F0BA0" w:rsidRDefault="005B7866" w:rsidP="007F1FAF">
            <w:pPr>
              <w:pStyle w:val="TAL"/>
            </w:pPr>
            <w:r w:rsidRPr="000F0BA0">
              <w:t>DualRegistrationFlag</w:t>
            </w:r>
          </w:p>
        </w:tc>
        <w:tc>
          <w:tcPr>
            <w:tcW w:w="425" w:type="dxa"/>
            <w:tcBorders>
              <w:top w:val="single" w:sz="4" w:space="0" w:color="auto"/>
              <w:left w:val="single" w:sz="4" w:space="0" w:color="auto"/>
              <w:bottom w:val="single" w:sz="4" w:space="0" w:color="auto"/>
              <w:right w:val="single" w:sz="4" w:space="0" w:color="auto"/>
            </w:tcBorders>
          </w:tcPr>
          <w:p w14:paraId="2D85D236"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01DE311F"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440F1B06" w14:textId="1E0C8845" w:rsidR="005B7866" w:rsidRPr="000F0BA0" w:rsidRDefault="005B7866" w:rsidP="007F1FAF">
            <w:pPr>
              <w:pStyle w:val="TAL"/>
              <w:rPr>
                <w:rFonts w:cs="Arial"/>
                <w:szCs w:val="18"/>
              </w:rPr>
            </w:pPr>
            <w:r w:rsidRPr="000F0BA0">
              <w:rPr>
                <w:rFonts w:cs="Arial"/>
                <w:szCs w:val="18"/>
              </w:rPr>
              <w:t xml:space="preserve">Dual Registration flag. When present and true, this flag indicates that the </w:t>
            </w:r>
            <w:r w:rsidR="00573DB2" w:rsidRPr="000F0BA0">
              <w:rPr>
                <w:rFonts w:cs="Arial"/>
                <w:szCs w:val="18"/>
              </w:rPr>
              <w:t xml:space="preserve">UE is in dual-registration mode and the </w:t>
            </w:r>
            <w:r w:rsidRPr="000F0BA0">
              <w:rPr>
                <w:rFonts w:cs="Arial"/>
                <w:szCs w:val="18"/>
              </w:rPr>
              <w:t>UDM+HSS is requested not to send S6a-CLR to the registered MME/SGSN (if any). Otherwise, the registered MME (if any) shall be cancelled</w:t>
            </w:r>
            <w:r w:rsidR="002E56CB">
              <w:rPr>
                <w:rFonts w:cs="Arial"/>
                <w:szCs w:val="18"/>
              </w:rPr>
              <w:t xml:space="preserve"> </w:t>
            </w:r>
            <w:r w:rsidR="002E56CB" w:rsidRPr="00D73917">
              <w:rPr>
                <w:rFonts w:cs="Arial"/>
                <w:szCs w:val="18"/>
              </w:rPr>
              <w:t xml:space="preserve">unless </w:t>
            </w:r>
            <w:r w:rsidR="002E56CB" w:rsidRPr="0073117A">
              <w:rPr>
                <w:rFonts w:cs="Arial"/>
                <w:szCs w:val="18"/>
              </w:rPr>
              <w:t>eps5gsmobilityWithoutN26IwkInd</w:t>
            </w:r>
            <w:r w:rsidR="002E56CB" w:rsidRPr="00D73917">
              <w:rPr>
                <w:rFonts w:cs="Arial"/>
                <w:szCs w:val="18"/>
              </w:rPr>
              <w:t xml:space="preserve"> is present and </w:t>
            </w:r>
            <w:r w:rsidR="002E56CB">
              <w:rPr>
                <w:rFonts w:cs="Arial"/>
                <w:szCs w:val="18"/>
              </w:rPr>
              <w:t xml:space="preserve">set to </w:t>
            </w:r>
            <w:r w:rsidR="002E56CB" w:rsidRPr="00D73917">
              <w:rPr>
                <w:rFonts w:cs="Arial"/>
                <w:szCs w:val="18"/>
              </w:rPr>
              <w:t>true</w:t>
            </w:r>
            <w:r w:rsidRPr="000F0BA0">
              <w:rPr>
                <w:rFonts w:cs="Arial"/>
                <w:szCs w:val="18"/>
              </w:rPr>
              <w:t>.</w:t>
            </w:r>
          </w:p>
          <w:p w14:paraId="128C87D5" w14:textId="77777777" w:rsidR="005B7866" w:rsidRPr="000F0BA0" w:rsidRDefault="005B7866" w:rsidP="007F1FAF">
            <w:pPr>
              <w:pStyle w:val="TAL"/>
              <w:rPr>
                <w:rFonts w:cs="Arial"/>
                <w:szCs w:val="18"/>
              </w:rPr>
            </w:pPr>
            <w:r w:rsidRPr="000F0BA0">
              <w:t>Not applicable for Nudr and Nudm_UECM GET operation.</w:t>
            </w:r>
          </w:p>
        </w:tc>
      </w:tr>
      <w:tr w:rsidR="002E56CB" w:rsidRPr="000F0BA0" w14:paraId="0070B492" w14:textId="77777777" w:rsidTr="003F38C8">
        <w:trPr>
          <w:jc w:val="center"/>
        </w:trPr>
        <w:tc>
          <w:tcPr>
            <w:tcW w:w="2064" w:type="dxa"/>
            <w:tcBorders>
              <w:top w:val="single" w:sz="4" w:space="0" w:color="auto"/>
              <w:left w:val="single" w:sz="4" w:space="0" w:color="auto"/>
              <w:bottom w:val="single" w:sz="4" w:space="0" w:color="auto"/>
              <w:right w:val="single" w:sz="4" w:space="0" w:color="auto"/>
            </w:tcBorders>
          </w:tcPr>
          <w:p w14:paraId="43B4CB4F" w14:textId="77777777" w:rsidR="002E56CB" w:rsidRPr="000F0BA0" w:rsidRDefault="002E56CB" w:rsidP="003F38C8">
            <w:pPr>
              <w:pStyle w:val="TAL"/>
            </w:pPr>
            <w:r w:rsidRPr="00A46597">
              <w:t>eps5GsMobilityWoN26</w:t>
            </w:r>
          </w:p>
        </w:tc>
        <w:tc>
          <w:tcPr>
            <w:tcW w:w="1558" w:type="dxa"/>
            <w:gridSpan w:val="2"/>
            <w:tcBorders>
              <w:top w:val="single" w:sz="4" w:space="0" w:color="auto"/>
              <w:left w:val="single" w:sz="4" w:space="0" w:color="auto"/>
              <w:bottom w:val="single" w:sz="4" w:space="0" w:color="auto"/>
              <w:right w:val="single" w:sz="4" w:space="0" w:color="auto"/>
            </w:tcBorders>
          </w:tcPr>
          <w:p w14:paraId="09E8710A" w14:textId="77777777" w:rsidR="002E56CB" w:rsidRPr="000F0BA0" w:rsidRDefault="002E56CB" w:rsidP="003F38C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5455038" w14:textId="77777777" w:rsidR="002E56CB" w:rsidRPr="000F0BA0" w:rsidRDefault="002E56CB" w:rsidP="003F38C8">
            <w:pPr>
              <w:pStyle w:val="TAC"/>
            </w:pPr>
            <w:r>
              <w:t>O</w:t>
            </w:r>
          </w:p>
        </w:tc>
        <w:tc>
          <w:tcPr>
            <w:tcW w:w="1277" w:type="dxa"/>
            <w:tcBorders>
              <w:top w:val="single" w:sz="4" w:space="0" w:color="auto"/>
              <w:left w:val="single" w:sz="4" w:space="0" w:color="auto"/>
              <w:bottom w:val="single" w:sz="4" w:space="0" w:color="auto"/>
              <w:right w:val="single" w:sz="4" w:space="0" w:color="auto"/>
            </w:tcBorders>
          </w:tcPr>
          <w:p w14:paraId="3F23480A" w14:textId="77777777" w:rsidR="002E56CB" w:rsidRPr="000F0BA0" w:rsidRDefault="002E56CB" w:rsidP="003F38C8">
            <w:pPr>
              <w:pStyle w:val="TAL"/>
            </w:pPr>
            <w:r>
              <w:t>0..1</w:t>
            </w:r>
          </w:p>
        </w:tc>
        <w:tc>
          <w:tcPr>
            <w:tcW w:w="4252" w:type="dxa"/>
            <w:tcBorders>
              <w:top w:val="single" w:sz="4" w:space="0" w:color="auto"/>
              <w:left w:val="single" w:sz="4" w:space="0" w:color="auto"/>
              <w:bottom w:val="single" w:sz="4" w:space="0" w:color="auto"/>
              <w:right w:val="single" w:sz="4" w:space="0" w:color="auto"/>
            </w:tcBorders>
          </w:tcPr>
          <w:p w14:paraId="478F7D5A" w14:textId="77777777" w:rsidR="002E56CB" w:rsidRPr="005E1A8F" w:rsidRDefault="002E56CB" w:rsidP="003F38C8">
            <w:pPr>
              <w:pStyle w:val="TAL"/>
              <w:rPr>
                <w:rFonts w:cs="Arial"/>
                <w:szCs w:val="18"/>
              </w:rPr>
            </w:pPr>
            <w:r w:rsidRPr="005E1A8F">
              <w:rPr>
                <w:rFonts w:cs="Arial"/>
                <w:szCs w:val="18"/>
              </w:rPr>
              <w:t xml:space="preserve">EPS to 5GS mobility without N26 interworking indication. </w:t>
            </w:r>
          </w:p>
          <w:p w14:paraId="66C8B7BD" w14:textId="77777777" w:rsidR="002E56CB" w:rsidRPr="005E1A8F" w:rsidRDefault="002E56CB" w:rsidP="003F38C8">
            <w:pPr>
              <w:pStyle w:val="TAL"/>
              <w:rPr>
                <w:rFonts w:cs="Arial"/>
                <w:szCs w:val="18"/>
              </w:rPr>
            </w:pPr>
          </w:p>
          <w:p w14:paraId="3D3DC9E4" w14:textId="77777777" w:rsidR="002E56CB" w:rsidRPr="005E1A8F" w:rsidRDefault="002E56CB" w:rsidP="003F38C8">
            <w:pPr>
              <w:pStyle w:val="TAL"/>
              <w:rPr>
                <w:rFonts w:cs="Arial"/>
                <w:szCs w:val="18"/>
              </w:rPr>
            </w:pPr>
            <w:r w:rsidRPr="005E1A8F">
              <w:rPr>
                <w:rFonts w:cs="Arial"/>
                <w:szCs w:val="18"/>
              </w:rPr>
              <w:t xml:space="preserve">This IE shall be set to true </w:t>
            </w:r>
            <w:r w:rsidRPr="00AD7333">
              <w:rPr>
                <w:rFonts w:cs="Arial"/>
                <w:szCs w:val="18"/>
              </w:rPr>
              <w:t xml:space="preserve">to indicate that a UE in single-registration mode is moving from EPS to 5GS </w:t>
            </w:r>
            <w:r w:rsidRPr="005E1A8F">
              <w:rPr>
                <w:rFonts w:cs="Arial"/>
                <w:szCs w:val="18"/>
              </w:rPr>
              <w:t xml:space="preserve">and N26 interworking is not supported. </w:t>
            </w:r>
          </w:p>
          <w:p w14:paraId="06770FD1" w14:textId="77777777" w:rsidR="002E56CB" w:rsidRPr="005E1A8F" w:rsidRDefault="002E56CB" w:rsidP="003F38C8">
            <w:pPr>
              <w:pStyle w:val="TAL"/>
              <w:rPr>
                <w:rFonts w:cs="Arial"/>
                <w:szCs w:val="18"/>
              </w:rPr>
            </w:pPr>
          </w:p>
          <w:p w14:paraId="20A66C31" w14:textId="77777777" w:rsidR="002E56CB" w:rsidRDefault="002E56CB" w:rsidP="003F38C8">
            <w:pPr>
              <w:pStyle w:val="TAL"/>
              <w:rPr>
                <w:rFonts w:cs="Arial"/>
                <w:szCs w:val="18"/>
              </w:rPr>
            </w:pPr>
            <w:r w:rsidRPr="005E1A8F">
              <w:rPr>
                <w:rFonts w:cs="Arial"/>
                <w:szCs w:val="18"/>
              </w:rPr>
              <w:t xml:space="preserve">When this IE is received with the </w:t>
            </w:r>
            <w:r>
              <w:rPr>
                <w:rFonts w:cs="Arial"/>
                <w:szCs w:val="18"/>
              </w:rPr>
              <w:t xml:space="preserve">true </w:t>
            </w:r>
            <w:r w:rsidRPr="005E1A8F">
              <w:rPr>
                <w:rFonts w:cs="Arial"/>
                <w:szCs w:val="18"/>
              </w:rPr>
              <w:t xml:space="preserve">value, the UDM/HSS shall not cancel the </w:t>
            </w:r>
            <w:r>
              <w:rPr>
                <w:rFonts w:cs="Arial"/>
                <w:szCs w:val="18"/>
              </w:rPr>
              <w:t>MME</w:t>
            </w:r>
            <w:r w:rsidRPr="005E1A8F">
              <w:rPr>
                <w:rFonts w:cs="Arial"/>
                <w:szCs w:val="18"/>
              </w:rPr>
              <w:t xml:space="preserve"> registration</w:t>
            </w:r>
            <w:r>
              <w:rPr>
                <w:rFonts w:cs="Arial"/>
                <w:szCs w:val="18"/>
              </w:rPr>
              <w:t>.</w:t>
            </w:r>
            <w:r>
              <w:t xml:space="preserve"> O</w:t>
            </w:r>
            <w:r w:rsidRPr="001861CE">
              <w:rPr>
                <w:rFonts w:cs="Arial"/>
                <w:szCs w:val="18"/>
              </w:rPr>
              <w:t xml:space="preserve">therwise (present with </w:t>
            </w:r>
            <w:r>
              <w:rPr>
                <w:rFonts w:cs="Arial"/>
                <w:szCs w:val="18"/>
              </w:rPr>
              <w:t xml:space="preserve">false </w:t>
            </w:r>
            <w:r w:rsidRPr="001861CE">
              <w:rPr>
                <w:rFonts w:cs="Arial"/>
                <w:szCs w:val="18"/>
              </w:rPr>
              <w:t>value or absent) the UDM/HSS shall cancel the MME registration</w:t>
            </w:r>
            <w:r>
              <w:rPr>
                <w:rFonts w:cs="Arial"/>
                <w:szCs w:val="18"/>
              </w:rPr>
              <w:t xml:space="preserve"> </w:t>
            </w:r>
            <w:r w:rsidRPr="00AF042B">
              <w:rPr>
                <w:rFonts w:cs="Arial"/>
                <w:szCs w:val="18"/>
              </w:rPr>
              <w:t xml:space="preserve">unless </w:t>
            </w:r>
            <w:r>
              <w:rPr>
                <w:rFonts w:cs="Arial"/>
                <w:szCs w:val="18"/>
              </w:rPr>
              <w:t>"</w:t>
            </w:r>
            <w:r w:rsidRPr="00AF042B">
              <w:rPr>
                <w:rFonts w:cs="Arial"/>
                <w:szCs w:val="18"/>
              </w:rPr>
              <w:t>drFlag</w:t>
            </w:r>
            <w:r>
              <w:rPr>
                <w:rFonts w:cs="Arial"/>
                <w:szCs w:val="18"/>
              </w:rPr>
              <w:t>"</w:t>
            </w:r>
            <w:r w:rsidRPr="00AF042B">
              <w:rPr>
                <w:rFonts w:cs="Arial"/>
                <w:szCs w:val="18"/>
              </w:rPr>
              <w:t xml:space="preserve"> is present and</w:t>
            </w:r>
            <w:r>
              <w:rPr>
                <w:rFonts w:cs="Arial"/>
                <w:szCs w:val="18"/>
              </w:rPr>
              <w:t xml:space="preserve"> set to </w:t>
            </w:r>
            <w:r w:rsidRPr="00AF042B">
              <w:rPr>
                <w:rFonts w:cs="Arial"/>
                <w:szCs w:val="18"/>
              </w:rPr>
              <w:t>true</w:t>
            </w:r>
            <w:r>
              <w:rPr>
                <w:rFonts w:cs="Arial"/>
                <w:szCs w:val="18"/>
              </w:rPr>
              <w:t>.</w:t>
            </w:r>
          </w:p>
          <w:p w14:paraId="2B914E2C" w14:textId="77777777" w:rsidR="002E56CB" w:rsidRPr="000F0BA0" w:rsidRDefault="002E56CB" w:rsidP="003F38C8">
            <w:pPr>
              <w:pStyle w:val="TAL"/>
              <w:rPr>
                <w:rFonts w:cs="Arial"/>
                <w:szCs w:val="18"/>
              </w:rPr>
            </w:pPr>
            <w:r w:rsidRPr="00816A99">
              <w:rPr>
                <w:rFonts w:cs="Arial"/>
                <w:szCs w:val="18"/>
              </w:rPr>
              <w:t>Not applicable for Nudr and Nudm_UECM GET operation.</w:t>
            </w:r>
          </w:p>
        </w:tc>
      </w:tr>
      <w:tr w:rsidR="005B7866" w:rsidRPr="000F0BA0" w14:paraId="2F589F41"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228D4B98" w14:textId="77777777" w:rsidR="005B7866" w:rsidRPr="000F0BA0" w:rsidRDefault="005B7866" w:rsidP="007F1FAF">
            <w:pPr>
              <w:pStyle w:val="TAL"/>
            </w:pPr>
            <w:r w:rsidRPr="000F0BA0">
              <w:t>urrpIndicator</w:t>
            </w:r>
          </w:p>
        </w:tc>
        <w:tc>
          <w:tcPr>
            <w:tcW w:w="1558" w:type="dxa"/>
            <w:gridSpan w:val="2"/>
            <w:tcBorders>
              <w:top w:val="single" w:sz="4" w:space="0" w:color="auto"/>
              <w:left w:val="single" w:sz="4" w:space="0" w:color="auto"/>
              <w:bottom w:val="single" w:sz="4" w:space="0" w:color="auto"/>
              <w:right w:val="single" w:sz="4" w:space="0" w:color="auto"/>
            </w:tcBorders>
          </w:tcPr>
          <w:p w14:paraId="2199D7AB"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25F37F9C" w14:textId="77777777" w:rsidR="005B7866" w:rsidRPr="000F0BA0" w:rsidRDefault="005B7866" w:rsidP="007F1FAF">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097337E7"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24343D2F" w14:textId="77777777" w:rsidR="005B7866" w:rsidRPr="000F0BA0" w:rsidRDefault="005B7866" w:rsidP="007F1FAF">
            <w:pPr>
              <w:pStyle w:val="TAL"/>
              <w:rPr>
                <w:rFonts w:cs="Arial"/>
                <w:szCs w:val="18"/>
              </w:rPr>
            </w:pPr>
            <w:r w:rsidRPr="000F0BA0">
              <w:rPr>
                <w:rFonts w:cs="Arial"/>
                <w:szCs w:val="18"/>
              </w:rPr>
              <w:t xml:space="preserve">This IE indicates whether "UE_REACHABILITY_FOR_SMS" event or "UE_REACHABILITY_FOR_DATA" event for One-Time UE Activity notification (i.e. Max Number Of reports =1) with </w:t>
            </w:r>
            <w:r w:rsidRPr="000F0BA0">
              <w:t xml:space="preserve">configuration "INDIRECT_REPORT" </w:t>
            </w:r>
            <w:r w:rsidRPr="000F0BA0">
              <w:rPr>
                <w:rFonts w:cs="Arial"/>
                <w:szCs w:val="18"/>
              </w:rPr>
              <w:t>for this user has been subscribed or not:</w:t>
            </w:r>
          </w:p>
          <w:p w14:paraId="031C0A9F" w14:textId="77777777" w:rsidR="005B7866" w:rsidRPr="000F0BA0" w:rsidRDefault="005B7866" w:rsidP="007F1FAF">
            <w:pPr>
              <w:pStyle w:val="TAL"/>
              <w:rPr>
                <w:rFonts w:cs="Arial"/>
                <w:szCs w:val="18"/>
              </w:rPr>
            </w:pPr>
            <w:r w:rsidRPr="000F0BA0">
              <w:rPr>
                <w:rFonts w:cs="Arial"/>
                <w:szCs w:val="18"/>
              </w:rPr>
              <w:t>- true: the event has been subscribed</w:t>
            </w:r>
          </w:p>
          <w:p w14:paraId="65D0215E" w14:textId="77777777" w:rsidR="005B7866" w:rsidRPr="000F0BA0" w:rsidRDefault="005B7866" w:rsidP="007F1FAF">
            <w:pPr>
              <w:pStyle w:val="TAL"/>
              <w:rPr>
                <w:rFonts w:cs="Arial"/>
                <w:szCs w:val="18"/>
              </w:rPr>
            </w:pPr>
            <w:r w:rsidRPr="000F0BA0">
              <w:rPr>
                <w:rFonts w:cs="Arial"/>
                <w:szCs w:val="18"/>
              </w:rPr>
              <w:t>- false, or absence of this attribute: the event for this user is currently not subscribed</w:t>
            </w:r>
          </w:p>
          <w:p w14:paraId="7C9D0869" w14:textId="77777777" w:rsidR="005B7866" w:rsidRPr="000F0BA0" w:rsidRDefault="005B7866" w:rsidP="007F1FAF">
            <w:pPr>
              <w:pStyle w:val="TAL"/>
              <w:rPr>
                <w:rFonts w:cs="Arial"/>
                <w:szCs w:val="18"/>
              </w:rPr>
            </w:pPr>
            <w:r w:rsidRPr="000F0BA0">
              <w:rPr>
                <w:rFonts w:cs="Arial"/>
                <w:szCs w:val="18"/>
              </w:rPr>
              <w:t>(NOTE 1)</w:t>
            </w:r>
          </w:p>
        </w:tc>
      </w:tr>
      <w:tr w:rsidR="005B7866" w:rsidRPr="000F0BA0" w14:paraId="3CBC3DBF"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75E244DF" w14:textId="77777777" w:rsidR="005B7866" w:rsidRPr="000F0BA0" w:rsidRDefault="005B7866" w:rsidP="007F1FAF">
            <w:pPr>
              <w:pStyle w:val="TAL"/>
            </w:pPr>
            <w:r w:rsidRPr="000F0BA0">
              <w:t>amfEeSubscriptionId</w:t>
            </w:r>
          </w:p>
        </w:tc>
        <w:tc>
          <w:tcPr>
            <w:tcW w:w="1558" w:type="dxa"/>
            <w:gridSpan w:val="2"/>
            <w:tcBorders>
              <w:top w:val="single" w:sz="4" w:space="0" w:color="auto"/>
              <w:left w:val="single" w:sz="4" w:space="0" w:color="auto"/>
              <w:bottom w:val="single" w:sz="4" w:space="0" w:color="auto"/>
              <w:right w:val="single" w:sz="4" w:space="0" w:color="auto"/>
            </w:tcBorders>
          </w:tcPr>
          <w:p w14:paraId="04790B10" w14:textId="69D9D230" w:rsidR="005B7866" w:rsidRPr="000F0BA0" w:rsidRDefault="001F4B78" w:rsidP="007F1FAF">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32AA1598" w14:textId="77777777" w:rsidR="005B7866" w:rsidRPr="000F0BA0" w:rsidRDefault="005B7866" w:rsidP="007F1FAF">
            <w:pPr>
              <w:pStyle w:val="TAC"/>
            </w:pPr>
            <w:r w:rsidRPr="000F0BA0">
              <w:t>C</w:t>
            </w:r>
          </w:p>
        </w:tc>
        <w:tc>
          <w:tcPr>
            <w:tcW w:w="1277" w:type="dxa"/>
            <w:tcBorders>
              <w:top w:val="single" w:sz="4" w:space="0" w:color="auto"/>
              <w:left w:val="single" w:sz="4" w:space="0" w:color="auto"/>
              <w:bottom w:val="single" w:sz="4" w:space="0" w:color="auto"/>
              <w:right w:val="single" w:sz="4" w:space="0" w:color="auto"/>
            </w:tcBorders>
          </w:tcPr>
          <w:p w14:paraId="420B2536" w14:textId="77777777" w:rsidR="005B7866" w:rsidRPr="000F0BA0" w:rsidRDefault="005B7866" w:rsidP="007F1FAF">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409F5CE9" w14:textId="07D196C9" w:rsidR="005B7866" w:rsidRPr="000F0BA0" w:rsidRDefault="005B7866" w:rsidP="007F1FAF">
            <w:pPr>
              <w:pStyle w:val="TAL"/>
              <w:rPr>
                <w:rFonts w:cs="Arial"/>
                <w:szCs w:val="18"/>
              </w:rPr>
            </w:pPr>
            <w:r w:rsidRPr="000F0BA0">
              <w:rPr>
                <w:rFonts w:cs="Arial"/>
                <w:szCs w:val="18"/>
              </w:rPr>
              <w:t xml:space="preserve">Shall be present if urrpIndicator is true and the UDM has subscribed (e.g. on behalf of NEF) to ReachabilityReport event for "UE Reachability for DL Traffic" at the AMF to receive One-Time UE Activity notification. It contains the subscription Id </w:t>
            </w:r>
            <w:r w:rsidR="001F4B78" w:rsidRPr="000F0BA0">
              <w:rPr>
                <w:rFonts w:cs="Arial"/>
                <w:szCs w:val="18"/>
              </w:rPr>
              <w:t xml:space="preserve">URI </w:t>
            </w:r>
            <w:r w:rsidRPr="000F0BA0">
              <w:rPr>
                <w:rFonts w:cs="Arial"/>
                <w:szCs w:val="18"/>
              </w:rPr>
              <w:t xml:space="preserve">allocated by the AMF as received by the UDM </w:t>
            </w:r>
            <w:r w:rsidR="001F4B78" w:rsidRPr="000F0BA0">
              <w:rPr>
                <w:rFonts w:cs="Arial"/>
                <w:szCs w:val="18"/>
              </w:rPr>
              <w:t>in</w:t>
            </w:r>
            <w:r w:rsidRPr="000F0BA0">
              <w:rPr>
                <w:rFonts w:cs="Arial"/>
                <w:szCs w:val="18"/>
              </w:rPr>
              <w:t xml:space="preserve"> the HTTP "Location" header of the Namf_EventExposure_Subscribe response.</w:t>
            </w:r>
            <w:r w:rsidRPr="000F0BA0">
              <w:rPr>
                <w:rFonts w:cs="Arial"/>
                <w:szCs w:val="18"/>
              </w:rPr>
              <w:br/>
              <w:t xml:space="preserve">The UDM shall make use of the Nudr_DataRepository Update service operation (see </w:t>
            </w:r>
            <w:r w:rsidRPr="000F0BA0">
              <w:t>3GPP TS 29.50</w:t>
            </w:r>
            <w:r w:rsidRPr="000F0BA0">
              <w:rPr>
                <w:rFonts w:hint="eastAsia"/>
                <w:lang w:eastAsia="zh-CN"/>
              </w:rPr>
              <w:t>4</w:t>
            </w:r>
            <w:r w:rsidRPr="000F0BA0">
              <w:rPr>
                <w:lang w:eastAsia="zh-CN"/>
              </w:rPr>
              <w:t> [9]) to store the amfEeSubscription Id in the UDR.</w:t>
            </w:r>
          </w:p>
        </w:tc>
      </w:tr>
      <w:tr w:rsidR="005B7866" w:rsidRPr="000F0BA0" w14:paraId="1B5D5FC5"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C999FD5" w14:textId="77777777" w:rsidR="005B7866" w:rsidRPr="000F0BA0" w:rsidRDefault="005B7866" w:rsidP="007F1FAF">
            <w:pPr>
              <w:pStyle w:val="TAL"/>
            </w:pPr>
            <w:r w:rsidRPr="000F0BA0">
              <w:rPr>
                <w:rFonts w:hint="eastAsia"/>
                <w:lang w:eastAsia="zh-CN"/>
              </w:rPr>
              <w:t>epsInterworkingInfo</w:t>
            </w:r>
          </w:p>
        </w:tc>
        <w:tc>
          <w:tcPr>
            <w:tcW w:w="1558" w:type="dxa"/>
            <w:gridSpan w:val="2"/>
            <w:tcBorders>
              <w:top w:val="single" w:sz="4" w:space="0" w:color="auto"/>
              <w:left w:val="single" w:sz="4" w:space="0" w:color="auto"/>
              <w:bottom w:val="single" w:sz="4" w:space="0" w:color="auto"/>
              <w:right w:val="single" w:sz="4" w:space="0" w:color="auto"/>
            </w:tcBorders>
          </w:tcPr>
          <w:p w14:paraId="4C9560E1" w14:textId="77777777" w:rsidR="005B7866" w:rsidRPr="000F0BA0" w:rsidRDefault="005B7866" w:rsidP="007F1FAF">
            <w:pPr>
              <w:pStyle w:val="TAL"/>
            </w:pPr>
            <w:r w:rsidRPr="000F0BA0">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19B281EA" w14:textId="77777777" w:rsidR="005B7866" w:rsidRPr="000F0BA0" w:rsidRDefault="005B7866" w:rsidP="007F1FAF">
            <w:pPr>
              <w:pStyle w:val="TAC"/>
            </w:pPr>
            <w:r w:rsidRPr="000F0BA0">
              <w:rPr>
                <w:rFonts w:hint="eastAsia"/>
                <w:lang w:eastAsia="zh-CN"/>
              </w:rPr>
              <w:t>C</w:t>
            </w:r>
          </w:p>
        </w:tc>
        <w:tc>
          <w:tcPr>
            <w:tcW w:w="1277" w:type="dxa"/>
            <w:tcBorders>
              <w:top w:val="single" w:sz="4" w:space="0" w:color="auto"/>
              <w:left w:val="single" w:sz="4" w:space="0" w:color="auto"/>
              <w:bottom w:val="single" w:sz="4" w:space="0" w:color="auto"/>
              <w:right w:val="single" w:sz="4" w:space="0" w:color="auto"/>
            </w:tcBorders>
          </w:tcPr>
          <w:p w14:paraId="702EB03E" w14:textId="77777777" w:rsidR="005B7866" w:rsidRPr="000F0BA0" w:rsidRDefault="005B7866" w:rsidP="007F1FAF">
            <w:pPr>
              <w:pStyle w:val="TAL"/>
            </w:pPr>
            <w:r w:rsidRPr="000F0BA0">
              <w:rPr>
                <w:lang w:eastAsia="zh-CN"/>
              </w:rPr>
              <w:t>0..</w:t>
            </w:r>
            <w:r w:rsidRPr="000F0BA0">
              <w:rPr>
                <w:rFonts w:hint="eastAsia"/>
                <w:lang w:eastAsia="zh-CN"/>
              </w:rPr>
              <w:t>1</w:t>
            </w:r>
          </w:p>
        </w:tc>
        <w:tc>
          <w:tcPr>
            <w:tcW w:w="4252" w:type="dxa"/>
            <w:tcBorders>
              <w:top w:val="single" w:sz="4" w:space="0" w:color="auto"/>
              <w:left w:val="single" w:sz="4" w:space="0" w:color="auto"/>
              <w:bottom w:val="single" w:sz="4" w:space="0" w:color="auto"/>
              <w:right w:val="single" w:sz="4" w:space="0" w:color="auto"/>
            </w:tcBorders>
          </w:tcPr>
          <w:p w14:paraId="4A2C2A3E" w14:textId="77777777" w:rsidR="005B7866" w:rsidRPr="000F0BA0" w:rsidRDefault="005B7866" w:rsidP="007F1FAF">
            <w:pPr>
              <w:pStyle w:val="TAL"/>
              <w:rPr>
                <w:rFonts w:cs="Arial"/>
                <w:szCs w:val="18"/>
              </w:rPr>
            </w:pPr>
            <w:r w:rsidRPr="000F0BA0">
              <w:rPr>
                <w:rFonts w:cs="Arial" w:hint="eastAsia"/>
                <w:szCs w:val="18"/>
                <w:lang w:eastAsia="zh-CN"/>
              </w:rPr>
              <w:t>This IE shall be included if the AMF has determined per APN/DNN which PGW-C+SMF is selected for EPS interworking</w:t>
            </w:r>
            <w:r w:rsidRPr="000F0BA0">
              <w:rPr>
                <w:rFonts w:cs="Arial"/>
                <w:szCs w:val="18"/>
                <w:lang w:eastAsia="zh-CN"/>
              </w:rPr>
              <w:t xml:space="preserve"> with N26 and the </w:t>
            </w:r>
            <w:r w:rsidRPr="000F0BA0">
              <w:rPr>
                <w:lang w:eastAsia="zh-CN"/>
              </w:rPr>
              <w:t>AMF supports EPS interworking of non-3GPP access</w:t>
            </w:r>
            <w:r w:rsidRPr="000F0BA0">
              <w:rPr>
                <w:rFonts w:cs="Arial" w:hint="eastAsia"/>
                <w:szCs w:val="18"/>
                <w:lang w:eastAsia="zh-CN"/>
              </w:rPr>
              <w:t>. For each APN/DNN, only one PGW-C+SMF shall be selected by the AMF for EPS interworking.</w:t>
            </w:r>
          </w:p>
        </w:tc>
      </w:tr>
      <w:tr w:rsidR="005B7866" w:rsidRPr="000F0BA0" w14:paraId="5D1F58CC"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82FDAD6" w14:textId="77777777" w:rsidR="005B7866" w:rsidRPr="000F0BA0" w:rsidRDefault="005B7866" w:rsidP="007F1FAF">
            <w:pPr>
              <w:pStyle w:val="TAL"/>
              <w:rPr>
                <w:lang w:eastAsia="zh-CN"/>
              </w:rPr>
            </w:pPr>
            <w:r w:rsidRPr="000F0BA0">
              <w:rPr>
                <w:rFonts w:hint="eastAsia"/>
                <w:lang w:val="en-US" w:eastAsia="zh-CN"/>
              </w:rPr>
              <w:t>ueSrvccCapability</w:t>
            </w:r>
          </w:p>
        </w:tc>
        <w:tc>
          <w:tcPr>
            <w:tcW w:w="1558" w:type="dxa"/>
            <w:gridSpan w:val="2"/>
            <w:tcBorders>
              <w:top w:val="single" w:sz="4" w:space="0" w:color="auto"/>
              <w:left w:val="single" w:sz="4" w:space="0" w:color="auto"/>
              <w:bottom w:val="single" w:sz="4" w:space="0" w:color="auto"/>
              <w:right w:val="single" w:sz="4" w:space="0" w:color="auto"/>
            </w:tcBorders>
          </w:tcPr>
          <w:p w14:paraId="0EEB2E85" w14:textId="77777777" w:rsidR="005B7866" w:rsidRPr="000F0BA0" w:rsidRDefault="005B7866" w:rsidP="007F1FAF">
            <w:pPr>
              <w:pStyle w:val="TAL"/>
              <w:rPr>
                <w:lang w:eastAsia="zh-CN"/>
              </w:rPr>
            </w:pPr>
            <w:r w:rsidRPr="000F0BA0">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6F645192" w14:textId="77777777" w:rsidR="005B7866" w:rsidRPr="000F0BA0" w:rsidRDefault="005B7866" w:rsidP="007F1FAF">
            <w:pPr>
              <w:pStyle w:val="TAC"/>
              <w:rPr>
                <w:lang w:eastAsia="zh-CN"/>
              </w:rPr>
            </w:pPr>
            <w:r w:rsidRPr="000F0BA0">
              <w:rPr>
                <w:rFonts w:hint="eastAsia"/>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769A4326" w14:textId="77777777" w:rsidR="005B7866" w:rsidRPr="000F0BA0" w:rsidRDefault="005B7866" w:rsidP="007F1FAF">
            <w:pPr>
              <w:pStyle w:val="TAL"/>
              <w:rPr>
                <w:lang w:eastAsia="zh-CN"/>
              </w:rPr>
            </w:pPr>
            <w:r w:rsidRPr="000F0BA0">
              <w:rPr>
                <w:rFonts w:hint="eastAsia"/>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170F056A" w14:textId="77777777" w:rsidR="005B7866" w:rsidRPr="000F0BA0" w:rsidRDefault="005B7866" w:rsidP="007F1FAF">
            <w:pPr>
              <w:pStyle w:val="TAL"/>
              <w:rPr>
                <w:rFonts w:cs="Arial"/>
                <w:szCs w:val="18"/>
              </w:rPr>
            </w:pPr>
            <w:r w:rsidRPr="000F0BA0">
              <w:rPr>
                <w:rFonts w:cs="Arial"/>
                <w:szCs w:val="18"/>
              </w:rPr>
              <w:t xml:space="preserve">This IE indicates whether </w:t>
            </w:r>
            <w:r w:rsidRPr="000F0BA0">
              <w:rPr>
                <w:rFonts w:eastAsia="SimSun" w:cs="Arial" w:hint="eastAsia"/>
                <w:szCs w:val="18"/>
                <w:lang w:val="en-US" w:eastAsia="zh-CN"/>
              </w:rPr>
              <w:t>the UE supports 5G SRVCC</w:t>
            </w:r>
            <w:r w:rsidRPr="000F0BA0">
              <w:rPr>
                <w:rFonts w:cs="Arial"/>
                <w:szCs w:val="18"/>
              </w:rPr>
              <w:t>:</w:t>
            </w:r>
          </w:p>
          <w:p w14:paraId="364F69AF" w14:textId="77777777" w:rsidR="005B7866" w:rsidRPr="000F0BA0" w:rsidRDefault="005B7866" w:rsidP="007F1FAF">
            <w:pPr>
              <w:pStyle w:val="TAL"/>
              <w:rPr>
                <w:rFonts w:eastAsia="SimSun" w:cs="Arial"/>
                <w:szCs w:val="18"/>
                <w:lang w:val="en-US" w:eastAsia="zh-CN"/>
              </w:rPr>
            </w:pPr>
            <w:r w:rsidRPr="000F0BA0">
              <w:rPr>
                <w:rFonts w:cs="Arial"/>
                <w:szCs w:val="18"/>
              </w:rPr>
              <w:t xml:space="preserve">- true: </w:t>
            </w:r>
            <w:r w:rsidRPr="000F0BA0">
              <w:rPr>
                <w:rFonts w:eastAsia="SimSun" w:cs="Arial" w:hint="eastAsia"/>
                <w:szCs w:val="18"/>
                <w:lang w:val="en-US" w:eastAsia="zh-CN"/>
              </w:rPr>
              <w:t>5G SRVCC is supported by the UE and AMF;</w:t>
            </w:r>
          </w:p>
          <w:p w14:paraId="1F961E91" w14:textId="77777777" w:rsidR="005B7866" w:rsidRPr="000F0BA0" w:rsidRDefault="005B7866" w:rsidP="007F1FAF">
            <w:pPr>
              <w:pStyle w:val="TAL"/>
              <w:rPr>
                <w:rFonts w:cs="Arial"/>
                <w:szCs w:val="18"/>
                <w:lang w:eastAsia="zh-CN"/>
              </w:rPr>
            </w:pPr>
            <w:r w:rsidRPr="000F0BA0">
              <w:rPr>
                <w:rFonts w:cs="Arial"/>
                <w:szCs w:val="18"/>
              </w:rPr>
              <w:t xml:space="preserve">- false, or absence of this attribute: </w:t>
            </w:r>
            <w:r w:rsidRPr="000F0BA0">
              <w:rPr>
                <w:rFonts w:eastAsia="SimSun" w:cs="Arial" w:hint="eastAsia"/>
                <w:szCs w:val="18"/>
                <w:lang w:val="en-US" w:eastAsia="zh-CN"/>
              </w:rPr>
              <w:t>5G SRVCC is not supported.</w:t>
            </w:r>
          </w:p>
        </w:tc>
      </w:tr>
      <w:tr w:rsidR="005B7866" w:rsidRPr="000F0BA0" w14:paraId="538B79A1"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69E65D3" w14:textId="77777777" w:rsidR="005B7866" w:rsidRPr="000F0BA0" w:rsidRDefault="005B7866" w:rsidP="007F1FAF">
            <w:pPr>
              <w:pStyle w:val="TAL"/>
              <w:rPr>
                <w:lang w:eastAsia="zh-CN"/>
              </w:rPr>
            </w:pPr>
            <w:r w:rsidRPr="000F0BA0">
              <w:rPr>
                <w:lang w:val="en-US" w:eastAsia="zh-CN"/>
              </w:rPr>
              <w:t>registrationTime</w:t>
            </w:r>
          </w:p>
        </w:tc>
        <w:tc>
          <w:tcPr>
            <w:tcW w:w="1558" w:type="dxa"/>
            <w:gridSpan w:val="2"/>
            <w:tcBorders>
              <w:top w:val="single" w:sz="4" w:space="0" w:color="auto"/>
              <w:left w:val="single" w:sz="4" w:space="0" w:color="auto"/>
              <w:bottom w:val="single" w:sz="4" w:space="0" w:color="auto"/>
              <w:right w:val="single" w:sz="4" w:space="0" w:color="auto"/>
            </w:tcBorders>
          </w:tcPr>
          <w:p w14:paraId="55B50FB7" w14:textId="77777777" w:rsidR="005B7866" w:rsidRPr="000F0BA0" w:rsidRDefault="005B7866" w:rsidP="007F1FAF">
            <w:pPr>
              <w:pStyle w:val="TAL"/>
              <w:rPr>
                <w:lang w:eastAsia="zh-CN"/>
              </w:rPr>
            </w:pPr>
            <w:r w:rsidRPr="000F0BA0">
              <w:rPr>
                <w:lang w:val="en-US" w:eastAsia="zh-CN"/>
              </w:rPr>
              <w:t>DateTime</w:t>
            </w:r>
          </w:p>
        </w:tc>
        <w:tc>
          <w:tcPr>
            <w:tcW w:w="425" w:type="dxa"/>
            <w:tcBorders>
              <w:top w:val="single" w:sz="4" w:space="0" w:color="auto"/>
              <w:left w:val="single" w:sz="4" w:space="0" w:color="auto"/>
              <w:bottom w:val="single" w:sz="4" w:space="0" w:color="auto"/>
              <w:right w:val="single" w:sz="4" w:space="0" w:color="auto"/>
            </w:tcBorders>
          </w:tcPr>
          <w:p w14:paraId="1E28C4F0" w14:textId="77777777" w:rsidR="005B7866" w:rsidRPr="000F0BA0" w:rsidRDefault="005B7866" w:rsidP="007F1FAF">
            <w:pPr>
              <w:pStyle w:val="TAC"/>
              <w:rPr>
                <w:lang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1D17DC6B" w14:textId="77777777" w:rsidR="005B7866" w:rsidRPr="000F0BA0" w:rsidRDefault="005B7866" w:rsidP="007F1FAF">
            <w:pPr>
              <w:pStyle w:val="TAL"/>
              <w:rPr>
                <w:lang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B62F556" w14:textId="21CBD984" w:rsidR="00C86677" w:rsidRPr="000F0BA0" w:rsidRDefault="005B7866" w:rsidP="007F1FAF">
            <w:pPr>
              <w:pStyle w:val="TAL"/>
              <w:rPr>
                <w:rFonts w:cs="Arial"/>
                <w:szCs w:val="18"/>
              </w:rPr>
            </w:pPr>
            <w:r w:rsidRPr="000F0BA0">
              <w:rPr>
                <w:rFonts w:cs="Arial"/>
                <w:szCs w:val="18"/>
              </w:rPr>
              <w:t>Time of Amf3GppAccessRegistration.</w:t>
            </w:r>
          </w:p>
          <w:p w14:paraId="61AFA4DF" w14:textId="77777777" w:rsidR="00C86677" w:rsidRPr="000F0BA0" w:rsidRDefault="005B7866" w:rsidP="00FE214F">
            <w:pPr>
              <w:pStyle w:val="TAL"/>
              <w:rPr>
                <w:rFonts w:cs="Arial"/>
                <w:szCs w:val="18"/>
              </w:rPr>
            </w:pPr>
            <w:r w:rsidRPr="000F0BA0">
              <w:rPr>
                <w:rFonts w:cs="Arial"/>
                <w:szCs w:val="18"/>
              </w:rPr>
              <w:t>Shall be present when used on Nudr.</w:t>
            </w:r>
          </w:p>
          <w:p w14:paraId="376FB54F" w14:textId="189CC825" w:rsidR="005B7866" w:rsidRPr="000F0BA0" w:rsidRDefault="005B7866" w:rsidP="00C86677">
            <w:pPr>
              <w:pStyle w:val="TAL"/>
              <w:rPr>
                <w:rFonts w:cs="Arial"/>
                <w:szCs w:val="18"/>
                <w:lang w:eastAsia="zh-CN"/>
              </w:rPr>
            </w:pPr>
          </w:p>
        </w:tc>
      </w:tr>
      <w:tr w:rsidR="005B7866" w:rsidRPr="000F0BA0" w14:paraId="02244F68"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28C5FED7" w14:textId="77777777" w:rsidR="005B7866" w:rsidRPr="000F0BA0" w:rsidRDefault="005B7866" w:rsidP="007F1FAF">
            <w:pPr>
              <w:pStyle w:val="TAL"/>
              <w:rPr>
                <w:lang w:eastAsia="zh-CN"/>
              </w:rPr>
            </w:pPr>
            <w:r w:rsidRPr="000F0BA0">
              <w:rPr>
                <w:lang w:val="en-US" w:eastAsia="zh-CN"/>
              </w:rPr>
              <w:t>vgmlcAddress</w:t>
            </w:r>
          </w:p>
        </w:tc>
        <w:tc>
          <w:tcPr>
            <w:tcW w:w="1558" w:type="dxa"/>
            <w:gridSpan w:val="2"/>
            <w:tcBorders>
              <w:top w:val="single" w:sz="4" w:space="0" w:color="auto"/>
              <w:left w:val="single" w:sz="4" w:space="0" w:color="auto"/>
              <w:bottom w:val="single" w:sz="4" w:space="0" w:color="auto"/>
              <w:right w:val="single" w:sz="4" w:space="0" w:color="auto"/>
            </w:tcBorders>
          </w:tcPr>
          <w:p w14:paraId="4ECE406B" w14:textId="77777777" w:rsidR="005B7866" w:rsidRPr="000F0BA0" w:rsidRDefault="005B7866" w:rsidP="007F1FAF">
            <w:pPr>
              <w:pStyle w:val="TAL"/>
              <w:rPr>
                <w:lang w:eastAsia="zh-CN"/>
              </w:rPr>
            </w:pPr>
            <w:r w:rsidRPr="000F0BA0">
              <w:t>VgmlcAddress</w:t>
            </w:r>
          </w:p>
        </w:tc>
        <w:tc>
          <w:tcPr>
            <w:tcW w:w="425" w:type="dxa"/>
            <w:tcBorders>
              <w:top w:val="single" w:sz="4" w:space="0" w:color="auto"/>
              <w:left w:val="single" w:sz="4" w:space="0" w:color="auto"/>
              <w:bottom w:val="single" w:sz="4" w:space="0" w:color="auto"/>
              <w:right w:val="single" w:sz="4" w:space="0" w:color="auto"/>
            </w:tcBorders>
          </w:tcPr>
          <w:p w14:paraId="598A1931" w14:textId="77777777" w:rsidR="005B7866" w:rsidRPr="000F0BA0" w:rsidRDefault="005B7866" w:rsidP="007F1FAF">
            <w:pPr>
              <w:pStyle w:val="TAC"/>
              <w:rPr>
                <w:lang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21F56237" w14:textId="77777777" w:rsidR="005B7866" w:rsidRPr="000F0BA0" w:rsidRDefault="005B7866" w:rsidP="007F1FAF">
            <w:pPr>
              <w:pStyle w:val="TAL"/>
              <w:rPr>
                <w:lang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DC5A3A8" w14:textId="77777777" w:rsidR="005B7866" w:rsidRPr="000F0BA0" w:rsidRDefault="005B7866" w:rsidP="007F1FAF">
            <w:pPr>
              <w:pStyle w:val="TAL"/>
              <w:rPr>
                <w:rFonts w:cs="Arial"/>
                <w:szCs w:val="18"/>
                <w:lang w:eastAsia="zh-CN"/>
              </w:rPr>
            </w:pPr>
            <w:r w:rsidRPr="000F0BA0">
              <w:rPr>
                <w:rFonts w:cs="Arial"/>
                <w:szCs w:val="18"/>
                <w:lang w:eastAsia="zh-CN"/>
              </w:rPr>
              <w:t>Address of the VGMLC</w:t>
            </w:r>
          </w:p>
        </w:tc>
      </w:tr>
      <w:tr w:rsidR="005B7866" w:rsidRPr="000F0BA0" w14:paraId="6BB767FC"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4607076C" w14:textId="77777777" w:rsidR="005B7866" w:rsidRPr="000F0BA0" w:rsidRDefault="005B7866" w:rsidP="007F1FAF">
            <w:pPr>
              <w:pStyle w:val="TAL"/>
              <w:rPr>
                <w:lang w:eastAsia="zh-CN"/>
              </w:rPr>
            </w:pPr>
            <w:r w:rsidRPr="000F0BA0">
              <w:t>contextInfo</w:t>
            </w:r>
          </w:p>
        </w:tc>
        <w:tc>
          <w:tcPr>
            <w:tcW w:w="1558" w:type="dxa"/>
            <w:gridSpan w:val="2"/>
            <w:tcBorders>
              <w:top w:val="single" w:sz="4" w:space="0" w:color="auto"/>
              <w:left w:val="single" w:sz="4" w:space="0" w:color="auto"/>
              <w:bottom w:val="single" w:sz="4" w:space="0" w:color="auto"/>
              <w:right w:val="single" w:sz="4" w:space="0" w:color="auto"/>
            </w:tcBorders>
          </w:tcPr>
          <w:p w14:paraId="16B48E62" w14:textId="77777777" w:rsidR="005B7866" w:rsidRPr="000F0BA0" w:rsidRDefault="005B7866" w:rsidP="007F1FAF">
            <w:pPr>
              <w:pStyle w:val="TAL"/>
              <w:rPr>
                <w:lang w:eastAsia="zh-CN"/>
              </w:rPr>
            </w:pPr>
            <w:r w:rsidRPr="000F0BA0">
              <w:t>ContextInfo</w:t>
            </w:r>
          </w:p>
        </w:tc>
        <w:tc>
          <w:tcPr>
            <w:tcW w:w="425" w:type="dxa"/>
            <w:tcBorders>
              <w:top w:val="single" w:sz="4" w:space="0" w:color="auto"/>
              <w:left w:val="single" w:sz="4" w:space="0" w:color="auto"/>
              <w:bottom w:val="single" w:sz="4" w:space="0" w:color="auto"/>
              <w:right w:val="single" w:sz="4" w:space="0" w:color="auto"/>
            </w:tcBorders>
          </w:tcPr>
          <w:p w14:paraId="27C70F68" w14:textId="77777777" w:rsidR="005B7866" w:rsidRPr="000F0BA0" w:rsidRDefault="005B7866" w:rsidP="007F1FAF">
            <w:pPr>
              <w:pStyle w:val="TAC"/>
              <w:rPr>
                <w:lang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1AA6DF67" w14:textId="77777777" w:rsidR="005B7866" w:rsidRPr="000F0BA0" w:rsidRDefault="005B7866" w:rsidP="007F1FAF">
            <w:pPr>
              <w:pStyle w:val="TAL"/>
              <w:rPr>
                <w:lang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0ED524FF" w14:textId="630CD812" w:rsidR="005B7866" w:rsidRPr="000F0BA0" w:rsidRDefault="005B7866" w:rsidP="007F1FAF">
            <w:pPr>
              <w:pStyle w:val="TAL"/>
              <w:rPr>
                <w:rFonts w:cs="Arial"/>
                <w:szCs w:val="18"/>
              </w:rPr>
            </w:pPr>
            <w:r w:rsidRPr="000F0BA0">
              <w:rPr>
                <w:rFonts w:cs="Arial"/>
                <w:szCs w:val="18"/>
              </w:rPr>
              <w:t xml:space="preserve">This IE if present may contain e.g. the headers received by the UDM along with the </w:t>
            </w:r>
            <w:r w:rsidR="00E077D4" w:rsidRPr="000F0BA0">
              <w:rPr>
                <w:rFonts w:cs="Arial"/>
                <w:szCs w:val="18"/>
              </w:rPr>
              <w:t>Amf</w:t>
            </w:r>
            <w:r w:rsidRPr="000F0BA0">
              <w:rPr>
                <w:rFonts w:cs="Arial"/>
                <w:szCs w:val="18"/>
              </w:rPr>
              <w:t>3GppAccessRegistration.</w:t>
            </w:r>
          </w:p>
          <w:p w14:paraId="21F9156B" w14:textId="77777777" w:rsidR="005B7866" w:rsidRPr="000F0BA0" w:rsidRDefault="005B7866" w:rsidP="007F1FAF">
            <w:pPr>
              <w:pStyle w:val="TAL"/>
              <w:rPr>
                <w:rFonts w:cs="Arial"/>
                <w:szCs w:val="18"/>
                <w:lang w:eastAsia="zh-CN"/>
              </w:rPr>
            </w:pPr>
            <w:r w:rsidRPr="000F0BA0">
              <w:rPr>
                <w:rFonts w:cs="Arial"/>
                <w:szCs w:val="18"/>
              </w:rPr>
              <w:t>Shall be absent on Nudm and may be present on Nudr</w:t>
            </w:r>
          </w:p>
        </w:tc>
      </w:tr>
      <w:tr w:rsidR="005B7866" w:rsidRPr="000F0BA0" w:rsidDel="00D87684" w14:paraId="2DD71B23"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761D1EA3" w14:textId="77777777" w:rsidR="005B7866" w:rsidRPr="000F0BA0" w:rsidDel="00D87684" w:rsidRDefault="005B7866" w:rsidP="007F1FAF">
            <w:pPr>
              <w:pStyle w:val="TAL"/>
            </w:pPr>
            <w:r w:rsidRPr="000F0BA0">
              <w:t>noEeSubscriptionInd</w:t>
            </w:r>
          </w:p>
        </w:tc>
        <w:tc>
          <w:tcPr>
            <w:tcW w:w="1558" w:type="dxa"/>
            <w:gridSpan w:val="2"/>
            <w:tcBorders>
              <w:top w:val="single" w:sz="4" w:space="0" w:color="auto"/>
              <w:left w:val="single" w:sz="4" w:space="0" w:color="auto"/>
              <w:bottom w:val="single" w:sz="4" w:space="0" w:color="auto"/>
              <w:right w:val="single" w:sz="4" w:space="0" w:color="auto"/>
            </w:tcBorders>
          </w:tcPr>
          <w:p w14:paraId="562D493A" w14:textId="77777777" w:rsidR="005B7866" w:rsidRPr="000F0BA0" w:rsidDel="00D87684" w:rsidRDefault="005B7866" w:rsidP="007F1FAF">
            <w:pPr>
              <w:pStyle w:val="TAL"/>
            </w:pPr>
            <w:r w:rsidRPr="000F0BA0">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225F1335" w14:textId="77777777" w:rsidR="005B7866" w:rsidRPr="000F0BA0" w:rsidDel="00D87684" w:rsidRDefault="005B7866" w:rsidP="007F1FAF">
            <w:pPr>
              <w:pStyle w:val="TAC"/>
              <w:rPr>
                <w:lang w:val="en-US"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3470A9A1" w14:textId="77777777" w:rsidR="005B7866" w:rsidRPr="000F0BA0" w:rsidDel="00D87684" w:rsidRDefault="005B7866" w:rsidP="007F1FAF">
            <w:pPr>
              <w:pStyle w:val="TAL"/>
              <w:rPr>
                <w:lang w:val="en-US" w:eastAsia="zh-CN"/>
              </w:rPr>
            </w:pPr>
            <w:r w:rsidRPr="000F0BA0">
              <w:rPr>
                <w:rFonts w:hint="eastAsia"/>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61284301" w14:textId="77777777" w:rsidR="005B7866" w:rsidRPr="000F0BA0" w:rsidRDefault="005B7866" w:rsidP="007F1FAF">
            <w:pPr>
              <w:pStyle w:val="TAL"/>
              <w:rPr>
                <w:rFonts w:cs="Arial"/>
                <w:szCs w:val="18"/>
              </w:rPr>
            </w:pPr>
            <w:r w:rsidRPr="000F0BA0">
              <w:rPr>
                <w:rFonts w:cs="Arial"/>
                <w:szCs w:val="18"/>
              </w:rPr>
              <w:t>This IE shall be absent on Nudr and may be present on Nudm. This indication is used by UDM to restore any possible ongoing subscription lost, as specified in clause 5.3.2.2.2.</w:t>
            </w:r>
          </w:p>
          <w:p w14:paraId="609F5C12" w14:textId="77777777" w:rsidR="005B7866" w:rsidRPr="000F0BA0" w:rsidRDefault="005B7866" w:rsidP="007F1FAF">
            <w:pPr>
              <w:pStyle w:val="TAL"/>
              <w:rPr>
                <w:rFonts w:cs="Arial"/>
                <w:szCs w:val="18"/>
              </w:rPr>
            </w:pPr>
          </w:p>
          <w:p w14:paraId="5C9C0F28" w14:textId="77777777" w:rsidR="005B7866" w:rsidRPr="000F0BA0" w:rsidRDefault="005B7866" w:rsidP="007F1FAF">
            <w:pPr>
              <w:pStyle w:val="TAL"/>
              <w:rPr>
                <w:rFonts w:cs="Arial"/>
                <w:szCs w:val="18"/>
              </w:rPr>
            </w:pPr>
            <w:r w:rsidRPr="000F0BA0">
              <w:rPr>
                <w:rFonts w:cs="Arial"/>
                <w:szCs w:val="18"/>
              </w:rPr>
              <w:t>When present, this IE shall indicate whether AMF does not have event exposure subscriptions in UE Context:</w:t>
            </w:r>
          </w:p>
          <w:p w14:paraId="69FE4B98" w14:textId="77777777" w:rsidR="005B7866" w:rsidRPr="000F0BA0" w:rsidRDefault="005B7866" w:rsidP="007F1FAF">
            <w:pPr>
              <w:pStyle w:val="TAL"/>
              <w:rPr>
                <w:rFonts w:cs="Arial"/>
                <w:szCs w:val="18"/>
              </w:rPr>
            </w:pPr>
            <w:r w:rsidRPr="000F0BA0">
              <w:rPr>
                <w:rFonts w:cs="Arial"/>
                <w:szCs w:val="18"/>
              </w:rPr>
              <w:t>- true: No Event Exposure subscription existing in UE Context in AMF.</w:t>
            </w:r>
          </w:p>
          <w:p w14:paraId="5BA6ECCB" w14:textId="24ACB44D" w:rsidR="005B7866" w:rsidRPr="000F0BA0" w:rsidDel="00D87684" w:rsidRDefault="005B7866" w:rsidP="007F1FAF">
            <w:pPr>
              <w:pStyle w:val="TAL"/>
              <w:rPr>
                <w:rFonts w:cs="Arial"/>
                <w:szCs w:val="18"/>
              </w:rPr>
            </w:pPr>
            <w:r w:rsidRPr="000F0BA0">
              <w:rPr>
                <w:rFonts w:cs="Arial"/>
                <w:szCs w:val="18"/>
              </w:rPr>
              <w:t>- false: Event Exposure subscription(s) exist in UE Context in AMF.</w:t>
            </w:r>
          </w:p>
        </w:tc>
      </w:tr>
      <w:tr w:rsidR="00372071" w:rsidRPr="000F0BA0" w:rsidDel="00D87684" w14:paraId="52D541BB"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4379E6C" w14:textId="32AA2BB3" w:rsidR="00372071" w:rsidRPr="000F0BA0" w:rsidRDefault="00372071" w:rsidP="00372071">
            <w:pPr>
              <w:pStyle w:val="TAL"/>
            </w:pPr>
            <w:r w:rsidRPr="000F0BA0">
              <w:t>supi</w:t>
            </w:r>
          </w:p>
        </w:tc>
        <w:tc>
          <w:tcPr>
            <w:tcW w:w="1558" w:type="dxa"/>
            <w:gridSpan w:val="2"/>
            <w:tcBorders>
              <w:top w:val="single" w:sz="4" w:space="0" w:color="auto"/>
              <w:left w:val="single" w:sz="4" w:space="0" w:color="auto"/>
              <w:bottom w:val="single" w:sz="4" w:space="0" w:color="auto"/>
              <w:right w:val="single" w:sz="4" w:space="0" w:color="auto"/>
            </w:tcBorders>
          </w:tcPr>
          <w:p w14:paraId="44C58314" w14:textId="455B36F6" w:rsidR="00372071" w:rsidRPr="000F0BA0" w:rsidRDefault="00372071" w:rsidP="00372071">
            <w:pPr>
              <w:pStyle w:val="TAL"/>
              <w:rPr>
                <w:lang w:val="en-US" w:eastAsia="zh-CN"/>
              </w:rPr>
            </w:pPr>
            <w:r w:rsidRPr="000F0BA0">
              <w:rPr>
                <w:lang w:val="en-US" w:eastAsia="zh-CN"/>
              </w:rPr>
              <w:t>Supi</w:t>
            </w:r>
          </w:p>
        </w:tc>
        <w:tc>
          <w:tcPr>
            <w:tcW w:w="425" w:type="dxa"/>
            <w:tcBorders>
              <w:top w:val="single" w:sz="4" w:space="0" w:color="auto"/>
              <w:left w:val="single" w:sz="4" w:space="0" w:color="auto"/>
              <w:bottom w:val="single" w:sz="4" w:space="0" w:color="auto"/>
              <w:right w:val="single" w:sz="4" w:space="0" w:color="auto"/>
            </w:tcBorders>
          </w:tcPr>
          <w:p w14:paraId="68427B0B" w14:textId="57585967" w:rsidR="00372071" w:rsidRPr="000F0BA0" w:rsidRDefault="00372071" w:rsidP="00372071">
            <w:pPr>
              <w:pStyle w:val="TAC"/>
              <w:rPr>
                <w:lang w:val="en-US"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59773A99" w14:textId="736A9CAE" w:rsidR="00372071" w:rsidRPr="000F0BA0" w:rsidRDefault="00372071" w:rsidP="00372071">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4E0FE51C" w14:textId="5C09BE5D" w:rsidR="00372071" w:rsidRPr="000F0BA0" w:rsidRDefault="00372071" w:rsidP="00372071">
            <w:pPr>
              <w:pStyle w:val="TAL"/>
              <w:rPr>
                <w:rFonts w:cs="Arial"/>
                <w:szCs w:val="18"/>
              </w:rPr>
            </w:pPr>
            <w:r w:rsidRPr="000F0BA0">
              <w:rPr>
                <w:rFonts w:cs="Arial"/>
                <w:szCs w:val="18"/>
              </w:rPr>
              <w:t>This IE may be included by the AMF in registration requests and should be included by UDM in GET responses when the corresponding GET request provided a GPSI UE identity.</w:t>
            </w:r>
          </w:p>
        </w:tc>
      </w:tr>
      <w:tr w:rsidR="00372071" w:rsidRPr="000F0BA0" w:rsidDel="00D87684" w14:paraId="504B52C6"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436E1174" w14:textId="7CD8D910" w:rsidR="00372071" w:rsidRPr="000F0BA0" w:rsidRDefault="00372071" w:rsidP="00372071">
            <w:pPr>
              <w:pStyle w:val="TAL"/>
            </w:pPr>
            <w:r w:rsidRPr="000F0BA0">
              <w:t>ueReachableInd</w:t>
            </w:r>
          </w:p>
        </w:tc>
        <w:tc>
          <w:tcPr>
            <w:tcW w:w="1558" w:type="dxa"/>
            <w:gridSpan w:val="2"/>
            <w:tcBorders>
              <w:top w:val="single" w:sz="4" w:space="0" w:color="auto"/>
              <w:left w:val="single" w:sz="4" w:space="0" w:color="auto"/>
              <w:bottom w:val="single" w:sz="4" w:space="0" w:color="auto"/>
              <w:right w:val="single" w:sz="4" w:space="0" w:color="auto"/>
            </w:tcBorders>
          </w:tcPr>
          <w:p w14:paraId="70A070C5" w14:textId="34F3D339" w:rsidR="00372071" w:rsidRPr="000F0BA0" w:rsidRDefault="00372071" w:rsidP="00372071">
            <w:pPr>
              <w:pStyle w:val="TAL"/>
              <w:rPr>
                <w:lang w:val="en-US" w:eastAsia="zh-CN"/>
              </w:rPr>
            </w:pPr>
            <w:r w:rsidRPr="000F0BA0">
              <w:t>UeReachableInd</w:t>
            </w:r>
          </w:p>
        </w:tc>
        <w:tc>
          <w:tcPr>
            <w:tcW w:w="425" w:type="dxa"/>
            <w:tcBorders>
              <w:top w:val="single" w:sz="4" w:space="0" w:color="auto"/>
              <w:left w:val="single" w:sz="4" w:space="0" w:color="auto"/>
              <w:bottom w:val="single" w:sz="4" w:space="0" w:color="auto"/>
              <w:right w:val="single" w:sz="4" w:space="0" w:color="auto"/>
            </w:tcBorders>
          </w:tcPr>
          <w:p w14:paraId="56132968" w14:textId="3C60CFB9" w:rsidR="00372071" w:rsidRPr="000F0BA0" w:rsidRDefault="00372071" w:rsidP="00372071">
            <w:pPr>
              <w:pStyle w:val="TAC"/>
              <w:rPr>
                <w:lang w:val="en-US"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38284DBA" w14:textId="690DC346" w:rsidR="00372071" w:rsidRPr="000F0BA0" w:rsidRDefault="00372071" w:rsidP="00372071">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00930D1" w14:textId="77777777" w:rsidR="00372071" w:rsidRPr="000F0BA0" w:rsidRDefault="00372071" w:rsidP="00372071">
            <w:pPr>
              <w:pStyle w:val="TAL"/>
              <w:rPr>
                <w:rFonts w:cs="Arial"/>
                <w:szCs w:val="18"/>
              </w:rPr>
            </w:pPr>
            <w:r w:rsidRPr="000F0BA0">
              <w:rPr>
                <w:rFonts w:cs="Arial"/>
                <w:szCs w:val="18"/>
              </w:rPr>
              <w:t>This IE shall be present if the UE is currently not reachable (e.g. in not allowed areas) or the UE reachability is unknown (e.g. service restriction area of the UE is not received at the AMF during initial registration).</w:t>
            </w:r>
          </w:p>
          <w:p w14:paraId="0BA29A58" w14:textId="77777777" w:rsidR="00372071" w:rsidRPr="000F0BA0" w:rsidRDefault="00372071" w:rsidP="00372071">
            <w:pPr>
              <w:pStyle w:val="TAL"/>
              <w:rPr>
                <w:rFonts w:cs="Arial"/>
                <w:szCs w:val="18"/>
              </w:rPr>
            </w:pPr>
          </w:p>
          <w:p w14:paraId="7807E254" w14:textId="77777777" w:rsidR="00372071" w:rsidRPr="000F0BA0" w:rsidRDefault="00372071" w:rsidP="00372071">
            <w:pPr>
              <w:pStyle w:val="TAL"/>
              <w:rPr>
                <w:rFonts w:cs="Arial"/>
                <w:szCs w:val="18"/>
              </w:rPr>
            </w:pPr>
            <w:r w:rsidRPr="000F0BA0">
              <w:rPr>
                <w:rFonts w:cs="Arial"/>
                <w:szCs w:val="18"/>
              </w:rPr>
              <w:t>When the UE is not reachable (and based on operator policy when the UE reachability is unknown), the UDM shall keep the urrpIndicator and amfEeSubscriptionId attributes and not generate Reachability Report for the UE.</w:t>
            </w:r>
          </w:p>
          <w:p w14:paraId="6182B1D7" w14:textId="77777777" w:rsidR="00372071" w:rsidRPr="000F0BA0" w:rsidRDefault="00372071" w:rsidP="00372071">
            <w:pPr>
              <w:pStyle w:val="TAL"/>
              <w:rPr>
                <w:rFonts w:cs="Arial"/>
                <w:szCs w:val="18"/>
              </w:rPr>
            </w:pPr>
          </w:p>
          <w:p w14:paraId="7D3AB554" w14:textId="6DED72B9" w:rsidR="00372071" w:rsidRPr="000F0BA0" w:rsidRDefault="00372071" w:rsidP="00372071">
            <w:pPr>
              <w:pStyle w:val="TAL"/>
              <w:rPr>
                <w:rFonts w:cs="Arial"/>
                <w:szCs w:val="18"/>
              </w:rPr>
            </w:pPr>
            <w:r w:rsidRPr="000F0BA0">
              <w:rPr>
                <w:rFonts w:cs="Arial"/>
                <w:szCs w:val="18"/>
              </w:rPr>
              <w:t>Absence of this IE shall be interpreted as "REACHABLE".</w:t>
            </w:r>
          </w:p>
        </w:tc>
      </w:tr>
      <w:tr w:rsidR="00CA3FFE" w:rsidRPr="000F0BA0" w:rsidDel="00D87684" w14:paraId="755299F3"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6F4F4671" w14:textId="322209A0" w:rsidR="00CA3FFE" w:rsidRPr="000F0BA0" w:rsidRDefault="00CA3FFE" w:rsidP="00CA3FFE">
            <w:pPr>
              <w:pStyle w:val="TAL"/>
            </w:pPr>
            <w:r w:rsidRPr="000F0BA0">
              <w:rPr>
                <w:noProof/>
              </w:rPr>
              <w:t>reRegistrationRequired</w:t>
            </w:r>
          </w:p>
        </w:tc>
        <w:tc>
          <w:tcPr>
            <w:tcW w:w="1558" w:type="dxa"/>
            <w:gridSpan w:val="2"/>
            <w:tcBorders>
              <w:top w:val="single" w:sz="4" w:space="0" w:color="auto"/>
              <w:left w:val="single" w:sz="4" w:space="0" w:color="auto"/>
              <w:bottom w:val="single" w:sz="4" w:space="0" w:color="auto"/>
              <w:right w:val="single" w:sz="4" w:space="0" w:color="auto"/>
            </w:tcBorders>
          </w:tcPr>
          <w:p w14:paraId="4F4E4DD1" w14:textId="5ED81644" w:rsidR="00CA3FFE" w:rsidRPr="000F0BA0" w:rsidRDefault="00CA3FFE" w:rsidP="00CA3FFE">
            <w:pPr>
              <w:pStyle w:val="TAL"/>
            </w:pPr>
            <w:r w:rsidRPr="000F0BA0">
              <w:rPr>
                <w:noProof/>
              </w:rPr>
              <w:t>boolean</w:t>
            </w:r>
          </w:p>
        </w:tc>
        <w:tc>
          <w:tcPr>
            <w:tcW w:w="425" w:type="dxa"/>
            <w:tcBorders>
              <w:top w:val="single" w:sz="4" w:space="0" w:color="auto"/>
              <w:left w:val="single" w:sz="4" w:space="0" w:color="auto"/>
              <w:bottom w:val="single" w:sz="4" w:space="0" w:color="auto"/>
              <w:right w:val="single" w:sz="4" w:space="0" w:color="auto"/>
            </w:tcBorders>
          </w:tcPr>
          <w:p w14:paraId="0A0C3301" w14:textId="22DB120F" w:rsidR="00CA3FFE" w:rsidRPr="000F0BA0" w:rsidRDefault="00CA3FFE" w:rsidP="00CA3FFE">
            <w:pPr>
              <w:pStyle w:val="TAC"/>
              <w:rPr>
                <w:lang w:val="en-US"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110D6C4E" w14:textId="49509DBE" w:rsidR="00CA3FFE" w:rsidRPr="000F0BA0" w:rsidRDefault="00CA3FFE" w:rsidP="00CA3FFE">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34C06920" w14:textId="77777777" w:rsidR="00CA3FFE" w:rsidRPr="000F0BA0" w:rsidRDefault="00CA3FFE" w:rsidP="00CA3FFE">
            <w:pPr>
              <w:pStyle w:val="TAL"/>
              <w:rPr>
                <w:lang w:eastAsia="fr-FR"/>
              </w:rPr>
            </w:pPr>
            <w:r w:rsidRPr="000F0BA0">
              <w:rPr>
                <w:lang w:eastAsia="fr-FR"/>
              </w:rPr>
              <w:t xml:space="preserve">This IE is only applicable to Nudr interface </w:t>
            </w:r>
            <w:r w:rsidRPr="000F0BA0">
              <w:rPr>
                <w:rFonts w:cs="Arial"/>
                <w:szCs w:val="18"/>
              </w:rPr>
              <w:t>and shall not be included over the Nudm interface.</w:t>
            </w:r>
          </w:p>
          <w:p w14:paraId="548DC811" w14:textId="77777777" w:rsidR="00CA3FFE" w:rsidRPr="000F0BA0" w:rsidRDefault="00CA3FFE" w:rsidP="00CA3FFE">
            <w:pPr>
              <w:pStyle w:val="TAL"/>
              <w:rPr>
                <w:rFonts w:cs="Arial"/>
                <w:szCs w:val="18"/>
              </w:rPr>
            </w:pPr>
          </w:p>
          <w:p w14:paraId="5E410D0A" w14:textId="3CC22673" w:rsidR="00CA3FFE" w:rsidRPr="000F0BA0" w:rsidRDefault="00CA3FFE" w:rsidP="00CA3FFE">
            <w:pPr>
              <w:pStyle w:val="TAL"/>
            </w:pPr>
            <w:r w:rsidRPr="000F0BA0">
              <w:t>This attribute may be included in notifications sent by the UDR to the UDM if purgeFlag is also set to true in the same notification.</w:t>
            </w:r>
          </w:p>
          <w:p w14:paraId="009E22CF" w14:textId="77777777" w:rsidR="00CA3FFE" w:rsidRPr="000F0BA0" w:rsidRDefault="00CA3FFE" w:rsidP="00CA3FFE">
            <w:pPr>
              <w:pStyle w:val="TAL"/>
              <w:rPr>
                <w:rFonts w:cs="Arial"/>
                <w:szCs w:val="18"/>
              </w:rPr>
            </w:pPr>
          </w:p>
          <w:p w14:paraId="4DAA216F" w14:textId="7F49D1B4" w:rsidR="00CA3FFE" w:rsidRPr="000F0BA0" w:rsidRDefault="00CA3FFE" w:rsidP="00CA3FFE">
            <w:pPr>
              <w:pStyle w:val="TAL"/>
            </w:pPr>
            <w:r w:rsidRPr="000F0BA0">
              <w:t>When Nudr Data Change Notification is received including this attribute and the purgeFlag, both set to</w:t>
            </w:r>
            <w:r w:rsidRPr="000F0BA0">
              <w:rPr>
                <w:rFonts w:cs="Arial"/>
                <w:szCs w:val="18"/>
              </w:rPr>
              <w:t xml:space="preserve"> </w:t>
            </w:r>
            <w:r w:rsidRPr="000F0BA0">
              <w:t xml:space="preserve">true, </w:t>
            </w:r>
            <w:r w:rsidRPr="000F0BA0">
              <w:rPr>
                <w:rFonts w:cs="Arial"/>
                <w:szCs w:val="18"/>
              </w:rPr>
              <w:t xml:space="preserve">the UDM </w:t>
            </w:r>
            <w:r w:rsidRPr="000F0BA0">
              <w:rPr>
                <w:noProof/>
              </w:rPr>
              <w:t xml:space="preserve">uses </w:t>
            </w:r>
            <w:r w:rsidRPr="000F0BA0">
              <w:t>"REREGISTRATION_REQUIRED" as DeregistrationReason towards AMF.</w:t>
            </w:r>
          </w:p>
          <w:p w14:paraId="12D18F0C" w14:textId="77777777" w:rsidR="00CA3FFE" w:rsidRPr="000F0BA0" w:rsidRDefault="00CA3FFE" w:rsidP="00CA3FFE">
            <w:pPr>
              <w:pStyle w:val="TAL"/>
            </w:pPr>
          </w:p>
          <w:p w14:paraId="3D5E3054" w14:textId="77777777" w:rsidR="00CA3FFE" w:rsidRPr="000F0BA0" w:rsidRDefault="00CA3FFE" w:rsidP="00CA3FFE">
            <w:pPr>
              <w:pStyle w:val="TAL"/>
            </w:pPr>
            <w:r w:rsidRPr="000F0BA0">
              <w:br/>
              <w:t>This attribute shall not be included and set to true if the adminDeregSubWithdrawn attribute is present and set to true.</w:t>
            </w:r>
          </w:p>
          <w:p w14:paraId="4B00B5FD" w14:textId="6170EA8B" w:rsidR="00CA3FFE" w:rsidRPr="000F0BA0" w:rsidRDefault="00CA3FFE" w:rsidP="00CA3FFE">
            <w:pPr>
              <w:pStyle w:val="TAL"/>
              <w:rPr>
                <w:rFonts w:cs="Arial"/>
                <w:szCs w:val="18"/>
              </w:rPr>
            </w:pPr>
            <w:r w:rsidRPr="000F0BA0">
              <w:t>Absence of this IE shall be interpreted as false.</w:t>
            </w:r>
          </w:p>
        </w:tc>
      </w:tr>
      <w:tr w:rsidR="00CA3FFE" w:rsidRPr="000F0BA0" w:rsidDel="00D87684" w14:paraId="27911BA5"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2358C630" w14:textId="025ACC35" w:rsidR="00CA3FFE" w:rsidRPr="000F0BA0" w:rsidRDefault="00CA3FFE" w:rsidP="00CA3FFE">
            <w:pPr>
              <w:pStyle w:val="TAL"/>
              <w:rPr>
                <w:noProof/>
              </w:rPr>
            </w:pPr>
            <w:r w:rsidRPr="000F0BA0">
              <w:rPr>
                <w:noProof/>
              </w:rPr>
              <w:t>adminDeregSubWithdrawn</w:t>
            </w:r>
          </w:p>
        </w:tc>
        <w:tc>
          <w:tcPr>
            <w:tcW w:w="1558" w:type="dxa"/>
            <w:gridSpan w:val="2"/>
            <w:tcBorders>
              <w:top w:val="single" w:sz="4" w:space="0" w:color="auto"/>
              <w:left w:val="single" w:sz="4" w:space="0" w:color="auto"/>
              <w:bottom w:val="single" w:sz="4" w:space="0" w:color="auto"/>
              <w:right w:val="single" w:sz="4" w:space="0" w:color="auto"/>
            </w:tcBorders>
          </w:tcPr>
          <w:p w14:paraId="1FB7D41D" w14:textId="7058C167" w:rsidR="00CA3FFE" w:rsidRPr="000F0BA0" w:rsidRDefault="00CA3FFE" w:rsidP="00CA3FFE">
            <w:pPr>
              <w:pStyle w:val="TAL"/>
              <w:rPr>
                <w:noProof/>
              </w:rPr>
            </w:pPr>
            <w:r w:rsidRPr="000F0BA0">
              <w:rPr>
                <w:noProof/>
              </w:rPr>
              <w:t>boolean</w:t>
            </w:r>
          </w:p>
        </w:tc>
        <w:tc>
          <w:tcPr>
            <w:tcW w:w="425" w:type="dxa"/>
            <w:tcBorders>
              <w:top w:val="single" w:sz="4" w:space="0" w:color="auto"/>
              <w:left w:val="single" w:sz="4" w:space="0" w:color="auto"/>
              <w:bottom w:val="single" w:sz="4" w:space="0" w:color="auto"/>
              <w:right w:val="single" w:sz="4" w:space="0" w:color="auto"/>
            </w:tcBorders>
          </w:tcPr>
          <w:p w14:paraId="6A512A9C" w14:textId="18007672" w:rsidR="00CA3FFE" w:rsidRPr="000F0BA0" w:rsidRDefault="00CA3FFE" w:rsidP="00CA3FFE">
            <w:pPr>
              <w:pStyle w:val="TAC"/>
              <w:rPr>
                <w:lang w:val="en-US" w:eastAsia="zh-CN"/>
              </w:rPr>
            </w:pPr>
            <w:r w:rsidRPr="000F0BA0">
              <w:rPr>
                <w:lang w:val="en-US" w:eastAsia="zh-CN"/>
              </w:rPr>
              <w:t>C</w:t>
            </w:r>
          </w:p>
        </w:tc>
        <w:tc>
          <w:tcPr>
            <w:tcW w:w="1277" w:type="dxa"/>
            <w:tcBorders>
              <w:top w:val="single" w:sz="4" w:space="0" w:color="auto"/>
              <w:left w:val="single" w:sz="4" w:space="0" w:color="auto"/>
              <w:bottom w:val="single" w:sz="4" w:space="0" w:color="auto"/>
              <w:right w:val="single" w:sz="4" w:space="0" w:color="auto"/>
            </w:tcBorders>
          </w:tcPr>
          <w:p w14:paraId="46DC86DA" w14:textId="64CCBEB7" w:rsidR="00CA3FFE" w:rsidRPr="000F0BA0" w:rsidRDefault="00CA3FFE" w:rsidP="00CA3FFE">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1DBD6160" w14:textId="77777777" w:rsidR="00CA3FFE" w:rsidRPr="000F0BA0" w:rsidRDefault="00CA3FFE" w:rsidP="00CA3FFE">
            <w:pPr>
              <w:pStyle w:val="TAL"/>
              <w:rPr>
                <w:lang w:eastAsia="fr-FR"/>
              </w:rPr>
            </w:pPr>
            <w:r w:rsidRPr="000F0BA0">
              <w:rPr>
                <w:lang w:eastAsia="fr-FR"/>
              </w:rPr>
              <w:t xml:space="preserve">This IE is only applicable to Nudr interface </w:t>
            </w:r>
            <w:r w:rsidRPr="000F0BA0">
              <w:rPr>
                <w:rFonts w:cs="Arial"/>
                <w:szCs w:val="18"/>
              </w:rPr>
              <w:t>and shall not be included over the Nudm interface.</w:t>
            </w:r>
          </w:p>
          <w:p w14:paraId="054D7320" w14:textId="77777777" w:rsidR="00CA3FFE" w:rsidRPr="000F0BA0" w:rsidRDefault="00CA3FFE" w:rsidP="00CA3FFE">
            <w:pPr>
              <w:pStyle w:val="TAL"/>
              <w:rPr>
                <w:rFonts w:cs="Arial"/>
                <w:szCs w:val="18"/>
              </w:rPr>
            </w:pPr>
          </w:p>
          <w:p w14:paraId="07463E89" w14:textId="77777777" w:rsidR="00CA3FFE" w:rsidRPr="000F0BA0" w:rsidRDefault="00CA3FFE" w:rsidP="00CA3FFE">
            <w:pPr>
              <w:pStyle w:val="TAL"/>
            </w:pPr>
            <w:r w:rsidRPr="000F0BA0">
              <w:t>This attribute may be included in notifications sent by the UDR to the UDM if the purgeFlag is also set to true in the same notification.</w:t>
            </w:r>
          </w:p>
          <w:p w14:paraId="2CD9D22E" w14:textId="77777777" w:rsidR="00CA3FFE" w:rsidRPr="000F0BA0" w:rsidRDefault="00CA3FFE" w:rsidP="00CA3FFE">
            <w:pPr>
              <w:pStyle w:val="TAL"/>
              <w:rPr>
                <w:rFonts w:cs="Arial"/>
                <w:szCs w:val="18"/>
              </w:rPr>
            </w:pPr>
          </w:p>
          <w:p w14:paraId="3B610255" w14:textId="77777777" w:rsidR="00CA3FFE" w:rsidRPr="000F0BA0" w:rsidRDefault="00CA3FFE" w:rsidP="00CA3FFE">
            <w:pPr>
              <w:pStyle w:val="TAL"/>
            </w:pPr>
            <w:r w:rsidRPr="000F0BA0">
              <w:t>When Nudr Data Change Notification is recevied including this attribute and the purgeFlag, both set to</w:t>
            </w:r>
            <w:r w:rsidRPr="000F0BA0">
              <w:rPr>
                <w:rFonts w:cs="Arial"/>
                <w:szCs w:val="18"/>
              </w:rPr>
              <w:t xml:space="preserve"> </w:t>
            </w:r>
            <w:r w:rsidRPr="000F0BA0">
              <w:t xml:space="preserve">true, </w:t>
            </w:r>
            <w:r w:rsidRPr="000F0BA0">
              <w:rPr>
                <w:rFonts w:cs="Arial"/>
                <w:szCs w:val="18"/>
              </w:rPr>
              <w:t xml:space="preserve">the UDM </w:t>
            </w:r>
            <w:r w:rsidRPr="000F0BA0">
              <w:rPr>
                <w:noProof/>
              </w:rPr>
              <w:t xml:space="preserve">uses </w:t>
            </w:r>
            <w:r w:rsidRPr="000F0BA0">
              <w:t>"SUBSCRIPTION_WITHDRAWN" as DeregistrationReason towards AMF.</w:t>
            </w:r>
          </w:p>
          <w:p w14:paraId="13A345A2" w14:textId="77777777" w:rsidR="00CA3FFE" w:rsidRPr="000F0BA0" w:rsidRDefault="00CA3FFE" w:rsidP="00CA3FFE">
            <w:pPr>
              <w:pStyle w:val="TAL"/>
              <w:rPr>
                <w:lang w:eastAsia="fr-FR"/>
              </w:rPr>
            </w:pPr>
          </w:p>
          <w:p w14:paraId="79B307A7" w14:textId="77777777" w:rsidR="00CA3FFE" w:rsidRPr="000F0BA0" w:rsidRDefault="00CA3FFE" w:rsidP="00CA3FFE">
            <w:pPr>
              <w:pStyle w:val="TAL"/>
              <w:rPr>
                <w:noProof/>
              </w:rPr>
            </w:pPr>
            <w:r w:rsidRPr="000F0BA0">
              <w:rPr>
                <w:lang w:eastAsia="fr-FR"/>
              </w:rPr>
              <w:t xml:space="preserve">This attribute shall not be included and set to true if the </w:t>
            </w:r>
            <w:r w:rsidRPr="000F0BA0">
              <w:rPr>
                <w:noProof/>
              </w:rPr>
              <w:t>reRegistrationRequired attribute is present and set to true.</w:t>
            </w:r>
          </w:p>
          <w:p w14:paraId="64398D86" w14:textId="77777777" w:rsidR="00CA3FFE" w:rsidRPr="000F0BA0" w:rsidRDefault="00CA3FFE" w:rsidP="00CA3FFE">
            <w:pPr>
              <w:pStyle w:val="TAL"/>
              <w:rPr>
                <w:noProof/>
              </w:rPr>
            </w:pPr>
          </w:p>
          <w:p w14:paraId="152E2D6B" w14:textId="0EF73143" w:rsidR="00CA3FFE" w:rsidRPr="000F0BA0" w:rsidRDefault="00CA3FFE" w:rsidP="00CA3FFE">
            <w:pPr>
              <w:pStyle w:val="TAL"/>
              <w:rPr>
                <w:lang w:eastAsia="fr-FR"/>
              </w:rPr>
            </w:pPr>
            <w:r w:rsidRPr="000F0BA0">
              <w:t>Absence of this IE shall be interpreted as false.</w:t>
            </w:r>
          </w:p>
        </w:tc>
      </w:tr>
      <w:tr w:rsidR="006E70A4" w:rsidRPr="000F0BA0" w:rsidDel="00D87684" w14:paraId="21BB1710" w14:textId="77777777" w:rsidTr="0050760D">
        <w:trPr>
          <w:jc w:val="center"/>
        </w:trPr>
        <w:tc>
          <w:tcPr>
            <w:tcW w:w="2109" w:type="dxa"/>
            <w:gridSpan w:val="2"/>
            <w:tcBorders>
              <w:top w:val="single" w:sz="4" w:space="0" w:color="auto"/>
              <w:left w:val="single" w:sz="4" w:space="0" w:color="auto"/>
              <w:bottom w:val="single" w:sz="4" w:space="0" w:color="auto"/>
              <w:right w:val="single" w:sz="4" w:space="0" w:color="auto"/>
            </w:tcBorders>
          </w:tcPr>
          <w:p w14:paraId="0DF1D269" w14:textId="77777777" w:rsidR="006E70A4" w:rsidRPr="000F0BA0" w:rsidRDefault="006E70A4" w:rsidP="001D2CA5">
            <w:pPr>
              <w:pStyle w:val="TAL"/>
              <w:rPr>
                <w:noProof/>
              </w:rPr>
            </w:pPr>
            <w:r w:rsidRPr="000F0BA0">
              <w:t>dataRestorationCallbackUri</w:t>
            </w:r>
          </w:p>
        </w:tc>
        <w:tc>
          <w:tcPr>
            <w:tcW w:w="1513" w:type="dxa"/>
            <w:tcBorders>
              <w:top w:val="single" w:sz="4" w:space="0" w:color="auto"/>
              <w:left w:val="single" w:sz="4" w:space="0" w:color="auto"/>
              <w:bottom w:val="single" w:sz="4" w:space="0" w:color="auto"/>
              <w:right w:val="single" w:sz="4" w:space="0" w:color="auto"/>
            </w:tcBorders>
          </w:tcPr>
          <w:p w14:paraId="1121AF95" w14:textId="77777777" w:rsidR="006E70A4" w:rsidRPr="000F0BA0" w:rsidRDefault="006E70A4" w:rsidP="001D2CA5">
            <w:pPr>
              <w:pStyle w:val="TAL"/>
              <w:rPr>
                <w:noProof/>
              </w:rPr>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5459ABC3" w14:textId="77777777" w:rsidR="006E70A4" w:rsidRPr="000F0BA0" w:rsidRDefault="006E70A4" w:rsidP="001D2CA5">
            <w:pPr>
              <w:pStyle w:val="TAC"/>
              <w:rPr>
                <w:lang w:val="en-US" w:eastAsia="zh-CN"/>
              </w:rPr>
            </w:pPr>
            <w:r w:rsidRPr="000F0BA0">
              <w:t>O</w:t>
            </w:r>
          </w:p>
        </w:tc>
        <w:tc>
          <w:tcPr>
            <w:tcW w:w="1277" w:type="dxa"/>
            <w:tcBorders>
              <w:top w:val="single" w:sz="4" w:space="0" w:color="auto"/>
              <w:left w:val="single" w:sz="4" w:space="0" w:color="auto"/>
              <w:bottom w:val="single" w:sz="4" w:space="0" w:color="auto"/>
              <w:right w:val="single" w:sz="4" w:space="0" w:color="auto"/>
            </w:tcBorders>
          </w:tcPr>
          <w:p w14:paraId="0F1F405E" w14:textId="77777777" w:rsidR="006E70A4" w:rsidRPr="000F0BA0" w:rsidRDefault="006E70A4" w:rsidP="001D2CA5">
            <w:pPr>
              <w:pStyle w:val="TAL"/>
              <w:rPr>
                <w:lang w:val="en-US" w:eastAsia="zh-CN"/>
              </w:rPr>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3CF51889" w14:textId="77777777" w:rsidR="006E70A4" w:rsidRPr="000F0BA0" w:rsidRDefault="006E70A4" w:rsidP="001D2CA5">
            <w:pPr>
              <w:pStyle w:val="TAL"/>
              <w:rPr>
                <w:lang w:eastAsia="fr-FR"/>
              </w:rPr>
            </w:pPr>
            <w:r w:rsidRPr="000F0BA0">
              <w:rPr>
                <w:rFonts w:cs="Arial"/>
                <w:szCs w:val="18"/>
              </w:rPr>
              <w:t>If present, it contains the URI where notifications about UDR-initiated data restoration shall be sent by UDM.</w:t>
            </w:r>
          </w:p>
        </w:tc>
      </w:tr>
      <w:tr w:rsidR="00BC12CE" w:rsidRPr="000F0BA0" w:rsidDel="00D87684" w14:paraId="54943294"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59D6EDFF" w14:textId="77777777" w:rsidR="00BC12CE" w:rsidRPr="000F0BA0" w:rsidRDefault="00BC12CE" w:rsidP="00BF75D3">
            <w:pPr>
              <w:pStyle w:val="TAL"/>
              <w:rPr>
                <w:noProof/>
              </w:rPr>
            </w:pPr>
            <w:r w:rsidRPr="000F0BA0">
              <w:rPr>
                <w:noProof/>
              </w:rPr>
              <w:t>resetIds</w:t>
            </w:r>
          </w:p>
        </w:tc>
        <w:tc>
          <w:tcPr>
            <w:tcW w:w="1558" w:type="dxa"/>
            <w:gridSpan w:val="2"/>
            <w:tcBorders>
              <w:top w:val="single" w:sz="4" w:space="0" w:color="auto"/>
              <w:left w:val="single" w:sz="4" w:space="0" w:color="auto"/>
              <w:bottom w:val="single" w:sz="4" w:space="0" w:color="auto"/>
              <w:right w:val="single" w:sz="4" w:space="0" w:color="auto"/>
            </w:tcBorders>
          </w:tcPr>
          <w:p w14:paraId="257546C6" w14:textId="77777777" w:rsidR="00BC12CE" w:rsidRPr="000F0BA0" w:rsidRDefault="00BC12CE" w:rsidP="00BF75D3">
            <w:pPr>
              <w:pStyle w:val="TAL"/>
              <w:rPr>
                <w:noProof/>
              </w:rPr>
            </w:pPr>
            <w:r w:rsidRPr="000F0BA0">
              <w:rPr>
                <w:noProof/>
              </w:rPr>
              <w:t>array(string)</w:t>
            </w:r>
          </w:p>
        </w:tc>
        <w:tc>
          <w:tcPr>
            <w:tcW w:w="425" w:type="dxa"/>
            <w:tcBorders>
              <w:top w:val="single" w:sz="4" w:space="0" w:color="auto"/>
              <w:left w:val="single" w:sz="4" w:space="0" w:color="auto"/>
              <w:bottom w:val="single" w:sz="4" w:space="0" w:color="auto"/>
              <w:right w:val="single" w:sz="4" w:space="0" w:color="auto"/>
            </w:tcBorders>
          </w:tcPr>
          <w:p w14:paraId="1F28EC6E" w14:textId="77777777" w:rsidR="00BC12CE" w:rsidRPr="000F0BA0" w:rsidRDefault="00BC12CE" w:rsidP="00BF75D3">
            <w:pPr>
              <w:pStyle w:val="TAC"/>
              <w:rPr>
                <w:lang w:val="en-US"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0002EAEB" w14:textId="77777777" w:rsidR="00BC12CE" w:rsidRPr="000F0BA0" w:rsidRDefault="00BC12CE" w:rsidP="00BF75D3">
            <w:pPr>
              <w:pStyle w:val="TAL"/>
              <w:rPr>
                <w:lang w:val="en-US" w:eastAsia="zh-CN"/>
              </w:rPr>
            </w:pPr>
            <w:r w:rsidRPr="000F0BA0">
              <w:rPr>
                <w:lang w:val="en-US" w:eastAsia="zh-CN"/>
              </w:rPr>
              <w:t>1..N</w:t>
            </w:r>
          </w:p>
        </w:tc>
        <w:tc>
          <w:tcPr>
            <w:tcW w:w="4252" w:type="dxa"/>
            <w:tcBorders>
              <w:top w:val="single" w:sz="4" w:space="0" w:color="auto"/>
              <w:left w:val="single" w:sz="4" w:space="0" w:color="auto"/>
              <w:bottom w:val="single" w:sz="4" w:space="0" w:color="auto"/>
              <w:right w:val="single" w:sz="4" w:space="0" w:color="auto"/>
            </w:tcBorders>
          </w:tcPr>
          <w:p w14:paraId="0AFADA45" w14:textId="77777777" w:rsidR="00BC12CE" w:rsidRPr="000F0BA0" w:rsidRDefault="00BC12CE" w:rsidP="00BF75D3">
            <w:pPr>
              <w:pStyle w:val="TAL"/>
              <w:rPr>
                <w:lang w:eastAsia="fr-FR"/>
              </w:rPr>
            </w:pPr>
            <w:r w:rsidRPr="000F0BA0">
              <w:rPr>
                <w:lang w:eastAsia="fr-FR"/>
              </w:rPr>
              <w:t>May be present in registration response messages.</w:t>
            </w:r>
            <w:r w:rsidRPr="000F0BA0">
              <w:rPr>
                <w:lang w:eastAsia="fr-FR"/>
              </w:rPr>
              <w:br/>
              <w:t>The AMF may decide to re-register at the UDM when receiving a data restoration notification containing a matching resetId.</w:t>
            </w:r>
          </w:p>
        </w:tc>
      </w:tr>
      <w:tr w:rsidR="00872133" w:rsidRPr="000F0BA0" w:rsidDel="00D87684" w14:paraId="2A13CF40"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9A1F90B" w14:textId="77777777" w:rsidR="00872133" w:rsidRPr="000F0BA0" w:rsidRDefault="00872133" w:rsidP="00071FDB">
            <w:pPr>
              <w:pStyle w:val="TAL"/>
              <w:rPr>
                <w:noProof/>
              </w:rPr>
            </w:pPr>
            <w:r w:rsidRPr="000F0BA0">
              <w:t>disasterRoamingInd</w:t>
            </w:r>
          </w:p>
        </w:tc>
        <w:tc>
          <w:tcPr>
            <w:tcW w:w="1558" w:type="dxa"/>
            <w:gridSpan w:val="2"/>
            <w:tcBorders>
              <w:top w:val="single" w:sz="4" w:space="0" w:color="auto"/>
              <w:left w:val="single" w:sz="4" w:space="0" w:color="auto"/>
              <w:bottom w:val="single" w:sz="4" w:space="0" w:color="auto"/>
              <w:right w:val="single" w:sz="4" w:space="0" w:color="auto"/>
            </w:tcBorders>
          </w:tcPr>
          <w:p w14:paraId="75DBE8C5" w14:textId="77777777" w:rsidR="00872133" w:rsidRPr="000F0BA0" w:rsidRDefault="00872133" w:rsidP="00071FDB">
            <w:pPr>
              <w:pStyle w:val="TAL"/>
              <w:rPr>
                <w:noProof/>
              </w:rPr>
            </w:pPr>
            <w:r w:rsidRPr="000F0BA0">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07DBC3D" w14:textId="77777777" w:rsidR="00872133" w:rsidRPr="000F0BA0" w:rsidRDefault="00872133" w:rsidP="00071FDB">
            <w:pPr>
              <w:pStyle w:val="TAC"/>
              <w:rPr>
                <w:lang w:val="en-US" w:eastAsia="zh-CN"/>
              </w:rPr>
            </w:pPr>
            <w:r w:rsidRPr="000F0BA0">
              <w:t>O</w:t>
            </w:r>
          </w:p>
        </w:tc>
        <w:tc>
          <w:tcPr>
            <w:tcW w:w="1277" w:type="dxa"/>
            <w:tcBorders>
              <w:top w:val="single" w:sz="4" w:space="0" w:color="auto"/>
              <w:left w:val="single" w:sz="4" w:space="0" w:color="auto"/>
              <w:bottom w:val="single" w:sz="4" w:space="0" w:color="auto"/>
              <w:right w:val="single" w:sz="4" w:space="0" w:color="auto"/>
            </w:tcBorders>
          </w:tcPr>
          <w:p w14:paraId="42AB2E93" w14:textId="77777777" w:rsidR="00872133" w:rsidRPr="000F0BA0" w:rsidRDefault="00872133" w:rsidP="00071FDB">
            <w:pPr>
              <w:pStyle w:val="TAL"/>
              <w:rPr>
                <w:lang w:val="en-US" w:eastAsia="zh-CN"/>
              </w:rPr>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3C26A301" w14:textId="77777777" w:rsidR="00872133" w:rsidRPr="000F0BA0" w:rsidRDefault="00872133" w:rsidP="00071FDB">
            <w:pPr>
              <w:pStyle w:val="TAL"/>
              <w:rPr>
                <w:rFonts w:cs="Arial"/>
                <w:szCs w:val="18"/>
              </w:rPr>
            </w:pPr>
            <w:r w:rsidRPr="000F0BA0">
              <w:rPr>
                <w:rFonts w:cs="Arial"/>
                <w:szCs w:val="18"/>
              </w:rPr>
              <w:t>Disaster Roaming Indicator (see 3GPP TS 23.502 [3]).</w:t>
            </w:r>
          </w:p>
          <w:p w14:paraId="314842E4" w14:textId="77777777" w:rsidR="00872133" w:rsidRPr="000F0BA0" w:rsidRDefault="00872133" w:rsidP="00071FDB">
            <w:pPr>
              <w:pStyle w:val="TAL"/>
              <w:rPr>
                <w:rFonts w:cs="Arial"/>
                <w:szCs w:val="18"/>
              </w:rPr>
            </w:pPr>
            <w:r w:rsidRPr="000F0BA0">
              <w:rPr>
                <w:rFonts w:cs="Arial"/>
                <w:szCs w:val="18"/>
              </w:rPr>
              <w:t>When present, this IE shall be set as follows:</w:t>
            </w:r>
          </w:p>
          <w:p w14:paraId="3C3B0363" w14:textId="77777777" w:rsidR="00872133" w:rsidRPr="000F0BA0" w:rsidRDefault="00872133" w:rsidP="00071FDB">
            <w:pPr>
              <w:pStyle w:val="TAL"/>
              <w:ind w:left="284"/>
            </w:pPr>
            <w:r w:rsidRPr="000F0BA0">
              <w:rPr>
                <w:lang w:eastAsia="zh-CN"/>
              </w:rPr>
              <w:t>-</w:t>
            </w:r>
            <w:r w:rsidRPr="000F0BA0">
              <w:tab/>
            </w:r>
            <w:r w:rsidRPr="000F0BA0">
              <w:rPr>
                <w:lang w:eastAsia="zh-CN"/>
              </w:rPr>
              <w:t xml:space="preserve">true: </w:t>
            </w:r>
            <w:r w:rsidRPr="000F0BA0">
              <w:t>Disaster Roaming service is applied</w:t>
            </w:r>
            <w:r w:rsidRPr="000F0BA0">
              <w:rPr>
                <w:lang w:eastAsia="zh-CN"/>
              </w:rPr>
              <w:t>;</w:t>
            </w:r>
          </w:p>
          <w:p w14:paraId="3EFDCFA5" w14:textId="77777777" w:rsidR="00872133" w:rsidRPr="000F0BA0" w:rsidRDefault="00872133" w:rsidP="00071FDB">
            <w:pPr>
              <w:pStyle w:val="TAL"/>
              <w:ind w:left="284"/>
              <w:rPr>
                <w:lang w:eastAsia="fr-FR"/>
              </w:rPr>
            </w:pPr>
            <w:r w:rsidRPr="000F0BA0">
              <w:rPr>
                <w:lang w:eastAsia="zh-CN"/>
              </w:rPr>
              <w:t>-</w:t>
            </w:r>
            <w:r w:rsidRPr="000F0BA0">
              <w:rPr>
                <w:lang w:eastAsia="zh-CN"/>
              </w:rPr>
              <w:tab/>
              <w:t>false (default): Disaster Roaming service is not applied.</w:t>
            </w:r>
          </w:p>
        </w:tc>
      </w:tr>
      <w:tr w:rsidR="00852AA0" w:rsidRPr="000F0BA0" w:rsidDel="00D87684" w14:paraId="3D4C226B"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1ADAAAD4" w14:textId="77777777" w:rsidR="00852AA0" w:rsidRPr="000F0BA0" w:rsidRDefault="00852AA0" w:rsidP="00071FDB">
            <w:pPr>
              <w:pStyle w:val="TAL"/>
            </w:pPr>
            <w:r w:rsidRPr="000F0BA0">
              <w:rPr>
                <w:rFonts w:hint="eastAsia"/>
                <w:lang w:val="en-US" w:eastAsia="zh-CN"/>
              </w:rPr>
              <w:t>ue</w:t>
            </w:r>
            <w:r w:rsidRPr="000F0BA0">
              <w:rPr>
                <w:lang w:val="en-US" w:eastAsia="zh-CN"/>
              </w:rPr>
              <w:t>MINT</w:t>
            </w:r>
            <w:r w:rsidRPr="000F0BA0">
              <w:rPr>
                <w:rFonts w:hint="eastAsia"/>
                <w:lang w:val="en-US" w:eastAsia="zh-CN"/>
              </w:rPr>
              <w:t>Capability</w:t>
            </w:r>
          </w:p>
        </w:tc>
        <w:tc>
          <w:tcPr>
            <w:tcW w:w="1558" w:type="dxa"/>
            <w:gridSpan w:val="2"/>
            <w:tcBorders>
              <w:top w:val="single" w:sz="4" w:space="0" w:color="auto"/>
              <w:left w:val="single" w:sz="4" w:space="0" w:color="auto"/>
              <w:bottom w:val="single" w:sz="4" w:space="0" w:color="auto"/>
              <w:right w:val="single" w:sz="4" w:space="0" w:color="auto"/>
            </w:tcBorders>
          </w:tcPr>
          <w:p w14:paraId="51D85384" w14:textId="77777777" w:rsidR="00852AA0" w:rsidRPr="000F0BA0" w:rsidRDefault="00852AA0" w:rsidP="00071FDB">
            <w:pPr>
              <w:pStyle w:val="TAL"/>
              <w:rPr>
                <w:lang w:eastAsia="zh-CN"/>
              </w:rPr>
            </w:pPr>
            <w:r w:rsidRPr="000F0BA0">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7308DA3F" w14:textId="77777777" w:rsidR="00852AA0" w:rsidRPr="000F0BA0" w:rsidRDefault="00852AA0" w:rsidP="00071FDB">
            <w:pPr>
              <w:pStyle w:val="TAC"/>
            </w:pPr>
            <w:r w:rsidRPr="000F0BA0">
              <w:rPr>
                <w:rFonts w:hint="eastAsia"/>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35A9A749" w14:textId="77777777" w:rsidR="00852AA0" w:rsidRPr="000F0BA0" w:rsidRDefault="00852AA0" w:rsidP="00071FDB">
            <w:pPr>
              <w:pStyle w:val="TAL"/>
            </w:pPr>
            <w:r w:rsidRPr="000F0BA0">
              <w:rPr>
                <w:rFonts w:hint="eastAsia"/>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488373DC" w14:textId="77777777" w:rsidR="00852AA0" w:rsidRPr="000F0BA0" w:rsidRDefault="00852AA0" w:rsidP="00071FDB">
            <w:pPr>
              <w:pStyle w:val="TAL"/>
              <w:rPr>
                <w:rFonts w:eastAsia="SimSun" w:cs="Arial"/>
                <w:szCs w:val="18"/>
                <w:lang w:val="en-US" w:eastAsia="zh-CN"/>
              </w:rPr>
            </w:pPr>
            <w:r w:rsidRPr="000F0BA0">
              <w:rPr>
                <w:rFonts w:cs="Arial"/>
                <w:szCs w:val="18"/>
              </w:rPr>
              <w:t xml:space="preserve">This IE indicates whether </w:t>
            </w:r>
            <w:r w:rsidRPr="000F0BA0">
              <w:rPr>
                <w:rFonts w:eastAsia="SimSun" w:cs="Arial" w:hint="eastAsia"/>
                <w:szCs w:val="18"/>
                <w:lang w:val="en-US" w:eastAsia="zh-CN"/>
              </w:rPr>
              <w:t xml:space="preserve">the UE supports </w:t>
            </w:r>
            <w:r w:rsidRPr="000F0BA0">
              <w:rPr>
                <w:rFonts w:eastAsia="SimSun" w:cs="Arial"/>
                <w:szCs w:val="18"/>
                <w:lang w:val="en-US" w:eastAsia="zh-CN"/>
              </w:rPr>
              <w:t>M</w:t>
            </w:r>
            <w:r w:rsidRPr="000F0BA0">
              <w:rPr>
                <w:rFonts w:eastAsia="SimSun" w:cs="Arial" w:hint="eastAsia"/>
                <w:szCs w:val="18"/>
                <w:lang w:val="en-US" w:eastAsia="zh-CN"/>
              </w:rPr>
              <w:t>I</w:t>
            </w:r>
            <w:r w:rsidRPr="000F0BA0">
              <w:rPr>
                <w:rFonts w:eastAsia="SimSun" w:cs="Arial"/>
                <w:szCs w:val="18"/>
                <w:lang w:val="en-US" w:eastAsia="zh-CN"/>
              </w:rPr>
              <w:t>NT:</w:t>
            </w:r>
          </w:p>
          <w:p w14:paraId="76009EAD" w14:textId="77777777" w:rsidR="00852AA0" w:rsidRPr="000F0BA0" w:rsidRDefault="00852AA0" w:rsidP="00071FDB">
            <w:pPr>
              <w:pStyle w:val="TAL"/>
              <w:rPr>
                <w:rFonts w:eastAsia="SimSun" w:cs="Arial"/>
                <w:szCs w:val="18"/>
                <w:lang w:val="en-US" w:eastAsia="zh-CN"/>
              </w:rPr>
            </w:pPr>
            <w:r w:rsidRPr="000F0BA0">
              <w:rPr>
                <w:rFonts w:cs="Arial"/>
                <w:szCs w:val="18"/>
              </w:rPr>
              <w:t xml:space="preserve">- true: </w:t>
            </w:r>
            <w:r w:rsidRPr="000F0BA0">
              <w:rPr>
                <w:rFonts w:eastAsia="SimSun" w:cs="Arial"/>
                <w:szCs w:val="18"/>
                <w:lang w:val="en-US" w:eastAsia="zh-CN"/>
              </w:rPr>
              <w:t>MINT</w:t>
            </w:r>
            <w:r w:rsidRPr="000F0BA0">
              <w:rPr>
                <w:rFonts w:eastAsia="SimSun" w:cs="Arial" w:hint="eastAsia"/>
                <w:szCs w:val="18"/>
                <w:lang w:val="en-US" w:eastAsia="zh-CN"/>
              </w:rPr>
              <w:t xml:space="preserve"> is supported by the UE;</w:t>
            </w:r>
          </w:p>
          <w:p w14:paraId="10D4584C" w14:textId="77777777" w:rsidR="00852AA0" w:rsidRPr="000F0BA0" w:rsidRDefault="00852AA0" w:rsidP="00071FDB">
            <w:pPr>
              <w:pStyle w:val="TAL"/>
              <w:rPr>
                <w:rFonts w:cs="Arial"/>
                <w:szCs w:val="18"/>
              </w:rPr>
            </w:pPr>
            <w:r w:rsidRPr="000F0BA0">
              <w:rPr>
                <w:rFonts w:cs="Arial"/>
                <w:szCs w:val="18"/>
              </w:rPr>
              <w:t xml:space="preserve">- false, or absence of this attribute: </w:t>
            </w:r>
            <w:r w:rsidRPr="000F0BA0">
              <w:rPr>
                <w:rFonts w:eastAsia="SimSun" w:cs="Arial"/>
                <w:szCs w:val="18"/>
                <w:lang w:val="en-US" w:eastAsia="zh-CN"/>
              </w:rPr>
              <w:t>MINT</w:t>
            </w:r>
            <w:r w:rsidRPr="000F0BA0">
              <w:rPr>
                <w:rFonts w:eastAsia="SimSun" w:cs="Arial" w:hint="eastAsia"/>
                <w:szCs w:val="18"/>
                <w:lang w:val="en-US" w:eastAsia="zh-CN"/>
              </w:rPr>
              <w:t xml:space="preserve"> is not supported.</w:t>
            </w:r>
          </w:p>
        </w:tc>
      </w:tr>
      <w:tr w:rsidR="00AF3160" w:rsidRPr="000F0BA0" w:rsidDel="00D87684" w14:paraId="69267594"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5B4AEF80" w14:textId="77777777" w:rsidR="00AF3160" w:rsidRPr="000F0BA0" w:rsidRDefault="00AF3160" w:rsidP="00071FDB">
            <w:pPr>
              <w:pStyle w:val="TAL"/>
              <w:rPr>
                <w:noProof/>
              </w:rPr>
            </w:pPr>
            <w:r w:rsidRPr="000F0BA0">
              <w:rPr>
                <w:noProof/>
              </w:rPr>
              <w:t>sorSnpnSiSupported</w:t>
            </w:r>
          </w:p>
        </w:tc>
        <w:tc>
          <w:tcPr>
            <w:tcW w:w="1558" w:type="dxa"/>
            <w:gridSpan w:val="2"/>
            <w:tcBorders>
              <w:top w:val="single" w:sz="4" w:space="0" w:color="auto"/>
              <w:left w:val="single" w:sz="4" w:space="0" w:color="auto"/>
              <w:bottom w:val="single" w:sz="4" w:space="0" w:color="auto"/>
              <w:right w:val="single" w:sz="4" w:space="0" w:color="auto"/>
            </w:tcBorders>
          </w:tcPr>
          <w:p w14:paraId="64D2E3F4" w14:textId="77777777" w:rsidR="00AF3160" w:rsidRPr="000F0BA0" w:rsidRDefault="00AF3160" w:rsidP="00071FDB">
            <w:pPr>
              <w:pStyle w:val="TAL"/>
              <w:rPr>
                <w:noProof/>
              </w:rPr>
            </w:pPr>
            <w:r w:rsidRPr="000F0BA0">
              <w:rPr>
                <w:noProof/>
              </w:rPr>
              <w:t>boolean</w:t>
            </w:r>
          </w:p>
        </w:tc>
        <w:tc>
          <w:tcPr>
            <w:tcW w:w="425" w:type="dxa"/>
            <w:tcBorders>
              <w:top w:val="single" w:sz="4" w:space="0" w:color="auto"/>
              <w:left w:val="single" w:sz="4" w:space="0" w:color="auto"/>
              <w:bottom w:val="single" w:sz="4" w:space="0" w:color="auto"/>
              <w:right w:val="single" w:sz="4" w:space="0" w:color="auto"/>
            </w:tcBorders>
          </w:tcPr>
          <w:p w14:paraId="097FFB69" w14:textId="77777777" w:rsidR="00AF3160" w:rsidRPr="000F0BA0" w:rsidRDefault="00AF3160" w:rsidP="00071FDB">
            <w:pPr>
              <w:pStyle w:val="TAC"/>
              <w:rPr>
                <w:lang w:val="en-US"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0DDC909D" w14:textId="77777777" w:rsidR="00AF3160" w:rsidRPr="000F0BA0" w:rsidRDefault="00AF3160" w:rsidP="00071FDB">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61A4839E" w14:textId="77777777" w:rsidR="00AF3160" w:rsidRPr="000F0BA0" w:rsidRDefault="00AF3160" w:rsidP="00071FDB">
            <w:pPr>
              <w:pStyle w:val="TAL"/>
              <w:rPr>
                <w:lang w:eastAsia="fr-FR"/>
              </w:rPr>
            </w:pPr>
            <w:r w:rsidRPr="000F0BA0">
              <w:rPr>
                <w:lang w:eastAsia="fr-FR"/>
              </w:rPr>
              <w:t>This IE may be included by the AMF in registration requests; if present, it shall contain the capability of the UE or ME to support "Steering of Roaming SNPN Selection Information" (SOR-SNPN-SI).</w:t>
            </w:r>
          </w:p>
          <w:p w14:paraId="7F5A2128" w14:textId="77777777" w:rsidR="00AF3160" w:rsidRPr="000F0BA0" w:rsidRDefault="00AF3160" w:rsidP="00071FDB">
            <w:pPr>
              <w:pStyle w:val="TAL"/>
              <w:rPr>
                <w:lang w:eastAsia="fr-FR"/>
              </w:rPr>
            </w:pPr>
            <w:r w:rsidRPr="000F0BA0">
              <w:rPr>
                <w:lang w:eastAsia="fr-FR"/>
              </w:rPr>
              <w:t>- true: SOR-SNPN-SI is supported</w:t>
            </w:r>
          </w:p>
          <w:p w14:paraId="3FB6F6CA" w14:textId="77777777" w:rsidR="00AF3160" w:rsidRPr="000F0BA0" w:rsidRDefault="00AF3160" w:rsidP="00071FDB">
            <w:pPr>
              <w:pStyle w:val="TAL"/>
              <w:rPr>
                <w:lang w:eastAsia="fr-FR"/>
              </w:rPr>
            </w:pPr>
            <w:r w:rsidRPr="000F0BA0">
              <w:rPr>
                <w:lang w:eastAsia="fr-FR"/>
              </w:rPr>
              <w:t>- false or absent: SOR-SNPN-SI is not supported</w:t>
            </w:r>
          </w:p>
        </w:tc>
      </w:tr>
      <w:tr w:rsidR="008744D7" w:rsidRPr="000F0BA0" w:rsidDel="00D87684" w14:paraId="1030636C"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576BC9AA" w14:textId="77777777" w:rsidR="008744D7" w:rsidRPr="000F0BA0" w:rsidRDefault="008744D7" w:rsidP="00071FDB">
            <w:pPr>
              <w:pStyle w:val="TAL"/>
              <w:rPr>
                <w:noProof/>
              </w:rPr>
            </w:pPr>
            <w:r w:rsidRPr="000F0BA0">
              <w:rPr>
                <w:noProof/>
              </w:rPr>
              <w:t>udrRestartInd</w:t>
            </w:r>
          </w:p>
        </w:tc>
        <w:tc>
          <w:tcPr>
            <w:tcW w:w="1558" w:type="dxa"/>
            <w:gridSpan w:val="2"/>
            <w:tcBorders>
              <w:top w:val="single" w:sz="4" w:space="0" w:color="auto"/>
              <w:left w:val="single" w:sz="4" w:space="0" w:color="auto"/>
              <w:bottom w:val="single" w:sz="4" w:space="0" w:color="auto"/>
              <w:right w:val="single" w:sz="4" w:space="0" w:color="auto"/>
            </w:tcBorders>
          </w:tcPr>
          <w:p w14:paraId="5D24591F" w14:textId="77777777" w:rsidR="008744D7" w:rsidRPr="000F0BA0" w:rsidRDefault="008744D7" w:rsidP="00071FDB">
            <w:pPr>
              <w:pStyle w:val="TAL"/>
              <w:rPr>
                <w:noProof/>
              </w:rPr>
            </w:pPr>
            <w:r w:rsidRPr="000F0BA0">
              <w:rPr>
                <w:noProof/>
              </w:rPr>
              <w:t>boolean</w:t>
            </w:r>
          </w:p>
        </w:tc>
        <w:tc>
          <w:tcPr>
            <w:tcW w:w="425" w:type="dxa"/>
            <w:tcBorders>
              <w:top w:val="single" w:sz="4" w:space="0" w:color="auto"/>
              <w:left w:val="single" w:sz="4" w:space="0" w:color="auto"/>
              <w:bottom w:val="single" w:sz="4" w:space="0" w:color="auto"/>
              <w:right w:val="single" w:sz="4" w:space="0" w:color="auto"/>
            </w:tcBorders>
          </w:tcPr>
          <w:p w14:paraId="567BD659" w14:textId="77777777" w:rsidR="008744D7" w:rsidRPr="000F0BA0" w:rsidRDefault="008744D7" w:rsidP="00071FDB">
            <w:pPr>
              <w:pStyle w:val="TAC"/>
              <w:rPr>
                <w:lang w:val="en-US"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67DAF73C" w14:textId="77777777" w:rsidR="008744D7" w:rsidRPr="000F0BA0" w:rsidRDefault="008744D7" w:rsidP="00071FDB">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564BB002" w14:textId="77777777" w:rsidR="008744D7" w:rsidRPr="000F0BA0" w:rsidRDefault="008744D7" w:rsidP="00071FDB">
            <w:pPr>
              <w:pStyle w:val="TAL"/>
              <w:rPr>
                <w:lang w:eastAsia="fr-FR"/>
              </w:rPr>
            </w:pPr>
            <w:r w:rsidRPr="000F0BA0">
              <w:rPr>
                <w:lang w:eastAsia="fr-FR"/>
              </w:rPr>
              <w:t>May be present in request messages from the AMF to the UDM.</w:t>
            </w:r>
          </w:p>
          <w:p w14:paraId="30AC1631" w14:textId="77777777" w:rsidR="008744D7" w:rsidRPr="000F0BA0" w:rsidRDefault="008744D7" w:rsidP="00071FDB">
            <w:pPr>
              <w:pStyle w:val="TAL"/>
              <w:rPr>
                <w:lang w:eastAsia="fr-FR"/>
              </w:rPr>
            </w:pPr>
            <w:r w:rsidRPr="000F0BA0">
              <w:rPr>
                <w:lang w:eastAsia="fr-FR"/>
              </w:rPr>
              <w:t>If present:</w:t>
            </w:r>
          </w:p>
          <w:p w14:paraId="54DC2AFE" w14:textId="77777777" w:rsidR="008744D7" w:rsidRPr="000F0BA0" w:rsidRDefault="008744D7" w:rsidP="00071FDB">
            <w:pPr>
              <w:pStyle w:val="TAL"/>
              <w:rPr>
                <w:lang w:eastAsia="fr-FR"/>
              </w:rPr>
            </w:pPr>
            <w:r w:rsidRPr="000F0BA0">
              <w:rPr>
                <w:lang w:eastAsia="fr-FR"/>
              </w:rPr>
              <w:t>- true: indicates that the registration message sent by the AMF is due to a re-synchronization event, motivated by a previous reception at the AMF of a Data Restoration Notification from the UDM</w:t>
            </w:r>
          </w:p>
          <w:p w14:paraId="1D6A4045" w14:textId="77777777" w:rsidR="008744D7" w:rsidRPr="000F0BA0" w:rsidRDefault="008744D7" w:rsidP="00071FDB">
            <w:pPr>
              <w:pStyle w:val="TAL"/>
              <w:rPr>
                <w:lang w:eastAsia="fr-FR"/>
              </w:rPr>
            </w:pPr>
            <w:r w:rsidRPr="000F0BA0">
              <w:rPr>
                <w:lang w:eastAsia="fr-FR"/>
              </w:rPr>
              <w:t>- false (or absent): indicates that this is a normal registration message (i.e., not motivated by a data restoration notification event)</w:t>
            </w:r>
          </w:p>
        </w:tc>
      </w:tr>
      <w:tr w:rsidR="008744D7" w:rsidRPr="000F0BA0" w:rsidDel="00D87684" w14:paraId="0FA8C682"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2B62DD3C" w14:textId="77777777" w:rsidR="008744D7" w:rsidRPr="000F0BA0" w:rsidRDefault="008744D7" w:rsidP="00071FDB">
            <w:pPr>
              <w:pStyle w:val="TAL"/>
              <w:rPr>
                <w:noProof/>
              </w:rPr>
            </w:pPr>
            <w:r w:rsidRPr="000F0BA0">
              <w:rPr>
                <w:noProof/>
              </w:rPr>
              <w:t>lastSynchronizationTime</w:t>
            </w:r>
          </w:p>
        </w:tc>
        <w:tc>
          <w:tcPr>
            <w:tcW w:w="1558" w:type="dxa"/>
            <w:gridSpan w:val="2"/>
            <w:tcBorders>
              <w:top w:val="single" w:sz="4" w:space="0" w:color="auto"/>
              <w:left w:val="single" w:sz="4" w:space="0" w:color="auto"/>
              <w:bottom w:val="single" w:sz="4" w:space="0" w:color="auto"/>
              <w:right w:val="single" w:sz="4" w:space="0" w:color="auto"/>
            </w:tcBorders>
          </w:tcPr>
          <w:p w14:paraId="0ACE06B7" w14:textId="77777777" w:rsidR="008744D7" w:rsidRPr="000F0BA0" w:rsidRDefault="008744D7" w:rsidP="00071FDB">
            <w:pPr>
              <w:pStyle w:val="TAL"/>
              <w:rPr>
                <w:noProof/>
              </w:rPr>
            </w:pPr>
            <w:r w:rsidRPr="000F0BA0">
              <w:rPr>
                <w:noProof/>
              </w:rPr>
              <w:t>DateTime</w:t>
            </w:r>
          </w:p>
        </w:tc>
        <w:tc>
          <w:tcPr>
            <w:tcW w:w="425" w:type="dxa"/>
            <w:tcBorders>
              <w:top w:val="single" w:sz="4" w:space="0" w:color="auto"/>
              <w:left w:val="single" w:sz="4" w:space="0" w:color="auto"/>
              <w:bottom w:val="single" w:sz="4" w:space="0" w:color="auto"/>
              <w:right w:val="single" w:sz="4" w:space="0" w:color="auto"/>
            </w:tcBorders>
          </w:tcPr>
          <w:p w14:paraId="1CE44BA3" w14:textId="77777777" w:rsidR="008744D7" w:rsidRPr="000F0BA0" w:rsidRDefault="008744D7" w:rsidP="00071FDB">
            <w:pPr>
              <w:pStyle w:val="TAC"/>
              <w:rPr>
                <w:lang w:val="en-US" w:eastAsia="zh-CN"/>
              </w:rPr>
            </w:pPr>
            <w:r w:rsidRPr="000F0BA0">
              <w:rPr>
                <w:lang w:val="en-US" w:eastAsia="zh-CN"/>
              </w:rPr>
              <w:t>O</w:t>
            </w:r>
          </w:p>
        </w:tc>
        <w:tc>
          <w:tcPr>
            <w:tcW w:w="1277" w:type="dxa"/>
            <w:tcBorders>
              <w:top w:val="single" w:sz="4" w:space="0" w:color="auto"/>
              <w:left w:val="single" w:sz="4" w:space="0" w:color="auto"/>
              <w:bottom w:val="single" w:sz="4" w:space="0" w:color="auto"/>
              <w:right w:val="single" w:sz="4" w:space="0" w:color="auto"/>
            </w:tcBorders>
          </w:tcPr>
          <w:p w14:paraId="7D3665AE" w14:textId="77777777" w:rsidR="008744D7" w:rsidRPr="000F0BA0" w:rsidRDefault="008744D7" w:rsidP="00071FDB">
            <w:pPr>
              <w:pStyle w:val="TAL"/>
              <w:rPr>
                <w:lang w:val="en-US" w:eastAsia="zh-CN"/>
              </w:rPr>
            </w:pPr>
            <w:r w:rsidRPr="000F0BA0">
              <w:rPr>
                <w:lang w:val="en-US" w:eastAsia="zh-CN"/>
              </w:rPr>
              <w:t>0..1</w:t>
            </w:r>
          </w:p>
        </w:tc>
        <w:tc>
          <w:tcPr>
            <w:tcW w:w="4252" w:type="dxa"/>
            <w:tcBorders>
              <w:top w:val="single" w:sz="4" w:space="0" w:color="auto"/>
              <w:left w:val="single" w:sz="4" w:space="0" w:color="auto"/>
              <w:bottom w:val="single" w:sz="4" w:space="0" w:color="auto"/>
              <w:right w:val="single" w:sz="4" w:space="0" w:color="auto"/>
            </w:tcBorders>
          </w:tcPr>
          <w:p w14:paraId="2AE7D0A1" w14:textId="77777777" w:rsidR="008744D7" w:rsidRPr="000F0BA0" w:rsidRDefault="008744D7" w:rsidP="00071FDB">
            <w:pPr>
              <w:pStyle w:val="TAL"/>
              <w:rPr>
                <w:rFonts w:eastAsia="Yu Mincho"/>
                <w:lang w:eastAsia="zh-CN"/>
              </w:rPr>
            </w:pPr>
            <w:r w:rsidRPr="000F0BA0">
              <w:rPr>
                <w:rFonts w:eastAsia="Yu Mincho"/>
                <w:lang w:eastAsia="zh-CN"/>
              </w:rPr>
              <w:t>This IE is only applicable to the Nudm API and shall not be used on the Nudr API.</w:t>
            </w:r>
          </w:p>
          <w:p w14:paraId="1A3B7341" w14:textId="77777777" w:rsidR="008744D7" w:rsidRPr="000F0BA0" w:rsidRDefault="008744D7" w:rsidP="00071FDB">
            <w:pPr>
              <w:pStyle w:val="TAL"/>
              <w:rPr>
                <w:rFonts w:eastAsia="Yu Mincho"/>
                <w:lang w:eastAsia="zh-CN"/>
              </w:rPr>
            </w:pPr>
            <w:r w:rsidRPr="000F0BA0">
              <w:rPr>
                <w:rFonts w:eastAsia="Yu Mincho"/>
                <w:lang w:eastAsia="zh-CN"/>
              </w:rPr>
              <w:t>It may only be included when "udrRestartInd" attribute is present and set to true.</w:t>
            </w:r>
          </w:p>
          <w:p w14:paraId="75C13204" w14:textId="77777777" w:rsidR="008744D7" w:rsidRPr="000F0BA0" w:rsidRDefault="008744D7" w:rsidP="00071FDB">
            <w:pPr>
              <w:pStyle w:val="TAL"/>
              <w:rPr>
                <w:lang w:eastAsia="fr-FR"/>
              </w:rPr>
            </w:pPr>
            <w:r w:rsidRPr="000F0BA0">
              <w:rPr>
                <w:rFonts w:eastAsia="Yu Mincho"/>
                <w:lang w:eastAsia="zh-CN"/>
              </w:rPr>
              <w:t>When present, it contains the timestamp (previously stored by AMF locally, after successful registration at UDM) when profiles in the AMF and in UDM/UDR were synchronized.</w:t>
            </w:r>
          </w:p>
        </w:tc>
      </w:tr>
      <w:tr w:rsidR="005F5839" w:rsidRPr="000F0BA0" w14:paraId="1E6FE60A"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455A9048" w14:textId="77777777" w:rsidR="005F5839" w:rsidRPr="000F0BA0" w:rsidRDefault="005F5839" w:rsidP="00071FDB">
            <w:pPr>
              <w:pStyle w:val="TAL"/>
            </w:pPr>
            <w:r w:rsidRPr="000F0BA0">
              <w:t>reauthNotifyCallbackUri</w:t>
            </w:r>
          </w:p>
        </w:tc>
        <w:tc>
          <w:tcPr>
            <w:tcW w:w="1558" w:type="dxa"/>
            <w:gridSpan w:val="2"/>
            <w:tcBorders>
              <w:top w:val="single" w:sz="4" w:space="0" w:color="auto"/>
              <w:left w:val="single" w:sz="4" w:space="0" w:color="auto"/>
              <w:bottom w:val="single" w:sz="4" w:space="0" w:color="auto"/>
              <w:right w:val="single" w:sz="4" w:space="0" w:color="auto"/>
            </w:tcBorders>
          </w:tcPr>
          <w:p w14:paraId="3E5DF39F" w14:textId="77777777" w:rsidR="005F5839" w:rsidRPr="000F0BA0" w:rsidRDefault="005F5839" w:rsidP="00071FDB">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3557EFF5" w14:textId="77777777" w:rsidR="005F5839" w:rsidRPr="000F0BA0" w:rsidRDefault="005F5839" w:rsidP="00071FDB">
            <w:pPr>
              <w:pStyle w:val="TAC"/>
            </w:pPr>
            <w:r w:rsidRPr="000F0BA0">
              <w:t>O</w:t>
            </w:r>
          </w:p>
        </w:tc>
        <w:tc>
          <w:tcPr>
            <w:tcW w:w="1277" w:type="dxa"/>
            <w:tcBorders>
              <w:top w:val="single" w:sz="4" w:space="0" w:color="auto"/>
              <w:left w:val="single" w:sz="4" w:space="0" w:color="auto"/>
              <w:bottom w:val="single" w:sz="4" w:space="0" w:color="auto"/>
              <w:right w:val="single" w:sz="4" w:space="0" w:color="auto"/>
            </w:tcBorders>
          </w:tcPr>
          <w:p w14:paraId="099D51A4" w14:textId="77777777" w:rsidR="005F5839" w:rsidRPr="000F0BA0" w:rsidRDefault="005F5839" w:rsidP="00071FDB">
            <w:pPr>
              <w:pStyle w:val="TAL"/>
            </w:pPr>
            <w:r w:rsidRPr="000F0BA0">
              <w:t>0..1</w:t>
            </w:r>
          </w:p>
        </w:tc>
        <w:tc>
          <w:tcPr>
            <w:tcW w:w="4252" w:type="dxa"/>
            <w:tcBorders>
              <w:top w:val="single" w:sz="4" w:space="0" w:color="auto"/>
              <w:left w:val="single" w:sz="4" w:space="0" w:color="auto"/>
              <w:bottom w:val="single" w:sz="4" w:space="0" w:color="auto"/>
              <w:right w:val="single" w:sz="4" w:space="0" w:color="auto"/>
            </w:tcBorders>
          </w:tcPr>
          <w:p w14:paraId="7351A690" w14:textId="77777777" w:rsidR="005F5839" w:rsidRPr="000F0BA0" w:rsidRDefault="005F5839" w:rsidP="00071FDB">
            <w:pPr>
              <w:pStyle w:val="TAL"/>
              <w:rPr>
                <w:rFonts w:cs="Arial"/>
                <w:szCs w:val="18"/>
                <w:lang w:eastAsia="zh-CN"/>
              </w:rPr>
            </w:pPr>
            <w:r w:rsidRPr="000F0BA0">
              <w:rPr>
                <w:rFonts w:cs="Arial"/>
                <w:szCs w:val="18"/>
              </w:rPr>
              <w:t>A URI provided by the AMF to receive (implicitly subscribed) notifications on reauthentication requests.</w:t>
            </w:r>
          </w:p>
        </w:tc>
      </w:tr>
      <w:tr w:rsidR="00F44F56" w:rsidRPr="000F0BA0" w14:paraId="0A4DBDF5" w14:textId="77777777" w:rsidTr="0050760D">
        <w:trPr>
          <w:jc w:val="center"/>
        </w:trPr>
        <w:tc>
          <w:tcPr>
            <w:tcW w:w="2064" w:type="dxa"/>
            <w:tcBorders>
              <w:top w:val="single" w:sz="4" w:space="0" w:color="auto"/>
              <w:left w:val="single" w:sz="4" w:space="0" w:color="auto"/>
              <w:bottom w:val="single" w:sz="4" w:space="0" w:color="auto"/>
              <w:right w:val="single" w:sz="4" w:space="0" w:color="auto"/>
            </w:tcBorders>
          </w:tcPr>
          <w:p w14:paraId="45D33FE3" w14:textId="3931AA5D" w:rsidR="00F44F56" w:rsidRPr="000F0BA0" w:rsidRDefault="00F44F56" w:rsidP="00071FDB">
            <w:pPr>
              <w:pStyle w:val="TAL"/>
            </w:pPr>
            <w:r w:rsidRPr="00AC5DBA">
              <w:rPr>
                <w:rFonts w:eastAsia="Yu Mincho"/>
                <w:lang w:eastAsia="zh-CN"/>
              </w:rPr>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p>
        </w:tc>
        <w:tc>
          <w:tcPr>
            <w:tcW w:w="1558" w:type="dxa"/>
            <w:gridSpan w:val="2"/>
            <w:tcBorders>
              <w:top w:val="single" w:sz="4" w:space="0" w:color="auto"/>
              <w:left w:val="single" w:sz="4" w:space="0" w:color="auto"/>
              <w:bottom w:val="single" w:sz="4" w:space="0" w:color="auto"/>
              <w:right w:val="single" w:sz="4" w:space="0" w:color="auto"/>
            </w:tcBorders>
          </w:tcPr>
          <w:p w14:paraId="5446BA1C" w14:textId="4B6DC5F9" w:rsidR="00F44F56" w:rsidRPr="000F0BA0" w:rsidRDefault="00F44F56" w:rsidP="00071FDB">
            <w:pPr>
              <w:pStyle w:val="TAL"/>
            </w:pPr>
            <w:r>
              <w:rPr>
                <w:rFonts w:eastAsia="Yu Mincho"/>
                <w:lang w:eastAsia="zh-CN"/>
              </w:rPr>
              <w:t>b</w:t>
            </w:r>
            <w:r w:rsidRPr="00AC5DBA">
              <w:rPr>
                <w:rFonts w:eastAsia="Yu Mincho"/>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385EAB6D" w14:textId="4CD83134" w:rsidR="00F44F56" w:rsidRPr="000F0BA0" w:rsidRDefault="00F44F56" w:rsidP="00071FDB">
            <w:pPr>
              <w:pStyle w:val="TAC"/>
            </w:pPr>
            <w:r>
              <w:t>C</w:t>
            </w:r>
          </w:p>
        </w:tc>
        <w:tc>
          <w:tcPr>
            <w:tcW w:w="1277" w:type="dxa"/>
            <w:tcBorders>
              <w:top w:val="single" w:sz="4" w:space="0" w:color="auto"/>
              <w:left w:val="single" w:sz="4" w:space="0" w:color="auto"/>
              <w:bottom w:val="single" w:sz="4" w:space="0" w:color="auto"/>
              <w:right w:val="single" w:sz="4" w:space="0" w:color="auto"/>
            </w:tcBorders>
          </w:tcPr>
          <w:p w14:paraId="22E3339D" w14:textId="3B991698" w:rsidR="00F44F56" w:rsidRPr="000F0BA0" w:rsidRDefault="00F44F56" w:rsidP="00071FDB">
            <w:pPr>
              <w:pStyle w:val="TAL"/>
            </w:pPr>
            <w:r>
              <w:t>0..1</w:t>
            </w:r>
          </w:p>
        </w:tc>
        <w:tc>
          <w:tcPr>
            <w:tcW w:w="4252" w:type="dxa"/>
            <w:tcBorders>
              <w:top w:val="single" w:sz="4" w:space="0" w:color="auto"/>
              <w:left w:val="single" w:sz="4" w:space="0" w:color="auto"/>
              <w:bottom w:val="single" w:sz="4" w:space="0" w:color="auto"/>
              <w:right w:val="single" w:sz="4" w:space="0" w:color="auto"/>
            </w:tcBorders>
          </w:tcPr>
          <w:p w14:paraId="53F29F1E" w14:textId="77777777" w:rsidR="00F44F56" w:rsidRPr="00D92A57" w:rsidRDefault="00F44F56" w:rsidP="00F44F56">
            <w:pPr>
              <w:pStyle w:val="TAL"/>
              <w:rPr>
                <w:rFonts w:eastAsia="Yu Mincho"/>
                <w:lang w:eastAsia="zh-CN"/>
              </w:rPr>
            </w:pPr>
            <w:r w:rsidRPr="00D92A57">
              <w:rPr>
                <w:rFonts w:eastAsia="Yu Mincho"/>
                <w:lang w:eastAsia="zh-CN"/>
              </w:rPr>
              <w:t xml:space="preserve">This IE </w:t>
            </w:r>
            <w:r>
              <w:rPr>
                <w:rFonts w:eastAsia="Yu Mincho"/>
                <w:lang w:eastAsia="zh-CN"/>
              </w:rPr>
              <w:t xml:space="preserve">shall </w:t>
            </w:r>
            <w:r w:rsidRPr="00D92A57">
              <w:rPr>
                <w:rFonts w:eastAsia="Yu Mincho"/>
                <w:lang w:eastAsia="zh-CN"/>
              </w:rPr>
              <w:t xml:space="preserve">only </w:t>
            </w:r>
            <w:r>
              <w:rPr>
                <w:rFonts w:eastAsia="Yu Mincho"/>
                <w:lang w:eastAsia="zh-CN"/>
              </w:rPr>
              <w:t xml:space="preserve">be </w:t>
            </w:r>
            <w:r w:rsidRPr="00D92A57">
              <w:rPr>
                <w:rFonts w:eastAsia="Yu Mincho"/>
                <w:lang w:eastAsia="zh-CN"/>
              </w:rPr>
              <w:t xml:space="preserve">included for the case when the AMF determines that the ME does not support SOR-SNPN-SI (i.e., it may be included during registration from AMF if sorSnpnSiSupported is set to false or not included). </w:t>
            </w:r>
          </w:p>
          <w:p w14:paraId="1DCF1B84" w14:textId="77777777" w:rsidR="00F44F56" w:rsidRPr="00D92A57" w:rsidRDefault="00F44F56" w:rsidP="00F44F56">
            <w:pPr>
              <w:pStyle w:val="TAL"/>
              <w:rPr>
                <w:rFonts w:eastAsia="Yu Mincho"/>
                <w:lang w:eastAsia="zh-CN"/>
              </w:rPr>
            </w:pPr>
          </w:p>
          <w:p w14:paraId="2D5F53B9" w14:textId="77777777" w:rsidR="00F44F56" w:rsidRPr="00D92A57" w:rsidRDefault="00F44F56" w:rsidP="00F44F56">
            <w:pPr>
              <w:pStyle w:val="TAL"/>
              <w:rPr>
                <w:rFonts w:eastAsia="Yu Mincho"/>
                <w:lang w:eastAsia="zh-CN"/>
              </w:rPr>
            </w:pPr>
            <w:r w:rsidRPr="00D92A57">
              <w:rPr>
                <w:rFonts w:eastAsia="Yu Mincho"/>
                <w:lang w:eastAsia="zh-CN"/>
              </w:rPr>
              <w:t>If this attribute is included, it shall indicate:</w:t>
            </w:r>
          </w:p>
          <w:p w14:paraId="3D1B9F99" w14:textId="77777777" w:rsidR="00F44F56" w:rsidRPr="00D92A57" w:rsidRDefault="00F44F56" w:rsidP="00F44F56">
            <w:pPr>
              <w:pStyle w:val="TAL"/>
              <w:rPr>
                <w:rFonts w:eastAsia="Yu Mincho"/>
                <w:lang w:eastAsia="zh-CN"/>
              </w:rPr>
            </w:pPr>
          </w:p>
          <w:p w14:paraId="67C67DAE" w14:textId="77777777" w:rsidR="00F44F56" w:rsidRPr="00D92A57" w:rsidRDefault="00F44F56" w:rsidP="00F44F56">
            <w:pPr>
              <w:pStyle w:val="TAL"/>
              <w:rPr>
                <w:rFonts w:eastAsia="Yu Mincho"/>
                <w:lang w:eastAsia="zh-CN"/>
              </w:rPr>
            </w:pPr>
            <w:r w:rsidRPr="00D92A57">
              <w:rPr>
                <w:rFonts w:eastAsia="Yu Mincho"/>
                <w:lang w:eastAsia="zh-CN"/>
              </w:rPr>
              <w:t>- true: the UE supports equivalent SNPNs, the ME does not support SOR-SNPN-SI and the UE is in an equivalent SNPN of the subscribed SNPN.</w:t>
            </w:r>
          </w:p>
          <w:p w14:paraId="44D078E4" w14:textId="77777777" w:rsidR="00F44F56" w:rsidRPr="00D92A57" w:rsidRDefault="00F44F56" w:rsidP="00F44F56">
            <w:pPr>
              <w:pStyle w:val="TAL"/>
              <w:rPr>
                <w:rFonts w:eastAsia="Yu Mincho"/>
                <w:lang w:eastAsia="zh-CN"/>
              </w:rPr>
            </w:pPr>
          </w:p>
          <w:p w14:paraId="013FDEAA" w14:textId="0CBAA643" w:rsidR="00F44F56" w:rsidRPr="000F0BA0" w:rsidRDefault="00F44F56" w:rsidP="00F44F56">
            <w:pPr>
              <w:pStyle w:val="TAL"/>
              <w:rPr>
                <w:rFonts w:cs="Arial"/>
                <w:szCs w:val="18"/>
              </w:rPr>
            </w:pPr>
            <w:r w:rsidRPr="00D92A57">
              <w:rPr>
                <w:rFonts w:eastAsia="Yu Mincho"/>
                <w:lang w:eastAsia="zh-CN"/>
              </w:rPr>
              <w:t xml:space="preserve">- false: </w:t>
            </w:r>
            <w:r>
              <w:rPr>
                <w:rFonts w:eastAsia="Yu Mincho"/>
                <w:lang w:eastAsia="zh-CN"/>
              </w:rPr>
              <w:t>otherwise</w:t>
            </w:r>
            <w:r w:rsidRPr="00D92A57">
              <w:rPr>
                <w:rFonts w:eastAsia="Yu Mincho"/>
                <w:lang w:eastAsia="zh-CN"/>
              </w:rPr>
              <w:t>.</w:t>
            </w:r>
          </w:p>
        </w:tc>
      </w:tr>
      <w:tr w:rsidR="00CA3FFE" w:rsidRPr="000F0BA0" w14:paraId="6FE648AC" w14:textId="77777777" w:rsidTr="0050760D">
        <w:trPr>
          <w:jc w:val="center"/>
        </w:trPr>
        <w:tc>
          <w:tcPr>
            <w:tcW w:w="9576" w:type="dxa"/>
            <w:gridSpan w:val="6"/>
            <w:tcBorders>
              <w:top w:val="single" w:sz="4" w:space="0" w:color="auto"/>
              <w:left w:val="single" w:sz="4" w:space="0" w:color="auto"/>
              <w:bottom w:val="single" w:sz="4" w:space="0" w:color="auto"/>
              <w:right w:val="single" w:sz="4" w:space="0" w:color="auto"/>
            </w:tcBorders>
          </w:tcPr>
          <w:p w14:paraId="3038DD11" w14:textId="77777777" w:rsidR="00CA3FFE" w:rsidRPr="000F0BA0" w:rsidRDefault="00CA3FFE" w:rsidP="00CA3FFE">
            <w:pPr>
              <w:pStyle w:val="TAN"/>
            </w:pPr>
            <w:r w:rsidRPr="000F0BA0">
              <w:t>NOTE 1:</w:t>
            </w:r>
            <w:r w:rsidRPr="000F0BA0">
              <w:tab/>
              <w:t>The urrpIndicator attribute shall only be exposed over the Nudr SBI, and it shall not be included by the AMF.</w:t>
            </w:r>
          </w:p>
          <w:p w14:paraId="1085965E" w14:textId="77777777" w:rsidR="00CA3FFE" w:rsidRPr="000F0BA0" w:rsidRDefault="00CA3FFE" w:rsidP="00CA3FFE">
            <w:pPr>
              <w:pStyle w:val="TAN"/>
              <w:rPr>
                <w:rFonts w:cs="Arial"/>
                <w:szCs w:val="18"/>
              </w:rPr>
            </w:pPr>
            <w:r w:rsidRPr="000F0BA0">
              <w:t>NOTE 2:</w:t>
            </w:r>
            <w:r w:rsidRPr="000F0BA0">
              <w:tab/>
              <w:t>Regardless of the Dual Registration Flag, the SGSN, if any, is required to be cancelled (see 3GPP TS 23.502 [3] clause 4.11.5.2)</w:t>
            </w:r>
          </w:p>
        </w:tc>
      </w:tr>
    </w:tbl>
    <w:p w14:paraId="707ED4FC" w14:textId="77777777" w:rsidR="005B7866" w:rsidRPr="000F0BA0" w:rsidRDefault="005B7866" w:rsidP="005B7866">
      <w:pPr>
        <w:rPr>
          <w:lang w:val="en-US"/>
        </w:rPr>
      </w:pPr>
    </w:p>
    <w:p w14:paraId="4CBDB3F8" w14:textId="77777777" w:rsidR="005B7866" w:rsidRPr="000F0BA0" w:rsidRDefault="005B7866" w:rsidP="00C05182">
      <w:pPr>
        <w:pStyle w:val="Heading5"/>
      </w:pPr>
      <w:bookmarkStart w:id="3597" w:name="_Toc11338686"/>
      <w:bookmarkStart w:id="3598" w:name="_Toc27585366"/>
      <w:bookmarkStart w:id="3599" w:name="_Toc36457362"/>
      <w:bookmarkStart w:id="3600" w:name="_Toc45028274"/>
      <w:bookmarkStart w:id="3601" w:name="_Toc45029109"/>
      <w:bookmarkStart w:id="3602" w:name="_Toc67681871"/>
      <w:bookmarkStart w:id="3603" w:name="_Toc177476915"/>
      <w:r w:rsidRPr="000F0BA0">
        <w:t>6.2.6.2.3</w:t>
      </w:r>
      <w:r w:rsidRPr="000F0BA0">
        <w:tab/>
        <w:t>Type: AmfNon3GppAccessRegistration</w:t>
      </w:r>
      <w:bookmarkEnd w:id="3597"/>
      <w:bookmarkEnd w:id="3598"/>
      <w:bookmarkEnd w:id="3599"/>
      <w:bookmarkEnd w:id="3600"/>
      <w:bookmarkEnd w:id="3601"/>
      <w:bookmarkEnd w:id="3602"/>
      <w:bookmarkEnd w:id="3603"/>
    </w:p>
    <w:p w14:paraId="24AE04A4" w14:textId="77777777" w:rsidR="005B7866" w:rsidRPr="000F0BA0" w:rsidRDefault="005B7866" w:rsidP="005B7866">
      <w:pPr>
        <w:pStyle w:val="TH"/>
      </w:pPr>
      <w:r w:rsidRPr="000F0BA0">
        <w:rPr>
          <w:noProof/>
        </w:rPr>
        <w:t>Table </w:t>
      </w:r>
      <w:r w:rsidRPr="000F0BA0">
        <w:t xml:space="preserve">6.2.6.2.3-1: </w:t>
      </w:r>
      <w:r w:rsidRPr="000F0BA0">
        <w:rPr>
          <w:noProof/>
        </w:rPr>
        <w:t>Definition of type AmfNon3GppAccessRegistration</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8"/>
        <w:gridCol w:w="13"/>
        <w:gridCol w:w="1335"/>
        <w:gridCol w:w="369"/>
        <w:gridCol w:w="1104"/>
        <w:gridCol w:w="10"/>
        <w:gridCol w:w="3718"/>
        <w:gridCol w:w="20"/>
      </w:tblGrid>
      <w:tr w:rsidR="005B7866" w:rsidRPr="000F0BA0" w14:paraId="69103C9C"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2F4CF5C" w14:textId="77777777" w:rsidR="005B7866" w:rsidRPr="000F0BA0" w:rsidRDefault="005B7866" w:rsidP="007F1FAF">
            <w:pPr>
              <w:pStyle w:val="TAH"/>
            </w:pPr>
            <w:r w:rsidRPr="000F0BA0">
              <w:t>Attribute name</w:t>
            </w:r>
          </w:p>
        </w:tc>
        <w:tc>
          <w:tcPr>
            <w:tcW w:w="1335" w:type="dxa"/>
            <w:tcBorders>
              <w:top w:val="single" w:sz="4" w:space="0" w:color="auto"/>
              <w:left w:val="single" w:sz="4" w:space="0" w:color="auto"/>
              <w:bottom w:val="single" w:sz="4" w:space="0" w:color="auto"/>
              <w:right w:val="single" w:sz="4" w:space="0" w:color="auto"/>
            </w:tcBorders>
            <w:shd w:val="clear" w:color="auto" w:fill="C0C0C0"/>
            <w:hideMark/>
          </w:tcPr>
          <w:p w14:paraId="44C3D6B6" w14:textId="77777777" w:rsidR="005B7866" w:rsidRPr="000F0BA0" w:rsidRDefault="005B7866" w:rsidP="007F1FAF">
            <w:pPr>
              <w:pStyle w:val="TAH"/>
            </w:pPr>
            <w:r w:rsidRPr="000F0BA0">
              <w:t>Data type</w:t>
            </w:r>
          </w:p>
        </w:tc>
        <w:tc>
          <w:tcPr>
            <w:tcW w:w="369" w:type="dxa"/>
            <w:tcBorders>
              <w:top w:val="single" w:sz="4" w:space="0" w:color="auto"/>
              <w:left w:val="single" w:sz="4" w:space="0" w:color="auto"/>
              <w:bottom w:val="single" w:sz="4" w:space="0" w:color="auto"/>
              <w:right w:val="single" w:sz="4" w:space="0" w:color="auto"/>
            </w:tcBorders>
            <w:shd w:val="clear" w:color="auto" w:fill="C0C0C0"/>
            <w:hideMark/>
          </w:tcPr>
          <w:p w14:paraId="2810D93D" w14:textId="77777777" w:rsidR="005B7866" w:rsidRPr="000F0BA0" w:rsidRDefault="005B7866" w:rsidP="007F1FAF">
            <w:pPr>
              <w:pStyle w:val="TAH"/>
            </w:pPr>
            <w:r w:rsidRPr="000F0BA0">
              <w:t>P</w:t>
            </w:r>
          </w:p>
        </w:tc>
        <w:tc>
          <w:tcPr>
            <w:tcW w:w="1104" w:type="dxa"/>
            <w:tcBorders>
              <w:top w:val="single" w:sz="4" w:space="0" w:color="auto"/>
              <w:left w:val="single" w:sz="4" w:space="0" w:color="auto"/>
              <w:bottom w:val="single" w:sz="4" w:space="0" w:color="auto"/>
              <w:right w:val="single" w:sz="4" w:space="0" w:color="auto"/>
            </w:tcBorders>
            <w:shd w:val="clear" w:color="auto" w:fill="C0C0C0"/>
          </w:tcPr>
          <w:p w14:paraId="296AB9D3" w14:textId="77777777" w:rsidR="005B7866" w:rsidRPr="000F0BA0" w:rsidRDefault="005B7866" w:rsidP="007F1FAF">
            <w:pPr>
              <w:pStyle w:val="TAH"/>
              <w:jc w:val="left"/>
            </w:pPr>
            <w:r w:rsidRPr="000F0BA0">
              <w:t>Cardinality</w:t>
            </w:r>
          </w:p>
        </w:tc>
        <w:tc>
          <w:tcPr>
            <w:tcW w:w="372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E67A41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5BFDE00"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2EF2168C" w14:textId="77777777" w:rsidR="005B7866" w:rsidRPr="000F0BA0" w:rsidRDefault="005B7866" w:rsidP="007F1FAF">
            <w:pPr>
              <w:pStyle w:val="TAL"/>
            </w:pPr>
            <w:r w:rsidRPr="000F0BA0">
              <w:t>amfInstanceId</w:t>
            </w:r>
          </w:p>
        </w:tc>
        <w:tc>
          <w:tcPr>
            <w:tcW w:w="1335" w:type="dxa"/>
            <w:tcBorders>
              <w:top w:val="single" w:sz="4" w:space="0" w:color="auto"/>
              <w:left w:val="single" w:sz="4" w:space="0" w:color="auto"/>
              <w:bottom w:val="single" w:sz="4" w:space="0" w:color="auto"/>
              <w:right w:val="single" w:sz="4" w:space="0" w:color="auto"/>
            </w:tcBorders>
          </w:tcPr>
          <w:p w14:paraId="1857C597" w14:textId="77777777" w:rsidR="005B7866" w:rsidRPr="000F0BA0" w:rsidRDefault="005B7866" w:rsidP="007F1FAF">
            <w:pPr>
              <w:pStyle w:val="TAL"/>
            </w:pPr>
            <w:r w:rsidRPr="000F0BA0">
              <w:t>NfInstanceId</w:t>
            </w:r>
          </w:p>
        </w:tc>
        <w:tc>
          <w:tcPr>
            <w:tcW w:w="369" w:type="dxa"/>
            <w:tcBorders>
              <w:top w:val="single" w:sz="4" w:space="0" w:color="auto"/>
              <w:left w:val="single" w:sz="4" w:space="0" w:color="auto"/>
              <w:bottom w:val="single" w:sz="4" w:space="0" w:color="auto"/>
              <w:right w:val="single" w:sz="4" w:space="0" w:color="auto"/>
            </w:tcBorders>
          </w:tcPr>
          <w:p w14:paraId="7A43E554" w14:textId="77777777" w:rsidR="005B7866" w:rsidRPr="000F0BA0" w:rsidRDefault="005B7866" w:rsidP="007F1FAF">
            <w:pPr>
              <w:pStyle w:val="TAC"/>
            </w:pPr>
            <w:r w:rsidRPr="000F0BA0">
              <w:t>M</w:t>
            </w:r>
          </w:p>
        </w:tc>
        <w:tc>
          <w:tcPr>
            <w:tcW w:w="1104" w:type="dxa"/>
            <w:tcBorders>
              <w:top w:val="single" w:sz="4" w:space="0" w:color="auto"/>
              <w:left w:val="single" w:sz="4" w:space="0" w:color="auto"/>
              <w:bottom w:val="single" w:sz="4" w:space="0" w:color="auto"/>
              <w:right w:val="single" w:sz="4" w:space="0" w:color="auto"/>
            </w:tcBorders>
          </w:tcPr>
          <w:p w14:paraId="19C1BF8E" w14:textId="77777777" w:rsidR="005B7866" w:rsidRPr="000F0BA0" w:rsidRDefault="005B7866" w:rsidP="007F1FAF">
            <w:pPr>
              <w:pStyle w:val="TAL"/>
            </w:pPr>
            <w:r w:rsidRPr="000F0BA0">
              <w:t>1</w:t>
            </w:r>
          </w:p>
        </w:tc>
        <w:tc>
          <w:tcPr>
            <w:tcW w:w="3728" w:type="dxa"/>
            <w:gridSpan w:val="2"/>
            <w:tcBorders>
              <w:top w:val="single" w:sz="4" w:space="0" w:color="auto"/>
              <w:left w:val="single" w:sz="4" w:space="0" w:color="auto"/>
              <w:bottom w:val="single" w:sz="4" w:space="0" w:color="auto"/>
              <w:right w:val="single" w:sz="4" w:space="0" w:color="auto"/>
            </w:tcBorders>
          </w:tcPr>
          <w:p w14:paraId="38DE5DC3" w14:textId="77777777" w:rsidR="005B7866" w:rsidRPr="000F0BA0" w:rsidRDefault="005B7866" w:rsidP="007F1FAF">
            <w:pPr>
              <w:pStyle w:val="TAL"/>
              <w:rPr>
                <w:rFonts w:cs="Arial"/>
                <w:szCs w:val="18"/>
              </w:rPr>
            </w:pPr>
            <w:r w:rsidRPr="000F0BA0">
              <w:rPr>
                <w:rFonts w:cs="Arial"/>
                <w:szCs w:val="18"/>
              </w:rPr>
              <w:t>The identity the AMF uses to register in the NRF.</w:t>
            </w:r>
          </w:p>
        </w:tc>
      </w:tr>
      <w:tr w:rsidR="005B7866" w:rsidRPr="000F0BA0" w14:paraId="135DD54C" w14:textId="77777777" w:rsidTr="0050760D">
        <w:trPr>
          <w:jc w:val="center"/>
        </w:trPr>
        <w:tc>
          <w:tcPr>
            <w:tcW w:w="2341" w:type="dxa"/>
            <w:gridSpan w:val="2"/>
            <w:tcBorders>
              <w:top w:val="single" w:sz="4" w:space="0" w:color="auto"/>
              <w:left w:val="single" w:sz="4" w:space="0" w:color="auto"/>
              <w:bottom w:val="single" w:sz="4" w:space="0" w:color="auto"/>
              <w:right w:val="single" w:sz="4" w:space="0" w:color="auto"/>
            </w:tcBorders>
          </w:tcPr>
          <w:p w14:paraId="6CB48FDF" w14:textId="77777777" w:rsidR="005B7866" w:rsidRPr="000F0BA0" w:rsidRDefault="005B7866" w:rsidP="007F1FAF">
            <w:pPr>
              <w:pStyle w:val="TAL"/>
            </w:pPr>
            <w:r w:rsidRPr="000F0BA0">
              <w:t>deregCallbackUri</w:t>
            </w:r>
          </w:p>
        </w:tc>
        <w:tc>
          <w:tcPr>
            <w:tcW w:w="1335" w:type="dxa"/>
            <w:tcBorders>
              <w:top w:val="single" w:sz="4" w:space="0" w:color="auto"/>
              <w:left w:val="single" w:sz="4" w:space="0" w:color="auto"/>
              <w:bottom w:val="single" w:sz="4" w:space="0" w:color="auto"/>
              <w:right w:val="single" w:sz="4" w:space="0" w:color="auto"/>
            </w:tcBorders>
          </w:tcPr>
          <w:p w14:paraId="66005119" w14:textId="77777777" w:rsidR="005B7866" w:rsidRPr="000F0BA0" w:rsidRDefault="005B7866" w:rsidP="007F1FAF">
            <w:pPr>
              <w:pStyle w:val="TAL"/>
            </w:pPr>
            <w:r w:rsidRPr="000F0BA0">
              <w:t>Uri</w:t>
            </w:r>
          </w:p>
        </w:tc>
        <w:tc>
          <w:tcPr>
            <w:tcW w:w="369" w:type="dxa"/>
            <w:tcBorders>
              <w:top w:val="single" w:sz="4" w:space="0" w:color="auto"/>
              <w:left w:val="single" w:sz="4" w:space="0" w:color="auto"/>
              <w:bottom w:val="single" w:sz="4" w:space="0" w:color="auto"/>
              <w:right w:val="single" w:sz="4" w:space="0" w:color="auto"/>
            </w:tcBorders>
          </w:tcPr>
          <w:p w14:paraId="35342C49" w14:textId="77777777" w:rsidR="005B7866" w:rsidRPr="000F0BA0" w:rsidRDefault="005B7866" w:rsidP="007F1FAF">
            <w:pPr>
              <w:pStyle w:val="TAC"/>
            </w:pPr>
            <w:r w:rsidRPr="000F0BA0">
              <w:t>M</w:t>
            </w:r>
          </w:p>
        </w:tc>
        <w:tc>
          <w:tcPr>
            <w:tcW w:w="1114" w:type="dxa"/>
            <w:gridSpan w:val="2"/>
            <w:tcBorders>
              <w:top w:val="single" w:sz="4" w:space="0" w:color="auto"/>
              <w:left w:val="single" w:sz="4" w:space="0" w:color="auto"/>
              <w:bottom w:val="single" w:sz="4" w:space="0" w:color="auto"/>
              <w:right w:val="single" w:sz="4" w:space="0" w:color="auto"/>
            </w:tcBorders>
          </w:tcPr>
          <w:p w14:paraId="2D93BE31" w14:textId="77777777" w:rsidR="005B7866" w:rsidRPr="000F0BA0" w:rsidRDefault="005B7866" w:rsidP="007F1FAF">
            <w:pPr>
              <w:pStyle w:val="TAL"/>
            </w:pPr>
            <w:r w:rsidRPr="000F0BA0">
              <w:t>1</w:t>
            </w:r>
          </w:p>
        </w:tc>
        <w:tc>
          <w:tcPr>
            <w:tcW w:w="3738" w:type="dxa"/>
            <w:gridSpan w:val="2"/>
            <w:tcBorders>
              <w:top w:val="single" w:sz="4" w:space="0" w:color="auto"/>
              <w:left w:val="single" w:sz="4" w:space="0" w:color="auto"/>
              <w:bottom w:val="single" w:sz="4" w:space="0" w:color="auto"/>
              <w:right w:val="single" w:sz="4" w:space="0" w:color="auto"/>
            </w:tcBorders>
          </w:tcPr>
          <w:p w14:paraId="17F43731" w14:textId="77777777" w:rsidR="005B7866" w:rsidRPr="000F0BA0" w:rsidRDefault="005B7866" w:rsidP="007F1FAF">
            <w:pPr>
              <w:pStyle w:val="TAL"/>
              <w:rPr>
                <w:rFonts w:cs="Arial"/>
                <w:szCs w:val="18"/>
                <w:lang w:eastAsia="zh-CN"/>
              </w:rPr>
            </w:pPr>
            <w:r w:rsidRPr="000F0BA0">
              <w:rPr>
                <w:rFonts w:cs="Arial"/>
                <w:szCs w:val="18"/>
              </w:rPr>
              <w:t>A URI provided by the AMF to receive (implicitly subscribed) notifications on deregistration</w:t>
            </w:r>
            <w:r w:rsidRPr="000F0BA0">
              <w:rPr>
                <w:rFonts w:cs="Arial" w:hint="eastAsia"/>
                <w:szCs w:val="18"/>
                <w:lang w:eastAsia="zh-CN"/>
              </w:rPr>
              <w:t>.</w:t>
            </w:r>
          </w:p>
          <w:p w14:paraId="0EF62107" w14:textId="77777777" w:rsidR="005B7866" w:rsidRPr="000F0BA0" w:rsidRDefault="005B7866" w:rsidP="007F1FAF">
            <w:pPr>
              <w:pStyle w:val="TAL"/>
              <w:rPr>
                <w:rFonts w:cs="Arial"/>
                <w:szCs w:val="18"/>
              </w:rPr>
            </w:pPr>
            <w:r w:rsidRPr="000F0BA0">
              <w:rPr>
                <w:rFonts w:cs="Arial" w:hint="eastAsia"/>
                <w:szCs w:val="18"/>
                <w:lang w:eastAsia="zh-CN"/>
              </w:rPr>
              <w:t>The deregistration callback URI shall have unique information within AMF set to identify the UE to be deregistered.</w:t>
            </w:r>
          </w:p>
        </w:tc>
      </w:tr>
      <w:tr w:rsidR="005B7866" w:rsidRPr="000F0BA0" w14:paraId="2F6ABFC7" w14:textId="77777777" w:rsidTr="0050760D">
        <w:trPr>
          <w:jc w:val="center"/>
        </w:trPr>
        <w:tc>
          <w:tcPr>
            <w:tcW w:w="2341" w:type="dxa"/>
            <w:gridSpan w:val="2"/>
            <w:tcBorders>
              <w:top w:val="single" w:sz="4" w:space="0" w:color="auto"/>
              <w:left w:val="single" w:sz="4" w:space="0" w:color="auto"/>
              <w:bottom w:val="single" w:sz="4" w:space="0" w:color="auto"/>
              <w:right w:val="single" w:sz="4" w:space="0" w:color="auto"/>
            </w:tcBorders>
          </w:tcPr>
          <w:p w14:paraId="11CC9097" w14:textId="77777777" w:rsidR="005B7866" w:rsidRPr="000F0BA0" w:rsidRDefault="005B7866" w:rsidP="007F1FAF">
            <w:pPr>
              <w:pStyle w:val="TAL"/>
            </w:pPr>
            <w:r w:rsidRPr="000F0BA0">
              <w:rPr>
                <w:lang w:eastAsia="zh-CN"/>
              </w:rPr>
              <w:t>guami</w:t>
            </w:r>
          </w:p>
        </w:tc>
        <w:tc>
          <w:tcPr>
            <w:tcW w:w="1335" w:type="dxa"/>
            <w:tcBorders>
              <w:top w:val="single" w:sz="4" w:space="0" w:color="auto"/>
              <w:left w:val="single" w:sz="4" w:space="0" w:color="auto"/>
              <w:bottom w:val="single" w:sz="4" w:space="0" w:color="auto"/>
              <w:right w:val="single" w:sz="4" w:space="0" w:color="auto"/>
            </w:tcBorders>
          </w:tcPr>
          <w:p w14:paraId="6FD3AB5F" w14:textId="77777777" w:rsidR="005B7866" w:rsidRPr="000F0BA0" w:rsidRDefault="005B7866" w:rsidP="007F1FAF">
            <w:pPr>
              <w:pStyle w:val="TAL"/>
            </w:pPr>
            <w:r w:rsidRPr="000F0BA0">
              <w:rPr>
                <w:lang w:eastAsia="zh-CN"/>
              </w:rPr>
              <w:t>Guami</w:t>
            </w:r>
          </w:p>
        </w:tc>
        <w:tc>
          <w:tcPr>
            <w:tcW w:w="369" w:type="dxa"/>
            <w:tcBorders>
              <w:top w:val="single" w:sz="4" w:space="0" w:color="auto"/>
              <w:left w:val="single" w:sz="4" w:space="0" w:color="auto"/>
              <w:bottom w:val="single" w:sz="4" w:space="0" w:color="auto"/>
              <w:right w:val="single" w:sz="4" w:space="0" w:color="auto"/>
            </w:tcBorders>
          </w:tcPr>
          <w:p w14:paraId="26625665" w14:textId="77777777" w:rsidR="005B7866" w:rsidRPr="000F0BA0" w:rsidRDefault="005B7866" w:rsidP="007F1FAF">
            <w:pPr>
              <w:pStyle w:val="TAC"/>
            </w:pPr>
            <w:r w:rsidRPr="000F0BA0">
              <w:rPr>
                <w:lang w:eastAsia="zh-CN"/>
              </w:rPr>
              <w:t>M</w:t>
            </w:r>
          </w:p>
        </w:tc>
        <w:tc>
          <w:tcPr>
            <w:tcW w:w="1114" w:type="dxa"/>
            <w:gridSpan w:val="2"/>
            <w:tcBorders>
              <w:top w:val="single" w:sz="4" w:space="0" w:color="auto"/>
              <w:left w:val="single" w:sz="4" w:space="0" w:color="auto"/>
              <w:bottom w:val="single" w:sz="4" w:space="0" w:color="auto"/>
              <w:right w:val="single" w:sz="4" w:space="0" w:color="auto"/>
            </w:tcBorders>
          </w:tcPr>
          <w:p w14:paraId="25993656" w14:textId="77777777" w:rsidR="005B7866" w:rsidRPr="000F0BA0" w:rsidRDefault="005B7866" w:rsidP="007F1FAF">
            <w:pPr>
              <w:pStyle w:val="TAL"/>
            </w:pPr>
            <w:r w:rsidRPr="000F0BA0">
              <w:rPr>
                <w:rFonts w:hint="eastAsia"/>
                <w:lang w:eastAsia="zh-CN"/>
              </w:rPr>
              <w:t>1</w:t>
            </w:r>
          </w:p>
        </w:tc>
        <w:tc>
          <w:tcPr>
            <w:tcW w:w="3738" w:type="dxa"/>
            <w:gridSpan w:val="2"/>
            <w:tcBorders>
              <w:top w:val="single" w:sz="4" w:space="0" w:color="auto"/>
              <w:left w:val="single" w:sz="4" w:space="0" w:color="auto"/>
              <w:bottom w:val="single" w:sz="4" w:space="0" w:color="auto"/>
              <w:right w:val="single" w:sz="4" w:space="0" w:color="auto"/>
            </w:tcBorders>
          </w:tcPr>
          <w:p w14:paraId="01C64C53" w14:textId="77777777" w:rsidR="005B7866" w:rsidRPr="000F0BA0" w:rsidRDefault="005B7866" w:rsidP="007F1FAF">
            <w:pPr>
              <w:pStyle w:val="TAL"/>
              <w:rPr>
                <w:rFonts w:cs="Arial"/>
                <w:szCs w:val="18"/>
                <w:lang w:eastAsia="zh-CN"/>
              </w:rPr>
            </w:pPr>
            <w:r w:rsidRPr="000F0BA0">
              <w:rPr>
                <w:rFonts w:cs="Arial"/>
                <w:szCs w:val="18"/>
                <w:lang w:eastAsia="zh-CN"/>
              </w:rPr>
              <w:t>This IE shall contain the serving AMF's GUAMI.</w:t>
            </w:r>
          </w:p>
        </w:tc>
      </w:tr>
      <w:tr w:rsidR="005B7866" w:rsidRPr="000F0BA0" w14:paraId="4CA355A2" w14:textId="77777777" w:rsidTr="0050760D">
        <w:trPr>
          <w:jc w:val="center"/>
        </w:trPr>
        <w:tc>
          <w:tcPr>
            <w:tcW w:w="2341" w:type="dxa"/>
            <w:gridSpan w:val="2"/>
            <w:tcBorders>
              <w:top w:val="single" w:sz="4" w:space="0" w:color="auto"/>
              <w:left w:val="single" w:sz="4" w:space="0" w:color="auto"/>
              <w:bottom w:val="single" w:sz="4" w:space="0" w:color="auto"/>
              <w:right w:val="single" w:sz="4" w:space="0" w:color="auto"/>
            </w:tcBorders>
          </w:tcPr>
          <w:p w14:paraId="2D4C14E8" w14:textId="77777777" w:rsidR="005B7866" w:rsidRPr="000F0BA0" w:rsidRDefault="005B7866" w:rsidP="007F1FAF">
            <w:pPr>
              <w:pStyle w:val="TAL"/>
            </w:pPr>
            <w:r w:rsidRPr="000F0BA0">
              <w:t>ratType</w:t>
            </w:r>
          </w:p>
        </w:tc>
        <w:tc>
          <w:tcPr>
            <w:tcW w:w="1335" w:type="dxa"/>
            <w:tcBorders>
              <w:top w:val="single" w:sz="4" w:space="0" w:color="auto"/>
              <w:left w:val="single" w:sz="4" w:space="0" w:color="auto"/>
              <w:bottom w:val="single" w:sz="4" w:space="0" w:color="auto"/>
              <w:right w:val="single" w:sz="4" w:space="0" w:color="auto"/>
            </w:tcBorders>
          </w:tcPr>
          <w:p w14:paraId="5ACACA11" w14:textId="77777777" w:rsidR="005B7866" w:rsidRPr="000F0BA0" w:rsidRDefault="005B7866" w:rsidP="007F1FAF">
            <w:pPr>
              <w:pStyle w:val="TAL"/>
            </w:pPr>
            <w:r w:rsidRPr="000F0BA0">
              <w:t>RatType</w:t>
            </w:r>
          </w:p>
        </w:tc>
        <w:tc>
          <w:tcPr>
            <w:tcW w:w="369" w:type="dxa"/>
            <w:tcBorders>
              <w:top w:val="single" w:sz="4" w:space="0" w:color="auto"/>
              <w:left w:val="single" w:sz="4" w:space="0" w:color="auto"/>
              <w:bottom w:val="single" w:sz="4" w:space="0" w:color="auto"/>
              <w:right w:val="single" w:sz="4" w:space="0" w:color="auto"/>
            </w:tcBorders>
          </w:tcPr>
          <w:p w14:paraId="30B6DA73" w14:textId="77777777" w:rsidR="005B7866" w:rsidRPr="000F0BA0" w:rsidRDefault="005B7866" w:rsidP="007F1FAF">
            <w:pPr>
              <w:pStyle w:val="TAC"/>
            </w:pPr>
            <w:r w:rsidRPr="000F0BA0">
              <w:t>M</w:t>
            </w:r>
          </w:p>
        </w:tc>
        <w:tc>
          <w:tcPr>
            <w:tcW w:w="1114" w:type="dxa"/>
            <w:gridSpan w:val="2"/>
            <w:tcBorders>
              <w:top w:val="single" w:sz="4" w:space="0" w:color="auto"/>
              <w:left w:val="single" w:sz="4" w:space="0" w:color="auto"/>
              <w:bottom w:val="single" w:sz="4" w:space="0" w:color="auto"/>
              <w:right w:val="single" w:sz="4" w:space="0" w:color="auto"/>
            </w:tcBorders>
          </w:tcPr>
          <w:p w14:paraId="71E7334F" w14:textId="77777777" w:rsidR="005B7866" w:rsidRPr="000F0BA0" w:rsidRDefault="005B7866" w:rsidP="007F1FAF">
            <w:pPr>
              <w:pStyle w:val="TAL"/>
            </w:pPr>
            <w:r w:rsidRPr="000F0BA0">
              <w:t>1</w:t>
            </w:r>
          </w:p>
        </w:tc>
        <w:tc>
          <w:tcPr>
            <w:tcW w:w="3738" w:type="dxa"/>
            <w:gridSpan w:val="2"/>
            <w:tcBorders>
              <w:top w:val="single" w:sz="4" w:space="0" w:color="auto"/>
              <w:left w:val="single" w:sz="4" w:space="0" w:color="auto"/>
              <w:bottom w:val="single" w:sz="4" w:space="0" w:color="auto"/>
              <w:right w:val="single" w:sz="4" w:space="0" w:color="auto"/>
            </w:tcBorders>
          </w:tcPr>
          <w:p w14:paraId="4DA84D1E" w14:textId="77777777" w:rsidR="005B7866" w:rsidRPr="000F0BA0" w:rsidRDefault="005B7866" w:rsidP="007F1FAF">
            <w:pPr>
              <w:pStyle w:val="TAL"/>
              <w:rPr>
                <w:rFonts w:cs="Arial"/>
                <w:szCs w:val="18"/>
              </w:rPr>
            </w:pPr>
            <w:r w:rsidRPr="000F0BA0">
              <w:rPr>
                <w:rFonts w:cs="Arial"/>
                <w:szCs w:val="18"/>
              </w:rPr>
              <w:t>This IE shall indicate the current RAT type of the UE.</w:t>
            </w:r>
          </w:p>
        </w:tc>
      </w:tr>
      <w:tr w:rsidR="005B7866" w:rsidRPr="000F0BA0" w14:paraId="6D979BBB"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1190A9C" w14:textId="77777777" w:rsidR="005B7866" w:rsidRPr="000F0BA0" w:rsidRDefault="005B7866" w:rsidP="007F1FAF">
            <w:pPr>
              <w:pStyle w:val="TAL"/>
            </w:pPr>
            <w:r w:rsidRPr="000F0BA0">
              <w:t>supportedFeatures</w:t>
            </w:r>
          </w:p>
        </w:tc>
        <w:tc>
          <w:tcPr>
            <w:tcW w:w="1335" w:type="dxa"/>
            <w:tcBorders>
              <w:top w:val="single" w:sz="4" w:space="0" w:color="auto"/>
              <w:left w:val="single" w:sz="4" w:space="0" w:color="auto"/>
              <w:bottom w:val="single" w:sz="4" w:space="0" w:color="auto"/>
              <w:right w:val="single" w:sz="4" w:space="0" w:color="auto"/>
            </w:tcBorders>
          </w:tcPr>
          <w:p w14:paraId="28B8C596" w14:textId="77777777" w:rsidR="005B7866" w:rsidRPr="000F0BA0" w:rsidRDefault="005B7866" w:rsidP="007F1FAF">
            <w:pPr>
              <w:pStyle w:val="TAL"/>
            </w:pPr>
            <w:r w:rsidRPr="000F0BA0">
              <w:t>SupportedFeatures</w:t>
            </w:r>
          </w:p>
        </w:tc>
        <w:tc>
          <w:tcPr>
            <w:tcW w:w="369" w:type="dxa"/>
            <w:tcBorders>
              <w:top w:val="single" w:sz="4" w:space="0" w:color="auto"/>
              <w:left w:val="single" w:sz="4" w:space="0" w:color="auto"/>
              <w:bottom w:val="single" w:sz="4" w:space="0" w:color="auto"/>
              <w:right w:val="single" w:sz="4" w:space="0" w:color="auto"/>
            </w:tcBorders>
          </w:tcPr>
          <w:p w14:paraId="5380C6D6"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0E58D431"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00D1041E" w14:textId="727A1A39" w:rsidR="005B7866" w:rsidRPr="000F0BA0" w:rsidRDefault="005B7866" w:rsidP="007F1FAF">
            <w:pPr>
              <w:pStyle w:val="TAL"/>
              <w:rPr>
                <w:rFonts w:cs="Arial"/>
                <w:szCs w:val="18"/>
              </w:rPr>
            </w:pPr>
            <w:r w:rsidRPr="000F0BA0">
              <w:rPr>
                <w:rFonts w:cs="Arial"/>
                <w:szCs w:val="18"/>
              </w:rPr>
              <w:t>See clause 6.2.8</w:t>
            </w:r>
            <w:r w:rsidRPr="000F0BA0">
              <w:rPr>
                <w:rFonts w:cs="Arial"/>
                <w:szCs w:val="18"/>
              </w:rPr>
              <w:br/>
              <w:t>These are the features supported by the AMF.</w:t>
            </w:r>
          </w:p>
        </w:tc>
      </w:tr>
      <w:tr w:rsidR="005B7866" w:rsidRPr="000F0BA0" w14:paraId="413B90B7"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6C3E54E9" w14:textId="77777777" w:rsidR="005B7866" w:rsidRPr="000F0BA0" w:rsidRDefault="005B7866" w:rsidP="007F1FAF">
            <w:pPr>
              <w:pStyle w:val="TAL"/>
            </w:pPr>
            <w:r w:rsidRPr="000F0BA0">
              <w:t>purgeFlag</w:t>
            </w:r>
          </w:p>
        </w:tc>
        <w:tc>
          <w:tcPr>
            <w:tcW w:w="1335" w:type="dxa"/>
            <w:tcBorders>
              <w:top w:val="single" w:sz="4" w:space="0" w:color="auto"/>
              <w:left w:val="single" w:sz="4" w:space="0" w:color="auto"/>
              <w:bottom w:val="single" w:sz="4" w:space="0" w:color="auto"/>
              <w:right w:val="single" w:sz="4" w:space="0" w:color="auto"/>
            </w:tcBorders>
          </w:tcPr>
          <w:p w14:paraId="2E4C5D51" w14:textId="77777777" w:rsidR="005B7866" w:rsidRPr="000F0BA0" w:rsidRDefault="005B7866" w:rsidP="007F1FAF">
            <w:pPr>
              <w:pStyle w:val="TAL"/>
            </w:pPr>
            <w:r w:rsidRPr="000F0BA0">
              <w:t>PurgeFlag</w:t>
            </w:r>
          </w:p>
        </w:tc>
        <w:tc>
          <w:tcPr>
            <w:tcW w:w="369" w:type="dxa"/>
            <w:tcBorders>
              <w:top w:val="single" w:sz="4" w:space="0" w:color="auto"/>
              <w:left w:val="single" w:sz="4" w:space="0" w:color="auto"/>
              <w:bottom w:val="single" w:sz="4" w:space="0" w:color="auto"/>
              <w:right w:val="single" w:sz="4" w:space="0" w:color="auto"/>
            </w:tcBorders>
          </w:tcPr>
          <w:p w14:paraId="42A4AAD7"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423ADFB5"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67A50848" w14:textId="77777777" w:rsidR="005B7866" w:rsidRPr="000F0BA0" w:rsidRDefault="005B7866" w:rsidP="007F1FAF">
            <w:pPr>
              <w:pStyle w:val="TAL"/>
              <w:rPr>
                <w:rFonts w:cs="Arial"/>
                <w:szCs w:val="18"/>
              </w:rPr>
            </w:pPr>
            <w:r w:rsidRPr="000F0BA0">
              <w:rPr>
                <w:rFonts w:cs="Arial"/>
                <w:szCs w:val="18"/>
              </w:rPr>
              <w:t>This flag indicates whether or not the AMF has deregistered. It shall not be included in the Registration service operation.</w:t>
            </w:r>
          </w:p>
        </w:tc>
      </w:tr>
      <w:tr w:rsidR="005B7866" w:rsidRPr="000F0BA0" w14:paraId="6361E87A"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252B9F2A" w14:textId="77777777" w:rsidR="005B7866" w:rsidRPr="000F0BA0" w:rsidRDefault="005B7866" w:rsidP="007F1FAF">
            <w:pPr>
              <w:pStyle w:val="TAL"/>
            </w:pPr>
            <w:r w:rsidRPr="000F0BA0">
              <w:t>pei</w:t>
            </w:r>
          </w:p>
        </w:tc>
        <w:tc>
          <w:tcPr>
            <w:tcW w:w="1335" w:type="dxa"/>
            <w:tcBorders>
              <w:top w:val="single" w:sz="4" w:space="0" w:color="auto"/>
              <w:left w:val="single" w:sz="4" w:space="0" w:color="auto"/>
              <w:bottom w:val="single" w:sz="4" w:space="0" w:color="auto"/>
              <w:right w:val="single" w:sz="4" w:space="0" w:color="auto"/>
            </w:tcBorders>
          </w:tcPr>
          <w:p w14:paraId="1585CA34" w14:textId="77777777" w:rsidR="005B7866" w:rsidRPr="000F0BA0" w:rsidRDefault="005B7866" w:rsidP="007F1FAF">
            <w:pPr>
              <w:pStyle w:val="TAL"/>
            </w:pPr>
            <w:r w:rsidRPr="000F0BA0">
              <w:t>Pei</w:t>
            </w:r>
          </w:p>
        </w:tc>
        <w:tc>
          <w:tcPr>
            <w:tcW w:w="369" w:type="dxa"/>
            <w:tcBorders>
              <w:top w:val="single" w:sz="4" w:space="0" w:color="auto"/>
              <w:left w:val="single" w:sz="4" w:space="0" w:color="auto"/>
              <w:bottom w:val="single" w:sz="4" w:space="0" w:color="auto"/>
              <w:right w:val="single" w:sz="4" w:space="0" w:color="auto"/>
            </w:tcBorders>
          </w:tcPr>
          <w:p w14:paraId="48AAEC5B"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603A3320"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33C84B30" w14:textId="77777777" w:rsidR="005B7866" w:rsidRPr="000F0BA0" w:rsidRDefault="005B7866" w:rsidP="007F1FAF">
            <w:pPr>
              <w:pStyle w:val="TAL"/>
              <w:rPr>
                <w:rFonts w:cs="Arial"/>
                <w:szCs w:val="18"/>
              </w:rPr>
            </w:pPr>
            <w:r w:rsidRPr="000F0BA0">
              <w:rPr>
                <w:rFonts w:cs="Arial"/>
                <w:szCs w:val="18"/>
              </w:rPr>
              <w:t>Permanent Equipment Identifier</w:t>
            </w:r>
          </w:p>
          <w:p w14:paraId="24CD8E36" w14:textId="77777777" w:rsidR="00E54241" w:rsidRPr="000F0BA0" w:rsidRDefault="005B7866" w:rsidP="00E54241">
            <w:pPr>
              <w:pStyle w:val="TAL"/>
              <w:rPr>
                <w:rFonts w:cs="Arial"/>
                <w:szCs w:val="18"/>
              </w:rPr>
            </w:pPr>
            <w:r w:rsidRPr="000F0BA0">
              <w:rPr>
                <w:rFonts w:cs="Arial"/>
                <w:szCs w:val="18"/>
              </w:rPr>
              <w:t>Absence of PEI indicates that the PEI is not available at the AMF. In this case the UDM/UDR shall not delete the PEI value stored from a previous registration.</w:t>
            </w:r>
          </w:p>
          <w:p w14:paraId="25F92DE1" w14:textId="7CD5679C" w:rsidR="005B7866" w:rsidRPr="000F0BA0" w:rsidRDefault="00E54241" w:rsidP="00E54241">
            <w:pPr>
              <w:pStyle w:val="TAL"/>
              <w:rPr>
                <w:rFonts w:cs="Arial"/>
                <w:szCs w:val="18"/>
              </w:rPr>
            </w:pPr>
            <w:r w:rsidRPr="000F0BA0">
              <w:rPr>
                <w:rFonts w:cs="Arial"/>
                <w:szCs w:val="18"/>
              </w:rPr>
              <w:t>If the UDR supports the PeiResource feature and the received PEI is of type IMEI(SV), the UDM shall also use the PeiInfo resource of the UDR to store the received PEI if it is different from the previously stored PEI or if the PeiInfo resource does not exist.</w:t>
            </w:r>
          </w:p>
        </w:tc>
      </w:tr>
      <w:tr w:rsidR="005B7866" w:rsidRPr="000F0BA0" w14:paraId="1FDF1BDB"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E20850F" w14:textId="77777777" w:rsidR="005B7866" w:rsidRPr="000F0BA0" w:rsidRDefault="005B7866" w:rsidP="007F1FAF">
            <w:pPr>
              <w:pStyle w:val="TAL"/>
            </w:pPr>
            <w:r w:rsidRPr="000F0BA0">
              <w:t>imsVoPs</w:t>
            </w:r>
          </w:p>
        </w:tc>
        <w:tc>
          <w:tcPr>
            <w:tcW w:w="1335" w:type="dxa"/>
            <w:tcBorders>
              <w:top w:val="single" w:sz="4" w:space="0" w:color="auto"/>
              <w:left w:val="single" w:sz="4" w:space="0" w:color="auto"/>
              <w:bottom w:val="single" w:sz="4" w:space="0" w:color="auto"/>
              <w:right w:val="single" w:sz="4" w:space="0" w:color="auto"/>
            </w:tcBorders>
          </w:tcPr>
          <w:p w14:paraId="009D6A25" w14:textId="77777777" w:rsidR="005B7866" w:rsidRPr="000F0BA0" w:rsidRDefault="005B7866" w:rsidP="007F1FAF">
            <w:pPr>
              <w:pStyle w:val="TAL"/>
            </w:pPr>
            <w:r w:rsidRPr="000F0BA0">
              <w:t>ImsVoPs</w:t>
            </w:r>
          </w:p>
        </w:tc>
        <w:tc>
          <w:tcPr>
            <w:tcW w:w="369" w:type="dxa"/>
            <w:tcBorders>
              <w:top w:val="single" w:sz="4" w:space="0" w:color="auto"/>
              <w:left w:val="single" w:sz="4" w:space="0" w:color="auto"/>
              <w:bottom w:val="single" w:sz="4" w:space="0" w:color="auto"/>
              <w:right w:val="single" w:sz="4" w:space="0" w:color="auto"/>
            </w:tcBorders>
          </w:tcPr>
          <w:p w14:paraId="31FDAAD1" w14:textId="77777777" w:rsidR="005B7866" w:rsidRPr="000F0BA0" w:rsidRDefault="005B7866" w:rsidP="007F1FAF">
            <w:pPr>
              <w:pStyle w:val="TAC"/>
            </w:pPr>
            <w:r w:rsidRPr="000F0BA0">
              <w:t>M</w:t>
            </w:r>
          </w:p>
        </w:tc>
        <w:tc>
          <w:tcPr>
            <w:tcW w:w="1104" w:type="dxa"/>
            <w:tcBorders>
              <w:top w:val="single" w:sz="4" w:space="0" w:color="auto"/>
              <w:left w:val="single" w:sz="4" w:space="0" w:color="auto"/>
              <w:bottom w:val="single" w:sz="4" w:space="0" w:color="auto"/>
              <w:right w:val="single" w:sz="4" w:space="0" w:color="auto"/>
            </w:tcBorders>
          </w:tcPr>
          <w:p w14:paraId="6B8ECF31" w14:textId="77777777" w:rsidR="005B7866" w:rsidRPr="000F0BA0" w:rsidRDefault="005B7866" w:rsidP="007F1FAF">
            <w:pPr>
              <w:pStyle w:val="TAL"/>
            </w:pPr>
            <w:r w:rsidRPr="000F0BA0">
              <w:t>1</w:t>
            </w:r>
          </w:p>
        </w:tc>
        <w:tc>
          <w:tcPr>
            <w:tcW w:w="3728" w:type="dxa"/>
            <w:gridSpan w:val="2"/>
            <w:tcBorders>
              <w:top w:val="single" w:sz="4" w:space="0" w:color="auto"/>
              <w:left w:val="single" w:sz="4" w:space="0" w:color="auto"/>
              <w:bottom w:val="single" w:sz="4" w:space="0" w:color="auto"/>
              <w:right w:val="single" w:sz="4" w:space="0" w:color="auto"/>
            </w:tcBorders>
          </w:tcPr>
          <w:p w14:paraId="60AF8A24" w14:textId="77777777" w:rsidR="005B7866" w:rsidRPr="000F0BA0" w:rsidRDefault="005B7866" w:rsidP="007F1FAF">
            <w:pPr>
              <w:pStyle w:val="TAL"/>
              <w:rPr>
                <w:rFonts w:eastAsia="Malgun Gothic"/>
              </w:rPr>
            </w:pPr>
            <w:r w:rsidRPr="000F0BA0">
              <w:rPr>
                <w:rFonts w:eastAsia="Malgun Gothic"/>
              </w:rPr>
              <w:t>Indicates per UE if "IMS Voice over PS Sessions" is supported, or not supported.</w:t>
            </w:r>
          </w:p>
          <w:p w14:paraId="4953688F" w14:textId="77777777" w:rsidR="005B7866" w:rsidRPr="000F0BA0" w:rsidRDefault="005B7866" w:rsidP="007F1FAF">
            <w:pPr>
              <w:pStyle w:val="TAL"/>
              <w:rPr>
                <w:rFonts w:cs="Arial"/>
                <w:szCs w:val="18"/>
              </w:rPr>
            </w:pPr>
            <w:r w:rsidRPr="000F0BA0">
              <w:rPr>
                <w:rFonts w:eastAsia="Malgun Gothic"/>
              </w:rPr>
              <w:t xml:space="preserve">The value </w:t>
            </w:r>
            <w:r w:rsidRPr="000F0BA0">
              <w:t>NON_HOMOGENEOUS_OR_UNKNOWN is not applicable.</w:t>
            </w:r>
          </w:p>
        </w:tc>
      </w:tr>
      <w:tr w:rsidR="005B7866" w:rsidRPr="000F0BA0" w14:paraId="196E8BD8"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4D3C553C" w14:textId="77777777" w:rsidR="005B7866" w:rsidRPr="000F0BA0" w:rsidRDefault="005B7866" w:rsidP="007F1FAF">
            <w:pPr>
              <w:pStyle w:val="TAL"/>
            </w:pPr>
            <w:r w:rsidRPr="000F0BA0">
              <w:t>amfServiceNameDereg</w:t>
            </w:r>
          </w:p>
        </w:tc>
        <w:tc>
          <w:tcPr>
            <w:tcW w:w="1335" w:type="dxa"/>
            <w:tcBorders>
              <w:top w:val="single" w:sz="4" w:space="0" w:color="auto"/>
              <w:left w:val="single" w:sz="4" w:space="0" w:color="auto"/>
              <w:bottom w:val="single" w:sz="4" w:space="0" w:color="auto"/>
              <w:right w:val="single" w:sz="4" w:space="0" w:color="auto"/>
            </w:tcBorders>
          </w:tcPr>
          <w:p w14:paraId="1E9EACE0" w14:textId="77777777" w:rsidR="005B7866" w:rsidRPr="000F0BA0" w:rsidRDefault="005B7866" w:rsidP="007F1FAF">
            <w:pPr>
              <w:pStyle w:val="TAL"/>
            </w:pPr>
            <w:r w:rsidRPr="000F0BA0">
              <w:t>ServiceName</w:t>
            </w:r>
          </w:p>
        </w:tc>
        <w:tc>
          <w:tcPr>
            <w:tcW w:w="369" w:type="dxa"/>
            <w:tcBorders>
              <w:top w:val="single" w:sz="4" w:space="0" w:color="auto"/>
              <w:left w:val="single" w:sz="4" w:space="0" w:color="auto"/>
              <w:bottom w:val="single" w:sz="4" w:space="0" w:color="auto"/>
              <w:right w:val="single" w:sz="4" w:space="0" w:color="auto"/>
            </w:tcBorders>
          </w:tcPr>
          <w:p w14:paraId="485ACB31"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5E31EB05"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3C11FEF3" w14:textId="77777777" w:rsidR="005B7866" w:rsidRPr="000F0BA0" w:rsidRDefault="005B7866" w:rsidP="007F1FAF">
            <w:pPr>
              <w:pStyle w:val="TAL"/>
              <w:rPr>
                <w:rFonts w:cs="Arial"/>
                <w:szCs w:val="18"/>
              </w:rPr>
            </w:pPr>
            <w:r w:rsidRPr="000F0BA0">
              <w:rPr>
                <w:rFonts w:cs="Arial"/>
                <w:szCs w:val="18"/>
              </w:rPr>
              <w:t xml:space="preserve">When present, this IE shall contain the name of the AMF service to which the Deregistration Notification is to be sent (see </w:t>
            </w:r>
            <w:r w:rsidRPr="000F0BA0">
              <w:t>clause 6.5.2.2 of 3GPP TS 29.500 [4]</w:t>
            </w:r>
            <w:r w:rsidRPr="000F0BA0">
              <w:rPr>
                <w:rFonts w:cs="Arial"/>
                <w:szCs w:val="18"/>
              </w:rPr>
              <w:t>).</w:t>
            </w:r>
          </w:p>
        </w:tc>
      </w:tr>
      <w:tr w:rsidR="005B7866" w:rsidRPr="000F0BA0" w14:paraId="1E90929F"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40F78F99" w14:textId="77777777" w:rsidR="005B7866" w:rsidRPr="000F0BA0" w:rsidRDefault="005B7866" w:rsidP="007F1FAF">
            <w:pPr>
              <w:pStyle w:val="TAL"/>
            </w:pPr>
            <w:r w:rsidRPr="000F0BA0">
              <w:t>pcscfRestorationCallbackUri</w:t>
            </w:r>
          </w:p>
        </w:tc>
        <w:tc>
          <w:tcPr>
            <w:tcW w:w="1335" w:type="dxa"/>
            <w:tcBorders>
              <w:top w:val="single" w:sz="4" w:space="0" w:color="auto"/>
              <w:left w:val="single" w:sz="4" w:space="0" w:color="auto"/>
              <w:bottom w:val="single" w:sz="4" w:space="0" w:color="auto"/>
              <w:right w:val="single" w:sz="4" w:space="0" w:color="auto"/>
            </w:tcBorders>
          </w:tcPr>
          <w:p w14:paraId="744CA7E9" w14:textId="77777777" w:rsidR="005B7866" w:rsidRPr="000F0BA0" w:rsidRDefault="005B7866" w:rsidP="007F1FAF">
            <w:pPr>
              <w:pStyle w:val="TAL"/>
            </w:pPr>
            <w:r w:rsidRPr="000F0BA0">
              <w:t>Uri</w:t>
            </w:r>
          </w:p>
        </w:tc>
        <w:tc>
          <w:tcPr>
            <w:tcW w:w="369" w:type="dxa"/>
            <w:tcBorders>
              <w:top w:val="single" w:sz="4" w:space="0" w:color="auto"/>
              <w:left w:val="single" w:sz="4" w:space="0" w:color="auto"/>
              <w:bottom w:val="single" w:sz="4" w:space="0" w:color="auto"/>
              <w:right w:val="single" w:sz="4" w:space="0" w:color="auto"/>
            </w:tcBorders>
          </w:tcPr>
          <w:p w14:paraId="3BD292DA"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18587CC1"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15B6BD80" w14:textId="77777777" w:rsidR="005B7866" w:rsidRPr="000F0BA0" w:rsidRDefault="005B7866" w:rsidP="007F1FAF">
            <w:pPr>
              <w:pStyle w:val="TAL"/>
              <w:rPr>
                <w:rFonts w:cs="Arial"/>
                <w:szCs w:val="18"/>
              </w:rPr>
            </w:pPr>
            <w:r w:rsidRPr="000F0BA0">
              <w:rPr>
                <w:rFonts w:cs="Arial"/>
                <w:szCs w:val="18"/>
              </w:rPr>
              <w:t>A URI provided by the AMF to receive (implicitly subscribed) notifications on the need for P-CSCF Restoration.</w:t>
            </w:r>
          </w:p>
        </w:tc>
      </w:tr>
      <w:tr w:rsidR="005B7866" w:rsidRPr="000F0BA0" w14:paraId="0F052A4A"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2B559D4D" w14:textId="77777777" w:rsidR="005B7866" w:rsidRPr="000F0BA0" w:rsidRDefault="005B7866" w:rsidP="007F1FAF">
            <w:pPr>
              <w:pStyle w:val="TAL"/>
            </w:pPr>
            <w:r w:rsidRPr="000F0BA0">
              <w:t>amfServiceNamePcscfRest</w:t>
            </w:r>
          </w:p>
        </w:tc>
        <w:tc>
          <w:tcPr>
            <w:tcW w:w="1335" w:type="dxa"/>
            <w:tcBorders>
              <w:top w:val="single" w:sz="4" w:space="0" w:color="auto"/>
              <w:left w:val="single" w:sz="4" w:space="0" w:color="auto"/>
              <w:bottom w:val="single" w:sz="4" w:space="0" w:color="auto"/>
              <w:right w:val="single" w:sz="4" w:space="0" w:color="auto"/>
            </w:tcBorders>
          </w:tcPr>
          <w:p w14:paraId="0E806E04" w14:textId="77777777" w:rsidR="005B7866" w:rsidRPr="000F0BA0" w:rsidRDefault="005B7866" w:rsidP="007F1FAF">
            <w:pPr>
              <w:pStyle w:val="TAL"/>
            </w:pPr>
            <w:r w:rsidRPr="000F0BA0">
              <w:t>ServiceName</w:t>
            </w:r>
          </w:p>
        </w:tc>
        <w:tc>
          <w:tcPr>
            <w:tcW w:w="369" w:type="dxa"/>
            <w:tcBorders>
              <w:top w:val="single" w:sz="4" w:space="0" w:color="auto"/>
              <w:left w:val="single" w:sz="4" w:space="0" w:color="auto"/>
              <w:bottom w:val="single" w:sz="4" w:space="0" w:color="auto"/>
              <w:right w:val="single" w:sz="4" w:space="0" w:color="auto"/>
            </w:tcBorders>
          </w:tcPr>
          <w:p w14:paraId="7009372A"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2C962A70"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17E6DEFC" w14:textId="77777777" w:rsidR="005B7866" w:rsidRPr="000F0BA0" w:rsidRDefault="005B7866" w:rsidP="007F1FAF">
            <w:pPr>
              <w:pStyle w:val="TAL"/>
              <w:rPr>
                <w:rFonts w:cs="Arial"/>
                <w:szCs w:val="18"/>
              </w:rPr>
            </w:pPr>
            <w:r w:rsidRPr="000F0BA0">
              <w:rPr>
                <w:rFonts w:cs="Arial"/>
                <w:szCs w:val="18"/>
              </w:rPr>
              <w:t xml:space="preserve">When present, this IE shall contain the name of the AMF service to which P-CSCF Restoration Notifications are to be sent (see </w:t>
            </w:r>
            <w:r w:rsidRPr="000F0BA0">
              <w:t>clause 6.5.2.2 of 3GPP TS 29.500 [4]</w:t>
            </w:r>
            <w:r w:rsidRPr="000F0BA0">
              <w:rPr>
                <w:rFonts w:cs="Arial"/>
                <w:szCs w:val="18"/>
              </w:rPr>
              <w:t>). This IE may be included if pcscfRestorationCallbackUri is present.</w:t>
            </w:r>
          </w:p>
        </w:tc>
      </w:tr>
      <w:tr w:rsidR="005B7866" w:rsidRPr="000F0BA0" w14:paraId="0B73487E"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543409F6" w14:textId="77777777" w:rsidR="005B7866" w:rsidRPr="000F0BA0" w:rsidRDefault="005B7866" w:rsidP="007F1FAF">
            <w:pPr>
              <w:pStyle w:val="TAL"/>
            </w:pPr>
            <w:r w:rsidRPr="000F0BA0">
              <w:t>backupAmfInfo</w:t>
            </w:r>
          </w:p>
        </w:tc>
        <w:tc>
          <w:tcPr>
            <w:tcW w:w="1335" w:type="dxa"/>
            <w:tcBorders>
              <w:top w:val="single" w:sz="4" w:space="0" w:color="auto"/>
              <w:left w:val="single" w:sz="4" w:space="0" w:color="auto"/>
              <w:bottom w:val="single" w:sz="4" w:space="0" w:color="auto"/>
              <w:right w:val="single" w:sz="4" w:space="0" w:color="auto"/>
            </w:tcBorders>
          </w:tcPr>
          <w:p w14:paraId="6B6EFB3B" w14:textId="77777777" w:rsidR="005B7866" w:rsidRPr="000F0BA0" w:rsidRDefault="005B7866" w:rsidP="007F1FAF">
            <w:pPr>
              <w:pStyle w:val="TAL"/>
            </w:pPr>
            <w:r w:rsidRPr="000F0BA0">
              <w:t>array(BackupAmfInfo)</w:t>
            </w:r>
          </w:p>
        </w:tc>
        <w:tc>
          <w:tcPr>
            <w:tcW w:w="369" w:type="dxa"/>
            <w:tcBorders>
              <w:top w:val="single" w:sz="4" w:space="0" w:color="auto"/>
              <w:left w:val="single" w:sz="4" w:space="0" w:color="auto"/>
              <w:bottom w:val="single" w:sz="4" w:space="0" w:color="auto"/>
              <w:right w:val="single" w:sz="4" w:space="0" w:color="auto"/>
            </w:tcBorders>
          </w:tcPr>
          <w:p w14:paraId="1BA8F09C" w14:textId="77777777" w:rsidR="005B7866" w:rsidRPr="000F0BA0" w:rsidRDefault="005B7866" w:rsidP="007F1FAF">
            <w:pPr>
              <w:pStyle w:val="TAC"/>
            </w:pPr>
            <w:r w:rsidRPr="000F0BA0">
              <w:t>C</w:t>
            </w:r>
          </w:p>
        </w:tc>
        <w:tc>
          <w:tcPr>
            <w:tcW w:w="1104" w:type="dxa"/>
            <w:tcBorders>
              <w:top w:val="single" w:sz="4" w:space="0" w:color="auto"/>
              <w:left w:val="single" w:sz="4" w:space="0" w:color="auto"/>
              <w:bottom w:val="single" w:sz="4" w:space="0" w:color="auto"/>
              <w:right w:val="single" w:sz="4" w:space="0" w:color="auto"/>
            </w:tcBorders>
          </w:tcPr>
          <w:p w14:paraId="3B2352FC" w14:textId="77777777" w:rsidR="005B7866" w:rsidRPr="000F0BA0" w:rsidRDefault="005B7866" w:rsidP="007F1FAF">
            <w:pPr>
              <w:pStyle w:val="TAL"/>
            </w:pPr>
            <w:r w:rsidRPr="000F0BA0">
              <w:t>1..N</w:t>
            </w:r>
          </w:p>
        </w:tc>
        <w:tc>
          <w:tcPr>
            <w:tcW w:w="3728" w:type="dxa"/>
            <w:gridSpan w:val="2"/>
            <w:tcBorders>
              <w:top w:val="single" w:sz="4" w:space="0" w:color="auto"/>
              <w:left w:val="single" w:sz="4" w:space="0" w:color="auto"/>
              <w:bottom w:val="single" w:sz="4" w:space="0" w:color="auto"/>
              <w:right w:val="single" w:sz="4" w:space="0" w:color="auto"/>
            </w:tcBorders>
          </w:tcPr>
          <w:p w14:paraId="55335DDE" w14:textId="108DA306" w:rsidR="005B7866" w:rsidRPr="000F0BA0" w:rsidRDefault="005B7866" w:rsidP="007F1FAF">
            <w:pPr>
              <w:pStyle w:val="TAL"/>
            </w:pPr>
            <w:r w:rsidRPr="000F0BA0">
              <w:t>This IE shall be included if the NF service consumer is an AMF and the AMF supports the AMF management without UDSF.</w:t>
            </w:r>
          </w:p>
          <w:p w14:paraId="2EA50310" w14:textId="77777777" w:rsidR="005B7866" w:rsidRPr="000F0BA0" w:rsidRDefault="005B7866" w:rsidP="007F1FAF">
            <w:pPr>
              <w:pStyle w:val="TAL"/>
            </w:pPr>
            <w:r w:rsidRPr="000F0BA0">
              <w:t>The UDM uses this attribute to do an NRF query in order to invoke later services in a backup AMF, e.g. Namf_EventExposure</w:t>
            </w:r>
            <w:r w:rsidRPr="000F0BA0">
              <w:rPr>
                <w:rFonts w:eastAsia="SimSun"/>
              </w:rPr>
              <w:t>.</w:t>
            </w:r>
          </w:p>
        </w:tc>
      </w:tr>
      <w:tr w:rsidR="005B7866" w:rsidRPr="000F0BA0" w14:paraId="5917AB3C"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60B0CEC8" w14:textId="77777777" w:rsidR="005B7866" w:rsidRPr="000F0BA0" w:rsidRDefault="005B7866" w:rsidP="007F1FAF">
            <w:pPr>
              <w:pStyle w:val="TAL"/>
            </w:pPr>
            <w:r w:rsidRPr="000F0BA0">
              <w:t>urrpIndicator</w:t>
            </w:r>
          </w:p>
        </w:tc>
        <w:tc>
          <w:tcPr>
            <w:tcW w:w="1335" w:type="dxa"/>
            <w:tcBorders>
              <w:top w:val="single" w:sz="4" w:space="0" w:color="auto"/>
              <w:left w:val="single" w:sz="4" w:space="0" w:color="auto"/>
              <w:bottom w:val="single" w:sz="4" w:space="0" w:color="auto"/>
              <w:right w:val="single" w:sz="4" w:space="0" w:color="auto"/>
            </w:tcBorders>
          </w:tcPr>
          <w:p w14:paraId="79F9B3A8" w14:textId="77777777" w:rsidR="005B7866" w:rsidRPr="000F0BA0" w:rsidRDefault="005B7866" w:rsidP="007F1FAF">
            <w:pPr>
              <w:pStyle w:val="TAL"/>
            </w:pPr>
            <w:r w:rsidRPr="000F0BA0">
              <w:t>boolean</w:t>
            </w:r>
          </w:p>
        </w:tc>
        <w:tc>
          <w:tcPr>
            <w:tcW w:w="369" w:type="dxa"/>
            <w:tcBorders>
              <w:top w:val="single" w:sz="4" w:space="0" w:color="auto"/>
              <w:left w:val="single" w:sz="4" w:space="0" w:color="auto"/>
              <w:bottom w:val="single" w:sz="4" w:space="0" w:color="auto"/>
              <w:right w:val="single" w:sz="4" w:space="0" w:color="auto"/>
            </w:tcBorders>
          </w:tcPr>
          <w:p w14:paraId="7B6E2E89" w14:textId="77777777" w:rsidR="005B7866" w:rsidRPr="000F0BA0" w:rsidRDefault="005B7866" w:rsidP="007F1FAF">
            <w:pPr>
              <w:pStyle w:val="TAC"/>
            </w:pPr>
            <w:r w:rsidRPr="000F0BA0">
              <w:t>O</w:t>
            </w:r>
          </w:p>
        </w:tc>
        <w:tc>
          <w:tcPr>
            <w:tcW w:w="1104" w:type="dxa"/>
            <w:tcBorders>
              <w:top w:val="single" w:sz="4" w:space="0" w:color="auto"/>
              <w:left w:val="single" w:sz="4" w:space="0" w:color="auto"/>
              <w:bottom w:val="single" w:sz="4" w:space="0" w:color="auto"/>
              <w:right w:val="single" w:sz="4" w:space="0" w:color="auto"/>
            </w:tcBorders>
          </w:tcPr>
          <w:p w14:paraId="4CFC3D5F"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03CB4C3E" w14:textId="77777777" w:rsidR="005B7866" w:rsidRPr="000F0BA0" w:rsidRDefault="005B7866" w:rsidP="007F1FAF">
            <w:pPr>
              <w:pStyle w:val="TAL"/>
            </w:pPr>
            <w:r w:rsidRPr="000F0BA0">
              <w:t xml:space="preserve">This IE indicates whether "UE_REACHABILITY_FOR_SMS" event </w:t>
            </w:r>
            <w:r w:rsidRPr="000F0BA0">
              <w:rPr>
                <w:rFonts w:cs="Arial"/>
                <w:szCs w:val="18"/>
              </w:rPr>
              <w:t xml:space="preserve">or "UE_REACHABILITY_FOR_DATA" event for One-Time UE Activity notification (i.e. Max Number Of reports =1) with </w:t>
            </w:r>
            <w:r w:rsidRPr="000F0BA0">
              <w:t>configuration "INDIRECT_REPORT" for this user has been subscribed or not:</w:t>
            </w:r>
          </w:p>
          <w:p w14:paraId="29389B20" w14:textId="77777777" w:rsidR="005B7866" w:rsidRPr="000F0BA0" w:rsidRDefault="005B7866" w:rsidP="007F1FAF">
            <w:pPr>
              <w:pStyle w:val="TAL"/>
            </w:pPr>
            <w:r w:rsidRPr="000F0BA0">
              <w:t>- true: the event has been subscribed</w:t>
            </w:r>
          </w:p>
          <w:p w14:paraId="7BA3E1BB" w14:textId="77777777" w:rsidR="005B7866" w:rsidRPr="000F0BA0" w:rsidRDefault="005B7866" w:rsidP="007F1FAF">
            <w:pPr>
              <w:pStyle w:val="TAL"/>
            </w:pPr>
            <w:r w:rsidRPr="000F0BA0">
              <w:t>- false, or absence of this attribute: the event for this user is currently not subscribed</w:t>
            </w:r>
          </w:p>
        </w:tc>
      </w:tr>
      <w:tr w:rsidR="005B7866" w:rsidRPr="000F0BA0" w14:paraId="1A9DCCCE"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7C10F0A3" w14:textId="77777777" w:rsidR="005B7866" w:rsidRPr="000F0BA0" w:rsidRDefault="005B7866" w:rsidP="007F1FAF">
            <w:pPr>
              <w:pStyle w:val="TAL"/>
            </w:pPr>
            <w:r w:rsidRPr="000F0BA0">
              <w:t>amfEeSubscriptionId</w:t>
            </w:r>
          </w:p>
        </w:tc>
        <w:tc>
          <w:tcPr>
            <w:tcW w:w="1335" w:type="dxa"/>
            <w:tcBorders>
              <w:top w:val="single" w:sz="4" w:space="0" w:color="auto"/>
              <w:left w:val="single" w:sz="4" w:space="0" w:color="auto"/>
              <w:bottom w:val="single" w:sz="4" w:space="0" w:color="auto"/>
              <w:right w:val="single" w:sz="4" w:space="0" w:color="auto"/>
            </w:tcBorders>
          </w:tcPr>
          <w:p w14:paraId="30ECA73C" w14:textId="0E9243D6" w:rsidR="005B7866" w:rsidRPr="000F0BA0" w:rsidRDefault="001F4B78" w:rsidP="007F1FAF">
            <w:pPr>
              <w:pStyle w:val="TAL"/>
            </w:pPr>
            <w:r w:rsidRPr="000F0BA0">
              <w:t>Uri</w:t>
            </w:r>
          </w:p>
        </w:tc>
        <w:tc>
          <w:tcPr>
            <w:tcW w:w="369" w:type="dxa"/>
            <w:tcBorders>
              <w:top w:val="single" w:sz="4" w:space="0" w:color="auto"/>
              <w:left w:val="single" w:sz="4" w:space="0" w:color="auto"/>
              <w:bottom w:val="single" w:sz="4" w:space="0" w:color="auto"/>
              <w:right w:val="single" w:sz="4" w:space="0" w:color="auto"/>
            </w:tcBorders>
          </w:tcPr>
          <w:p w14:paraId="01D872C1" w14:textId="77777777" w:rsidR="005B7866" w:rsidRPr="000F0BA0" w:rsidRDefault="005B7866" w:rsidP="007F1FAF">
            <w:pPr>
              <w:pStyle w:val="TAC"/>
            </w:pPr>
            <w:r w:rsidRPr="000F0BA0">
              <w:t>C</w:t>
            </w:r>
          </w:p>
        </w:tc>
        <w:tc>
          <w:tcPr>
            <w:tcW w:w="1104" w:type="dxa"/>
            <w:tcBorders>
              <w:top w:val="single" w:sz="4" w:space="0" w:color="auto"/>
              <w:left w:val="single" w:sz="4" w:space="0" w:color="auto"/>
              <w:bottom w:val="single" w:sz="4" w:space="0" w:color="auto"/>
              <w:right w:val="single" w:sz="4" w:space="0" w:color="auto"/>
            </w:tcBorders>
          </w:tcPr>
          <w:p w14:paraId="67B7144D"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7592C508" w14:textId="514D0440" w:rsidR="005B7866" w:rsidRPr="000F0BA0" w:rsidRDefault="005B7866" w:rsidP="007F1FAF">
            <w:pPr>
              <w:pStyle w:val="TAL"/>
            </w:pPr>
            <w:r w:rsidRPr="000F0BA0">
              <w:t xml:space="preserve">Shall be present if urrpIndicator is true and the UDM has subscribed </w:t>
            </w:r>
            <w:r w:rsidRPr="000F0BA0">
              <w:rPr>
                <w:rFonts w:cs="Arial"/>
                <w:szCs w:val="18"/>
              </w:rPr>
              <w:t xml:space="preserve">(e.g. on behalf of NEF) </w:t>
            </w:r>
            <w:r w:rsidRPr="000F0BA0">
              <w:t xml:space="preserve">to Reachability-Report event for "UE Reachable for DL Traffic" at the AMFto receive One-Time UE Activity notification. It contains the subscription Id </w:t>
            </w:r>
            <w:r w:rsidR="001F4B78" w:rsidRPr="000F0BA0">
              <w:t xml:space="preserve">URI </w:t>
            </w:r>
            <w:r w:rsidRPr="000F0BA0">
              <w:t xml:space="preserve">allocated by the AMF as received by the UDM </w:t>
            </w:r>
            <w:r w:rsidR="001F4B78" w:rsidRPr="000F0BA0">
              <w:t>in</w:t>
            </w:r>
            <w:r w:rsidRPr="000F0BA0">
              <w:t xml:space="preserve"> the HTTP "Location" header of the Namf_EventExposure_Subscribe response.</w:t>
            </w:r>
            <w:r w:rsidRPr="000F0BA0">
              <w:br/>
              <w:t>The UDM shall make use of the Nudr_DataRepository Update service operation (see 3GPP TS 29.50</w:t>
            </w:r>
            <w:r w:rsidRPr="000F0BA0">
              <w:rPr>
                <w:rFonts w:hint="eastAsia"/>
              </w:rPr>
              <w:t>4</w:t>
            </w:r>
            <w:r w:rsidRPr="000F0BA0">
              <w:t> [9]) to store the amfEeSubscription Id in the UDR.</w:t>
            </w:r>
          </w:p>
        </w:tc>
      </w:tr>
      <w:tr w:rsidR="005B7866" w:rsidRPr="000F0BA0" w14:paraId="34EB43CE"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2C6A8EB" w14:textId="77777777" w:rsidR="005B7866" w:rsidRPr="000F0BA0" w:rsidRDefault="005B7866" w:rsidP="007F1FAF">
            <w:pPr>
              <w:pStyle w:val="TAL"/>
            </w:pPr>
            <w:r w:rsidRPr="000F0BA0">
              <w:t>registrationTime</w:t>
            </w:r>
          </w:p>
        </w:tc>
        <w:tc>
          <w:tcPr>
            <w:tcW w:w="1335" w:type="dxa"/>
            <w:tcBorders>
              <w:top w:val="single" w:sz="4" w:space="0" w:color="auto"/>
              <w:left w:val="single" w:sz="4" w:space="0" w:color="auto"/>
              <w:bottom w:val="single" w:sz="4" w:space="0" w:color="auto"/>
              <w:right w:val="single" w:sz="4" w:space="0" w:color="auto"/>
            </w:tcBorders>
          </w:tcPr>
          <w:p w14:paraId="0A4B0E0D" w14:textId="77777777" w:rsidR="005B7866" w:rsidRPr="000F0BA0" w:rsidRDefault="005B7866" w:rsidP="007F1FAF">
            <w:pPr>
              <w:pStyle w:val="TAL"/>
            </w:pPr>
            <w:r w:rsidRPr="000F0BA0">
              <w:t>DateTime</w:t>
            </w:r>
          </w:p>
        </w:tc>
        <w:tc>
          <w:tcPr>
            <w:tcW w:w="369" w:type="dxa"/>
            <w:tcBorders>
              <w:top w:val="single" w:sz="4" w:space="0" w:color="auto"/>
              <w:left w:val="single" w:sz="4" w:space="0" w:color="auto"/>
              <w:bottom w:val="single" w:sz="4" w:space="0" w:color="auto"/>
              <w:right w:val="single" w:sz="4" w:space="0" w:color="auto"/>
            </w:tcBorders>
          </w:tcPr>
          <w:p w14:paraId="7C66B18E" w14:textId="77777777" w:rsidR="005B7866" w:rsidRPr="000F0BA0" w:rsidRDefault="005B7866" w:rsidP="007F1FAF">
            <w:pPr>
              <w:pStyle w:val="TAC"/>
            </w:pPr>
            <w:r w:rsidRPr="000F0BA0">
              <w:t>C</w:t>
            </w:r>
          </w:p>
        </w:tc>
        <w:tc>
          <w:tcPr>
            <w:tcW w:w="1104" w:type="dxa"/>
            <w:tcBorders>
              <w:top w:val="single" w:sz="4" w:space="0" w:color="auto"/>
              <w:left w:val="single" w:sz="4" w:space="0" w:color="auto"/>
              <w:bottom w:val="single" w:sz="4" w:space="0" w:color="auto"/>
              <w:right w:val="single" w:sz="4" w:space="0" w:color="auto"/>
            </w:tcBorders>
          </w:tcPr>
          <w:p w14:paraId="0AB69491" w14:textId="77777777" w:rsidR="005B7866" w:rsidRPr="000F0BA0" w:rsidRDefault="005B7866" w:rsidP="007F1FAF">
            <w:pPr>
              <w:pStyle w:val="TAL"/>
            </w:pPr>
            <w:r w:rsidRPr="000F0BA0">
              <w:t>0..1</w:t>
            </w:r>
          </w:p>
        </w:tc>
        <w:tc>
          <w:tcPr>
            <w:tcW w:w="3728" w:type="dxa"/>
            <w:gridSpan w:val="2"/>
            <w:tcBorders>
              <w:top w:val="single" w:sz="4" w:space="0" w:color="auto"/>
              <w:left w:val="single" w:sz="4" w:space="0" w:color="auto"/>
              <w:bottom w:val="single" w:sz="4" w:space="0" w:color="auto"/>
              <w:right w:val="single" w:sz="4" w:space="0" w:color="auto"/>
            </w:tcBorders>
          </w:tcPr>
          <w:p w14:paraId="0D6C3E52" w14:textId="246469C2" w:rsidR="000962A2" w:rsidRPr="000F0BA0" w:rsidRDefault="005B7866" w:rsidP="007F1FAF">
            <w:pPr>
              <w:pStyle w:val="TAL"/>
            </w:pPr>
            <w:r w:rsidRPr="000F0BA0">
              <w:t>Time of AmfNon3GppAccessRegistration.</w:t>
            </w:r>
          </w:p>
          <w:p w14:paraId="6108EEE6" w14:textId="77777777" w:rsidR="000962A2" w:rsidRPr="000F0BA0" w:rsidRDefault="005B7866" w:rsidP="00FE214F">
            <w:pPr>
              <w:pStyle w:val="TAL"/>
            </w:pPr>
            <w:r w:rsidRPr="000F0BA0">
              <w:t>Shall be present when used on Nudr.</w:t>
            </w:r>
          </w:p>
          <w:p w14:paraId="196E3B72" w14:textId="73DEF359" w:rsidR="005B7866" w:rsidRPr="000F0BA0" w:rsidRDefault="005B7866" w:rsidP="000962A2">
            <w:pPr>
              <w:pStyle w:val="TAL"/>
            </w:pPr>
          </w:p>
        </w:tc>
      </w:tr>
      <w:tr w:rsidR="005B7866" w:rsidRPr="000F0BA0" w14:paraId="1F91D5D0"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409502F0" w14:textId="77777777" w:rsidR="005B7866" w:rsidRPr="000F0BA0" w:rsidRDefault="005B7866" w:rsidP="007F1FAF">
            <w:pPr>
              <w:pStyle w:val="TAL"/>
            </w:pPr>
            <w:r w:rsidRPr="000F0BA0">
              <w:rPr>
                <w:lang w:val="en-US" w:eastAsia="zh-CN"/>
              </w:rPr>
              <w:t>vgmlcAddress</w:t>
            </w:r>
          </w:p>
        </w:tc>
        <w:tc>
          <w:tcPr>
            <w:tcW w:w="1335" w:type="dxa"/>
            <w:tcBorders>
              <w:top w:val="single" w:sz="4" w:space="0" w:color="auto"/>
              <w:left w:val="single" w:sz="4" w:space="0" w:color="auto"/>
              <w:bottom w:val="single" w:sz="4" w:space="0" w:color="auto"/>
              <w:right w:val="single" w:sz="4" w:space="0" w:color="auto"/>
            </w:tcBorders>
          </w:tcPr>
          <w:p w14:paraId="2F9E8782" w14:textId="77777777" w:rsidR="005B7866" w:rsidRPr="000F0BA0" w:rsidRDefault="005B7866" w:rsidP="007F1FAF">
            <w:pPr>
              <w:pStyle w:val="TAL"/>
            </w:pPr>
            <w:r w:rsidRPr="000F0BA0">
              <w:t>VgmlcAddress</w:t>
            </w:r>
          </w:p>
        </w:tc>
        <w:tc>
          <w:tcPr>
            <w:tcW w:w="369" w:type="dxa"/>
            <w:tcBorders>
              <w:top w:val="single" w:sz="4" w:space="0" w:color="auto"/>
              <w:left w:val="single" w:sz="4" w:space="0" w:color="auto"/>
              <w:bottom w:val="single" w:sz="4" w:space="0" w:color="auto"/>
              <w:right w:val="single" w:sz="4" w:space="0" w:color="auto"/>
            </w:tcBorders>
          </w:tcPr>
          <w:p w14:paraId="6FC1434A" w14:textId="77777777" w:rsidR="005B7866" w:rsidRPr="000F0BA0" w:rsidRDefault="005B7866" w:rsidP="007F1FAF">
            <w:pPr>
              <w:pStyle w:val="TAC"/>
            </w:pPr>
            <w:r w:rsidRPr="000F0BA0">
              <w:rPr>
                <w:lang w:val="en-US" w:eastAsia="zh-CN"/>
              </w:rPr>
              <w:t>O</w:t>
            </w:r>
          </w:p>
        </w:tc>
        <w:tc>
          <w:tcPr>
            <w:tcW w:w="1104" w:type="dxa"/>
            <w:tcBorders>
              <w:top w:val="single" w:sz="4" w:space="0" w:color="auto"/>
              <w:left w:val="single" w:sz="4" w:space="0" w:color="auto"/>
              <w:bottom w:val="single" w:sz="4" w:space="0" w:color="auto"/>
              <w:right w:val="single" w:sz="4" w:space="0" w:color="auto"/>
            </w:tcBorders>
          </w:tcPr>
          <w:p w14:paraId="643F6F82" w14:textId="77777777" w:rsidR="005B7866" w:rsidRPr="000F0BA0" w:rsidRDefault="005B7866" w:rsidP="007F1FAF">
            <w:pPr>
              <w:pStyle w:val="TAL"/>
            </w:pPr>
            <w:r w:rsidRPr="000F0BA0">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70A5B15B" w14:textId="77777777" w:rsidR="005B7866" w:rsidRPr="000F0BA0" w:rsidRDefault="005B7866" w:rsidP="007F1FAF">
            <w:pPr>
              <w:pStyle w:val="TAL"/>
            </w:pPr>
            <w:r w:rsidRPr="000F0BA0">
              <w:rPr>
                <w:rFonts w:cs="Arial"/>
                <w:szCs w:val="18"/>
                <w:lang w:eastAsia="zh-CN"/>
              </w:rPr>
              <w:t>Address of the VGMLC</w:t>
            </w:r>
          </w:p>
        </w:tc>
      </w:tr>
      <w:tr w:rsidR="005B7866" w:rsidRPr="000F0BA0" w14:paraId="4C1C7E3A"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38C459D0" w14:textId="77777777" w:rsidR="005B7866" w:rsidRPr="000F0BA0" w:rsidRDefault="005B7866" w:rsidP="007F1FAF">
            <w:pPr>
              <w:pStyle w:val="TAL"/>
            </w:pPr>
            <w:r w:rsidRPr="000F0BA0">
              <w:t>contextInfo</w:t>
            </w:r>
          </w:p>
        </w:tc>
        <w:tc>
          <w:tcPr>
            <w:tcW w:w="1335" w:type="dxa"/>
            <w:tcBorders>
              <w:top w:val="single" w:sz="4" w:space="0" w:color="auto"/>
              <w:left w:val="single" w:sz="4" w:space="0" w:color="auto"/>
              <w:bottom w:val="single" w:sz="4" w:space="0" w:color="auto"/>
              <w:right w:val="single" w:sz="4" w:space="0" w:color="auto"/>
            </w:tcBorders>
          </w:tcPr>
          <w:p w14:paraId="5FB664D1" w14:textId="77777777" w:rsidR="005B7866" w:rsidRPr="000F0BA0" w:rsidRDefault="005B7866" w:rsidP="007F1FAF">
            <w:pPr>
              <w:pStyle w:val="TAL"/>
            </w:pPr>
            <w:r w:rsidRPr="000F0BA0">
              <w:t>ContextInfo</w:t>
            </w:r>
          </w:p>
        </w:tc>
        <w:tc>
          <w:tcPr>
            <w:tcW w:w="369" w:type="dxa"/>
            <w:tcBorders>
              <w:top w:val="single" w:sz="4" w:space="0" w:color="auto"/>
              <w:left w:val="single" w:sz="4" w:space="0" w:color="auto"/>
              <w:bottom w:val="single" w:sz="4" w:space="0" w:color="auto"/>
              <w:right w:val="single" w:sz="4" w:space="0" w:color="auto"/>
            </w:tcBorders>
          </w:tcPr>
          <w:p w14:paraId="7346811C" w14:textId="77777777" w:rsidR="005B7866" w:rsidRPr="000F0BA0" w:rsidRDefault="005B7866" w:rsidP="007F1FAF">
            <w:pPr>
              <w:pStyle w:val="TAC"/>
            </w:pPr>
            <w:r w:rsidRPr="000F0BA0">
              <w:rPr>
                <w:lang w:val="en-US" w:eastAsia="zh-CN"/>
              </w:rPr>
              <w:t>C</w:t>
            </w:r>
          </w:p>
        </w:tc>
        <w:tc>
          <w:tcPr>
            <w:tcW w:w="1104" w:type="dxa"/>
            <w:tcBorders>
              <w:top w:val="single" w:sz="4" w:space="0" w:color="auto"/>
              <w:left w:val="single" w:sz="4" w:space="0" w:color="auto"/>
              <w:bottom w:val="single" w:sz="4" w:space="0" w:color="auto"/>
              <w:right w:val="single" w:sz="4" w:space="0" w:color="auto"/>
            </w:tcBorders>
          </w:tcPr>
          <w:p w14:paraId="72D4118B" w14:textId="77777777" w:rsidR="005B7866" w:rsidRPr="000F0BA0" w:rsidRDefault="005B7866" w:rsidP="007F1FAF">
            <w:pPr>
              <w:pStyle w:val="TAL"/>
            </w:pPr>
            <w:r w:rsidRPr="000F0BA0">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4CB203CC" w14:textId="38833EC8" w:rsidR="005B7866" w:rsidRPr="000F0BA0" w:rsidRDefault="005B7866" w:rsidP="007F1FAF">
            <w:pPr>
              <w:pStyle w:val="TAL"/>
              <w:rPr>
                <w:rFonts w:cs="Arial"/>
                <w:szCs w:val="18"/>
              </w:rPr>
            </w:pPr>
            <w:r w:rsidRPr="000F0BA0">
              <w:rPr>
                <w:rFonts w:cs="Arial"/>
                <w:szCs w:val="18"/>
              </w:rPr>
              <w:t>This IE if present may contain e.g. the headers received by the UDM along with AmfNon3Gpp</w:t>
            </w:r>
            <w:r w:rsidR="00E077D4" w:rsidRPr="000F0BA0">
              <w:rPr>
                <w:rFonts w:cs="Arial"/>
                <w:szCs w:val="18"/>
              </w:rPr>
              <w:t>Access</w:t>
            </w:r>
            <w:r w:rsidRPr="000F0BA0">
              <w:rPr>
                <w:rFonts w:cs="Arial"/>
                <w:szCs w:val="18"/>
              </w:rPr>
              <w:t>Registration.</w:t>
            </w:r>
          </w:p>
          <w:p w14:paraId="64487E27" w14:textId="77777777" w:rsidR="005B7866" w:rsidRPr="000F0BA0" w:rsidRDefault="005B7866" w:rsidP="007F1FAF">
            <w:pPr>
              <w:pStyle w:val="TAL"/>
            </w:pPr>
            <w:r w:rsidRPr="000F0BA0">
              <w:rPr>
                <w:rFonts w:cs="Arial"/>
                <w:szCs w:val="18"/>
              </w:rPr>
              <w:t>Shall be absent on Nudm and may be present on Nudr.</w:t>
            </w:r>
          </w:p>
        </w:tc>
      </w:tr>
      <w:tr w:rsidR="005B7866" w:rsidRPr="000F0BA0" w:rsidDel="00D87684" w14:paraId="7D977D9D"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7C234BA9" w14:textId="77777777" w:rsidR="005B7866" w:rsidRPr="000F0BA0" w:rsidDel="00D87684" w:rsidRDefault="005B7866" w:rsidP="007F1FAF">
            <w:pPr>
              <w:pStyle w:val="TAL"/>
            </w:pPr>
            <w:r w:rsidRPr="000F0BA0">
              <w:t>noEeSubscriptionInd</w:t>
            </w:r>
          </w:p>
        </w:tc>
        <w:tc>
          <w:tcPr>
            <w:tcW w:w="1335" w:type="dxa"/>
            <w:tcBorders>
              <w:top w:val="single" w:sz="4" w:space="0" w:color="auto"/>
              <w:left w:val="single" w:sz="4" w:space="0" w:color="auto"/>
              <w:bottom w:val="single" w:sz="4" w:space="0" w:color="auto"/>
              <w:right w:val="single" w:sz="4" w:space="0" w:color="auto"/>
            </w:tcBorders>
          </w:tcPr>
          <w:p w14:paraId="711A955E" w14:textId="77777777" w:rsidR="005B7866" w:rsidRPr="000F0BA0" w:rsidDel="00D87684" w:rsidRDefault="005B7866" w:rsidP="007F1FAF">
            <w:pPr>
              <w:pStyle w:val="TAL"/>
            </w:pPr>
            <w:r w:rsidRPr="000F0BA0">
              <w:rPr>
                <w:rFonts w:hint="eastAsia"/>
                <w:lang w:val="en-US" w:eastAsia="zh-CN"/>
              </w:rPr>
              <w:t>boolean</w:t>
            </w:r>
          </w:p>
        </w:tc>
        <w:tc>
          <w:tcPr>
            <w:tcW w:w="369" w:type="dxa"/>
            <w:tcBorders>
              <w:top w:val="single" w:sz="4" w:space="0" w:color="auto"/>
              <w:left w:val="single" w:sz="4" w:space="0" w:color="auto"/>
              <w:bottom w:val="single" w:sz="4" w:space="0" w:color="auto"/>
              <w:right w:val="single" w:sz="4" w:space="0" w:color="auto"/>
            </w:tcBorders>
          </w:tcPr>
          <w:p w14:paraId="23E12479" w14:textId="77777777" w:rsidR="005B7866" w:rsidRPr="000F0BA0" w:rsidDel="00D87684" w:rsidRDefault="005B7866" w:rsidP="007F1FAF">
            <w:pPr>
              <w:pStyle w:val="TAC"/>
              <w:rPr>
                <w:lang w:val="en-US" w:eastAsia="zh-CN"/>
              </w:rPr>
            </w:pPr>
            <w:r w:rsidRPr="000F0BA0">
              <w:rPr>
                <w:lang w:val="en-US" w:eastAsia="zh-CN"/>
              </w:rPr>
              <w:t>O</w:t>
            </w:r>
          </w:p>
        </w:tc>
        <w:tc>
          <w:tcPr>
            <w:tcW w:w="1104" w:type="dxa"/>
            <w:tcBorders>
              <w:top w:val="single" w:sz="4" w:space="0" w:color="auto"/>
              <w:left w:val="single" w:sz="4" w:space="0" w:color="auto"/>
              <w:bottom w:val="single" w:sz="4" w:space="0" w:color="auto"/>
              <w:right w:val="single" w:sz="4" w:space="0" w:color="auto"/>
            </w:tcBorders>
          </w:tcPr>
          <w:p w14:paraId="0F40EA09" w14:textId="77777777" w:rsidR="005B7866" w:rsidRPr="000F0BA0" w:rsidDel="00D87684" w:rsidRDefault="005B7866" w:rsidP="007F1FAF">
            <w:pPr>
              <w:pStyle w:val="TAL"/>
              <w:rPr>
                <w:lang w:val="en-US" w:eastAsia="zh-CN"/>
              </w:rPr>
            </w:pPr>
            <w:r w:rsidRPr="000F0BA0">
              <w:rPr>
                <w:rFonts w:hint="eastAsia"/>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485F17F6" w14:textId="77777777" w:rsidR="005B7866" w:rsidRPr="000F0BA0" w:rsidRDefault="005B7866" w:rsidP="007F1FAF">
            <w:pPr>
              <w:pStyle w:val="TAL"/>
              <w:rPr>
                <w:rFonts w:cs="Arial"/>
                <w:szCs w:val="18"/>
              </w:rPr>
            </w:pPr>
            <w:r w:rsidRPr="000F0BA0">
              <w:rPr>
                <w:rFonts w:cs="Arial"/>
                <w:szCs w:val="18"/>
              </w:rPr>
              <w:t>This IE shall be absent on Nudr and may be present on Nudm. This indication is used by UDM to restore any possible ongoing subscription lost, as specified in clause 5.3.2.2.3.</w:t>
            </w:r>
          </w:p>
          <w:p w14:paraId="03271728" w14:textId="77777777" w:rsidR="005B7866" w:rsidRPr="000F0BA0" w:rsidRDefault="005B7866" w:rsidP="007F1FAF">
            <w:pPr>
              <w:pStyle w:val="TAL"/>
              <w:rPr>
                <w:rFonts w:cs="Arial"/>
                <w:szCs w:val="18"/>
              </w:rPr>
            </w:pPr>
          </w:p>
          <w:p w14:paraId="0DB00465" w14:textId="77777777" w:rsidR="005B7866" w:rsidRPr="000F0BA0" w:rsidRDefault="005B7866" w:rsidP="007F1FAF">
            <w:pPr>
              <w:pStyle w:val="TAL"/>
              <w:rPr>
                <w:rFonts w:cs="Arial"/>
                <w:szCs w:val="18"/>
              </w:rPr>
            </w:pPr>
            <w:r w:rsidRPr="000F0BA0">
              <w:rPr>
                <w:rFonts w:cs="Arial"/>
                <w:szCs w:val="18"/>
              </w:rPr>
              <w:t>When present, this IE shall indicate whether AMF does not have event exposure subscriptions in UE Context:</w:t>
            </w:r>
          </w:p>
          <w:p w14:paraId="34A54646" w14:textId="77777777" w:rsidR="005B7866" w:rsidRPr="000F0BA0" w:rsidRDefault="005B7866" w:rsidP="007F1FAF">
            <w:pPr>
              <w:pStyle w:val="TAL"/>
              <w:rPr>
                <w:rFonts w:cs="Arial"/>
                <w:szCs w:val="18"/>
              </w:rPr>
            </w:pPr>
            <w:r w:rsidRPr="000F0BA0">
              <w:rPr>
                <w:rFonts w:cs="Arial"/>
                <w:szCs w:val="18"/>
              </w:rPr>
              <w:t>- true: No Event Exposure subscription existing in UE Context in AMF.</w:t>
            </w:r>
          </w:p>
          <w:p w14:paraId="4385C305" w14:textId="24B3E7BC" w:rsidR="005B7866" w:rsidRPr="000F0BA0" w:rsidDel="00D87684" w:rsidRDefault="005B7866" w:rsidP="007F1FAF">
            <w:pPr>
              <w:pStyle w:val="TAL"/>
              <w:rPr>
                <w:rFonts w:cs="Arial"/>
                <w:szCs w:val="18"/>
              </w:rPr>
            </w:pPr>
            <w:r w:rsidRPr="000F0BA0">
              <w:rPr>
                <w:rFonts w:cs="Arial"/>
                <w:szCs w:val="18"/>
              </w:rPr>
              <w:t>- false: Event Exposure subscription(s) exist in UE Context in AMF.</w:t>
            </w:r>
          </w:p>
        </w:tc>
      </w:tr>
      <w:tr w:rsidR="00372071" w:rsidRPr="000F0BA0" w:rsidDel="00D87684" w14:paraId="47908954" w14:textId="77777777" w:rsidTr="0050760D">
        <w:trPr>
          <w:gridAfter w:val="1"/>
          <w:wAfter w:w="20" w:type="dxa"/>
          <w:jc w:val="center"/>
        </w:trPr>
        <w:tc>
          <w:tcPr>
            <w:tcW w:w="2341" w:type="dxa"/>
            <w:gridSpan w:val="2"/>
            <w:tcBorders>
              <w:top w:val="single" w:sz="4" w:space="0" w:color="auto"/>
              <w:left w:val="single" w:sz="4" w:space="0" w:color="auto"/>
              <w:bottom w:val="single" w:sz="4" w:space="0" w:color="auto"/>
              <w:right w:val="single" w:sz="4" w:space="0" w:color="auto"/>
            </w:tcBorders>
          </w:tcPr>
          <w:p w14:paraId="1204477B" w14:textId="004B8FDB" w:rsidR="00372071" w:rsidRPr="000F0BA0" w:rsidRDefault="00372071" w:rsidP="00372071">
            <w:pPr>
              <w:pStyle w:val="TAL"/>
            </w:pPr>
            <w:r w:rsidRPr="000F0BA0">
              <w:t>supi</w:t>
            </w:r>
          </w:p>
        </w:tc>
        <w:tc>
          <w:tcPr>
            <w:tcW w:w="1335" w:type="dxa"/>
            <w:tcBorders>
              <w:top w:val="single" w:sz="4" w:space="0" w:color="auto"/>
              <w:left w:val="single" w:sz="4" w:space="0" w:color="auto"/>
              <w:bottom w:val="single" w:sz="4" w:space="0" w:color="auto"/>
              <w:right w:val="single" w:sz="4" w:space="0" w:color="auto"/>
            </w:tcBorders>
          </w:tcPr>
          <w:p w14:paraId="4936FACC" w14:textId="6DDA861E" w:rsidR="00372071" w:rsidRPr="000F0BA0" w:rsidRDefault="00372071" w:rsidP="00372071">
            <w:pPr>
              <w:pStyle w:val="TAL"/>
              <w:rPr>
                <w:lang w:val="en-US" w:eastAsia="zh-CN"/>
              </w:rPr>
            </w:pPr>
            <w:r w:rsidRPr="000F0BA0">
              <w:rPr>
                <w:lang w:val="en-US" w:eastAsia="zh-CN"/>
              </w:rPr>
              <w:t>Supi</w:t>
            </w:r>
          </w:p>
        </w:tc>
        <w:tc>
          <w:tcPr>
            <w:tcW w:w="369" w:type="dxa"/>
            <w:tcBorders>
              <w:top w:val="single" w:sz="4" w:space="0" w:color="auto"/>
              <w:left w:val="single" w:sz="4" w:space="0" w:color="auto"/>
              <w:bottom w:val="single" w:sz="4" w:space="0" w:color="auto"/>
              <w:right w:val="single" w:sz="4" w:space="0" w:color="auto"/>
            </w:tcBorders>
          </w:tcPr>
          <w:p w14:paraId="5D403807" w14:textId="73582AA0" w:rsidR="00372071" w:rsidRPr="000F0BA0" w:rsidRDefault="00372071" w:rsidP="00372071">
            <w:pPr>
              <w:pStyle w:val="TAC"/>
              <w:rPr>
                <w:lang w:val="en-US" w:eastAsia="zh-CN"/>
              </w:rPr>
            </w:pPr>
            <w:r w:rsidRPr="000F0BA0">
              <w:rPr>
                <w:lang w:val="en-US" w:eastAsia="zh-CN"/>
              </w:rPr>
              <w:t>C</w:t>
            </w:r>
          </w:p>
        </w:tc>
        <w:tc>
          <w:tcPr>
            <w:tcW w:w="1104" w:type="dxa"/>
            <w:tcBorders>
              <w:top w:val="single" w:sz="4" w:space="0" w:color="auto"/>
              <w:left w:val="single" w:sz="4" w:space="0" w:color="auto"/>
              <w:bottom w:val="single" w:sz="4" w:space="0" w:color="auto"/>
              <w:right w:val="single" w:sz="4" w:space="0" w:color="auto"/>
            </w:tcBorders>
          </w:tcPr>
          <w:p w14:paraId="03B24F2C" w14:textId="186842C6" w:rsidR="00372071" w:rsidRPr="000F0BA0" w:rsidRDefault="00372071" w:rsidP="00372071">
            <w:pPr>
              <w:pStyle w:val="TAL"/>
              <w:rPr>
                <w:lang w:val="en-US" w:eastAsia="zh-CN"/>
              </w:rPr>
            </w:pPr>
            <w:r w:rsidRPr="000F0BA0">
              <w:rPr>
                <w:lang w:val="en-US" w:eastAsia="zh-CN"/>
              </w:rPr>
              <w:t>0..1</w:t>
            </w:r>
          </w:p>
        </w:tc>
        <w:tc>
          <w:tcPr>
            <w:tcW w:w="3728" w:type="dxa"/>
            <w:gridSpan w:val="2"/>
            <w:tcBorders>
              <w:top w:val="single" w:sz="4" w:space="0" w:color="auto"/>
              <w:left w:val="single" w:sz="4" w:space="0" w:color="auto"/>
              <w:bottom w:val="single" w:sz="4" w:space="0" w:color="auto"/>
              <w:right w:val="single" w:sz="4" w:space="0" w:color="auto"/>
            </w:tcBorders>
          </w:tcPr>
          <w:p w14:paraId="6A93EA4D" w14:textId="72D66923" w:rsidR="00372071" w:rsidRPr="000F0BA0" w:rsidRDefault="00372071" w:rsidP="00372071">
            <w:pPr>
              <w:pStyle w:val="TAL"/>
              <w:rPr>
                <w:rFonts w:cs="Arial"/>
                <w:szCs w:val="18"/>
              </w:rPr>
            </w:pPr>
            <w:r w:rsidRPr="000F0BA0">
              <w:rPr>
                <w:rFonts w:cs="Arial"/>
                <w:szCs w:val="18"/>
              </w:rPr>
              <w:t>This IE may be included by the AMF in registration requests and should be included by UDM in GET responses when the corresponding GET request provided a GPSI UE identity.</w:t>
            </w:r>
          </w:p>
        </w:tc>
      </w:tr>
      <w:tr w:rsidR="00372071" w:rsidRPr="000F0BA0" w:rsidDel="00F22261" w14:paraId="6F9F0B8A"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4D5BEB9D" w14:textId="77777777" w:rsidR="00372071" w:rsidRPr="000F0BA0" w:rsidRDefault="00372071" w:rsidP="00372071">
            <w:pPr>
              <w:pStyle w:val="TAL"/>
            </w:pPr>
            <w:r w:rsidRPr="000F0BA0">
              <w:rPr>
                <w:noProof/>
              </w:rPr>
              <w:t>reRegistrationRequired</w:t>
            </w:r>
          </w:p>
        </w:tc>
        <w:tc>
          <w:tcPr>
            <w:tcW w:w="1348" w:type="dxa"/>
            <w:gridSpan w:val="2"/>
            <w:tcBorders>
              <w:top w:val="single" w:sz="4" w:space="0" w:color="auto"/>
              <w:left w:val="single" w:sz="4" w:space="0" w:color="auto"/>
              <w:bottom w:val="single" w:sz="4" w:space="0" w:color="auto"/>
              <w:right w:val="single" w:sz="4" w:space="0" w:color="auto"/>
            </w:tcBorders>
          </w:tcPr>
          <w:p w14:paraId="5A6ABE60" w14:textId="77777777" w:rsidR="00372071" w:rsidRPr="000F0BA0" w:rsidRDefault="00372071" w:rsidP="00372071">
            <w:pPr>
              <w:pStyle w:val="TAL"/>
              <w:rPr>
                <w:lang w:val="en-US" w:eastAsia="zh-CN"/>
              </w:rPr>
            </w:pPr>
            <w:r w:rsidRPr="000F0BA0">
              <w:rPr>
                <w:lang w:val="en-US" w:eastAsia="zh-CN"/>
              </w:rPr>
              <w:t>boolean</w:t>
            </w:r>
          </w:p>
        </w:tc>
        <w:tc>
          <w:tcPr>
            <w:tcW w:w="369" w:type="dxa"/>
            <w:tcBorders>
              <w:top w:val="single" w:sz="4" w:space="0" w:color="auto"/>
              <w:left w:val="single" w:sz="4" w:space="0" w:color="auto"/>
              <w:bottom w:val="single" w:sz="4" w:space="0" w:color="auto"/>
              <w:right w:val="single" w:sz="4" w:space="0" w:color="auto"/>
            </w:tcBorders>
          </w:tcPr>
          <w:p w14:paraId="4C1648A2" w14:textId="77777777" w:rsidR="00372071" w:rsidRPr="000F0BA0" w:rsidRDefault="00372071" w:rsidP="00372071">
            <w:pPr>
              <w:pStyle w:val="TAC"/>
              <w:rPr>
                <w:lang w:val="en-US" w:eastAsia="zh-CN"/>
              </w:rPr>
            </w:pPr>
            <w:r w:rsidRPr="000F0BA0">
              <w:rPr>
                <w:lang w:val="en-US" w:eastAsia="zh-CN"/>
              </w:rPr>
              <w:t>C</w:t>
            </w:r>
          </w:p>
        </w:tc>
        <w:tc>
          <w:tcPr>
            <w:tcW w:w="1114" w:type="dxa"/>
            <w:gridSpan w:val="2"/>
            <w:tcBorders>
              <w:top w:val="single" w:sz="4" w:space="0" w:color="auto"/>
              <w:left w:val="single" w:sz="4" w:space="0" w:color="auto"/>
              <w:bottom w:val="single" w:sz="4" w:space="0" w:color="auto"/>
              <w:right w:val="single" w:sz="4" w:space="0" w:color="auto"/>
            </w:tcBorders>
          </w:tcPr>
          <w:p w14:paraId="0DED4DF0" w14:textId="77777777" w:rsidR="00372071" w:rsidRPr="000F0BA0" w:rsidRDefault="00372071" w:rsidP="00372071">
            <w:pPr>
              <w:pStyle w:val="TAL"/>
              <w:rPr>
                <w:lang w:val="en-US" w:eastAsia="zh-CN"/>
              </w:rPr>
            </w:pPr>
            <w:r w:rsidRPr="000F0BA0">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63D3B6EB" w14:textId="093A1378" w:rsidR="00372071" w:rsidRPr="000F0BA0" w:rsidRDefault="00372071" w:rsidP="00372071">
            <w:pPr>
              <w:pStyle w:val="TAL"/>
              <w:rPr>
                <w:rFonts w:cs="Arial"/>
                <w:szCs w:val="18"/>
              </w:rPr>
            </w:pPr>
            <w:r w:rsidRPr="000F0BA0">
              <w:rPr>
                <w:lang w:eastAsia="fr-FR"/>
              </w:rPr>
              <w:t xml:space="preserve">This IE is only applicable to Nudr interface </w:t>
            </w:r>
            <w:r w:rsidRPr="000F0BA0">
              <w:rPr>
                <w:rFonts w:cs="Arial"/>
                <w:szCs w:val="18"/>
              </w:rPr>
              <w:t>and shall not be included over the Nudm interface.</w:t>
            </w:r>
          </w:p>
          <w:p w14:paraId="14099FD0" w14:textId="77777777" w:rsidR="00CA3FFE" w:rsidRPr="000F0BA0" w:rsidRDefault="00CA3FFE" w:rsidP="00372071">
            <w:pPr>
              <w:pStyle w:val="TAL"/>
              <w:rPr>
                <w:lang w:eastAsia="fr-FR"/>
              </w:rPr>
            </w:pPr>
          </w:p>
          <w:p w14:paraId="76A49CA9" w14:textId="74ADA567" w:rsidR="00CA3FFE" w:rsidRPr="000F0BA0" w:rsidRDefault="00CA3FFE" w:rsidP="00CA3FFE">
            <w:pPr>
              <w:pStyle w:val="TAL"/>
            </w:pPr>
            <w:r w:rsidRPr="000F0BA0">
              <w:t>This attribute may be included in notifications sent by the UDR to the UDM if the purgeFlag is also set to true in the same notification.</w:t>
            </w:r>
          </w:p>
          <w:p w14:paraId="4C1D4131" w14:textId="77777777" w:rsidR="00372071" w:rsidRPr="000F0BA0" w:rsidRDefault="00372071" w:rsidP="00372071">
            <w:pPr>
              <w:pStyle w:val="TAL"/>
              <w:rPr>
                <w:rFonts w:cs="Arial"/>
                <w:szCs w:val="18"/>
              </w:rPr>
            </w:pPr>
          </w:p>
          <w:p w14:paraId="195ADD41" w14:textId="49090E22" w:rsidR="00372071" w:rsidRPr="000F0BA0" w:rsidRDefault="00372071" w:rsidP="00372071">
            <w:pPr>
              <w:pStyle w:val="TAL"/>
            </w:pPr>
            <w:r w:rsidRPr="000F0BA0">
              <w:t xml:space="preserve">When Nudr Data Change Notification is </w:t>
            </w:r>
            <w:r w:rsidR="00CA3FFE" w:rsidRPr="000F0BA0">
              <w:t>received</w:t>
            </w:r>
            <w:r w:rsidRPr="000F0BA0">
              <w:t xml:space="preserve"> including this attribute and </w:t>
            </w:r>
            <w:r w:rsidR="00CA3FFE" w:rsidRPr="000F0BA0">
              <w:t xml:space="preserve">the </w:t>
            </w:r>
            <w:r w:rsidRPr="000F0BA0">
              <w:t>purgeFlag</w:t>
            </w:r>
            <w:r w:rsidR="00CA3FFE" w:rsidRPr="000F0BA0">
              <w:t>, both</w:t>
            </w:r>
            <w:r w:rsidRPr="000F0BA0">
              <w:t xml:space="preserve"> set to</w:t>
            </w:r>
            <w:r w:rsidRPr="000F0BA0">
              <w:rPr>
                <w:rFonts w:cs="Arial"/>
                <w:szCs w:val="18"/>
              </w:rPr>
              <w:t xml:space="preserve"> </w:t>
            </w:r>
            <w:r w:rsidRPr="000F0BA0">
              <w:t xml:space="preserve">true, </w:t>
            </w:r>
            <w:r w:rsidRPr="000F0BA0">
              <w:rPr>
                <w:rFonts w:cs="Arial"/>
                <w:szCs w:val="18"/>
              </w:rPr>
              <w:t xml:space="preserve">the UDM </w:t>
            </w:r>
            <w:r w:rsidRPr="000F0BA0">
              <w:rPr>
                <w:noProof/>
              </w:rPr>
              <w:t xml:space="preserve">uses </w:t>
            </w:r>
            <w:r w:rsidRPr="000F0BA0">
              <w:t>"REREGISTRATION_REQUIRED" as DeregistrationReason towards AMF.</w:t>
            </w:r>
          </w:p>
          <w:p w14:paraId="4DE6C208" w14:textId="77777777" w:rsidR="00372071" w:rsidRPr="000F0BA0" w:rsidRDefault="00372071" w:rsidP="00372071">
            <w:pPr>
              <w:pStyle w:val="TAL"/>
            </w:pPr>
          </w:p>
          <w:p w14:paraId="4C37AAEF" w14:textId="679BCCF6" w:rsidR="00CA3FFE" w:rsidRPr="000F0BA0" w:rsidRDefault="00372071" w:rsidP="00CA3FFE">
            <w:pPr>
              <w:pStyle w:val="TAL"/>
            </w:pPr>
            <w:r w:rsidRPr="000F0BA0">
              <w:br/>
            </w:r>
            <w:r w:rsidR="00CA3FFE" w:rsidRPr="000F0BA0">
              <w:t>This attribute shall not be included and set to true if the adminDeregSubWithdrawn attribute is present and set to true.</w:t>
            </w:r>
          </w:p>
          <w:p w14:paraId="5F12DA66" w14:textId="77777777" w:rsidR="00CA3FFE" w:rsidRPr="000F0BA0" w:rsidRDefault="00CA3FFE" w:rsidP="00CA3FFE">
            <w:pPr>
              <w:pStyle w:val="TAL"/>
            </w:pPr>
          </w:p>
          <w:p w14:paraId="4AB07C58" w14:textId="0EA57A4E" w:rsidR="00372071" w:rsidRPr="000F0BA0" w:rsidRDefault="00372071" w:rsidP="00372071">
            <w:pPr>
              <w:pStyle w:val="TAL"/>
              <w:rPr>
                <w:rFonts w:cs="Arial"/>
                <w:szCs w:val="18"/>
              </w:rPr>
            </w:pPr>
            <w:r w:rsidRPr="000F0BA0">
              <w:t>Absence of this IE shall be interpreted as false.</w:t>
            </w:r>
          </w:p>
        </w:tc>
      </w:tr>
      <w:tr w:rsidR="00CA3FFE" w:rsidRPr="000F0BA0" w:rsidDel="00F22261" w14:paraId="69AFB548"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5B8EC6AF" w14:textId="77777777" w:rsidR="00CA3FFE" w:rsidRPr="000F0BA0" w:rsidRDefault="00CA3FFE" w:rsidP="0022165F">
            <w:pPr>
              <w:pStyle w:val="TAL"/>
            </w:pPr>
            <w:r w:rsidRPr="000F0BA0">
              <w:t>adminDeregSubWithdrawn</w:t>
            </w:r>
          </w:p>
        </w:tc>
        <w:tc>
          <w:tcPr>
            <w:tcW w:w="1348" w:type="dxa"/>
            <w:gridSpan w:val="2"/>
            <w:tcBorders>
              <w:top w:val="single" w:sz="4" w:space="0" w:color="auto"/>
              <w:left w:val="single" w:sz="4" w:space="0" w:color="auto"/>
              <w:bottom w:val="single" w:sz="4" w:space="0" w:color="auto"/>
              <w:right w:val="single" w:sz="4" w:space="0" w:color="auto"/>
            </w:tcBorders>
          </w:tcPr>
          <w:p w14:paraId="0F690889" w14:textId="77777777" w:rsidR="00CA3FFE" w:rsidRPr="000F0BA0" w:rsidRDefault="00CA3FFE" w:rsidP="0022165F">
            <w:pPr>
              <w:pStyle w:val="TAL"/>
            </w:pPr>
            <w:r w:rsidRPr="000F0BA0">
              <w:t>boolean</w:t>
            </w:r>
          </w:p>
        </w:tc>
        <w:tc>
          <w:tcPr>
            <w:tcW w:w="369" w:type="dxa"/>
            <w:tcBorders>
              <w:top w:val="single" w:sz="4" w:space="0" w:color="auto"/>
              <w:left w:val="single" w:sz="4" w:space="0" w:color="auto"/>
              <w:bottom w:val="single" w:sz="4" w:space="0" w:color="auto"/>
              <w:right w:val="single" w:sz="4" w:space="0" w:color="auto"/>
            </w:tcBorders>
          </w:tcPr>
          <w:p w14:paraId="4B7924E5" w14:textId="77777777" w:rsidR="00CA3FFE" w:rsidRPr="000F0BA0" w:rsidRDefault="00CA3FFE" w:rsidP="0022165F">
            <w:pPr>
              <w:pStyle w:val="TAC"/>
              <w:rPr>
                <w:lang w:val="en-US" w:eastAsia="zh-CN"/>
              </w:rPr>
            </w:pPr>
            <w:r w:rsidRPr="000F0BA0">
              <w:rPr>
                <w:lang w:val="en-US" w:eastAsia="zh-CN"/>
              </w:rPr>
              <w:t>C</w:t>
            </w:r>
          </w:p>
        </w:tc>
        <w:tc>
          <w:tcPr>
            <w:tcW w:w="1114" w:type="dxa"/>
            <w:gridSpan w:val="2"/>
            <w:tcBorders>
              <w:top w:val="single" w:sz="4" w:space="0" w:color="auto"/>
              <w:left w:val="single" w:sz="4" w:space="0" w:color="auto"/>
              <w:bottom w:val="single" w:sz="4" w:space="0" w:color="auto"/>
              <w:right w:val="single" w:sz="4" w:space="0" w:color="auto"/>
            </w:tcBorders>
          </w:tcPr>
          <w:p w14:paraId="018936B8" w14:textId="77777777" w:rsidR="00CA3FFE" w:rsidRPr="000F0BA0" w:rsidRDefault="00CA3FFE" w:rsidP="0022165F">
            <w:pPr>
              <w:pStyle w:val="TAL"/>
              <w:rPr>
                <w:lang w:val="en-US" w:eastAsia="zh-CN"/>
              </w:rPr>
            </w:pPr>
            <w:r w:rsidRPr="000F0BA0">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0804D5F0" w14:textId="77777777" w:rsidR="00CA3FFE" w:rsidRPr="000F0BA0" w:rsidRDefault="00CA3FFE" w:rsidP="0022165F">
            <w:pPr>
              <w:pStyle w:val="TAL"/>
            </w:pPr>
            <w:r w:rsidRPr="000F0BA0">
              <w:t>This IE is only applicable to Nudr interface and shall not be included over the Nudm interface.</w:t>
            </w:r>
          </w:p>
          <w:p w14:paraId="3C90084B" w14:textId="77777777" w:rsidR="00CA3FFE" w:rsidRPr="000F0BA0" w:rsidRDefault="00CA3FFE" w:rsidP="0022165F">
            <w:pPr>
              <w:pStyle w:val="TAL"/>
            </w:pPr>
          </w:p>
          <w:p w14:paraId="7C9AFBBF" w14:textId="77777777" w:rsidR="00CA3FFE" w:rsidRPr="000F0BA0" w:rsidRDefault="00CA3FFE" w:rsidP="0022165F">
            <w:pPr>
              <w:pStyle w:val="TAL"/>
            </w:pPr>
            <w:r w:rsidRPr="000F0BA0">
              <w:t>This attribute may be included in notifications sent by the UDR to the UDM if the purgeFlag is also set to true in the same notification.</w:t>
            </w:r>
          </w:p>
          <w:p w14:paraId="60B8D674" w14:textId="77777777" w:rsidR="00CA3FFE" w:rsidRPr="000F0BA0" w:rsidRDefault="00CA3FFE" w:rsidP="0022165F">
            <w:pPr>
              <w:pStyle w:val="TAL"/>
            </w:pPr>
          </w:p>
          <w:p w14:paraId="2E081AF3" w14:textId="77777777" w:rsidR="00CA3FFE" w:rsidRPr="000F0BA0" w:rsidRDefault="00CA3FFE" w:rsidP="0022165F">
            <w:pPr>
              <w:pStyle w:val="TAL"/>
            </w:pPr>
            <w:r w:rsidRPr="000F0BA0">
              <w:t>When Nudr Data Change Notification is recevied including this attribute and the purgeFlag, both set to true, the UDM uses "SUBSCRIPTION_WITHDRAWN" as DeregistrationReason towards AMF.</w:t>
            </w:r>
          </w:p>
          <w:p w14:paraId="07FEAAF5" w14:textId="77777777" w:rsidR="00CA3FFE" w:rsidRPr="000F0BA0" w:rsidRDefault="00CA3FFE" w:rsidP="0022165F">
            <w:pPr>
              <w:pStyle w:val="TAL"/>
            </w:pPr>
          </w:p>
          <w:p w14:paraId="4FF121D7" w14:textId="77777777" w:rsidR="00CA3FFE" w:rsidRPr="000F0BA0" w:rsidRDefault="00CA3FFE" w:rsidP="0022165F">
            <w:pPr>
              <w:pStyle w:val="TAL"/>
            </w:pPr>
            <w:r w:rsidRPr="000F0BA0">
              <w:t>This attribute shall not be included and set to true if the reRegistrationRequired attribute is present and set to true.</w:t>
            </w:r>
          </w:p>
          <w:p w14:paraId="70AC0EB8" w14:textId="77777777" w:rsidR="00CA3FFE" w:rsidRPr="000F0BA0" w:rsidRDefault="00CA3FFE" w:rsidP="0022165F">
            <w:pPr>
              <w:pStyle w:val="TAL"/>
            </w:pPr>
          </w:p>
          <w:p w14:paraId="13BD8BFA" w14:textId="77777777" w:rsidR="00CA3FFE" w:rsidRPr="000F0BA0" w:rsidRDefault="00CA3FFE" w:rsidP="0022165F">
            <w:pPr>
              <w:pStyle w:val="TAL"/>
              <w:rPr>
                <w:lang w:eastAsia="fr-FR"/>
              </w:rPr>
            </w:pPr>
            <w:r w:rsidRPr="000F0BA0">
              <w:t>Absence of this IE shall be interpreted as false.</w:t>
            </w:r>
          </w:p>
        </w:tc>
      </w:tr>
      <w:tr w:rsidR="006E70A4" w:rsidRPr="000F0BA0" w:rsidDel="00F22261" w14:paraId="7E369CE6"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51C787C5" w14:textId="1576FEA0" w:rsidR="006E70A4" w:rsidRPr="000F0BA0" w:rsidRDefault="006E70A4" w:rsidP="006E70A4">
            <w:pPr>
              <w:pStyle w:val="TAL"/>
            </w:pPr>
            <w:r w:rsidRPr="000F0BA0">
              <w:t>dataRestorationCallbackUri</w:t>
            </w:r>
          </w:p>
        </w:tc>
        <w:tc>
          <w:tcPr>
            <w:tcW w:w="1348" w:type="dxa"/>
            <w:gridSpan w:val="2"/>
            <w:tcBorders>
              <w:top w:val="single" w:sz="4" w:space="0" w:color="auto"/>
              <w:left w:val="single" w:sz="4" w:space="0" w:color="auto"/>
              <w:bottom w:val="single" w:sz="4" w:space="0" w:color="auto"/>
              <w:right w:val="single" w:sz="4" w:space="0" w:color="auto"/>
            </w:tcBorders>
          </w:tcPr>
          <w:p w14:paraId="6EB07C89" w14:textId="1112F6C0" w:rsidR="006E70A4" w:rsidRPr="000F0BA0" w:rsidRDefault="006E70A4" w:rsidP="006E70A4">
            <w:pPr>
              <w:pStyle w:val="TAL"/>
            </w:pPr>
            <w:r w:rsidRPr="000F0BA0">
              <w:t>Uri</w:t>
            </w:r>
          </w:p>
        </w:tc>
        <w:tc>
          <w:tcPr>
            <w:tcW w:w="369" w:type="dxa"/>
            <w:tcBorders>
              <w:top w:val="single" w:sz="4" w:space="0" w:color="auto"/>
              <w:left w:val="single" w:sz="4" w:space="0" w:color="auto"/>
              <w:bottom w:val="single" w:sz="4" w:space="0" w:color="auto"/>
              <w:right w:val="single" w:sz="4" w:space="0" w:color="auto"/>
            </w:tcBorders>
          </w:tcPr>
          <w:p w14:paraId="03A68A29" w14:textId="1F90E730" w:rsidR="006E70A4" w:rsidRPr="000F0BA0" w:rsidRDefault="006E70A4" w:rsidP="006E70A4">
            <w:pPr>
              <w:pStyle w:val="TAC"/>
              <w:rPr>
                <w:lang w:val="en-US" w:eastAsia="zh-CN"/>
              </w:rPr>
            </w:pPr>
            <w:r w:rsidRPr="000F0BA0">
              <w:t>O</w:t>
            </w:r>
          </w:p>
        </w:tc>
        <w:tc>
          <w:tcPr>
            <w:tcW w:w="1114" w:type="dxa"/>
            <w:gridSpan w:val="2"/>
            <w:tcBorders>
              <w:top w:val="single" w:sz="4" w:space="0" w:color="auto"/>
              <w:left w:val="single" w:sz="4" w:space="0" w:color="auto"/>
              <w:bottom w:val="single" w:sz="4" w:space="0" w:color="auto"/>
              <w:right w:val="single" w:sz="4" w:space="0" w:color="auto"/>
            </w:tcBorders>
          </w:tcPr>
          <w:p w14:paraId="270EFA13" w14:textId="1501E233" w:rsidR="006E70A4" w:rsidRPr="000F0BA0" w:rsidRDefault="006E70A4" w:rsidP="006E70A4">
            <w:pPr>
              <w:pStyle w:val="TAL"/>
              <w:rPr>
                <w:lang w:val="en-US" w:eastAsia="zh-CN"/>
              </w:rPr>
            </w:pPr>
            <w:r w:rsidRPr="000F0BA0">
              <w:t>0..1</w:t>
            </w:r>
          </w:p>
        </w:tc>
        <w:tc>
          <w:tcPr>
            <w:tcW w:w="3738" w:type="dxa"/>
            <w:gridSpan w:val="2"/>
            <w:tcBorders>
              <w:top w:val="single" w:sz="4" w:space="0" w:color="auto"/>
              <w:left w:val="single" w:sz="4" w:space="0" w:color="auto"/>
              <w:bottom w:val="single" w:sz="4" w:space="0" w:color="auto"/>
              <w:right w:val="single" w:sz="4" w:space="0" w:color="auto"/>
            </w:tcBorders>
          </w:tcPr>
          <w:p w14:paraId="049C60B4" w14:textId="044F7621" w:rsidR="006E70A4" w:rsidRPr="000F0BA0" w:rsidRDefault="006E70A4" w:rsidP="006E70A4">
            <w:pPr>
              <w:pStyle w:val="TAL"/>
            </w:pPr>
            <w:r w:rsidRPr="000F0BA0">
              <w:rPr>
                <w:rFonts w:cs="Arial"/>
                <w:szCs w:val="18"/>
              </w:rPr>
              <w:t>If present, it contains the URI where notifications about UDR-initiated data restoration shall be sent by UDM.</w:t>
            </w:r>
          </w:p>
        </w:tc>
      </w:tr>
      <w:tr w:rsidR="005C64C1" w:rsidRPr="000F0BA0" w:rsidDel="00F22261" w14:paraId="2DF70CE1"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78ABC0AC" w14:textId="77777777" w:rsidR="005C64C1" w:rsidRPr="000F0BA0" w:rsidRDefault="005C64C1" w:rsidP="00BF75D3">
            <w:pPr>
              <w:pStyle w:val="TAL"/>
            </w:pPr>
            <w:r w:rsidRPr="000F0BA0">
              <w:rPr>
                <w:noProof/>
              </w:rPr>
              <w:t>resetIds</w:t>
            </w:r>
          </w:p>
        </w:tc>
        <w:tc>
          <w:tcPr>
            <w:tcW w:w="1348" w:type="dxa"/>
            <w:gridSpan w:val="2"/>
            <w:tcBorders>
              <w:top w:val="single" w:sz="4" w:space="0" w:color="auto"/>
              <w:left w:val="single" w:sz="4" w:space="0" w:color="auto"/>
              <w:bottom w:val="single" w:sz="4" w:space="0" w:color="auto"/>
              <w:right w:val="single" w:sz="4" w:space="0" w:color="auto"/>
            </w:tcBorders>
          </w:tcPr>
          <w:p w14:paraId="700B6F02" w14:textId="77777777" w:rsidR="005C64C1" w:rsidRPr="000F0BA0" w:rsidRDefault="005C64C1" w:rsidP="00BF75D3">
            <w:pPr>
              <w:pStyle w:val="TAL"/>
            </w:pPr>
            <w:r w:rsidRPr="000F0BA0">
              <w:rPr>
                <w:noProof/>
              </w:rPr>
              <w:t>array(string)</w:t>
            </w:r>
          </w:p>
        </w:tc>
        <w:tc>
          <w:tcPr>
            <w:tcW w:w="369" w:type="dxa"/>
            <w:tcBorders>
              <w:top w:val="single" w:sz="4" w:space="0" w:color="auto"/>
              <w:left w:val="single" w:sz="4" w:space="0" w:color="auto"/>
              <w:bottom w:val="single" w:sz="4" w:space="0" w:color="auto"/>
              <w:right w:val="single" w:sz="4" w:space="0" w:color="auto"/>
            </w:tcBorders>
          </w:tcPr>
          <w:p w14:paraId="01AE888E" w14:textId="77777777" w:rsidR="005C64C1" w:rsidRPr="000F0BA0" w:rsidRDefault="005C64C1" w:rsidP="00BF75D3">
            <w:pPr>
              <w:pStyle w:val="TAC"/>
              <w:rPr>
                <w:lang w:val="en-US" w:eastAsia="zh-CN"/>
              </w:rPr>
            </w:pPr>
            <w:r w:rsidRPr="000F0BA0">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1FB9678F" w14:textId="77777777" w:rsidR="005C64C1" w:rsidRPr="000F0BA0" w:rsidRDefault="005C64C1" w:rsidP="00BF75D3">
            <w:pPr>
              <w:pStyle w:val="TAL"/>
              <w:rPr>
                <w:lang w:val="en-US" w:eastAsia="zh-CN"/>
              </w:rPr>
            </w:pPr>
            <w:r w:rsidRPr="000F0BA0">
              <w:rPr>
                <w:lang w:val="en-US" w:eastAsia="zh-CN"/>
              </w:rPr>
              <w:t>1..N</w:t>
            </w:r>
          </w:p>
        </w:tc>
        <w:tc>
          <w:tcPr>
            <w:tcW w:w="3738" w:type="dxa"/>
            <w:gridSpan w:val="2"/>
            <w:tcBorders>
              <w:top w:val="single" w:sz="4" w:space="0" w:color="auto"/>
              <w:left w:val="single" w:sz="4" w:space="0" w:color="auto"/>
              <w:bottom w:val="single" w:sz="4" w:space="0" w:color="auto"/>
              <w:right w:val="single" w:sz="4" w:space="0" w:color="auto"/>
            </w:tcBorders>
          </w:tcPr>
          <w:p w14:paraId="26C6A6BB" w14:textId="77777777" w:rsidR="005C64C1" w:rsidRPr="000F0BA0" w:rsidRDefault="005C64C1" w:rsidP="00BF75D3">
            <w:pPr>
              <w:pStyle w:val="TAL"/>
            </w:pPr>
            <w:r w:rsidRPr="000F0BA0">
              <w:rPr>
                <w:lang w:eastAsia="fr-FR"/>
              </w:rPr>
              <w:t>May be present in registration response messages.</w:t>
            </w:r>
            <w:r w:rsidRPr="000F0BA0">
              <w:rPr>
                <w:lang w:eastAsia="fr-FR"/>
              </w:rPr>
              <w:br/>
              <w:t>The AMF may decide to re-register at the UDM when receiving a data restoration notification containing a matching resetId.</w:t>
            </w:r>
          </w:p>
        </w:tc>
      </w:tr>
      <w:tr w:rsidR="00872133" w:rsidRPr="000F0BA0" w:rsidDel="00F22261" w14:paraId="7E243893"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1B736D89" w14:textId="77777777" w:rsidR="00872133" w:rsidRPr="000F0BA0" w:rsidRDefault="00872133" w:rsidP="00071FDB">
            <w:pPr>
              <w:pStyle w:val="TAL"/>
              <w:rPr>
                <w:noProof/>
              </w:rPr>
            </w:pPr>
            <w:r w:rsidRPr="000F0BA0">
              <w:t>disasterRoamingInd</w:t>
            </w:r>
          </w:p>
        </w:tc>
        <w:tc>
          <w:tcPr>
            <w:tcW w:w="1348" w:type="dxa"/>
            <w:gridSpan w:val="2"/>
            <w:tcBorders>
              <w:top w:val="single" w:sz="4" w:space="0" w:color="auto"/>
              <w:left w:val="single" w:sz="4" w:space="0" w:color="auto"/>
              <w:bottom w:val="single" w:sz="4" w:space="0" w:color="auto"/>
              <w:right w:val="single" w:sz="4" w:space="0" w:color="auto"/>
            </w:tcBorders>
          </w:tcPr>
          <w:p w14:paraId="363DF284" w14:textId="77777777" w:rsidR="00872133" w:rsidRPr="000F0BA0" w:rsidRDefault="00872133" w:rsidP="00071FDB">
            <w:pPr>
              <w:pStyle w:val="TAL"/>
              <w:rPr>
                <w:noProof/>
              </w:rPr>
            </w:pPr>
            <w:r w:rsidRPr="000F0BA0">
              <w:rPr>
                <w:lang w:eastAsia="zh-CN"/>
              </w:rPr>
              <w:t>boolean</w:t>
            </w:r>
          </w:p>
        </w:tc>
        <w:tc>
          <w:tcPr>
            <w:tcW w:w="369" w:type="dxa"/>
            <w:tcBorders>
              <w:top w:val="single" w:sz="4" w:space="0" w:color="auto"/>
              <w:left w:val="single" w:sz="4" w:space="0" w:color="auto"/>
              <w:bottom w:val="single" w:sz="4" w:space="0" w:color="auto"/>
              <w:right w:val="single" w:sz="4" w:space="0" w:color="auto"/>
            </w:tcBorders>
          </w:tcPr>
          <w:p w14:paraId="018D9251" w14:textId="77777777" w:rsidR="00872133" w:rsidRPr="000F0BA0" w:rsidRDefault="00872133" w:rsidP="00071FDB">
            <w:pPr>
              <w:pStyle w:val="TAC"/>
              <w:rPr>
                <w:lang w:val="en-US" w:eastAsia="zh-CN"/>
              </w:rPr>
            </w:pPr>
            <w:r w:rsidRPr="000F0BA0">
              <w:t>O</w:t>
            </w:r>
          </w:p>
        </w:tc>
        <w:tc>
          <w:tcPr>
            <w:tcW w:w="1114" w:type="dxa"/>
            <w:gridSpan w:val="2"/>
            <w:tcBorders>
              <w:top w:val="single" w:sz="4" w:space="0" w:color="auto"/>
              <w:left w:val="single" w:sz="4" w:space="0" w:color="auto"/>
              <w:bottom w:val="single" w:sz="4" w:space="0" w:color="auto"/>
              <w:right w:val="single" w:sz="4" w:space="0" w:color="auto"/>
            </w:tcBorders>
          </w:tcPr>
          <w:p w14:paraId="2F32D12B" w14:textId="77777777" w:rsidR="00872133" w:rsidRPr="000F0BA0" w:rsidRDefault="00872133" w:rsidP="00071FDB">
            <w:pPr>
              <w:pStyle w:val="TAL"/>
              <w:rPr>
                <w:lang w:val="en-US" w:eastAsia="zh-CN"/>
              </w:rPr>
            </w:pPr>
            <w:r w:rsidRPr="000F0BA0">
              <w:t>0..1</w:t>
            </w:r>
          </w:p>
        </w:tc>
        <w:tc>
          <w:tcPr>
            <w:tcW w:w="3738" w:type="dxa"/>
            <w:gridSpan w:val="2"/>
            <w:tcBorders>
              <w:top w:val="single" w:sz="4" w:space="0" w:color="auto"/>
              <w:left w:val="single" w:sz="4" w:space="0" w:color="auto"/>
              <w:bottom w:val="single" w:sz="4" w:space="0" w:color="auto"/>
              <w:right w:val="single" w:sz="4" w:space="0" w:color="auto"/>
            </w:tcBorders>
          </w:tcPr>
          <w:p w14:paraId="4B8F2AC0" w14:textId="77777777" w:rsidR="00872133" w:rsidRPr="000F0BA0" w:rsidRDefault="00872133" w:rsidP="00071FDB">
            <w:pPr>
              <w:pStyle w:val="TAL"/>
              <w:rPr>
                <w:rFonts w:cs="Arial"/>
                <w:szCs w:val="18"/>
              </w:rPr>
            </w:pPr>
            <w:r w:rsidRPr="000F0BA0">
              <w:rPr>
                <w:rFonts w:cs="Arial"/>
                <w:szCs w:val="18"/>
              </w:rPr>
              <w:t>Disaster Roaming Indicator (see 3GPP TS 23.502 [3]).</w:t>
            </w:r>
          </w:p>
          <w:p w14:paraId="4E67DBB5" w14:textId="77777777" w:rsidR="00872133" w:rsidRPr="000F0BA0" w:rsidRDefault="00872133" w:rsidP="00071FDB">
            <w:pPr>
              <w:pStyle w:val="TAL"/>
              <w:rPr>
                <w:rFonts w:cs="Arial"/>
                <w:szCs w:val="18"/>
              </w:rPr>
            </w:pPr>
            <w:r w:rsidRPr="000F0BA0">
              <w:rPr>
                <w:rFonts w:cs="Arial"/>
                <w:szCs w:val="18"/>
              </w:rPr>
              <w:t>When present, this IE shall be set as follows:</w:t>
            </w:r>
          </w:p>
          <w:p w14:paraId="016489B9" w14:textId="77777777" w:rsidR="00872133" w:rsidRPr="000F0BA0" w:rsidRDefault="00872133" w:rsidP="00071FDB">
            <w:pPr>
              <w:pStyle w:val="TAL"/>
              <w:ind w:left="284"/>
            </w:pPr>
            <w:r w:rsidRPr="000F0BA0">
              <w:rPr>
                <w:lang w:eastAsia="zh-CN"/>
              </w:rPr>
              <w:t>-</w:t>
            </w:r>
            <w:r w:rsidRPr="000F0BA0">
              <w:tab/>
            </w:r>
            <w:r w:rsidRPr="000F0BA0">
              <w:rPr>
                <w:lang w:eastAsia="zh-CN"/>
              </w:rPr>
              <w:t xml:space="preserve">true: </w:t>
            </w:r>
            <w:r w:rsidRPr="000F0BA0">
              <w:t>Disaster Roaming service is applied</w:t>
            </w:r>
            <w:r w:rsidRPr="000F0BA0">
              <w:rPr>
                <w:lang w:eastAsia="zh-CN"/>
              </w:rPr>
              <w:t>;</w:t>
            </w:r>
          </w:p>
          <w:p w14:paraId="09041EF4" w14:textId="77777777" w:rsidR="00872133" w:rsidRPr="000F0BA0" w:rsidRDefault="00872133" w:rsidP="00071FDB">
            <w:pPr>
              <w:pStyle w:val="TAL"/>
              <w:ind w:left="284"/>
              <w:rPr>
                <w:lang w:eastAsia="fr-FR"/>
              </w:rPr>
            </w:pPr>
            <w:r w:rsidRPr="000F0BA0">
              <w:rPr>
                <w:lang w:eastAsia="zh-CN"/>
              </w:rPr>
              <w:t>-</w:t>
            </w:r>
            <w:r w:rsidRPr="000F0BA0">
              <w:rPr>
                <w:lang w:eastAsia="zh-CN"/>
              </w:rPr>
              <w:tab/>
              <w:t>false (default): Disaster Roaming service is not applied.</w:t>
            </w:r>
          </w:p>
        </w:tc>
      </w:tr>
      <w:tr w:rsidR="00AF3160" w:rsidRPr="000F0BA0" w:rsidDel="00F22261" w14:paraId="70BAE0B2"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14EBD401" w14:textId="77777777" w:rsidR="00AF3160" w:rsidRPr="000F0BA0" w:rsidRDefault="00AF3160" w:rsidP="00071FDB">
            <w:pPr>
              <w:pStyle w:val="TAL"/>
              <w:rPr>
                <w:noProof/>
              </w:rPr>
            </w:pPr>
            <w:r w:rsidRPr="000F0BA0">
              <w:rPr>
                <w:noProof/>
              </w:rPr>
              <w:t>sorSnpnSiSupported</w:t>
            </w:r>
          </w:p>
        </w:tc>
        <w:tc>
          <w:tcPr>
            <w:tcW w:w="1348" w:type="dxa"/>
            <w:gridSpan w:val="2"/>
            <w:tcBorders>
              <w:top w:val="single" w:sz="4" w:space="0" w:color="auto"/>
              <w:left w:val="single" w:sz="4" w:space="0" w:color="auto"/>
              <w:bottom w:val="single" w:sz="4" w:space="0" w:color="auto"/>
              <w:right w:val="single" w:sz="4" w:space="0" w:color="auto"/>
            </w:tcBorders>
          </w:tcPr>
          <w:p w14:paraId="3630DD17" w14:textId="77777777" w:rsidR="00AF3160" w:rsidRPr="000F0BA0" w:rsidRDefault="00AF3160" w:rsidP="00071FDB">
            <w:pPr>
              <w:pStyle w:val="TAL"/>
              <w:rPr>
                <w:noProof/>
              </w:rPr>
            </w:pPr>
            <w:r w:rsidRPr="000F0BA0">
              <w:rPr>
                <w:noProof/>
              </w:rPr>
              <w:t>boolean</w:t>
            </w:r>
          </w:p>
        </w:tc>
        <w:tc>
          <w:tcPr>
            <w:tcW w:w="369" w:type="dxa"/>
            <w:tcBorders>
              <w:top w:val="single" w:sz="4" w:space="0" w:color="auto"/>
              <w:left w:val="single" w:sz="4" w:space="0" w:color="auto"/>
              <w:bottom w:val="single" w:sz="4" w:space="0" w:color="auto"/>
              <w:right w:val="single" w:sz="4" w:space="0" w:color="auto"/>
            </w:tcBorders>
          </w:tcPr>
          <w:p w14:paraId="0B9E9413" w14:textId="77777777" w:rsidR="00AF3160" w:rsidRPr="000F0BA0" w:rsidRDefault="00AF3160" w:rsidP="00071FDB">
            <w:pPr>
              <w:pStyle w:val="TAC"/>
              <w:rPr>
                <w:lang w:val="en-US" w:eastAsia="zh-CN"/>
              </w:rPr>
            </w:pPr>
            <w:r w:rsidRPr="000F0BA0">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5DA352C6" w14:textId="77777777" w:rsidR="00AF3160" w:rsidRPr="000F0BA0" w:rsidRDefault="00AF3160" w:rsidP="00071FDB">
            <w:pPr>
              <w:pStyle w:val="TAL"/>
              <w:rPr>
                <w:lang w:val="en-US" w:eastAsia="zh-CN"/>
              </w:rPr>
            </w:pPr>
            <w:r w:rsidRPr="000F0BA0">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5DAB66C5" w14:textId="77777777" w:rsidR="00AF3160" w:rsidRPr="000F0BA0" w:rsidRDefault="00AF3160" w:rsidP="00071FDB">
            <w:pPr>
              <w:pStyle w:val="TAL"/>
              <w:rPr>
                <w:lang w:eastAsia="fr-FR"/>
              </w:rPr>
            </w:pPr>
            <w:r w:rsidRPr="000F0BA0">
              <w:rPr>
                <w:lang w:eastAsia="fr-FR"/>
              </w:rPr>
              <w:t>This IE may be included by the AMF in registration requests; if present, it shall contain the capability of the UE or ME to support "Steering of Roaming SNPN Selection Information" (SOR-SNPN-SI).</w:t>
            </w:r>
          </w:p>
          <w:p w14:paraId="1392828A" w14:textId="77777777" w:rsidR="00AF3160" w:rsidRPr="000F0BA0" w:rsidRDefault="00AF3160" w:rsidP="00071FDB">
            <w:pPr>
              <w:pStyle w:val="TAL"/>
              <w:rPr>
                <w:lang w:eastAsia="fr-FR"/>
              </w:rPr>
            </w:pPr>
            <w:r w:rsidRPr="000F0BA0">
              <w:rPr>
                <w:lang w:eastAsia="fr-FR"/>
              </w:rPr>
              <w:t>- true: SOR-SNPN-SI is supported</w:t>
            </w:r>
          </w:p>
          <w:p w14:paraId="76A69BFB" w14:textId="77777777" w:rsidR="00AF3160" w:rsidRPr="000F0BA0" w:rsidRDefault="00AF3160" w:rsidP="00071FDB">
            <w:pPr>
              <w:pStyle w:val="TAL"/>
              <w:rPr>
                <w:lang w:eastAsia="fr-FR"/>
              </w:rPr>
            </w:pPr>
            <w:r w:rsidRPr="000F0BA0">
              <w:rPr>
                <w:lang w:eastAsia="fr-FR"/>
              </w:rPr>
              <w:t>- false or absent: SOR-SNPN-SI is not supported</w:t>
            </w:r>
          </w:p>
        </w:tc>
      </w:tr>
      <w:tr w:rsidR="008744D7" w:rsidRPr="000F0BA0" w:rsidDel="00F22261" w14:paraId="477C5B95"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23E7F9D5" w14:textId="77777777" w:rsidR="008744D7" w:rsidRPr="000F0BA0" w:rsidRDefault="008744D7" w:rsidP="00071FDB">
            <w:pPr>
              <w:pStyle w:val="TAL"/>
              <w:rPr>
                <w:noProof/>
              </w:rPr>
            </w:pPr>
            <w:r w:rsidRPr="000F0BA0">
              <w:rPr>
                <w:noProof/>
              </w:rPr>
              <w:t>udrRestartInd</w:t>
            </w:r>
          </w:p>
        </w:tc>
        <w:tc>
          <w:tcPr>
            <w:tcW w:w="1348" w:type="dxa"/>
            <w:gridSpan w:val="2"/>
            <w:tcBorders>
              <w:top w:val="single" w:sz="4" w:space="0" w:color="auto"/>
              <w:left w:val="single" w:sz="4" w:space="0" w:color="auto"/>
              <w:bottom w:val="single" w:sz="4" w:space="0" w:color="auto"/>
              <w:right w:val="single" w:sz="4" w:space="0" w:color="auto"/>
            </w:tcBorders>
          </w:tcPr>
          <w:p w14:paraId="1568301B" w14:textId="77777777" w:rsidR="008744D7" w:rsidRPr="000F0BA0" w:rsidRDefault="008744D7" w:rsidP="00071FDB">
            <w:pPr>
              <w:pStyle w:val="TAL"/>
              <w:rPr>
                <w:noProof/>
              </w:rPr>
            </w:pPr>
            <w:r w:rsidRPr="000F0BA0">
              <w:rPr>
                <w:noProof/>
              </w:rPr>
              <w:t>boolean</w:t>
            </w:r>
          </w:p>
        </w:tc>
        <w:tc>
          <w:tcPr>
            <w:tcW w:w="369" w:type="dxa"/>
            <w:tcBorders>
              <w:top w:val="single" w:sz="4" w:space="0" w:color="auto"/>
              <w:left w:val="single" w:sz="4" w:space="0" w:color="auto"/>
              <w:bottom w:val="single" w:sz="4" w:space="0" w:color="auto"/>
              <w:right w:val="single" w:sz="4" w:space="0" w:color="auto"/>
            </w:tcBorders>
          </w:tcPr>
          <w:p w14:paraId="590A3979" w14:textId="77777777" w:rsidR="008744D7" w:rsidRPr="000F0BA0" w:rsidRDefault="008744D7" w:rsidP="00071FDB">
            <w:pPr>
              <w:pStyle w:val="TAC"/>
              <w:rPr>
                <w:lang w:val="en-US" w:eastAsia="zh-CN"/>
              </w:rPr>
            </w:pPr>
            <w:r w:rsidRPr="000F0BA0">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784BC39A" w14:textId="77777777" w:rsidR="008744D7" w:rsidRPr="000F0BA0" w:rsidRDefault="008744D7" w:rsidP="00071FDB">
            <w:pPr>
              <w:pStyle w:val="TAL"/>
              <w:rPr>
                <w:lang w:val="en-US" w:eastAsia="zh-CN"/>
              </w:rPr>
            </w:pPr>
            <w:r w:rsidRPr="000F0BA0">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0D9BD353" w14:textId="77777777" w:rsidR="008744D7" w:rsidRPr="000F0BA0" w:rsidRDefault="008744D7" w:rsidP="00071FDB">
            <w:pPr>
              <w:pStyle w:val="TAL"/>
              <w:rPr>
                <w:lang w:eastAsia="fr-FR"/>
              </w:rPr>
            </w:pPr>
            <w:r w:rsidRPr="000F0BA0">
              <w:rPr>
                <w:lang w:eastAsia="fr-FR"/>
              </w:rPr>
              <w:t>May be present in request messages from the AMF to the UDM.</w:t>
            </w:r>
          </w:p>
          <w:p w14:paraId="2E06CBAE" w14:textId="77777777" w:rsidR="008744D7" w:rsidRPr="000F0BA0" w:rsidRDefault="008744D7" w:rsidP="00071FDB">
            <w:pPr>
              <w:pStyle w:val="TAL"/>
              <w:rPr>
                <w:lang w:eastAsia="fr-FR"/>
              </w:rPr>
            </w:pPr>
            <w:r w:rsidRPr="000F0BA0">
              <w:rPr>
                <w:lang w:eastAsia="fr-FR"/>
              </w:rPr>
              <w:t>If present:</w:t>
            </w:r>
          </w:p>
          <w:p w14:paraId="55C09259" w14:textId="77777777" w:rsidR="008744D7" w:rsidRPr="000F0BA0" w:rsidRDefault="008744D7" w:rsidP="00071FDB">
            <w:pPr>
              <w:pStyle w:val="TAL"/>
              <w:rPr>
                <w:lang w:eastAsia="fr-FR"/>
              </w:rPr>
            </w:pPr>
            <w:r w:rsidRPr="000F0BA0">
              <w:rPr>
                <w:lang w:eastAsia="fr-FR"/>
              </w:rPr>
              <w:t>- true: indicates that the registration message sent by the AMF is due to a re-synchronization event, motivated by a previous reception at the AMF of a Data Restoration Notification from the UDM</w:t>
            </w:r>
          </w:p>
          <w:p w14:paraId="57BB4CC1" w14:textId="77777777" w:rsidR="008744D7" w:rsidRPr="000F0BA0" w:rsidRDefault="008744D7" w:rsidP="00071FDB">
            <w:pPr>
              <w:pStyle w:val="TAL"/>
              <w:rPr>
                <w:lang w:eastAsia="fr-FR"/>
              </w:rPr>
            </w:pPr>
            <w:r w:rsidRPr="000F0BA0">
              <w:rPr>
                <w:lang w:eastAsia="fr-FR"/>
              </w:rPr>
              <w:t>- false (or absent): indicates that this is a normal registration message (i.e., not motivated by a data restoration notification event)</w:t>
            </w:r>
          </w:p>
        </w:tc>
      </w:tr>
      <w:tr w:rsidR="008744D7" w:rsidRPr="000F0BA0" w:rsidDel="00F22261" w14:paraId="4DC4FC5C"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08D24A4F" w14:textId="77777777" w:rsidR="008744D7" w:rsidRPr="000F0BA0" w:rsidRDefault="008744D7" w:rsidP="00071FDB">
            <w:pPr>
              <w:pStyle w:val="TAL"/>
              <w:rPr>
                <w:noProof/>
              </w:rPr>
            </w:pPr>
            <w:r w:rsidRPr="000F0BA0">
              <w:rPr>
                <w:noProof/>
              </w:rPr>
              <w:t>lastSynchronizationTime</w:t>
            </w:r>
          </w:p>
        </w:tc>
        <w:tc>
          <w:tcPr>
            <w:tcW w:w="1348" w:type="dxa"/>
            <w:gridSpan w:val="2"/>
            <w:tcBorders>
              <w:top w:val="single" w:sz="4" w:space="0" w:color="auto"/>
              <w:left w:val="single" w:sz="4" w:space="0" w:color="auto"/>
              <w:bottom w:val="single" w:sz="4" w:space="0" w:color="auto"/>
              <w:right w:val="single" w:sz="4" w:space="0" w:color="auto"/>
            </w:tcBorders>
          </w:tcPr>
          <w:p w14:paraId="067970C0" w14:textId="77777777" w:rsidR="008744D7" w:rsidRPr="000F0BA0" w:rsidRDefault="008744D7" w:rsidP="00071FDB">
            <w:pPr>
              <w:pStyle w:val="TAL"/>
              <w:rPr>
                <w:noProof/>
              </w:rPr>
            </w:pPr>
            <w:r w:rsidRPr="000F0BA0">
              <w:rPr>
                <w:noProof/>
              </w:rPr>
              <w:t>DateTime</w:t>
            </w:r>
          </w:p>
        </w:tc>
        <w:tc>
          <w:tcPr>
            <w:tcW w:w="369" w:type="dxa"/>
            <w:tcBorders>
              <w:top w:val="single" w:sz="4" w:space="0" w:color="auto"/>
              <w:left w:val="single" w:sz="4" w:space="0" w:color="auto"/>
              <w:bottom w:val="single" w:sz="4" w:space="0" w:color="auto"/>
              <w:right w:val="single" w:sz="4" w:space="0" w:color="auto"/>
            </w:tcBorders>
          </w:tcPr>
          <w:p w14:paraId="7BE72421" w14:textId="77777777" w:rsidR="008744D7" w:rsidRPr="000F0BA0" w:rsidRDefault="008744D7" w:rsidP="00071FDB">
            <w:pPr>
              <w:pStyle w:val="TAC"/>
              <w:rPr>
                <w:lang w:val="en-US" w:eastAsia="zh-CN"/>
              </w:rPr>
            </w:pPr>
            <w:r w:rsidRPr="000F0BA0">
              <w:rPr>
                <w:lang w:val="en-US" w:eastAsia="zh-CN"/>
              </w:rPr>
              <w:t>O</w:t>
            </w:r>
          </w:p>
        </w:tc>
        <w:tc>
          <w:tcPr>
            <w:tcW w:w="1114" w:type="dxa"/>
            <w:gridSpan w:val="2"/>
            <w:tcBorders>
              <w:top w:val="single" w:sz="4" w:space="0" w:color="auto"/>
              <w:left w:val="single" w:sz="4" w:space="0" w:color="auto"/>
              <w:bottom w:val="single" w:sz="4" w:space="0" w:color="auto"/>
              <w:right w:val="single" w:sz="4" w:space="0" w:color="auto"/>
            </w:tcBorders>
          </w:tcPr>
          <w:p w14:paraId="6D61F089" w14:textId="77777777" w:rsidR="008744D7" w:rsidRPr="000F0BA0" w:rsidRDefault="008744D7" w:rsidP="00071FDB">
            <w:pPr>
              <w:pStyle w:val="TAL"/>
              <w:rPr>
                <w:lang w:val="en-US" w:eastAsia="zh-CN"/>
              </w:rPr>
            </w:pPr>
            <w:r w:rsidRPr="000F0BA0">
              <w:rPr>
                <w:lang w:val="en-US" w:eastAsia="zh-CN"/>
              </w:rPr>
              <w:t>0..1</w:t>
            </w:r>
          </w:p>
        </w:tc>
        <w:tc>
          <w:tcPr>
            <w:tcW w:w="3738" w:type="dxa"/>
            <w:gridSpan w:val="2"/>
            <w:tcBorders>
              <w:top w:val="single" w:sz="4" w:space="0" w:color="auto"/>
              <w:left w:val="single" w:sz="4" w:space="0" w:color="auto"/>
              <w:bottom w:val="single" w:sz="4" w:space="0" w:color="auto"/>
              <w:right w:val="single" w:sz="4" w:space="0" w:color="auto"/>
            </w:tcBorders>
          </w:tcPr>
          <w:p w14:paraId="61559CFF" w14:textId="77777777" w:rsidR="008744D7" w:rsidRPr="000F0BA0" w:rsidRDefault="008744D7" w:rsidP="00071FDB">
            <w:pPr>
              <w:pStyle w:val="TAL"/>
              <w:rPr>
                <w:rFonts w:eastAsia="Yu Mincho"/>
                <w:lang w:eastAsia="zh-CN"/>
              </w:rPr>
            </w:pPr>
            <w:r w:rsidRPr="000F0BA0">
              <w:rPr>
                <w:rFonts w:eastAsia="Yu Mincho"/>
                <w:lang w:eastAsia="zh-CN"/>
              </w:rPr>
              <w:t>This IE is only applicable to the Nudm API and shall not be used on the Nudr API.</w:t>
            </w:r>
          </w:p>
          <w:p w14:paraId="2C74CBC3" w14:textId="77777777" w:rsidR="008744D7" w:rsidRPr="000F0BA0" w:rsidRDefault="008744D7" w:rsidP="00071FDB">
            <w:pPr>
              <w:pStyle w:val="TAL"/>
              <w:rPr>
                <w:rFonts w:eastAsia="Yu Mincho"/>
                <w:lang w:eastAsia="zh-CN"/>
              </w:rPr>
            </w:pPr>
            <w:r w:rsidRPr="000F0BA0">
              <w:rPr>
                <w:rFonts w:eastAsia="Yu Mincho"/>
                <w:lang w:eastAsia="zh-CN"/>
              </w:rPr>
              <w:t>It may only be included when "udrRestartInd" attribute is present and set to true.</w:t>
            </w:r>
          </w:p>
          <w:p w14:paraId="17B9CB9D" w14:textId="77777777" w:rsidR="008744D7" w:rsidRPr="000F0BA0" w:rsidRDefault="008744D7" w:rsidP="00071FDB">
            <w:pPr>
              <w:pStyle w:val="TAL"/>
              <w:rPr>
                <w:lang w:eastAsia="fr-FR"/>
              </w:rPr>
            </w:pPr>
            <w:r w:rsidRPr="000F0BA0">
              <w:rPr>
                <w:rFonts w:eastAsia="Yu Mincho"/>
                <w:lang w:eastAsia="zh-CN"/>
              </w:rPr>
              <w:t>When present, it contains the timestamp (previously stored by AMF locally, after successful registration at UDM) when profiles in the AMF and in UDM/UDR were synchronized.</w:t>
            </w:r>
          </w:p>
        </w:tc>
      </w:tr>
      <w:tr w:rsidR="005F5839" w:rsidRPr="000F0BA0" w:rsidDel="00F22261" w14:paraId="58801DC7"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6AF568BD" w14:textId="77777777" w:rsidR="005F5839" w:rsidRPr="000F0BA0" w:rsidRDefault="005F5839" w:rsidP="00071FDB">
            <w:pPr>
              <w:pStyle w:val="TAL"/>
              <w:rPr>
                <w:noProof/>
              </w:rPr>
            </w:pPr>
            <w:r w:rsidRPr="000F0BA0">
              <w:t>reauthNotifyCallbackUri</w:t>
            </w:r>
          </w:p>
        </w:tc>
        <w:tc>
          <w:tcPr>
            <w:tcW w:w="1348" w:type="dxa"/>
            <w:gridSpan w:val="2"/>
            <w:tcBorders>
              <w:top w:val="single" w:sz="4" w:space="0" w:color="auto"/>
              <w:left w:val="single" w:sz="4" w:space="0" w:color="auto"/>
              <w:bottom w:val="single" w:sz="4" w:space="0" w:color="auto"/>
              <w:right w:val="single" w:sz="4" w:space="0" w:color="auto"/>
            </w:tcBorders>
          </w:tcPr>
          <w:p w14:paraId="63C0194A" w14:textId="77777777" w:rsidR="005F5839" w:rsidRPr="000F0BA0" w:rsidRDefault="005F5839" w:rsidP="00071FDB">
            <w:pPr>
              <w:pStyle w:val="TAL"/>
              <w:rPr>
                <w:noProof/>
              </w:rPr>
            </w:pPr>
            <w:r w:rsidRPr="000F0BA0">
              <w:t>Uri</w:t>
            </w:r>
          </w:p>
        </w:tc>
        <w:tc>
          <w:tcPr>
            <w:tcW w:w="369" w:type="dxa"/>
            <w:tcBorders>
              <w:top w:val="single" w:sz="4" w:space="0" w:color="auto"/>
              <w:left w:val="single" w:sz="4" w:space="0" w:color="auto"/>
              <w:bottom w:val="single" w:sz="4" w:space="0" w:color="auto"/>
              <w:right w:val="single" w:sz="4" w:space="0" w:color="auto"/>
            </w:tcBorders>
          </w:tcPr>
          <w:p w14:paraId="5B9704D2" w14:textId="77777777" w:rsidR="005F5839" w:rsidRPr="000F0BA0" w:rsidRDefault="005F5839" w:rsidP="00071FDB">
            <w:pPr>
              <w:pStyle w:val="TAC"/>
              <w:rPr>
                <w:lang w:val="en-US" w:eastAsia="zh-CN"/>
              </w:rPr>
            </w:pPr>
            <w:r w:rsidRPr="000F0BA0">
              <w:t>O</w:t>
            </w:r>
          </w:p>
        </w:tc>
        <w:tc>
          <w:tcPr>
            <w:tcW w:w="1114" w:type="dxa"/>
            <w:gridSpan w:val="2"/>
            <w:tcBorders>
              <w:top w:val="single" w:sz="4" w:space="0" w:color="auto"/>
              <w:left w:val="single" w:sz="4" w:space="0" w:color="auto"/>
              <w:bottom w:val="single" w:sz="4" w:space="0" w:color="auto"/>
              <w:right w:val="single" w:sz="4" w:space="0" w:color="auto"/>
            </w:tcBorders>
          </w:tcPr>
          <w:p w14:paraId="4BA0DD6E" w14:textId="77777777" w:rsidR="005F5839" w:rsidRPr="000F0BA0" w:rsidRDefault="005F5839" w:rsidP="00071FDB">
            <w:pPr>
              <w:pStyle w:val="TAL"/>
              <w:rPr>
                <w:lang w:val="en-US" w:eastAsia="zh-CN"/>
              </w:rPr>
            </w:pPr>
            <w:r w:rsidRPr="000F0BA0">
              <w:t>0..1</w:t>
            </w:r>
          </w:p>
        </w:tc>
        <w:tc>
          <w:tcPr>
            <w:tcW w:w="3738" w:type="dxa"/>
            <w:gridSpan w:val="2"/>
            <w:tcBorders>
              <w:top w:val="single" w:sz="4" w:space="0" w:color="auto"/>
              <w:left w:val="single" w:sz="4" w:space="0" w:color="auto"/>
              <w:bottom w:val="single" w:sz="4" w:space="0" w:color="auto"/>
              <w:right w:val="single" w:sz="4" w:space="0" w:color="auto"/>
            </w:tcBorders>
          </w:tcPr>
          <w:p w14:paraId="755BA970" w14:textId="77777777" w:rsidR="005F5839" w:rsidRPr="000F0BA0" w:rsidRDefault="005F5839" w:rsidP="00071FDB">
            <w:pPr>
              <w:pStyle w:val="TAL"/>
              <w:rPr>
                <w:rFonts w:eastAsia="Yu Mincho"/>
                <w:lang w:eastAsia="zh-CN"/>
              </w:rPr>
            </w:pPr>
            <w:r w:rsidRPr="000F0BA0">
              <w:rPr>
                <w:rFonts w:cs="Arial"/>
                <w:szCs w:val="18"/>
              </w:rPr>
              <w:t>A URI provided by the AMF to receive (implicitly subscribed) notifications on reauthentication requests.</w:t>
            </w:r>
          </w:p>
        </w:tc>
      </w:tr>
      <w:tr w:rsidR="00F44F56" w:rsidRPr="000F0BA0" w:rsidDel="00F22261" w14:paraId="1ACD0967" w14:textId="77777777" w:rsidTr="0050760D">
        <w:trPr>
          <w:jc w:val="center"/>
        </w:trPr>
        <w:tc>
          <w:tcPr>
            <w:tcW w:w="2328" w:type="dxa"/>
            <w:tcBorders>
              <w:top w:val="single" w:sz="4" w:space="0" w:color="auto"/>
              <w:left w:val="single" w:sz="4" w:space="0" w:color="auto"/>
              <w:bottom w:val="single" w:sz="4" w:space="0" w:color="auto"/>
              <w:right w:val="single" w:sz="4" w:space="0" w:color="auto"/>
            </w:tcBorders>
          </w:tcPr>
          <w:p w14:paraId="66234C27" w14:textId="641DA1C2" w:rsidR="00F44F56" w:rsidRPr="000F0BA0" w:rsidRDefault="00F44F56" w:rsidP="00F44F56">
            <w:pPr>
              <w:pStyle w:val="TAL"/>
            </w:pPr>
            <w:r w:rsidRPr="00AC5DBA">
              <w:rPr>
                <w:rFonts w:eastAsia="Yu Mincho"/>
                <w:lang w:eastAsia="zh-CN"/>
              </w:rPr>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p>
        </w:tc>
        <w:tc>
          <w:tcPr>
            <w:tcW w:w="1348" w:type="dxa"/>
            <w:gridSpan w:val="2"/>
            <w:tcBorders>
              <w:top w:val="single" w:sz="4" w:space="0" w:color="auto"/>
              <w:left w:val="single" w:sz="4" w:space="0" w:color="auto"/>
              <w:bottom w:val="single" w:sz="4" w:space="0" w:color="auto"/>
              <w:right w:val="single" w:sz="4" w:space="0" w:color="auto"/>
            </w:tcBorders>
          </w:tcPr>
          <w:p w14:paraId="732D5041" w14:textId="6FB4B8A8" w:rsidR="00F44F56" w:rsidRPr="000F0BA0" w:rsidRDefault="00F44F56" w:rsidP="00F44F56">
            <w:pPr>
              <w:pStyle w:val="TAL"/>
            </w:pPr>
            <w:r>
              <w:rPr>
                <w:rFonts w:eastAsia="Yu Mincho"/>
                <w:lang w:eastAsia="zh-CN"/>
              </w:rPr>
              <w:t>b</w:t>
            </w:r>
            <w:r w:rsidRPr="00AC5DBA">
              <w:rPr>
                <w:rFonts w:eastAsia="Yu Mincho"/>
                <w:lang w:eastAsia="zh-CN"/>
              </w:rPr>
              <w:t>oolean</w:t>
            </w:r>
          </w:p>
        </w:tc>
        <w:tc>
          <w:tcPr>
            <w:tcW w:w="369" w:type="dxa"/>
            <w:tcBorders>
              <w:top w:val="single" w:sz="4" w:space="0" w:color="auto"/>
              <w:left w:val="single" w:sz="4" w:space="0" w:color="auto"/>
              <w:bottom w:val="single" w:sz="4" w:space="0" w:color="auto"/>
              <w:right w:val="single" w:sz="4" w:space="0" w:color="auto"/>
            </w:tcBorders>
          </w:tcPr>
          <w:p w14:paraId="2C6CB085" w14:textId="63E20436" w:rsidR="00F44F56" w:rsidRPr="000F0BA0" w:rsidRDefault="00F44F56" w:rsidP="00F44F56">
            <w:pPr>
              <w:pStyle w:val="TAC"/>
            </w:pPr>
            <w:r>
              <w:t>C</w:t>
            </w:r>
          </w:p>
        </w:tc>
        <w:tc>
          <w:tcPr>
            <w:tcW w:w="1114" w:type="dxa"/>
            <w:gridSpan w:val="2"/>
            <w:tcBorders>
              <w:top w:val="single" w:sz="4" w:space="0" w:color="auto"/>
              <w:left w:val="single" w:sz="4" w:space="0" w:color="auto"/>
              <w:bottom w:val="single" w:sz="4" w:space="0" w:color="auto"/>
              <w:right w:val="single" w:sz="4" w:space="0" w:color="auto"/>
            </w:tcBorders>
          </w:tcPr>
          <w:p w14:paraId="60BCAF2A" w14:textId="2824F89D" w:rsidR="00F44F56" w:rsidRPr="000F0BA0" w:rsidRDefault="00F44F56" w:rsidP="00F44F56">
            <w:pPr>
              <w:pStyle w:val="TAL"/>
            </w:pPr>
            <w:r>
              <w:t>0..1</w:t>
            </w:r>
          </w:p>
        </w:tc>
        <w:tc>
          <w:tcPr>
            <w:tcW w:w="3738" w:type="dxa"/>
            <w:gridSpan w:val="2"/>
            <w:tcBorders>
              <w:top w:val="single" w:sz="4" w:space="0" w:color="auto"/>
              <w:left w:val="single" w:sz="4" w:space="0" w:color="auto"/>
              <w:bottom w:val="single" w:sz="4" w:space="0" w:color="auto"/>
              <w:right w:val="single" w:sz="4" w:space="0" w:color="auto"/>
            </w:tcBorders>
          </w:tcPr>
          <w:p w14:paraId="70BF6501" w14:textId="77777777" w:rsidR="00F44F56" w:rsidRPr="00D92A57" w:rsidRDefault="00F44F56" w:rsidP="00F44F56">
            <w:pPr>
              <w:pStyle w:val="TAL"/>
              <w:rPr>
                <w:rFonts w:eastAsia="Yu Mincho"/>
                <w:lang w:eastAsia="zh-CN"/>
              </w:rPr>
            </w:pPr>
            <w:r w:rsidRPr="00D92A57">
              <w:rPr>
                <w:rFonts w:eastAsia="Yu Mincho"/>
                <w:lang w:eastAsia="zh-CN"/>
              </w:rPr>
              <w:t xml:space="preserve">This IE </w:t>
            </w:r>
            <w:r>
              <w:rPr>
                <w:rFonts w:eastAsia="Yu Mincho"/>
                <w:lang w:eastAsia="zh-CN"/>
              </w:rPr>
              <w:t xml:space="preserve">shall </w:t>
            </w:r>
            <w:r w:rsidRPr="00D92A57">
              <w:rPr>
                <w:rFonts w:eastAsia="Yu Mincho"/>
                <w:lang w:eastAsia="zh-CN"/>
              </w:rPr>
              <w:t xml:space="preserve">only </w:t>
            </w:r>
            <w:r>
              <w:rPr>
                <w:rFonts w:eastAsia="Yu Mincho"/>
                <w:lang w:eastAsia="zh-CN"/>
              </w:rPr>
              <w:t xml:space="preserve">be </w:t>
            </w:r>
            <w:r w:rsidRPr="00D92A57">
              <w:rPr>
                <w:rFonts w:eastAsia="Yu Mincho"/>
                <w:lang w:eastAsia="zh-CN"/>
              </w:rPr>
              <w:t xml:space="preserve">included for the case when the AMF determines that the ME does not support SOR-SNPN-SI (i.e., it may be included during registration from AMF if sorSnpnSiSupported is set to false or not included). </w:t>
            </w:r>
          </w:p>
          <w:p w14:paraId="7992BACA" w14:textId="77777777" w:rsidR="00F44F56" w:rsidRPr="00D92A57" w:rsidRDefault="00F44F56" w:rsidP="00F44F56">
            <w:pPr>
              <w:pStyle w:val="TAL"/>
              <w:rPr>
                <w:rFonts w:eastAsia="Yu Mincho"/>
                <w:lang w:eastAsia="zh-CN"/>
              </w:rPr>
            </w:pPr>
          </w:p>
          <w:p w14:paraId="0D14D916" w14:textId="77777777" w:rsidR="00F44F56" w:rsidRPr="00D92A57" w:rsidRDefault="00F44F56" w:rsidP="00F44F56">
            <w:pPr>
              <w:pStyle w:val="TAL"/>
              <w:rPr>
                <w:rFonts w:eastAsia="Yu Mincho"/>
                <w:lang w:eastAsia="zh-CN"/>
              </w:rPr>
            </w:pPr>
            <w:r w:rsidRPr="00D92A57">
              <w:rPr>
                <w:rFonts w:eastAsia="Yu Mincho"/>
                <w:lang w:eastAsia="zh-CN"/>
              </w:rPr>
              <w:t>If this attribute is included, it shall indicate:</w:t>
            </w:r>
          </w:p>
          <w:p w14:paraId="73D8E4A6" w14:textId="77777777" w:rsidR="00F44F56" w:rsidRPr="00D92A57" w:rsidRDefault="00F44F56" w:rsidP="00F44F56">
            <w:pPr>
              <w:pStyle w:val="TAL"/>
              <w:rPr>
                <w:rFonts w:eastAsia="Yu Mincho"/>
                <w:lang w:eastAsia="zh-CN"/>
              </w:rPr>
            </w:pPr>
          </w:p>
          <w:p w14:paraId="62C8B554" w14:textId="77777777" w:rsidR="00F44F56" w:rsidRPr="00D92A57" w:rsidRDefault="00F44F56" w:rsidP="00F44F56">
            <w:pPr>
              <w:pStyle w:val="TAL"/>
              <w:rPr>
                <w:rFonts w:eastAsia="Yu Mincho"/>
                <w:lang w:eastAsia="zh-CN"/>
              </w:rPr>
            </w:pPr>
            <w:r w:rsidRPr="00D92A57">
              <w:rPr>
                <w:rFonts w:eastAsia="Yu Mincho"/>
                <w:lang w:eastAsia="zh-CN"/>
              </w:rPr>
              <w:t>- true: the UE supports equivalent SNPNs, the ME does not support SOR-SNPN-SI and the UE is in an equivalent SNPN of the subscribed SNPN.</w:t>
            </w:r>
          </w:p>
          <w:p w14:paraId="48E14FA0" w14:textId="77777777" w:rsidR="00F44F56" w:rsidRPr="00D92A57" w:rsidRDefault="00F44F56" w:rsidP="00F44F56">
            <w:pPr>
              <w:pStyle w:val="TAL"/>
              <w:rPr>
                <w:rFonts w:eastAsia="Yu Mincho"/>
                <w:lang w:eastAsia="zh-CN"/>
              </w:rPr>
            </w:pPr>
          </w:p>
          <w:p w14:paraId="4198B7B9" w14:textId="06B88D7D" w:rsidR="00F44F56" w:rsidRPr="000F0BA0" w:rsidRDefault="00F44F56" w:rsidP="00F44F56">
            <w:pPr>
              <w:pStyle w:val="TAL"/>
              <w:rPr>
                <w:rFonts w:cs="Arial"/>
                <w:szCs w:val="18"/>
              </w:rPr>
            </w:pPr>
            <w:r w:rsidRPr="00D92A57">
              <w:rPr>
                <w:rFonts w:eastAsia="Yu Mincho"/>
                <w:lang w:eastAsia="zh-CN"/>
              </w:rPr>
              <w:t xml:space="preserve">- false: </w:t>
            </w:r>
            <w:r>
              <w:rPr>
                <w:rFonts w:eastAsia="Yu Mincho"/>
                <w:lang w:eastAsia="zh-CN"/>
              </w:rPr>
              <w:t>otherwise</w:t>
            </w:r>
            <w:r w:rsidRPr="00D92A57">
              <w:rPr>
                <w:rFonts w:eastAsia="Yu Mincho"/>
                <w:lang w:eastAsia="zh-CN"/>
              </w:rPr>
              <w:t>.</w:t>
            </w:r>
          </w:p>
        </w:tc>
      </w:tr>
      <w:tr w:rsidR="00F44F56" w:rsidRPr="000F0BA0" w:rsidDel="00F22261" w14:paraId="69097AA7" w14:textId="77777777" w:rsidTr="0050760D">
        <w:trPr>
          <w:jc w:val="center"/>
        </w:trPr>
        <w:tc>
          <w:tcPr>
            <w:tcW w:w="8897" w:type="dxa"/>
            <w:gridSpan w:val="8"/>
            <w:tcBorders>
              <w:top w:val="single" w:sz="4" w:space="0" w:color="auto"/>
              <w:left w:val="single" w:sz="4" w:space="0" w:color="auto"/>
              <w:bottom w:val="single" w:sz="4" w:space="0" w:color="auto"/>
              <w:right w:val="single" w:sz="4" w:space="0" w:color="auto"/>
            </w:tcBorders>
          </w:tcPr>
          <w:p w14:paraId="3C3F721C" w14:textId="79E8AAB9" w:rsidR="00F44F56" w:rsidRPr="000F0BA0" w:rsidRDefault="00F44F56" w:rsidP="00F44F56">
            <w:pPr>
              <w:pStyle w:val="TAN"/>
              <w:rPr>
                <w:rFonts w:cs="Arial"/>
                <w:szCs w:val="18"/>
              </w:rPr>
            </w:pPr>
            <w:r w:rsidRPr="000F0BA0">
              <w:t>NOTE:</w:t>
            </w:r>
            <w:r w:rsidRPr="000F0BA0">
              <w:tab/>
              <w:t>The urrpIndicator attribute shall only be exposed over the Nudr SBI, and it shall not be included by the AMF.</w:t>
            </w:r>
          </w:p>
        </w:tc>
      </w:tr>
    </w:tbl>
    <w:p w14:paraId="0F32C1D5" w14:textId="77777777" w:rsidR="005B7866" w:rsidRPr="000F0BA0" w:rsidRDefault="005B7866" w:rsidP="005B7866"/>
    <w:p w14:paraId="2942D495" w14:textId="77777777" w:rsidR="005B7866" w:rsidRPr="000F0BA0" w:rsidRDefault="005B7866" w:rsidP="00C05182">
      <w:pPr>
        <w:pStyle w:val="Heading5"/>
      </w:pPr>
      <w:bookmarkStart w:id="3604" w:name="_Toc11338687"/>
      <w:bookmarkStart w:id="3605" w:name="_Toc27585367"/>
      <w:bookmarkStart w:id="3606" w:name="_Toc36457363"/>
      <w:bookmarkStart w:id="3607" w:name="_Toc45028275"/>
      <w:bookmarkStart w:id="3608" w:name="_Toc45029110"/>
      <w:bookmarkStart w:id="3609" w:name="_Toc67681872"/>
      <w:bookmarkStart w:id="3610" w:name="_Toc177476916"/>
      <w:r w:rsidRPr="000F0BA0">
        <w:t>6.2.6.2.4</w:t>
      </w:r>
      <w:r w:rsidRPr="000F0BA0">
        <w:tab/>
        <w:t>Type: SmfRegistration</w:t>
      </w:r>
      <w:bookmarkEnd w:id="3604"/>
      <w:bookmarkEnd w:id="3605"/>
      <w:bookmarkEnd w:id="3606"/>
      <w:bookmarkEnd w:id="3607"/>
      <w:bookmarkEnd w:id="3608"/>
      <w:bookmarkEnd w:id="3609"/>
      <w:bookmarkEnd w:id="3610"/>
    </w:p>
    <w:p w14:paraId="03E2278F" w14:textId="77777777" w:rsidR="005B7866" w:rsidRPr="000F0BA0" w:rsidRDefault="005B7866" w:rsidP="005B7866">
      <w:pPr>
        <w:pStyle w:val="TH"/>
      </w:pPr>
      <w:r w:rsidRPr="000F0BA0">
        <w:rPr>
          <w:noProof/>
        </w:rPr>
        <w:t>Table </w:t>
      </w:r>
      <w:r w:rsidRPr="000F0BA0">
        <w:t xml:space="preserve">6.2.6.2.4-1: </w:t>
      </w:r>
      <w:r w:rsidRPr="000F0BA0">
        <w:rPr>
          <w:noProof/>
        </w:rPr>
        <w:t>Definition of type Sm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gridCol w:w="33"/>
      </w:tblGrid>
      <w:tr w:rsidR="005B7866" w:rsidRPr="000F0BA0" w14:paraId="171713FF"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16143ABF" w14:textId="77777777" w:rsidR="005B7866" w:rsidRPr="000F0BA0" w:rsidRDefault="005B7866" w:rsidP="007F1FAF">
            <w:pPr>
              <w:pStyle w:val="TAH"/>
            </w:pPr>
            <w:r w:rsidRPr="000F0BA0">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211E61CB" w14:textId="77777777" w:rsidR="005B7866" w:rsidRPr="000F0BA0" w:rsidRDefault="005B7866" w:rsidP="007F1FAF">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59A6943" w14:textId="77777777" w:rsidR="005B7866" w:rsidRPr="000F0BA0" w:rsidRDefault="005B7866" w:rsidP="007F1FAF">
            <w:pPr>
              <w:pStyle w:val="TAH"/>
            </w:pPr>
            <w:r w:rsidRPr="000F0BA0">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2FC4F1E1" w14:textId="77777777" w:rsidR="005B7866" w:rsidRPr="000F0BA0" w:rsidRDefault="005B7866" w:rsidP="007F1FAF">
            <w:pPr>
              <w:pStyle w:val="TAH"/>
              <w:jc w:val="left"/>
            </w:pPr>
            <w:r w:rsidRPr="000F0BA0">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3180039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2D72F3A"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B66EA70" w14:textId="77777777" w:rsidR="005B7866" w:rsidRPr="000F0BA0" w:rsidRDefault="005B7866" w:rsidP="007F1FAF">
            <w:pPr>
              <w:pStyle w:val="TAL"/>
            </w:pPr>
            <w:r w:rsidRPr="000F0BA0">
              <w:t>smfInstanceId</w:t>
            </w:r>
          </w:p>
        </w:tc>
        <w:tc>
          <w:tcPr>
            <w:tcW w:w="1277" w:type="dxa"/>
            <w:tcBorders>
              <w:top w:val="single" w:sz="4" w:space="0" w:color="auto"/>
              <w:left w:val="single" w:sz="4" w:space="0" w:color="auto"/>
              <w:bottom w:val="single" w:sz="4" w:space="0" w:color="auto"/>
              <w:right w:val="single" w:sz="4" w:space="0" w:color="auto"/>
            </w:tcBorders>
          </w:tcPr>
          <w:p w14:paraId="663CAB7E" w14:textId="77777777" w:rsidR="005B7866" w:rsidRPr="000F0BA0" w:rsidRDefault="005B7866" w:rsidP="007F1FAF">
            <w:pPr>
              <w:pStyle w:val="TAL"/>
            </w:pPr>
            <w:r w:rsidRPr="000F0BA0">
              <w:t>NfInstanceId</w:t>
            </w:r>
          </w:p>
        </w:tc>
        <w:tc>
          <w:tcPr>
            <w:tcW w:w="283" w:type="dxa"/>
            <w:tcBorders>
              <w:top w:val="single" w:sz="4" w:space="0" w:color="auto"/>
              <w:left w:val="single" w:sz="4" w:space="0" w:color="auto"/>
              <w:bottom w:val="single" w:sz="4" w:space="0" w:color="auto"/>
              <w:right w:val="single" w:sz="4" w:space="0" w:color="auto"/>
            </w:tcBorders>
          </w:tcPr>
          <w:p w14:paraId="408BF4B0" w14:textId="77777777" w:rsidR="005B7866" w:rsidRPr="000F0BA0" w:rsidRDefault="005B7866" w:rsidP="007F1FAF">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5436DDB3" w14:textId="77777777" w:rsidR="005B7866" w:rsidRPr="000F0BA0" w:rsidRDefault="005B7866" w:rsidP="007F1FAF">
            <w:pPr>
              <w:pStyle w:val="TAL"/>
            </w:pPr>
            <w:r w:rsidRPr="000F0BA0">
              <w:t>1</w:t>
            </w:r>
          </w:p>
        </w:tc>
        <w:tc>
          <w:tcPr>
            <w:tcW w:w="4251" w:type="dxa"/>
            <w:tcBorders>
              <w:top w:val="single" w:sz="4" w:space="0" w:color="auto"/>
              <w:left w:val="single" w:sz="4" w:space="0" w:color="auto"/>
              <w:bottom w:val="single" w:sz="4" w:space="0" w:color="auto"/>
              <w:right w:val="single" w:sz="4" w:space="0" w:color="auto"/>
            </w:tcBorders>
          </w:tcPr>
          <w:p w14:paraId="57E40D18" w14:textId="77777777" w:rsidR="005B7866" w:rsidRPr="000F0BA0" w:rsidRDefault="005B7866" w:rsidP="007F1FAF">
            <w:pPr>
              <w:pStyle w:val="TAL"/>
              <w:rPr>
                <w:rFonts w:cs="Arial"/>
                <w:szCs w:val="18"/>
              </w:rPr>
            </w:pPr>
            <w:r w:rsidRPr="000F0BA0">
              <w:rPr>
                <w:rFonts w:cs="Arial"/>
                <w:szCs w:val="18"/>
              </w:rPr>
              <w:t>NF Instance Id of the SMF</w:t>
            </w:r>
          </w:p>
        </w:tc>
      </w:tr>
      <w:tr w:rsidR="006E70A4" w:rsidRPr="000F0BA0" w14:paraId="7520EEA1"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73F3BBF8" w14:textId="4F34DB7E" w:rsidR="006E70A4" w:rsidRPr="000F0BA0" w:rsidRDefault="006E70A4" w:rsidP="006E70A4">
            <w:pPr>
              <w:pStyle w:val="TAL"/>
            </w:pPr>
            <w:r w:rsidRPr="000F0BA0">
              <w:t>smfSetId</w:t>
            </w:r>
          </w:p>
        </w:tc>
        <w:tc>
          <w:tcPr>
            <w:tcW w:w="1277" w:type="dxa"/>
            <w:tcBorders>
              <w:top w:val="single" w:sz="4" w:space="0" w:color="auto"/>
              <w:left w:val="single" w:sz="4" w:space="0" w:color="auto"/>
              <w:bottom w:val="single" w:sz="4" w:space="0" w:color="auto"/>
              <w:right w:val="single" w:sz="4" w:space="0" w:color="auto"/>
            </w:tcBorders>
          </w:tcPr>
          <w:p w14:paraId="687F2056" w14:textId="39D53E06" w:rsidR="006E70A4" w:rsidRPr="000F0BA0" w:rsidRDefault="006E70A4" w:rsidP="006E70A4">
            <w:pPr>
              <w:pStyle w:val="TAL"/>
            </w:pPr>
            <w:r w:rsidRPr="000F0BA0">
              <w:t>NfSetId</w:t>
            </w:r>
          </w:p>
        </w:tc>
        <w:tc>
          <w:tcPr>
            <w:tcW w:w="283" w:type="dxa"/>
            <w:tcBorders>
              <w:top w:val="single" w:sz="4" w:space="0" w:color="auto"/>
              <w:left w:val="single" w:sz="4" w:space="0" w:color="auto"/>
              <w:bottom w:val="single" w:sz="4" w:space="0" w:color="auto"/>
              <w:right w:val="single" w:sz="4" w:space="0" w:color="auto"/>
            </w:tcBorders>
          </w:tcPr>
          <w:p w14:paraId="70087E32" w14:textId="44B9506F"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10DE4724" w14:textId="144F8D84" w:rsidR="006E70A4" w:rsidRPr="000F0BA0" w:rsidRDefault="006E70A4" w:rsidP="006E70A4">
            <w:pPr>
              <w:pStyle w:val="TAL"/>
            </w:pPr>
            <w:r w:rsidRPr="000F0BA0">
              <w:rPr>
                <w:rFonts w:cs="Arial"/>
                <w:szCs w:val="18"/>
              </w:rPr>
              <w:t>0..1</w:t>
            </w:r>
          </w:p>
        </w:tc>
        <w:tc>
          <w:tcPr>
            <w:tcW w:w="4251" w:type="dxa"/>
            <w:tcBorders>
              <w:top w:val="single" w:sz="4" w:space="0" w:color="auto"/>
              <w:left w:val="single" w:sz="4" w:space="0" w:color="auto"/>
              <w:bottom w:val="single" w:sz="4" w:space="0" w:color="auto"/>
              <w:right w:val="single" w:sz="4" w:space="0" w:color="auto"/>
            </w:tcBorders>
          </w:tcPr>
          <w:p w14:paraId="4AF4B69A" w14:textId="77777777" w:rsidR="006E70A4" w:rsidRPr="000F0BA0" w:rsidRDefault="006E70A4" w:rsidP="006E70A4">
            <w:pPr>
              <w:pStyle w:val="TAL"/>
              <w:rPr>
                <w:rFonts w:cs="Arial"/>
                <w:szCs w:val="18"/>
              </w:rPr>
            </w:pPr>
            <w:r w:rsidRPr="000F0BA0">
              <w:rPr>
                <w:rFonts w:cs="Arial"/>
                <w:szCs w:val="18"/>
              </w:rPr>
              <w:t>This IE shall be present if the SMF belongs to a SMF SET.</w:t>
            </w:r>
          </w:p>
          <w:p w14:paraId="3A5BF709" w14:textId="290E0DE2" w:rsidR="006E70A4" w:rsidRPr="000F0BA0" w:rsidRDefault="006E70A4" w:rsidP="006E70A4">
            <w:pPr>
              <w:pStyle w:val="TAL"/>
              <w:rPr>
                <w:rFonts w:cs="Arial"/>
                <w:szCs w:val="18"/>
              </w:rPr>
            </w:pPr>
            <w:r w:rsidRPr="000F0BA0">
              <w:t>If present, it indicates the NF Set ID of SMF Set.</w:t>
            </w:r>
          </w:p>
        </w:tc>
      </w:tr>
      <w:tr w:rsidR="006E70A4" w:rsidRPr="000F0BA0" w14:paraId="4BADB5AA"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4695343" w14:textId="77777777" w:rsidR="006E70A4" w:rsidRPr="000F0BA0" w:rsidRDefault="006E70A4" w:rsidP="006E70A4">
            <w:pPr>
              <w:pStyle w:val="TAL"/>
            </w:pPr>
            <w:r w:rsidRPr="000F0BA0">
              <w:t>supportedFeatures</w:t>
            </w:r>
          </w:p>
        </w:tc>
        <w:tc>
          <w:tcPr>
            <w:tcW w:w="1277" w:type="dxa"/>
            <w:tcBorders>
              <w:top w:val="single" w:sz="4" w:space="0" w:color="auto"/>
              <w:left w:val="single" w:sz="4" w:space="0" w:color="auto"/>
              <w:bottom w:val="single" w:sz="4" w:space="0" w:color="auto"/>
              <w:right w:val="single" w:sz="4" w:space="0" w:color="auto"/>
            </w:tcBorders>
          </w:tcPr>
          <w:p w14:paraId="67AC2540" w14:textId="77777777" w:rsidR="006E70A4" w:rsidRPr="000F0BA0" w:rsidRDefault="006E70A4" w:rsidP="006E70A4">
            <w:pPr>
              <w:pStyle w:val="TAL"/>
            </w:pPr>
            <w:r w:rsidRPr="000F0BA0">
              <w:t>SupportedFeatures</w:t>
            </w:r>
          </w:p>
        </w:tc>
        <w:tc>
          <w:tcPr>
            <w:tcW w:w="283" w:type="dxa"/>
            <w:tcBorders>
              <w:top w:val="single" w:sz="4" w:space="0" w:color="auto"/>
              <w:left w:val="single" w:sz="4" w:space="0" w:color="auto"/>
              <w:bottom w:val="single" w:sz="4" w:space="0" w:color="auto"/>
              <w:right w:val="single" w:sz="4" w:space="0" w:color="auto"/>
            </w:tcBorders>
          </w:tcPr>
          <w:p w14:paraId="521E0860"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65343BF1"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1FEC6A10" w14:textId="12A8FBB8" w:rsidR="006E70A4" w:rsidRPr="000F0BA0" w:rsidRDefault="006E70A4" w:rsidP="006E70A4">
            <w:pPr>
              <w:pStyle w:val="TAL"/>
              <w:rPr>
                <w:rFonts w:cs="Arial"/>
                <w:szCs w:val="18"/>
              </w:rPr>
            </w:pPr>
            <w:r w:rsidRPr="000F0BA0">
              <w:rPr>
                <w:rFonts w:cs="Arial"/>
                <w:szCs w:val="18"/>
              </w:rPr>
              <w:t>See clause 6.2.8</w:t>
            </w:r>
            <w:r w:rsidRPr="000F0BA0">
              <w:rPr>
                <w:rFonts w:cs="Arial"/>
                <w:szCs w:val="18"/>
              </w:rPr>
              <w:br/>
              <w:t>These are the features supported by the SMF.</w:t>
            </w:r>
          </w:p>
        </w:tc>
      </w:tr>
      <w:tr w:rsidR="006E70A4" w:rsidRPr="000F0BA0" w14:paraId="7FF068B5"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21F0A08" w14:textId="77777777" w:rsidR="006E70A4" w:rsidRPr="000F0BA0" w:rsidRDefault="006E70A4" w:rsidP="006E70A4">
            <w:pPr>
              <w:pStyle w:val="TAL"/>
            </w:pPr>
            <w:r w:rsidRPr="000F0BA0">
              <w:t>pduSessionId</w:t>
            </w:r>
          </w:p>
        </w:tc>
        <w:tc>
          <w:tcPr>
            <w:tcW w:w="1277" w:type="dxa"/>
            <w:tcBorders>
              <w:top w:val="single" w:sz="4" w:space="0" w:color="auto"/>
              <w:left w:val="single" w:sz="4" w:space="0" w:color="auto"/>
              <w:bottom w:val="single" w:sz="4" w:space="0" w:color="auto"/>
              <w:right w:val="single" w:sz="4" w:space="0" w:color="auto"/>
            </w:tcBorders>
          </w:tcPr>
          <w:p w14:paraId="5BD0B57D" w14:textId="77777777" w:rsidR="006E70A4" w:rsidRPr="000F0BA0" w:rsidRDefault="006E70A4" w:rsidP="006E70A4">
            <w:pPr>
              <w:pStyle w:val="TAL"/>
            </w:pPr>
            <w:r w:rsidRPr="000F0BA0">
              <w:t>PduSessionId</w:t>
            </w:r>
          </w:p>
        </w:tc>
        <w:tc>
          <w:tcPr>
            <w:tcW w:w="283" w:type="dxa"/>
            <w:tcBorders>
              <w:top w:val="single" w:sz="4" w:space="0" w:color="auto"/>
              <w:left w:val="single" w:sz="4" w:space="0" w:color="auto"/>
              <w:bottom w:val="single" w:sz="4" w:space="0" w:color="auto"/>
              <w:right w:val="single" w:sz="4" w:space="0" w:color="auto"/>
            </w:tcBorders>
          </w:tcPr>
          <w:p w14:paraId="70CF5B6B" w14:textId="77777777" w:rsidR="006E70A4" w:rsidRPr="000F0BA0" w:rsidRDefault="006E70A4" w:rsidP="006E70A4">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5DF2FDFF" w14:textId="77777777" w:rsidR="006E70A4" w:rsidRPr="000F0BA0" w:rsidRDefault="006E70A4" w:rsidP="006E70A4">
            <w:pPr>
              <w:pStyle w:val="TAL"/>
            </w:pPr>
            <w:r w:rsidRPr="000F0BA0">
              <w:t>1</w:t>
            </w:r>
          </w:p>
        </w:tc>
        <w:tc>
          <w:tcPr>
            <w:tcW w:w="4251" w:type="dxa"/>
            <w:tcBorders>
              <w:top w:val="single" w:sz="4" w:space="0" w:color="auto"/>
              <w:left w:val="single" w:sz="4" w:space="0" w:color="auto"/>
              <w:bottom w:val="single" w:sz="4" w:space="0" w:color="auto"/>
              <w:right w:val="single" w:sz="4" w:space="0" w:color="auto"/>
            </w:tcBorders>
          </w:tcPr>
          <w:p w14:paraId="4E070FA7" w14:textId="77777777" w:rsidR="006E70A4" w:rsidRPr="000F0BA0" w:rsidRDefault="006E70A4" w:rsidP="006E70A4">
            <w:pPr>
              <w:pStyle w:val="TAL"/>
              <w:rPr>
                <w:rFonts w:cs="Arial"/>
                <w:szCs w:val="18"/>
              </w:rPr>
            </w:pPr>
            <w:r w:rsidRPr="000F0BA0">
              <w:rPr>
                <w:rFonts w:cs="Arial"/>
                <w:szCs w:val="18"/>
              </w:rPr>
              <w:t>PDU Session ID</w:t>
            </w:r>
          </w:p>
        </w:tc>
      </w:tr>
      <w:tr w:rsidR="006E70A4" w:rsidRPr="000F0BA0" w14:paraId="7F401305"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44EDEF4D" w14:textId="77777777" w:rsidR="006E70A4" w:rsidRPr="000F0BA0" w:rsidRDefault="006E70A4" w:rsidP="006E70A4">
            <w:pPr>
              <w:pStyle w:val="TAL"/>
            </w:pPr>
            <w:r w:rsidRPr="000F0BA0">
              <w:t>singleNssai</w:t>
            </w:r>
          </w:p>
        </w:tc>
        <w:tc>
          <w:tcPr>
            <w:tcW w:w="1277" w:type="dxa"/>
            <w:tcBorders>
              <w:top w:val="single" w:sz="4" w:space="0" w:color="auto"/>
              <w:left w:val="single" w:sz="4" w:space="0" w:color="auto"/>
              <w:bottom w:val="single" w:sz="4" w:space="0" w:color="auto"/>
              <w:right w:val="single" w:sz="4" w:space="0" w:color="auto"/>
            </w:tcBorders>
          </w:tcPr>
          <w:p w14:paraId="77022713" w14:textId="77777777" w:rsidR="006E70A4" w:rsidRPr="000F0BA0" w:rsidRDefault="006E70A4" w:rsidP="006E70A4">
            <w:pPr>
              <w:pStyle w:val="TAL"/>
            </w:pPr>
            <w:r w:rsidRPr="000F0BA0">
              <w:t>Snssai</w:t>
            </w:r>
          </w:p>
        </w:tc>
        <w:tc>
          <w:tcPr>
            <w:tcW w:w="283" w:type="dxa"/>
            <w:tcBorders>
              <w:top w:val="single" w:sz="4" w:space="0" w:color="auto"/>
              <w:left w:val="single" w:sz="4" w:space="0" w:color="auto"/>
              <w:bottom w:val="single" w:sz="4" w:space="0" w:color="auto"/>
              <w:right w:val="single" w:sz="4" w:space="0" w:color="auto"/>
            </w:tcBorders>
          </w:tcPr>
          <w:p w14:paraId="28A1F665" w14:textId="77777777" w:rsidR="006E70A4" w:rsidRPr="000F0BA0" w:rsidRDefault="006E70A4" w:rsidP="006E70A4">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68764925" w14:textId="77777777" w:rsidR="006E70A4" w:rsidRPr="000F0BA0" w:rsidRDefault="006E70A4" w:rsidP="006E70A4">
            <w:pPr>
              <w:pStyle w:val="TAL"/>
            </w:pPr>
            <w:r w:rsidRPr="000F0BA0">
              <w:t>1</w:t>
            </w:r>
          </w:p>
        </w:tc>
        <w:tc>
          <w:tcPr>
            <w:tcW w:w="4251" w:type="dxa"/>
            <w:tcBorders>
              <w:top w:val="single" w:sz="4" w:space="0" w:color="auto"/>
              <w:left w:val="single" w:sz="4" w:space="0" w:color="auto"/>
              <w:bottom w:val="single" w:sz="4" w:space="0" w:color="auto"/>
              <w:right w:val="single" w:sz="4" w:space="0" w:color="auto"/>
            </w:tcBorders>
          </w:tcPr>
          <w:p w14:paraId="42D2509E" w14:textId="77777777" w:rsidR="007B33F0" w:rsidRPr="000F0BA0" w:rsidRDefault="006E70A4" w:rsidP="007B33F0">
            <w:pPr>
              <w:pStyle w:val="TAL"/>
              <w:rPr>
                <w:rFonts w:cs="Arial"/>
                <w:szCs w:val="18"/>
              </w:rPr>
            </w:pPr>
            <w:r w:rsidRPr="000F0BA0">
              <w:rPr>
                <w:rFonts w:cs="Arial"/>
                <w:szCs w:val="18"/>
              </w:rPr>
              <w:t>A single Network Slice Selection Assistance Information</w:t>
            </w:r>
            <w:r w:rsidR="007B33F0" w:rsidRPr="000F0BA0">
              <w:rPr>
                <w:rFonts w:cs="Arial"/>
                <w:szCs w:val="18"/>
              </w:rPr>
              <w:t>.</w:t>
            </w:r>
          </w:p>
          <w:p w14:paraId="1CE10316" w14:textId="196B97D7" w:rsidR="006E70A4" w:rsidRPr="000F0BA0" w:rsidRDefault="007B33F0" w:rsidP="007B33F0">
            <w:pPr>
              <w:pStyle w:val="TAL"/>
              <w:rPr>
                <w:rFonts w:cs="Arial"/>
                <w:szCs w:val="18"/>
              </w:rPr>
            </w:pPr>
            <w:r w:rsidRPr="000F0BA0">
              <w:rPr>
                <w:rFonts w:cs="Arial"/>
                <w:szCs w:val="18"/>
              </w:rPr>
              <w:t xml:space="preserve">It shall contain the </w:t>
            </w:r>
            <w:r w:rsidRPr="000F0BA0">
              <w:t xml:space="preserve">HPLMN S-NSSAI of the LBO or HR roaming PDU session, or the </w:t>
            </w:r>
            <w:r w:rsidRPr="000F0BA0">
              <w:rPr>
                <w:rFonts w:cs="Arial"/>
                <w:szCs w:val="18"/>
              </w:rPr>
              <w:t>S-NSSAI in the serving PLMN of the non roaming PDU session.</w:t>
            </w:r>
          </w:p>
        </w:tc>
      </w:tr>
      <w:tr w:rsidR="006E70A4" w:rsidRPr="000F0BA0" w14:paraId="769664AD"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8269137" w14:textId="77777777" w:rsidR="006E70A4" w:rsidRPr="000F0BA0" w:rsidRDefault="006E70A4" w:rsidP="006E70A4">
            <w:pPr>
              <w:pStyle w:val="TAL"/>
            </w:pPr>
            <w:r w:rsidRPr="000F0BA0">
              <w:t>dnn</w:t>
            </w:r>
          </w:p>
        </w:tc>
        <w:tc>
          <w:tcPr>
            <w:tcW w:w="1277" w:type="dxa"/>
            <w:tcBorders>
              <w:top w:val="single" w:sz="4" w:space="0" w:color="auto"/>
              <w:left w:val="single" w:sz="4" w:space="0" w:color="auto"/>
              <w:bottom w:val="single" w:sz="4" w:space="0" w:color="auto"/>
              <w:right w:val="single" w:sz="4" w:space="0" w:color="auto"/>
            </w:tcBorders>
          </w:tcPr>
          <w:p w14:paraId="5A9DC21F" w14:textId="77777777" w:rsidR="006E70A4" w:rsidRPr="000F0BA0" w:rsidRDefault="006E70A4" w:rsidP="006E70A4">
            <w:pPr>
              <w:pStyle w:val="TAL"/>
            </w:pPr>
            <w:r w:rsidRPr="000F0BA0">
              <w:t>Dnn</w:t>
            </w:r>
          </w:p>
        </w:tc>
        <w:tc>
          <w:tcPr>
            <w:tcW w:w="283" w:type="dxa"/>
            <w:tcBorders>
              <w:top w:val="single" w:sz="4" w:space="0" w:color="auto"/>
              <w:left w:val="single" w:sz="4" w:space="0" w:color="auto"/>
              <w:bottom w:val="single" w:sz="4" w:space="0" w:color="auto"/>
              <w:right w:val="single" w:sz="4" w:space="0" w:color="auto"/>
            </w:tcBorders>
          </w:tcPr>
          <w:p w14:paraId="712D029D"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66CA3BB1"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7760DC79" w14:textId="77777777" w:rsidR="006E70A4" w:rsidRPr="000F0BA0" w:rsidRDefault="006E70A4" w:rsidP="006E70A4">
            <w:pPr>
              <w:pStyle w:val="TAL"/>
              <w:rPr>
                <w:rFonts w:cs="Arial"/>
                <w:szCs w:val="18"/>
              </w:rPr>
            </w:pPr>
            <w:r w:rsidRPr="000F0BA0">
              <w:rPr>
                <w:rFonts w:cs="Arial"/>
                <w:szCs w:val="18"/>
              </w:rPr>
              <w:t>Data Network Name; shall be present if emergencyServices is false or absent.</w:t>
            </w:r>
          </w:p>
          <w:p w14:paraId="59F712BB" w14:textId="77777777" w:rsidR="006E70A4" w:rsidRPr="000F0BA0" w:rsidRDefault="006E70A4" w:rsidP="006E70A4">
            <w:pPr>
              <w:pStyle w:val="TAL"/>
              <w:rPr>
                <w:rFonts w:cs="Arial"/>
                <w:szCs w:val="18"/>
              </w:rPr>
            </w:pPr>
            <w:r w:rsidRPr="000F0BA0">
              <w:rPr>
                <w:rFonts w:cs="Arial"/>
                <w:szCs w:val="18"/>
              </w:rPr>
              <w:t>When present, this IE shall contain the</w:t>
            </w:r>
            <w:r w:rsidRPr="000F0BA0">
              <w:t xml:space="preserve"> Network Identifier only.</w:t>
            </w:r>
          </w:p>
        </w:tc>
      </w:tr>
      <w:tr w:rsidR="006E70A4" w:rsidRPr="000F0BA0" w14:paraId="3AC84724"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02A12B66" w14:textId="77777777" w:rsidR="006E70A4" w:rsidRPr="000F0BA0" w:rsidRDefault="006E70A4" w:rsidP="006E70A4">
            <w:pPr>
              <w:pStyle w:val="TAL"/>
            </w:pPr>
            <w:r w:rsidRPr="000F0BA0">
              <w:t>emergencyServices</w:t>
            </w:r>
          </w:p>
        </w:tc>
        <w:tc>
          <w:tcPr>
            <w:tcW w:w="1277" w:type="dxa"/>
            <w:tcBorders>
              <w:top w:val="single" w:sz="4" w:space="0" w:color="auto"/>
              <w:left w:val="single" w:sz="4" w:space="0" w:color="auto"/>
              <w:bottom w:val="single" w:sz="4" w:space="0" w:color="auto"/>
              <w:right w:val="single" w:sz="4" w:space="0" w:color="auto"/>
            </w:tcBorders>
          </w:tcPr>
          <w:p w14:paraId="7C0AA6EB" w14:textId="77777777" w:rsidR="006E70A4" w:rsidRPr="000F0BA0" w:rsidRDefault="006E70A4" w:rsidP="006E70A4">
            <w:pPr>
              <w:pStyle w:val="TAL"/>
            </w:pPr>
            <w:r w:rsidRPr="000F0BA0">
              <w:t>boolean</w:t>
            </w:r>
          </w:p>
        </w:tc>
        <w:tc>
          <w:tcPr>
            <w:tcW w:w="283" w:type="dxa"/>
            <w:tcBorders>
              <w:top w:val="single" w:sz="4" w:space="0" w:color="auto"/>
              <w:left w:val="single" w:sz="4" w:space="0" w:color="auto"/>
              <w:bottom w:val="single" w:sz="4" w:space="0" w:color="auto"/>
              <w:right w:val="single" w:sz="4" w:space="0" w:color="auto"/>
            </w:tcBorders>
          </w:tcPr>
          <w:p w14:paraId="3FB26E6C"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3B43091D"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15C17C3F" w14:textId="77777777" w:rsidR="006E70A4" w:rsidRPr="000F0BA0" w:rsidRDefault="006E70A4" w:rsidP="006E70A4">
            <w:pPr>
              <w:pStyle w:val="TAL"/>
              <w:rPr>
                <w:rFonts w:cs="Arial"/>
                <w:szCs w:val="18"/>
              </w:rPr>
            </w:pPr>
            <w:r w:rsidRPr="000F0BA0">
              <w:rPr>
                <w:rFonts w:cs="Arial"/>
                <w:szCs w:val="18"/>
              </w:rPr>
              <w:t>Indication of Emergency Services; absence indicates false.</w:t>
            </w:r>
          </w:p>
        </w:tc>
      </w:tr>
      <w:tr w:rsidR="006E70A4" w:rsidRPr="000F0BA0" w14:paraId="75A0806E"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305E0A25" w14:textId="77777777" w:rsidR="006E70A4" w:rsidRPr="000F0BA0" w:rsidRDefault="006E70A4" w:rsidP="006E70A4">
            <w:pPr>
              <w:pStyle w:val="TAL"/>
            </w:pPr>
            <w:r w:rsidRPr="000F0BA0">
              <w:t>pcscfRestorationCallbackUri</w:t>
            </w:r>
          </w:p>
        </w:tc>
        <w:tc>
          <w:tcPr>
            <w:tcW w:w="1277" w:type="dxa"/>
            <w:tcBorders>
              <w:top w:val="single" w:sz="4" w:space="0" w:color="auto"/>
              <w:left w:val="single" w:sz="4" w:space="0" w:color="auto"/>
              <w:bottom w:val="single" w:sz="4" w:space="0" w:color="auto"/>
              <w:right w:val="single" w:sz="4" w:space="0" w:color="auto"/>
            </w:tcBorders>
          </w:tcPr>
          <w:p w14:paraId="22B7EDA8" w14:textId="77777777" w:rsidR="006E70A4" w:rsidRPr="000F0BA0" w:rsidRDefault="006E70A4" w:rsidP="006E70A4">
            <w:pPr>
              <w:pStyle w:val="TAL"/>
            </w:pPr>
            <w:r w:rsidRPr="000F0BA0">
              <w:t>Uri</w:t>
            </w:r>
          </w:p>
        </w:tc>
        <w:tc>
          <w:tcPr>
            <w:tcW w:w="283" w:type="dxa"/>
            <w:tcBorders>
              <w:top w:val="single" w:sz="4" w:space="0" w:color="auto"/>
              <w:left w:val="single" w:sz="4" w:space="0" w:color="auto"/>
              <w:bottom w:val="single" w:sz="4" w:space="0" w:color="auto"/>
              <w:right w:val="single" w:sz="4" w:space="0" w:color="auto"/>
            </w:tcBorders>
          </w:tcPr>
          <w:p w14:paraId="05251310"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7A58F5CC"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41DA7AA9" w14:textId="77777777" w:rsidR="006E70A4" w:rsidRPr="000F0BA0" w:rsidRDefault="006E70A4" w:rsidP="006E70A4">
            <w:pPr>
              <w:pStyle w:val="TAL"/>
              <w:rPr>
                <w:rFonts w:cs="Arial"/>
                <w:szCs w:val="18"/>
              </w:rPr>
            </w:pPr>
            <w:r w:rsidRPr="000F0BA0">
              <w:rPr>
                <w:rFonts w:cs="Arial"/>
                <w:szCs w:val="18"/>
              </w:rPr>
              <w:t>a URI provided by the SMF to receive (implicitly subscribed) notifications on the need for P-CSCF Restoration</w:t>
            </w:r>
          </w:p>
        </w:tc>
      </w:tr>
      <w:tr w:rsidR="006E70A4" w:rsidRPr="000F0BA0" w14:paraId="3899E651"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296BF067" w14:textId="77777777" w:rsidR="006E70A4" w:rsidRPr="000F0BA0" w:rsidRDefault="006E70A4" w:rsidP="006E70A4">
            <w:pPr>
              <w:pStyle w:val="TAL"/>
            </w:pPr>
            <w:r w:rsidRPr="000F0BA0">
              <w:t>plmnId</w:t>
            </w:r>
          </w:p>
        </w:tc>
        <w:tc>
          <w:tcPr>
            <w:tcW w:w="1277" w:type="dxa"/>
            <w:tcBorders>
              <w:top w:val="single" w:sz="4" w:space="0" w:color="auto"/>
              <w:left w:val="single" w:sz="4" w:space="0" w:color="auto"/>
              <w:bottom w:val="single" w:sz="4" w:space="0" w:color="auto"/>
              <w:right w:val="single" w:sz="4" w:space="0" w:color="auto"/>
            </w:tcBorders>
          </w:tcPr>
          <w:p w14:paraId="2CF25D63" w14:textId="77777777" w:rsidR="006E70A4" w:rsidRPr="000F0BA0" w:rsidRDefault="006E70A4" w:rsidP="006E70A4">
            <w:pPr>
              <w:pStyle w:val="TAL"/>
            </w:pPr>
            <w:r w:rsidRPr="000F0BA0">
              <w:t>PlmnId</w:t>
            </w:r>
          </w:p>
        </w:tc>
        <w:tc>
          <w:tcPr>
            <w:tcW w:w="283" w:type="dxa"/>
            <w:tcBorders>
              <w:top w:val="single" w:sz="4" w:space="0" w:color="auto"/>
              <w:left w:val="single" w:sz="4" w:space="0" w:color="auto"/>
              <w:bottom w:val="single" w:sz="4" w:space="0" w:color="auto"/>
              <w:right w:val="single" w:sz="4" w:space="0" w:color="auto"/>
            </w:tcBorders>
          </w:tcPr>
          <w:p w14:paraId="68F55AC1" w14:textId="77777777" w:rsidR="006E70A4" w:rsidRPr="000F0BA0" w:rsidRDefault="006E70A4" w:rsidP="006E70A4">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27A79C5F" w14:textId="77777777" w:rsidR="006E70A4" w:rsidRPr="000F0BA0" w:rsidRDefault="006E70A4" w:rsidP="006E70A4">
            <w:pPr>
              <w:pStyle w:val="TAL"/>
            </w:pPr>
            <w:r w:rsidRPr="000F0BA0">
              <w:t>1</w:t>
            </w:r>
          </w:p>
        </w:tc>
        <w:tc>
          <w:tcPr>
            <w:tcW w:w="4251" w:type="dxa"/>
            <w:tcBorders>
              <w:top w:val="single" w:sz="4" w:space="0" w:color="auto"/>
              <w:left w:val="single" w:sz="4" w:space="0" w:color="auto"/>
              <w:bottom w:val="single" w:sz="4" w:space="0" w:color="auto"/>
              <w:right w:val="single" w:sz="4" w:space="0" w:color="auto"/>
            </w:tcBorders>
          </w:tcPr>
          <w:p w14:paraId="0916E0E8" w14:textId="77777777" w:rsidR="000214D1" w:rsidRPr="000F0BA0" w:rsidRDefault="006E70A4" w:rsidP="000214D1">
            <w:pPr>
              <w:pStyle w:val="TAL"/>
            </w:pPr>
            <w:r w:rsidRPr="000F0BA0">
              <w:t>Serving node PLMN identity.</w:t>
            </w:r>
          </w:p>
          <w:p w14:paraId="4DBEDCC7" w14:textId="77777777" w:rsidR="000214D1" w:rsidRPr="000F0BA0" w:rsidRDefault="000214D1" w:rsidP="000214D1">
            <w:pPr>
              <w:pStyle w:val="TAL"/>
            </w:pPr>
          </w:p>
          <w:p w14:paraId="2E28967C" w14:textId="77777777" w:rsidR="000214D1" w:rsidRPr="000F0BA0" w:rsidRDefault="000214D1" w:rsidP="000214D1">
            <w:pPr>
              <w:pStyle w:val="TAL"/>
              <w:rPr>
                <w:rFonts w:cs="Arial"/>
                <w:szCs w:val="18"/>
              </w:rPr>
            </w:pPr>
            <w:r w:rsidRPr="000F0BA0">
              <w:rPr>
                <w:rFonts w:cs="Arial"/>
                <w:szCs w:val="18"/>
              </w:rPr>
              <w:t>For a HR PDU session, this IE shall include the PLMN ID of the home network of the UE. For a LBO PDU session, this IE shall include the PLMN ID of the serving network where the UE is registered from.</w:t>
            </w:r>
          </w:p>
          <w:p w14:paraId="64269E75" w14:textId="6621E4DE" w:rsidR="006E70A4" w:rsidRPr="000F0BA0" w:rsidRDefault="006E70A4" w:rsidP="006E70A4">
            <w:pPr>
              <w:pStyle w:val="TAL"/>
              <w:rPr>
                <w:rFonts w:cs="Arial"/>
                <w:szCs w:val="18"/>
              </w:rPr>
            </w:pPr>
          </w:p>
        </w:tc>
      </w:tr>
      <w:tr w:rsidR="006E70A4" w:rsidRPr="000F0BA0" w14:paraId="6A3A12CB"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032575EA" w14:textId="77777777" w:rsidR="006E70A4" w:rsidRPr="000F0BA0" w:rsidRDefault="006E70A4" w:rsidP="006E70A4">
            <w:pPr>
              <w:pStyle w:val="TAL"/>
            </w:pPr>
            <w:r w:rsidRPr="000F0BA0">
              <w:t>pgwFqdn</w:t>
            </w:r>
          </w:p>
        </w:tc>
        <w:tc>
          <w:tcPr>
            <w:tcW w:w="1277" w:type="dxa"/>
            <w:tcBorders>
              <w:top w:val="single" w:sz="4" w:space="0" w:color="auto"/>
              <w:left w:val="single" w:sz="4" w:space="0" w:color="auto"/>
              <w:bottom w:val="single" w:sz="4" w:space="0" w:color="auto"/>
              <w:right w:val="single" w:sz="4" w:space="0" w:color="auto"/>
            </w:tcBorders>
          </w:tcPr>
          <w:p w14:paraId="4F29463B" w14:textId="24CDE6DF" w:rsidR="006E70A4" w:rsidRPr="000F0BA0" w:rsidRDefault="00062D35" w:rsidP="006E70A4">
            <w:pPr>
              <w:pStyle w:val="TAL"/>
            </w:pPr>
            <w:r w:rsidRPr="000F0BA0">
              <w:t>Fqdn</w:t>
            </w:r>
          </w:p>
        </w:tc>
        <w:tc>
          <w:tcPr>
            <w:tcW w:w="283" w:type="dxa"/>
            <w:tcBorders>
              <w:top w:val="single" w:sz="4" w:space="0" w:color="auto"/>
              <w:left w:val="single" w:sz="4" w:space="0" w:color="auto"/>
              <w:bottom w:val="single" w:sz="4" w:space="0" w:color="auto"/>
              <w:right w:val="single" w:sz="4" w:space="0" w:color="auto"/>
            </w:tcBorders>
          </w:tcPr>
          <w:p w14:paraId="7D78366D"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07CCE126"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59E6117F" w14:textId="77777777" w:rsidR="006E70A4" w:rsidRPr="000F0BA0" w:rsidRDefault="006E70A4" w:rsidP="006E70A4">
            <w:pPr>
              <w:pStyle w:val="TAL"/>
              <w:rPr>
                <w:rFonts w:cs="Arial"/>
                <w:szCs w:val="18"/>
              </w:rPr>
            </w:pPr>
            <w:r w:rsidRPr="000F0BA0">
              <w:rPr>
                <w:rFonts w:cs="Arial"/>
                <w:szCs w:val="18"/>
              </w:rPr>
              <w:t>FQDN of the PGW in the "PGW-C+SMF", to be included for interworking with EPS.</w:t>
            </w:r>
          </w:p>
        </w:tc>
      </w:tr>
      <w:tr w:rsidR="006E70A4" w:rsidRPr="000F0BA0" w14:paraId="1042BB3B"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707B6305" w14:textId="77777777" w:rsidR="006E70A4" w:rsidRPr="000F0BA0" w:rsidRDefault="006E70A4" w:rsidP="006E70A4">
            <w:pPr>
              <w:pStyle w:val="TAL"/>
            </w:pPr>
            <w:r w:rsidRPr="000F0BA0">
              <w:t>pgwIpAddr</w:t>
            </w:r>
          </w:p>
        </w:tc>
        <w:tc>
          <w:tcPr>
            <w:tcW w:w="1277" w:type="dxa"/>
            <w:tcBorders>
              <w:top w:val="single" w:sz="4" w:space="0" w:color="auto"/>
              <w:left w:val="single" w:sz="4" w:space="0" w:color="auto"/>
              <w:bottom w:val="single" w:sz="4" w:space="0" w:color="auto"/>
              <w:right w:val="single" w:sz="4" w:space="0" w:color="auto"/>
            </w:tcBorders>
          </w:tcPr>
          <w:p w14:paraId="4892ADBA" w14:textId="77777777" w:rsidR="006E70A4" w:rsidRPr="000F0BA0" w:rsidRDefault="006E70A4" w:rsidP="006E70A4">
            <w:pPr>
              <w:pStyle w:val="TAL"/>
            </w:pPr>
            <w:r w:rsidRPr="000F0BA0">
              <w:t>IpAddress</w:t>
            </w:r>
          </w:p>
        </w:tc>
        <w:tc>
          <w:tcPr>
            <w:tcW w:w="283" w:type="dxa"/>
            <w:tcBorders>
              <w:top w:val="single" w:sz="4" w:space="0" w:color="auto"/>
              <w:left w:val="single" w:sz="4" w:space="0" w:color="auto"/>
              <w:bottom w:val="single" w:sz="4" w:space="0" w:color="auto"/>
              <w:right w:val="single" w:sz="4" w:space="0" w:color="auto"/>
            </w:tcBorders>
          </w:tcPr>
          <w:p w14:paraId="3E1F9C9A"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5DC7863A"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4A754772" w14:textId="77777777" w:rsidR="006E70A4" w:rsidRPr="000F0BA0" w:rsidRDefault="006E70A4" w:rsidP="006E70A4">
            <w:pPr>
              <w:pStyle w:val="TAL"/>
              <w:rPr>
                <w:rFonts w:cs="Arial"/>
                <w:szCs w:val="18"/>
              </w:rPr>
            </w:pPr>
            <w:r w:rsidRPr="000F0BA0">
              <w:rPr>
                <w:rFonts w:cs="Arial"/>
                <w:szCs w:val="18"/>
              </w:rPr>
              <w:t>IP Address of the PGW in the "PGW-C+SMF", to be included for interworking with EPS.</w:t>
            </w:r>
          </w:p>
        </w:tc>
      </w:tr>
      <w:tr w:rsidR="006E70A4" w:rsidRPr="000F0BA0" w14:paraId="153B477D"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0EFF7E5" w14:textId="77777777" w:rsidR="006E70A4" w:rsidRPr="000F0BA0" w:rsidRDefault="006E70A4" w:rsidP="006E70A4">
            <w:pPr>
              <w:pStyle w:val="TAL"/>
            </w:pPr>
            <w:r w:rsidRPr="000F0BA0">
              <w:rPr>
                <w:rFonts w:hint="eastAsia"/>
              </w:rPr>
              <w:t>epdgInd</w:t>
            </w:r>
          </w:p>
        </w:tc>
        <w:tc>
          <w:tcPr>
            <w:tcW w:w="1277" w:type="dxa"/>
            <w:tcBorders>
              <w:top w:val="single" w:sz="4" w:space="0" w:color="auto"/>
              <w:left w:val="single" w:sz="4" w:space="0" w:color="auto"/>
              <w:bottom w:val="single" w:sz="4" w:space="0" w:color="auto"/>
              <w:right w:val="single" w:sz="4" w:space="0" w:color="auto"/>
            </w:tcBorders>
          </w:tcPr>
          <w:p w14:paraId="2105F997" w14:textId="77777777" w:rsidR="006E70A4" w:rsidRPr="000F0BA0" w:rsidRDefault="006E70A4" w:rsidP="006E70A4">
            <w:pPr>
              <w:pStyle w:val="TAL"/>
            </w:pPr>
            <w:r w:rsidRPr="000F0BA0">
              <w:t>boolean</w:t>
            </w:r>
          </w:p>
        </w:tc>
        <w:tc>
          <w:tcPr>
            <w:tcW w:w="283" w:type="dxa"/>
            <w:tcBorders>
              <w:top w:val="single" w:sz="4" w:space="0" w:color="auto"/>
              <w:left w:val="single" w:sz="4" w:space="0" w:color="auto"/>
              <w:bottom w:val="single" w:sz="4" w:space="0" w:color="auto"/>
              <w:right w:val="single" w:sz="4" w:space="0" w:color="auto"/>
            </w:tcBorders>
          </w:tcPr>
          <w:p w14:paraId="7D44D0D2"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540C069E"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6C66BED3" w14:textId="77777777" w:rsidR="006E70A4" w:rsidRPr="000F0BA0" w:rsidRDefault="006E70A4" w:rsidP="006E70A4">
            <w:pPr>
              <w:pStyle w:val="TAL"/>
              <w:rPr>
                <w:rFonts w:cs="Arial"/>
                <w:szCs w:val="18"/>
              </w:rPr>
            </w:pPr>
            <w:r w:rsidRPr="000F0BA0">
              <w:rPr>
                <w:rFonts w:cs="Arial"/>
                <w:szCs w:val="18"/>
              </w:rPr>
              <w:t>Indicate whether access is from ePDG.</w:t>
            </w:r>
          </w:p>
          <w:p w14:paraId="3CB3A647" w14:textId="77777777" w:rsidR="006E70A4" w:rsidRPr="000F0BA0" w:rsidRDefault="006E70A4" w:rsidP="006E70A4">
            <w:pPr>
              <w:pStyle w:val="TAL"/>
              <w:rPr>
                <w:rFonts w:cs="Arial"/>
                <w:szCs w:val="18"/>
              </w:rPr>
            </w:pPr>
            <w:r w:rsidRPr="000F0BA0">
              <w:rPr>
                <w:rFonts w:cs="Arial"/>
                <w:szCs w:val="18"/>
              </w:rPr>
              <w:t>true: access from ePDG.</w:t>
            </w:r>
          </w:p>
          <w:p w14:paraId="52FED4EC" w14:textId="77777777" w:rsidR="006E70A4" w:rsidRPr="000F0BA0" w:rsidRDefault="006E70A4" w:rsidP="006E70A4">
            <w:pPr>
              <w:pStyle w:val="TAL"/>
              <w:rPr>
                <w:rFonts w:cs="Arial"/>
                <w:szCs w:val="18"/>
              </w:rPr>
            </w:pPr>
            <w:r w:rsidRPr="000F0BA0">
              <w:rPr>
                <w:rFonts w:cs="Arial"/>
                <w:szCs w:val="18"/>
              </w:rPr>
              <w:t>false or absent: not access from ePDG</w:t>
            </w:r>
          </w:p>
        </w:tc>
      </w:tr>
      <w:tr w:rsidR="006E70A4" w:rsidRPr="000F0BA0" w14:paraId="526DB41C"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1E325384" w14:textId="77777777" w:rsidR="006E70A4" w:rsidRPr="000F0BA0" w:rsidRDefault="006E70A4" w:rsidP="006E70A4">
            <w:pPr>
              <w:pStyle w:val="TAL"/>
            </w:pPr>
            <w:r w:rsidRPr="000F0BA0">
              <w:t>deregCallbackUri</w:t>
            </w:r>
          </w:p>
        </w:tc>
        <w:tc>
          <w:tcPr>
            <w:tcW w:w="1277" w:type="dxa"/>
            <w:tcBorders>
              <w:top w:val="single" w:sz="4" w:space="0" w:color="auto"/>
              <w:left w:val="single" w:sz="4" w:space="0" w:color="auto"/>
              <w:bottom w:val="single" w:sz="4" w:space="0" w:color="auto"/>
              <w:right w:val="single" w:sz="4" w:space="0" w:color="auto"/>
            </w:tcBorders>
          </w:tcPr>
          <w:p w14:paraId="0BBA9EE9" w14:textId="77777777" w:rsidR="006E70A4" w:rsidRPr="000F0BA0" w:rsidRDefault="006E70A4" w:rsidP="006E70A4">
            <w:pPr>
              <w:pStyle w:val="TAL"/>
            </w:pPr>
            <w:r w:rsidRPr="000F0BA0">
              <w:t>Uri</w:t>
            </w:r>
          </w:p>
        </w:tc>
        <w:tc>
          <w:tcPr>
            <w:tcW w:w="283" w:type="dxa"/>
            <w:tcBorders>
              <w:top w:val="single" w:sz="4" w:space="0" w:color="auto"/>
              <w:left w:val="single" w:sz="4" w:space="0" w:color="auto"/>
              <w:bottom w:val="single" w:sz="4" w:space="0" w:color="auto"/>
              <w:right w:val="single" w:sz="4" w:space="0" w:color="auto"/>
            </w:tcBorders>
          </w:tcPr>
          <w:p w14:paraId="116F0DB7"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6C6DDA61"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4D5F9E38" w14:textId="77777777" w:rsidR="006E70A4" w:rsidRPr="000F0BA0" w:rsidRDefault="006E70A4" w:rsidP="006E70A4">
            <w:pPr>
              <w:pStyle w:val="TAL"/>
              <w:rPr>
                <w:rFonts w:cs="Arial"/>
                <w:szCs w:val="18"/>
              </w:rPr>
            </w:pPr>
            <w:r w:rsidRPr="000F0BA0">
              <w:rPr>
                <w:rFonts w:cs="Arial"/>
                <w:szCs w:val="18"/>
              </w:rPr>
              <w:t>A URI provided by the SMF to receive (implicitly subscribed) notifications on deregistration.</w:t>
            </w:r>
          </w:p>
          <w:p w14:paraId="6845A23C" w14:textId="77777777" w:rsidR="006E70A4" w:rsidRPr="000F0BA0" w:rsidRDefault="006E70A4" w:rsidP="006E70A4">
            <w:pPr>
              <w:pStyle w:val="TAL"/>
              <w:rPr>
                <w:rFonts w:cs="Arial"/>
                <w:szCs w:val="18"/>
              </w:rPr>
            </w:pPr>
            <w:r w:rsidRPr="000F0BA0">
              <w:rPr>
                <w:rFonts w:cs="Arial" w:hint="eastAsia"/>
                <w:szCs w:val="18"/>
              </w:rPr>
              <w:t>The deregistration callback URI shall have unique information within SMF set to identify the UE to be deregistered.</w:t>
            </w:r>
          </w:p>
        </w:tc>
      </w:tr>
      <w:tr w:rsidR="006E70A4" w:rsidRPr="000F0BA0" w14:paraId="52800027"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55A3679E" w14:textId="77777777" w:rsidR="006E70A4" w:rsidRPr="000F0BA0" w:rsidRDefault="006E70A4" w:rsidP="006E70A4">
            <w:pPr>
              <w:pStyle w:val="TAL"/>
            </w:pPr>
            <w:r w:rsidRPr="000F0BA0">
              <w:rPr>
                <w:rFonts w:hint="eastAsia"/>
              </w:rPr>
              <w:t>r</w:t>
            </w:r>
            <w:r w:rsidRPr="000F0BA0">
              <w:t>egistrationReason</w:t>
            </w:r>
          </w:p>
        </w:tc>
        <w:tc>
          <w:tcPr>
            <w:tcW w:w="1277" w:type="dxa"/>
            <w:tcBorders>
              <w:top w:val="single" w:sz="4" w:space="0" w:color="auto"/>
              <w:left w:val="single" w:sz="4" w:space="0" w:color="auto"/>
              <w:bottom w:val="single" w:sz="4" w:space="0" w:color="auto"/>
              <w:right w:val="single" w:sz="4" w:space="0" w:color="auto"/>
            </w:tcBorders>
          </w:tcPr>
          <w:p w14:paraId="78CB033E" w14:textId="77777777" w:rsidR="006E70A4" w:rsidRPr="000F0BA0" w:rsidRDefault="006E70A4" w:rsidP="006E70A4">
            <w:pPr>
              <w:pStyle w:val="TAL"/>
            </w:pPr>
            <w:r w:rsidRPr="000F0BA0">
              <w:t>RegistrationReason</w:t>
            </w:r>
          </w:p>
        </w:tc>
        <w:tc>
          <w:tcPr>
            <w:tcW w:w="283" w:type="dxa"/>
            <w:tcBorders>
              <w:top w:val="single" w:sz="4" w:space="0" w:color="auto"/>
              <w:left w:val="single" w:sz="4" w:space="0" w:color="auto"/>
              <w:bottom w:val="single" w:sz="4" w:space="0" w:color="auto"/>
              <w:right w:val="single" w:sz="4" w:space="0" w:color="auto"/>
            </w:tcBorders>
          </w:tcPr>
          <w:p w14:paraId="1F48627A" w14:textId="77777777" w:rsidR="006E70A4" w:rsidRPr="000F0BA0" w:rsidRDefault="006E70A4" w:rsidP="006E70A4">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36F6AD06"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30589CB1" w14:textId="77777777" w:rsidR="006E70A4" w:rsidRPr="000F0BA0" w:rsidRDefault="006E70A4" w:rsidP="006E70A4">
            <w:pPr>
              <w:pStyle w:val="TAL"/>
              <w:rPr>
                <w:rFonts w:cs="Arial"/>
                <w:szCs w:val="18"/>
              </w:rPr>
            </w:pPr>
            <w:r w:rsidRPr="000F0BA0">
              <w:rPr>
                <w:rFonts w:cs="Arial"/>
                <w:szCs w:val="18"/>
              </w:rPr>
              <w:t>Indicates registration reason.</w:t>
            </w:r>
          </w:p>
        </w:tc>
      </w:tr>
      <w:tr w:rsidR="006E70A4" w:rsidRPr="000F0BA0" w14:paraId="55ED5F0C"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1392A772" w14:textId="77777777" w:rsidR="006E70A4" w:rsidRPr="000F0BA0" w:rsidRDefault="006E70A4" w:rsidP="006E70A4">
            <w:pPr>
              <w:pStyle w:val="TAL"/>
            </w:pPr>
            <w:r w:rsidRPr="000F0BA0">
              <w:t>registrationTime</w:t>
            </w:r>
          </w:p>
        </w:tc>
        <w:tc>
          <w:tcPr>
            <w:tcW w:w="1277" w:type="dxa"/>
            <w:tcBorders>
              <w:top w:val="single" w:sz="4" w:space="0" w:color="auto"/>
              <w:left w:val="single" w:sz="4" w:space="0" w:color="auto"/>
              <w:bottom w:val="single" w:sz="4" w:space="0" w:color="auto"/>
              <w:right w:val="single" w:sz="4" w:space="0" w:color="auto"/>
            </w:tcBorders>
          </w:tcPr>
          <w:p w14:paraId="7C2E7AA1" w14:textId="77777777" w:rsidR="006E70A4" w:rsidRPr="000F0BA0" w:rsidRDefault="006E70A4" w:rsidP="006E70A4">
            <w:pPr>
              <w:pStyle w:val="TAL"/>
            </w:pPr>
            <w:r w:rsidRPr="000F0BA0">
              <w:t>DateTime</w:t>
            </w:r>
          </w:p>
        </w:tc>
        <w:tc>
          <w:tcPr>
            <w:tcW w:w="283" w:type="dxa"/>
            <w:tcBorders>
              <w:top w:val="single" w:sz="4" w:space="0" w:color="auto"/>
              <w:left w:val="single" w:sz="4" w:space="0" w:color="auto"/>
              <w:bottom w:val="single" w:sz="4" w:space="0" w:color="auto"/>
              <w:right w:val="single" w:sz="4" w:space="0" w:color="auto"/>
            </w:tcBorders>
          </w:tcPr>
          <w:p w14:paraId="1E2377DD"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51BA190C"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7EAB0EA1" w14:textId="3B39F1EC" w:rsidR="000962A2" w:rsidRPr="000F0BA0" w:rsidRDefault="006E70A4" w:rsidP="006E70A4">
            <w:pPr>
              <w:pStyle w:val="TAL"/>
              <w:rPr>
                <w:rFonts w:cs="Arial"/>
                <w:szCs w:val="18"/>
              </w:rPr>
            </w:pPr>
            <w:r w:rsidRPr="000F0BA0">
              <w:rPr>
                <w:rFonts w:cs="Arial"/>
                <w:szCs w:val="18"/>
              </w:rPr>
              <w:t>Time of SmfRegistration.</w:t>
            </w:r>
          </w:p>
          <w:p w14:paraId="340796E4" w14:textId="77777777" w:rsidR="000962A2" w:rsidRPr="000F0BA0" w:rsidRDefault="006E70A4" w:rsidP="006E70A4">
            <w:pPr>
              <w:pStyle w:val="TAL"/>
              <w:rPr>
                <w:rFonts w:cs="Arial"/>
                <w:szCs w:val="18"/>
              </w:rPr>
            </w:pPr>
            <w:r w:rsidRPr="000F0BA0">
              <w:rPr>
                <w:rFonts w:cs="Arial"/>
                <w:szCs w:val="18"/>
              </w:rPr>
              <w:t>Shall be present when used on Nudr.</w:t>
            </w:r>
          </w:p>
          <w:p w14:paraId="6B5FD14D" w14:textId="32818AE2" w:rsidR="006E70A4" w:rsidRPr="000F0BA0" w:rsidRDefault="006E70A4" w:rsidP="006E70A4">
            <w:pPr>
              <w:pStyle w:val="TAL"/>
              <w:rPr>
                <w:rFonts w:cs="Arial"/>
                <w:szCs w:val="18"/>
              </w:rPr>
            </w:pPr>
          </w:p>
        </w:tc>
      </w:tr>
      <w:tr w:rsidR="006E70A4" w:rsidRPr="000F0BA0" w14:paraId="0B0F1604"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0E6434BE" w14:textId="77777777" w:rsidR="006E70A4" w:rsidRPr="000F0BA0" w:rsidRDefault="006E70A4" w:rsidP="006E70A4">
            <w:pPr>
              <w:pStyle w:val="TAL"/>
            </w:pPr>
            <w:r w:rsidRPr="000F0BA0">
              <w:t>contextInfo</w:t>
            </w:r>
          </w:p>
        </w:tc>
        <w:tc>
          <w:tcPr>
            <w:tcW w:w="1277" w:type="dxa"/>
            <w:tcBorders>
              <w:top w:val="single" w:sz="4" w:space="0" w:color="auto"/>
              <w:left w:val="single" w:sz="4" w:space="0" w:color="auto"/>
              <w:bottom w:val="single" w:sz="4" w:space="0" w:color="auto"/>
              <w:right w:val="single" w:sz="4" w:space="0" w:color="auto"/>
            </w:tcBorders>
          </w:tcPr>
          <w:p w14:paraId="35480749" w14:textId="77777777" w:rsidR="006E70A4" w:rsidRPr="000F0BA0" w:rsidRDefault="006E70A4" w:rsidP="006E70A4">
            <w:pPr>
              <w:pStyle w:val="TAL"/>
            </w:pPr>
            <w:r w:rsidRPr="000F0BA0">
              <w:t>ContextInfo</w:t>
            </w:r>
          </w:p>
        </w:tc>
        <w:tc>
          <w:tcPr>
            <w:tcW w:w="283" w:type="dxa"/>
            <w:tcBorders>
              <w:top w:val="single" w:sz="4" w:space="0" w:color="auto"/>
              <w:left w:val="single" w:sz="4" w:space="0" w:color="auto"/>
              <w:bottom w:val="single" w:sz="4" w:space="0" w:color="auto"/>
              <w:right w:val="single" w:sz="4" w:space="0" w:color="auto"/>
            </w:tcBorders>
          </w:tcPr>
          <w:p w14:paraId="274C4015"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334320D3" w14:textId="77777777" w:rsidR="006E70A4" w:rsidRPr="000F0BA0" w:rsidRDefault="006E70A4" w:rsidP="006E70A4">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314F0529" w14:textId="77777777" w:rsidR="006E70A4" w:rsidRPr="000F0BA0" w:rsidRDefault="006E70A4" w:rsidP="006E70A4">
            <w:pPr>
              <w:pStyle w:val="TAL"/>
              <w:rPr>
                <w:rFonts w:cs="Arial"/>
                <w:szCs w:val="18"/>
              </w:rPr>
            </w:pPr>
            <w:r w:rsidRPr="000F0BA0">
              <w:rPr>
                <w:rFonts w:cs="Arial"/>
                <w:szCs w:val="18"/>
              </w:rPr>
              <w:t>This IE if present may contain e.g. the headers received by the UDM along with the SmfRegistration.</w:t>
            </w:r>
          </w:p>
          <w:p w14:paraId="3F85CCD0" w14:textId="77777777" w:rsidR="006E70A4" w:rsidRPr="000F0BA0" w:rsidRDefault="006E70A4" w:rsidP="006E70A4">
            <w:pPr>
              <w:pStyle w:val="TAL"/>
              <w:rPr>
                <w:rFonts w:cs="Arial"/>
                <w:szCs w:val="18"/>
              </w:rPr>
            </w:pPr>
            <w:r w:rsidRPr="000F0BA0">
              <w:rPr>
                <w:rFonts w:cs="Arial"/>
                <w:szCs w:val="18"/>
              </w:rPr>
              <w:t>Shall be absent on Nudm and may be present on Nudr.</w:t>
            </w:r>
          </w:p>
        </w:tc>
      </w:tr>
      <w:tr w:rsidR="006E70A4" w:rsidRPr="000F0BA0" w14:paraId="4EBE8563"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FA2A61E" w14:textId="77777777" w:rsidR="006E70A4" w:rsidRPr="000F0BA0" w:rsidRDefault="006E70A4" w:rsidP="006E70A4">
            <w:pPr>
              <w:pStyle w:val="TAL"/>
            </w:pPr>
            <w:r w:rsidRPr="000F0BA0">
              <w:rPr>
                <w:rFonts w:hint="eastAsia"/>
              </w:rPr>
              <w:t>p</w:t>
            </w:r>
            <w:r w:rsidRPr="000F0BA0">
              <w:t>cfId</w:t>
            </w:r>
          </w:p>
        </w:tc>
        <w:tc>
          <w:tcPr>
            <w:tcW w:w="1277" w:type="dxa"/>
            <w:tcBorders>
              <w:top w:val="single" w:sz="4" w:space="0" w:color="auto"/>
              <w:left w:val="single" w:sz="4" w:space="0" w:color="auto"/>
              <w:bottom w:val="single" w:sz="4" w:space="0" w:color="auto"/>
              <w:right w:val="single" w:sz="4" w:space="0" w:color="auto"/>
            </w:tcBorders>
          </w:tcPr>
          <w:p w14:paraId="4DCBCEC0" w14:textId="77777777" w:rsidR="006E70A4" w:rsidRPr="000F0BA0" w:rsidRDefault="006E70A4" w:rsidP="006E70A4">
            <w:pPr>
              <w:pStyle w:val="TAL"/>
            </w:pPr>
            <w:r w:rsidRPr="000F0BA0">
              <w:rPr>
                <w:rFonts w:hint="eastAsia"/>
              </w:rPr>
              <w:t>N</w:t>
            </w:r>
            <w:r w:rsidRPr="000F0BA0">
              <w:t>fInstanceId</w:t>
            </w:r>
          </w:p>
        </w:tc>
        <w:tc>
          <w:tcPr>
            <w:tcW w:w="283" w:type="dxa"/>
            <w:tcBorders>
              <w:top w:val="single" w:sz="4" w:space="0" w:color="auto"/>
              <w:left w:val="single" w:sz="4" w:space="0" w:color="auto"/>
              <w:bottom w:val="single" w:sz="4" w:space="0" w:color="auto"/>
              <w:right w:val="single" w:sz="4" w:space="0" w:color="auto"/>
            </w:tcBorders>
          </w:tcPr>
          <w:p w14:paraId="1EC76D59" w14:textId="77777777" w:rsidR="006E70A4" w:rsidRPr="000F0BA0" w:rsidRDefault="006E70A4" w:rsidP="006E70A4">
            <w:pPr>
              <w:pStyle w:val="TAC"/>
            </w:pPr>
            <w:r w:rsidRPr="000F0BA0">
              <w:t>C</w:t>
            </w:r>
          </w:p>
        </w:tc>
        <w:tc>
          <w:tcPr>
            <w:tcW w:w="1135" w:type="dxa"/>
            <w:tcBorders>
              <w:top w:val="single" w:sz="4" w:space="0" w:color="auto"/>
              <w:left w:val="single" w:sz="4" w:space="0" w:color="auto"/>
              <w:bottom w:val="single" w:sz="4" w:space="0" w:color="auto"/>
              <w:right w:val="single" w:sz="4" w:space="0" w:color="auto"/>
            </w:tcBorders>
          </w:tcPr>
          <w:p w14:paraId="63BAC1C0" w14:textId="77777777" w:rsidR="006E70A4" w:rsidRPr="000F0BA0" w:rsidRDefault="006E70A4" w:rsidP="006E70A4">
            <w:pPr>
              <w:pStyle w:val="TAL"/>
            </w:pPr>
            <w:r w:rsidRPr="000F0BA0">
              <w:rPr>
                <w:rFonts w:hint="eastAsia"/>
              </w:rPr>
              <w:t>0</w:t>
            </w:r>
            <w:r w:rsidRPr="000F0BA0">
              <w:t>..1</w:t>
            </w:r>
          </w:p>
        </w:tc>
        <w:tc>
          <w:tcPr>
            <w:tcW w:w="4251" w:type="dxa"/>
            <w:tcBorders>
              <w:top w:val="single" w:sz="4" w:space="0" w:color="auto"/>
              <w:left w:val="single" w:sz="4" w:space="0" w:color="auto"/>
              <w:bottom w:val="single" w:sz="4" w:space="0" w:color="auto"/>
              <w:right w:val="single" w:sz="4" w:space="0" w:color="auto"/>
            </w:tcBorders>
          </w:tcPr>
          <w:p w14:paraId="28008308" w14:textId="77777777" w:rsidR="006E70A4" w:rsidRPr="000F0BA0" w:rsidRDefault="006E70A4" w:rsidP="006E70A4">
            <w:pPr>
              <w:pStyle w:val="TAL"/>
              <w:rPr>
                <w:rFonts w:cs="Arial"/>
                <w:szCs w:val="18"/>
              </w:rPr>
            </w:pPr>
            <w:r w:rsidRPr="000F0BA0">
              <w:rPr>
                <w:rFonts w:cs="Arial"/>
                <w:szCs w:val="18"/>
              </w:rPr>
              <w:t>This IE shall be present if the SMF is indicated to select the same PCF instance for SM Policy Control.</w:t>
            </w:r>
          </w:p>
          <w:p w14:paraId="589B093E" w14:textId="36AF9715" w:rsidR="006E70A4" w:rsidRPr="000F0BA0" w:rsidRDefault="006E70A4" w:rsidP="006E70A4">
            <w:pPr>
              <w:pStyle w:val="TAL"/>
              <w:rPr>
                <w:rFonts w:cs="Arial"/>
                <w:szCs w:val="18"/>
              </w:rPr>
            </w:pPr>
            <w:r w:rsidRPr="000F0BA0">
              <w:rPr>
                <w:rFonts w:cs="Arial"/>
                <w:szCs w:val="18"/>
              </w:rPr>
              <w:t xml:space="preserve">When present, it indicates the </w:t>
            </w:r>
            <w:r w:rsidRPr="000F0BA0">
              <w:rPr>
                <w:rFonts w:cs="Arial" w:hint="eastAsia"/>
                <w:szCs w:val="18"/>
              </w:rPr>
              <w:t>P</w:t>
            </w:r>
            <w:r w:rsidRPr="000F0BA0">
              <w:rPr>
                <w:rFonts w:cs="Arial"/>
                <w:szCs w:val="18"/>
              </w:rPr>
              <w:t>CF Identifier that serving the PDU Session/PDN Connection.</w:t>
            </w:r>
          </w:p>
        </w:tc>
      </w:tr>
      <w:tr w:rsidR="006E70A4" w:rsidRPr="000F0BA0" w14:paraId="5288A225" w14:textId="77777777" w:rsidTr="006E70A4">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1F000678" w14:textId="77777777" w:rsidR="006E70A4" w:rsidRPr="000F0BA0" w:rsidRDefault="006E70A4" w:rsidP="001D2CA5">
            <w:pPr>
              <w:pStyle w:val="TAL"/>
            </w:pPr>
            <w:r w:rsidRPr="000F0BA0">
              <w:t>dataRestorationCallbackUri</w:t>
            </w:r>
          </w:p>
        </w:tc>
        <w:tc>
          <w:tcPr>
            <w:tcW w:w="1277" w:type="dxa"/>
            <w:tcBorders>
              <w:top w:val="single" w:sz="4" w:space="0" w:color="auto"/>
              <w:left w:val="single" w:sz="4" w:space="0" w:color="auto"/>
              <w:bottom w:val="single" w:sz="4" w:space="0" w:color="auto"/>
              <w:right w:val="single" w:sz="4" w:space="0" w:color="auto"/>
            </w:tcBorders>
          </w:tcPr>
          <w:p w14:paraId="5F04E742" w14:textId="77777777" w:rsidR="006E70A4" w:rsidRPr="000F0BA0" w:rsidRDefault="006E70A4" w:rsidP="001D2CA5">
            <w:pPr>
              <w:pStyle w:val="TAL"/>
            </w:pPr>
            <w:r w:rsidRPr="000F0BA0">
              <w:t>Uri</w:t>
            </w:r>
          </w:p>
        </w:tc>
        <w:tc>
          <w:tcPr>
            <w:tcW w:w="283" w:type="dxa"/>
            <w:tcBorders>
              <w:top w:val="single" w:sz="4" w:space="0" w:color="auto"/>
              <w:left w:val="single" w:sz="4" w:space="0" w:color="auto"/>
              <w:bottom w:val="single" w:sz="4" w:space="0" w:color="auto"/>
              <w:right w:val="single" w:sz="4" w:space="0" w:color="auto"/>
            </w:tcBorders>
          </w:tcPr>
          <w:p w14:paraId="5A28BB9F" w14:textId="77777777" w:rsidR="006E70A4" w:rsidRPr="000F0BA0" w:rsidRDefault="006E70A4" w:rsidP="001D2CA5">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67B2AB22" w14:textId="77777777" w:rsidR="006E70A4" w:rsidRPr="000F0BA0" w:rsidRDefault="006E70A4" w:rsidP="001D2CA5">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4C5C3887" w14:textId="77777777" w:rsidR="006E70A4" w:rsidRPr="000F0BA0" w:rsidRDefault="006E70A4" w:rsidP="001D2CA5">
            <w:pPr>
              <w:pStyle w:val="TAL"/>
              <w:rPr>
                <w:rFonts w:cs="Arial"/>
                <w:szCs w:val="18"/>
              </w:rPr>
            </w:pPr>
            <w:r w:rsidRPr="000F0BA0">
              <w:rPr>
                <w:rFonts w:cs="Arial"/>
                <w:szCs w:val="18"/>
              </w:rPr>
              <w:t>If present, it contains the URI where notifications about UDR-initiated data restoration shall be sent by UDM.</w:t>
            </w:r>
          </w:p>
        </w:tc>
      </w:tr>
      <w:tr w:rsidR="005C64C1" w:rsidRPr="000F0BA0" w:rsidDel="00D87684" w14:paraId="66FDE6B9" w14:textId="77777777" w:rsidTr="005C64C1">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438EF121" w14:textId="77777777" w:rsidR="005C64C1" w:rsidRPr="000F0BA0" w:rsidRDefault="005C64C1" w:rsidP="00BF75D3">
            <w:pPr>
              <w:pStyle w:val="TAL"/>
            </w:pPr>
            <w:r w:rsidRPr="000F0BA0">
              <w:t>resetIds</w:t>
            </w:r>
          </w:p>
        </w:tc>
        <w:tc>
          <w:tcPr>
            <w:tcW w:w="1277" w:type="dxa"/>
            <w:tcBorders>
              <w:top w:val="single" w:sz="4" w:space="0" w:color="auto"/>
              <w:left w:val="single" w:sz="4" w:space="0" w:color="auto"/>
              <w:bottom w:val="single" w:sz="4" w:space="0" w:color="auto"/>
              <w:right w:val="single" w:sz="4" w:space="0" w:color="auto"/>
            </w:tcBorders>
          </w:tcPr>
          <w:p w14:paraId="5DC54E7C" w14:textId="77777777" w:rsidR="005C64C1" w:rsidRPr="000F0BA0" w:rsidRDefault="005C64C1" w:rsidP="00BF75D3">
            <w:pPr>
              <w:pStyle w:val="TAL"/>
            </w:pPr>
            <w:r w:rsidRPr="000F0BA0">
              <w:t>array(string)</w:t>
            </w:r>
          </w:p>
        </w:tc>
        <w:tc>
          <w:tcPr>
            <w:tcW w:w="283" w:type="dxa"/>
            <w:tcBorders>
              <w:top w:val="single" w:sz="4" w:space="0" w:color="auto"/>
              <w:left w:val="single" w:sz="4" w:space="0" w:color="auto"/>
              <w:bottom w:val="single" w:sz="4" w:space="0" w:color="auto"/>
              <w:right w:val="single" w:sz="4" w:space="0" w:color="auto"/>
            </w:tcBorders>
          </w:tcPr>
          <w:p w14:paraId="7560E088" w14:textId="77777777" w:rsidR="005C64C1" w:rsidRPr="000F0BA0" w:rsidRDefault="005C64C1" w:rsidP="00BF75D3">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2092BA6B" w14:textId="77777777" w:rsidR="005C64C1" w:rsidRPr="000F0BA0" w:rsidRDefault="005C64C1" w:rsidP="00BF75D3">
            <w:pPr>
              <w:pStyle w:val="TAL"/>
            </w:pPr>
            <w:r w:rsidRPr="000F0BA0">
              <w:t>1..N</w:t>
            </w:r>
          </w:p>
        </w:tc>
        <w:tc>
          <w:tcPr>
            <w:tcW w:w="4251" w:type="dxa"/>
            <w:tcBorders>
              <w:top w:val="single" w:sz="4" w:space="0" w:color="auto"/>
              <w:left w:val="single" w:sz="4" w:space="0" w:color="auto"/>
              <w:bottom w:val="single" w:sz="4" w:space="0" w:color="auto"/>
              <w:right w:val="single" w:sz="4" w:space="0" w:color="auto"/>
            </w:tcBorders>
          </w:tcPr>
          <w:p w14:paraId="38065BD6" w14:textId="77777777" w:rsidR="005C64C1" w:rsidRPr="000F0BA0" w:rsidRDefault="005C64C1" w:rsidP="00BF75D3">
            <w:pPr>
              <w:pStyle w:val="TAL"/>
              <w:rPr>
                <w:rFonts w:cs="Arial"/>
                <w:szCs w:val="18"/>
              </w:rPr>
            </w:pPr>
            <w:r w:rsidRPr="000F0BA0">
              <w:rPr>
                <w:rFonts w:cs="Arial"/>
                <w:szCs w:val="18"/>
              </w:rPr>
              <w:t>May be present in registration response messages.</w:t>
            </w:r>
            <w:r w:rsidRPr="000F0BA0">
              <w:rPr>
                <w:rFonts w:cs="Arial"/>
                <w:szCs w:val="18"/>
              </w:rPr>
              <w:br/>
              <w:t>The SMF may decide to re-register at the UDM when receiving a data restoration notification containing a matching resetId.</w:t>
            </w:r>
          </w:p>
        </w:tc>
      </w:tr>
      <w:tr w:rsidR="008744D7" w:rsidRPr="000F0BA0" w:rsidDel="00D87684" w14:paraId="660F0B53" w14:textId="77777777" w:rsidTr="008744D7">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391A04E0" w14:textId="77777777" w:rsidR="008744D7" w:rsidRPr="000F0BA0" w:rsidRDefault="008744D7" w:rsidP="00071FDB">
            <w:pPr>
              <w:pStyle w:val="TAL"/>
            </w:pPr>
            <w:r w:rsidRPr="000F0BA0">
              <w:t>udrRestartInd</w:t>
            </w:r>
          </w:p>
        </w:tc>
        <w:tc>
          <w:tcPr>
            <w:tcW w:w="1277" w:type="dxa"/>
            <w:tcBorders>
              <w:top w:val="single" w:sz="4" w:space="0" w:color="auto"/>
              <w:left w:val="single" w:sz="4" w:space="0" w:color="auto"/>
              <w:bottom w:val="single" w:sz="4" w:space="0" w:color="auto"/>
              <w:right w:val="single" w:sz="4" w:space="0" w:color="auto"/>
            </w:tcBorders>
          </w:tcPr>
          <w:p w14:paraId="3639DCBE" w14:textId="77777777" w:rsidR="008744D7" w:rsidRPr="000F0BA0" w:rsidRDefault="008744D7" w:rsidP="00071FDB">
            <w:pPr>
              <w:pStyle w:val="TAL"/>
            </w:pPr>
            <w:r w:rsidRPr="000F0BA0">
              <w:t>boolean</w:t>
            </w:r>
          </w:p>
        </w:tc>
        <w:tc>
          <w:tcPr>
            <w:tcW w:w="283" w:type="dxa"/>
            <w:tcBorders>
              <w:top w:val="single" w:sz="4" w:space="0" w:color="auto"/>
              <w:left w:val="single" w:sz="4" w:space="0" w:color="auto"/>
              <w:bottom w:val="single" w:sz="4" w:space="0" w:color="auto"/>
              <w:right w:val="single" w:sz="4" w:space="0" w:color="auto"/>
            </w:tcBorders>
          </w:tcPr>
          <w:p w14:paraId="64D636EB" w14:textId="77777777" w:rsidR="008744D7" w:rsidRPr="000F0BA0" w:rsidRDefault="008744D7" w:rsidP="00071FDB">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0905C3AB" w14:textId="77777777" w:rsidR="008744D7" w:rsidRPr="000F0BA0" w:rsidRDefault="008744D7" w:rsidP="00071FDB">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3D3038FC" w14:textId="77777777" w:rsidR="008744D7" w:rsidRPr="000F0BA0" w:rsidRDefault="008744D7" w:rsidP="00071FDB">
            <w:pPr>
              <w:pStyle w:val="TAL"/>
              <w:rPr>
                <w:rFonts w:cs="Arial"/>
                <w:szCs w:val="18"/>
              </w:rPr>
            </w:pPr>
            <w:r w:rsidRPr="000F0BA0">
              <w:rPr>
                <w:rFonts w:cs="Arial"/>
                <w:szCs w:val="18"/>
              </w:rPr>
              <w:t>May be present in request messages from the SMF to the UDM.</w:t>
            </w:r>
          </w:p>
          <w:p w14:paraId="7E06E86B" w14:textId="77777777" w:rsidR="008744D7" w:rsidRPr="000F0BA0" w:rsidRDefault="008744D7" w:rsidP="00071FDB">
            <w:pPr>
              <w:pStyle w:val="TAL"/>
              <w:rPr>
                <w:rFonts w:cs="Arial"/>
                <w:szCs w:val="18"/>
              </w:rPr>
            </w:pPr>
            <w:r w:rsidRPr="000F0BA0">
              <w:rPr>
                <w:rFonts w:cs="Arial"/>
                <w:szCs w:val="18"/>
              </w:rPr>
              <w:t>If present:</w:t>
            </w:r>
          </w:p>
          <w:p w14:paraId="6A0F5F02" w14:textId="77777777" w:rsidR="008744D7" w:rsidRPr="000F0BA0" w:rsidRDefault="008744D7" w:rsidP="00071FDB">
            <w:pPr>
              <w:pStyle w:val="TAL"/>
              <w:rPr>
                <w:rFonts w:cs="Arial"/>
                <w:szCs w:val="18"/>
              </w:rPr>
            </w:pPr>
            <w:r w:rsidRPr="000F0BA0">
              <w:rPr>
                <w:rFonts w:cs="Arial"/>
                <w:szCs w:val="18"/>
              </w:rPr>
              <w:t>- true: indicates that the registration message sent by the SMF is due to a re-synchronization event, motivated by a previous reception at the SMF of a Data Restoration Notification from the UDM.</w:t>
            </w:r>
          </w:p>
          <w:p w14:paraId="6ABCBF98" w14:textId="77777777" w:rsidR="008744D7" w:rsidRPr="000F0BA0" w:rsidRDefault="008744D7" w:rsidP="00071FDB">
            <w:pPr>
              <w:pStyle w:val="TAL"/>
              <w:rPr>
                <w:rFonts w:cs="Arial"/>
                <w:szCs w:val="18"/>
              </w:rPr>
            </w:pPr>
            <w:r w:rsidRPr="000F0BA0">
              <w:rPr>
                <w:rFonts w:cs="Arial"/>
                <w:szCs w:val="18"/>
              </w:rPr>
              <w:t>- false (or absent): indicates that this is a normal registration message (i.e., not motivated by a data restoration notification event)</w:t>
            </w:r>
          </w:p>
        </w:tc>
      </w:tr>
      <w:tr w:rsidR="008744D7" w:rsidRPr="000F0BA0" w:rsidDel="00D87684" w14:paraId="2C997624" w14:textId="77777777" w:rsidTr="008744D7">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6A325893" w14:textId="77777777" w:rsidR="008744D7" w:rsidRPr="000F0BA0" w:rsidRDefault="008744D7" w:rsidP="00071FDB">
            <w:pPr>
              <w:pStyle w:val="TAL"/>
            </w:pPr>
            <w:r w:rsidRPr="000F0BA0">
              <w:t>lastSynchronizationTime</w:t>
            </w:r>
          </w:p>
        </w:tc>
        <w:tc>
          <w:tcPr>
            <w:tcW w:w="1277" w:type="dxa"/>
            <w:tcBorders>
              <w:top w:val="single" w:sz="4" w:space="0" w:color="auto"/>
              <w:left w:val="single" w:sz="4" w:space="0" w:color="auto"/>
              <w:bottom w:val="single" w:sz="4" w:space="0" w:color="auto"/>
              <w:right w:val="single" w:sz="4" w:space="0" w:color="auto"/>
            </w:tcBorders>
          </w:tcPr>
          <w:p w14:paraId="287CEF0C" w14:textId="77777777" w:rsidR="008744D7" w:rsidRPr="000F0BA0" w:rsidRDefault="008744D7" w:rsidP="00071FDB">
            <w:pPr>
              <w:pStyle w:val="TAL"/>
            </w:pPr>
            <w:r w:rsidRPr="000F0BA0">
              <w:t>DateTime</w:t>
            </w:r>
          </w:p>
        </w:tc>
        <w:tc>
          <w:tcPr>
            <w:tcW w:w="283" w:type="dxa"/>
            <w:tcBorders>
              <w:top w:val="single" w:sz="4" w:space="0" w:color="auto"/>
              <w:left w:val="single" w:sz="4" w:space="0" w:color="auto"/>
              <w:bottom w:val="single" w:sz="4" w:space="0" w:color="auto"/>
              <w:right w:val="single" w:sz="4" w:space="0" w:color="auto"/>
            </w:tcBorders>
          </w:tcPr>
          <w:p w14:paraId="5BEB6B8F" w14:textId="77777777" w:rsidR="008744D7" w:rsidRPr="000F0BA0" w:rsidRDefault="008744D7" w:rsidP="00071FDB">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718A42BC" w14:textId="77777777" w:rsidR="008744D7" w:rsidRPr="000F0BA0" w:rsidRDefault="008744D7" w:rsidP="00071FDB">
            <w:pPr>
              <w:pStyle w:val="TAL"/>
            </w:pPr>
            <w:r w:rsidRPr="000F0BA0">
              <w:t>0..1</w:t>
            </w:r>
          </w:p>
        </w:tc>
        <w:tc>
          <w:tcPr>
            <w:tcW w:w="4251" w:type="dxa"/>
            <w:tcBorders>
              <w:top w:val="single" w:sz="4" w:space="0" w:color="auto"/>
              <w:left w:val="single" w:sz="4" w:space="0" w:color="auto"/>
              <w:bottom w:val="single" w:sz="4" w:space="0" w:color="auto"/>
              <w:right w:val="single" w:sz="4" w:space="0" w:color="auto"/>
            </w:tcBorders>
          </w:tcPr>
          <w:p w14:paraId="602F14D1" w14:textId="77777777" w:rsidR="008744D7" w:rsidRPr="000F0BA0" w:rsidRDefault="008744D7" w:rsidP="00071FDB">
            <w:pPr>
              <w:pStyle w:val="TAL"/>
              <w:rPr>
                <w:rFonts w:cs="Arial"/>
                <w:szCs w:val="18"/>
              </w:rPr>
            </w:pPr>
            <w:r w:rsidRPr="000F0BA0">
              <w:rPr>
                <w:rFonts w:cs="Arial"/>
                <w:szCs w:val="18"/>
              </w:rPr>
              <w:t>This IE is only applicable to the Nudm API and shall not be used on the Nudr API.</w:t>
            </w:r>
          </w:p>
          <w:p w14:paraId="093E6CC5" w14:textId="77777777" w:rsidR="008744D7" w:rsidRPr="000F0BA0" w:rsidRDefault="008744D7" w:rsidP="00071FDB">
            <w:pPr>
              <w:pStyle w:val="TAL"/>
              <w:rPr>
                <w:rFonts w:cs="Arial"/>
                <w:szCs w:val="18"/>
              </w:rPr>
            </w:pPr>
            <w:r w:rsidRPr="000F0BA0">
              <w:rPr>
                <w:rFonts w:cs="Arial"/>
                <w:szCs w:val="18"/>
              </w:rPr>
              <w:t>It may only be included when "udrRestartInd" attribute is present and set to true.</w:t>
            </w:r>
          </w:p>
          <w:p w14:paraId="3ADF890C" w14:textId="77777777" w:rsidR="008744D7" w:rsidRPr="000F0BA0" w:rsidRDefault="008744D7" w:rsidP="00071FDB">
            <w:pPr>
              <w:pStyle w:val="TAL"/>
              <w:rPr>
                <w:rFonts w:cs="Arial"/>
                <w:szCs w:val="18"/>
              </w:rPr>
            </w:pPr>
            <w:r w:rsidRPr="000F0BA0">
              <w:rPr>
                <w:rFonts w:cs="Arial"/>
                <w:szCs w:val="18"/>
              </w:rPr>
              <w:t>When present, it contains the timestamp (previously stored by SMF locally, after successful registration at UDM) when profiles in the SMF and in UDM/UDR were synchronized.</w:t>
            </w:r>
          </w:p>
        </w:tc>
      </w:tr>
      <w:tr w:rsidR="002A4669" w:rsidRPr="000F0BA0" w:rsidDel="00D87684" w14:paraId="08530ABA" w14:textId="77777777" w:rsidTr="008744D7">
        <w:trPr>
          <w:gridAfter w:val="1"/>
          <w:wAfter w:w="33" w:type="dxa"/>
          <w:jc w:val="center"/>
        </w:trPr>
        <w:tc>
          <w:tcPr>
            <w:tcW w:w="2557" w:type="dxa"/>
            <w:tcBorders>
              <w:top w:val="single" w:sz="4" w:space="0" w:color="auto"/>
              <w:left w:val="single" w:sz="4" w:space="0" w:color="auto"/>
              <w:bottom w:val="single" w:sz="4" w:space="0" w:color="auto"/>
              <w:right w:val="single" w:sz="4" w:space="0" w:color="auto"/>
            </w:tcBorders>
          </w:tcPr>
          <w:p w14:paraId="7FCBD2A6" w14:textId="0C8244A9" w:rsidR="002A4669" w:rsidRPr="000F0BA0" w:rsidRDefault="002A4669" w:rsidP="002A4669">
            <w:pPr>
              <w:pStyle w:val="TAL"/>
              <w:rPr>
                <w:rFonts w:cs="Arial"/>
                <w:szCs w:val="18"/>
              </w:rPr>
            </w:pPr>
            <w:r w:rsidRPr="000F0BA0">
              <w:rPr>
                <w:rFonts w:cs="Arial"/>
                <w:szCs w:val="18"/>
              </w:rPr>
              <w:t>pduSessionReActivationRequired</w:t>
            </w:r>
          </w:p>
        </w:tc>
        <w:tc>
          <w:tcPr>
            <w:tcW w:w="1277" w:type="dxa"/>
            <w:tcBorders>
              <w:top w:val="single" w:sz="4" w:space="0" w:color="auto"/>
              <w:left w:val="single" w:sz="4" w:space="0" w:color="auto"/>
              <w:bottom w:val="single" w:sz="4" w:space="0" w:color="auto"/>
              <w:right w:val="single" w:sz="4" w:space="0" w:color="auto"/>
            </w:tcBorders>
          </w:tcPr>
          <w:p w14:paraId="495D2B42" w14:textId="7C90AD01" w:rsidR="002A4669" w:rsidRPr="000F0BA0" w:rsidRDefault="002A4669" w:rsidP="002A4669">
            <w:pPr>
              <w:pStyle w:val="TAL"/>
              <w:rPr>
                <w:rFonts w:cs="Arial"/>
                <w:szCs w:val="18"/>
              </w:rPr>
            </w:pPr>
            <w:r w:rsidRPr="000F0BA0">
              <w:rPr>
                <w:rFonts w:cs="Arial"/>
                <w:szCs w:val="18"/>
              </w:rPr>
              <w:t>boolean</w:t>
            </w:r>
          </w:p>
        </w:tc>
        <w:tc>
          <w:tcPr>
            <w:tcW w:w="283" w:type="dxa"/>
            <w:tcBorders>
              <w:top w:val="single" w:sz="4" w:space="0" w:color="auto"/>
              <w:left w:val="single" w:sz="4" w:space="0" w:color="auto"/>
              <w:bottom w:val="single" w:sz="4" w:space="0" w:color="auto"/>
              <w:right w:val="single" w:sz="4" w:space="0" w:color="auto"/>
            </w:tcBorders>
          </w:tcPr>
          <w:p w14:paraId="16514DAF" w14:textId="554A069C" w:rsidR="002A4669" w:rsidRPr="000F0BA0" w:rsidRDefault="002A4669" w:rsidP="002A4669">
            <w:pPr>
              <w:pStyle w:val="TAC"/>
              <w:rPr>
                <w:rFonts w:cs="Arial"/>
                <w:szCs w:val="18"/>
              </w:rPr>
            </w:pPr>
            <w:r w:rsidRPr="000F0BA0">
              <w:rPr>
                <w:rFonts w:cs="Arial"/>
                <w:szCs w:val="18"/>
              </w:rPr>
              <w:t>C</w:t>
            </w:r>
          </w:p>
        </w:tc>
        <w:tc>
          <w:tcPr>
            <w:tcW w:w="1135" w:type="dxa"/>
            <w:tcBorders>
              <w:top w:val="single" w:sz="4" w:space="0" w:color="auto"/>
              <w:left w:val="single" w:sz="4" w:space="0" w:color="auto"/>
              <w:bottom w:val="single" w:sz="4" w:space="0" w:color="auto"/>
              <w:right w:val="single" w:sz="4" w:space="0" w:color="auto"/>
            </w:tcBorders>
          </w:tcPr>
          <w:p w14:paraId="481DE9B9" w14:textId="13EC6345" w:rsidR="002A4669" w:rsidRPr="000F0BA0" w:rsidRDefault="002A4669" w:rsidP="002A4669">
            <w:pPr>
              <w:pStyle w:val="TAL"/>
              <w:rPr>
                <w:rFonts w:cs="Arial"/>
                <w:szCs w:val="18"/>
              </w:rPr>
            </w:pPr>
            <w:r w:rsidRPr="000F0BA0">
              <w:rPr>
                <w:rFonts w:cs="Arial"/>
                <w:szCs w:val="18"/>
              </w:rPr>
              <w:t>0..1</w:t>
            </w:r>
          </w:p>
        </w:tc>
        <w:tc>
          <w:tcPr>
            <w:tcW w:w="4251" w:type="dxa"/>
            <w:tcBorders>
              <w:top w:val="single" w:sz="4" w:space="0" w:color="auto"/>
              <w:left w:val="single" w:sz="4" w:space="0" w:color="auto"/>
              <w:bottom w:val="single" w:sz="4" w:space="0" w:color="auto"/>
              <w:right w:val="single" w:sz="4" w:space="0" w:color="auto"/>
            </w:tcBorders>
          </w:tcPr>
          <w:p w14:paraId="6EA90450" w14:textId="77777777" w:rsidR="002A4669" w:rsidRPr="000F0BA0" w:rsidRDefault="002A4669" w:rsidP="002A4669">
            <w:pPr>
              <w:pStyle w:val="TAL"/>
              <w:rPr>
                <w:rFonts w:cs="Arial"/>
                <w:szCs w:val="18"/>
              </w:rPr>
            </w:pPr>
            <w:r w:rsidRPr="000F0BA0">
              <w:rPr>
                <w:rFonts w:cs="Arial"/>
                <w:szCs w:val="18"/>
              </w:rPr>
              <w:t>This IE is only applicable to Nudr interface and shall not be included over the Nudm interface.</w:t>
            </w:r>
          </w:p>
          <w:p w14:paraId="65175E62" w14:textId="77777777" w:rsidR="002A4669" w:rsidRPr="000F0BA0" w:rsidRDefault="002A4669" w:rsidP="002A4669">
            <w:pPr>
              <w:pStyle w:val="TAL"/>
              <w:rPr>
                <w:rFonts w:cs="Arial"/>
                <w:szCs w:val="18"/>
              </w:rPr>
            </w:pPr>
          </w:p>
          <w:p w14:paraId="4C8CB00A" w14:textId="77777777" w:rsidR="002A4669" w:rsidRPr="000F0BA0" w:rsidRDefault="002A4669" w:rsidP="002A4669">
            <w:pPr>
              <w:pStyle w:val="TAL"/>
              <w:rPr>
                <w:rFonts w:cs="Arial"/>
                <w:szCs w:val="18"/>
              </w:rPr>
            </w:pPr>
            <w:r w:rsidRPr="000F0BA0">
              <w:rPr>
                <w:rFonts w:cs="Arial"/>
                <w:szCs w:val="18"/>
              </w:rPr>
              <w:t>This attribute may be included in notifications sent by the UDR to the UDM.</w:t>
            </w:r>
          </w:p>
          <w:p w14:paraId="4C4A52B0" w14:textId="77777777" w:rsidR="002A4669" w:rsidRPr="000F0BA0" w:rsidRDefault="002A4669" w:rsidP="002A4669">
            <w:pPr>
              <w:pStyle w:val="TAL"/>
              <w:rPr>
                <w:rFonts w:cs="Arial"/>
                <w:szCs w:val="18"/>
              </w:rPr>
            </w:pPr>
          </w:p>
          <w:p w14:paraId="5A5308B8" w14:textId="77777777" w:rsidR="002A4669" w:rsidRPr="000F0BA0" w:rsidRDefault="002A4669" w:rsidP="002A4669">
            <w:pPr>
              <w:pStyle w:val="TAL"/>
              <w:rPr>
                <w:rFonts w:cs="Arial"/>
                <w:szCs w:val="18"/>
              </w:rPr>
            </w:pPr>
            <w:r w:rsidRPr="000F0BA0">
              <w:rPr>
                <w:rFonts w:cs="Arial"/>
                <w:szCs w:val="18"/>
              </w:rPr>
              <w:t>When Nudr Data Change Notification is received including this attribute set to true, the UDM uses "PDU_SESSION_REACTIVATION_REQUIRED" as DeregistrationReason towards SMF. In this case, the SMF shall trigger a network-initiated PDU session release procedure (see clause 4.3.4 of 3GPP TS 23.502 [3]) with 5GSM cause "Reactivation requested" (see clause 8.3.14 of 3GPP TS 24.501 [27]).</w:t>
            </w:r>
          </w:p>
          <w:p w14:paraId="3E82726E" w14:textId="77777777" w:rsidR="002A4669" w:rsidRPr="000F0BA0" w:rsidRDefault="002A4669" w:rsidP="002A4669">
            <w:pPr>
              <w:pStyle w:val="TAL"/>
              <w:rPr>
                <w:rFonts w:cs="Arial"/>
                <w:szCs w:val="18"/>
              </w:rPr>
            </w:pPr>
          </w:p>
          <w:p w14:paraId="3E9C2C0F" w14:textId="2D6CBBE8" w:rsidR="002A4669" w:rsidRPr="000F0BA0" w:rsidRDefault="002A4669" w:rsidP="002A4669">
            <w:pPr>
              <w:pStyle w:val="TAL"/>
              <w:rPr>
                <w:rFonts w:cs="Arial"/>
                <w:szCs w:val="18"/>
              </w:rPr>
            </w:pPr>
            <w:r w:rsidRPr="000F0BA0">
              <w:rPr>
                <w:rFonts w:cs="Arial"/>
                <w:szCs w:val="18"/>
              </w:rPr>
              <w:t>Absence of this IE shall be interpreted as false.</w:t>
            </w:r>
          </w:p>
        </w:tc>
      </w:tr>
      <w:tr w:rsidR="00B728EE" w:rsidRPr="000F0BA0" w14:paraId="477C7A58" w14:textId="77777777" w:rsidTr="00933C14">
        <w:trPr>
          <w:jc w:val="center"/>
        </w:trPr>
        <w:tc>
          <w:tcPr>
            <w:tcW w:w="2557" w:type="dxa"/>
            <w:tcBorders>
              <w:top w:val="single" w:sz="4" w:space="0" w:color="auto"/>
              <w:left w:val="single" w:sz="4" w:space="0" w:color="auto"/>
              <w:bottom w:val="single" w:sz="4" w:space="0" w:color="auto"/>
              <w:right w:val="single" w:sz="4" w:space="0" w:color="auto"/>
            </w:tcBorders>
          </w:tcPr>
          <w:p w14:paraId="658A7651" w14:textId="77777777" w:rsidR="00B728EE" w:rsidRPr="000F0BA0" w:rsidRDefault="00B728EE" w:rsidP="00933C14">
            <w:pPr>
              <w:pStyle w:val="TAL"/>
              <w:rPr>
                <w:szCs w:val="18"/>
              </w:rPr>
            </w:pPr>
            <w:r w:rsidRPr="000F0BA0">
              <w:rPr>
                <w:szCs w:val="18"/>
              </w:rPr>
              <w:t>staleCheckCallbackUri</w:t>
            </w:r>
          </w:p>
        </w:tc>
        <w:tc>
          <w:tcPr>
            <w:tcW w:w="1277" w:type="dxa"/>
            <w:tcBorders>
              <w:top w:val="single" w:sz="4" w:space="0" w:color="auto"/>
              <w:left w:val="single" w:sz="4" w:space="0" w:color="auto"/>
              <w:bottom w:val="single" w:sz="4" w:space="0" w:color="auto"/>
              <w:right w:val="single" w:sz="4" w:space="0" w:color="auto"/>
            </w:tcBorders>
          </w:tcPr>
          <w:p w14:paraId="0BEA00A8" w14:textId="77777777" w:rsidR="00B728EE" w:rsidRPr="000F0BA0" w:rsidRDefault="00B728EE" w:rsidP="00933C14">
            <w:pPr>
              <w:pStyle w:val="TAL"/>
              <w:rPr>
                <w:noProof/>
                <w:szCs w:val="18"/>
              </w:rPr>
            </w:pPr>
            <w:r w:rsidRPr="000F0BA0">
              <w:rPr>
                <w:noProof/>
                <w:szCs w:val="18"/>
              </w:rPr>
              <w:t>Uri</w:t>
            </w:r>
          </w:p>
        </w:tc>
        <w:tc>
          <w:tcPr>
            <w:tcW w:w="283" w:type="dxa"/>
            <w:tcBorders>
              <w:top w:val="single" w:sz="4" w:space="0" w:color="auto"/>
              <w:left w:val="single" w:sz="4" w:space="0" w:color="auto"/>
              <w:bottom w:val="single" w:sz="4" w:space="0" w:color="auto"/>
              <w:right w:val="single" w:sz="4" w:space="0" w:color="auto"/>
            </w:tcBorders>
          </w:tcPr>
          <w:p w14:paraId="2B27F0D8" w14:textId="77777777" w:rsidR="00B728EE" w:rsidRPr="000F0BA0" w:rsidRDefault="00B728EE" w:rsidP="00933C14">
            <w:pPr>
              <w:pStyle w:val="TAC"/>
              <w:rPr>
                <w:szCs w:val="18"/>
                <w:lang w:val="en-US" w:eastAsia="zh-CN"/>
              </w:rPr>
            </w:pPr>
            <w:r w:rsidRPr="000F0BA0">
              <w:rPr>
                <w:szCs w:val="18"/>
                <w:lang w:val="en-US" w:eastAsia="zh-CN"/>
              </w:rPr>
              <w:t>O</w:t>
            </w:r>
          </w:p>
        </w:tc>
        <w:tc>
          <w:tcPr>
            <w:tcW w:w="1135" w:type="dxa"/>
            <w:tcBorders>
              <w:top w:val="single" w:sz="4" w:space="0" w:color="auto"/>
              <w:left w:val="single" w:sz="4" w:space="0" w:color="auto"/>
              <w:bottom w:val="single" w:sz="4" w:space="0" w:color="auto"/>
              <w:right w:val="single" w:sz="4" w:space="0" w:color="auto"/>
            </w:tcBorders>
          </w:tcPr>
          <w:p w14:paraId="364F50B5" w14:textId="77777777" w:rsidR="00B728EE" w:rsidRPr="000F0BA0" w:rsidRDefault="00B728EE" w:rsidP="00933C14">
            <w:pPr>
              <w:pStyle w:val="TAL"/>
              <w:rPr>
                <w:szCs w:val="18"/>
                <w:lang w:eastAsia="zh-CN"/>
              </w:rPr>
            </w:pPr>
            <w:r w:rsidRPr="000F0BA0">
              <w:rPr>
                <w:szCs w:val="18"/>
                <w:lang w:eastAsia="zh-CN"/>
              </w:rPr>
              <w:t>0..1</w:t>
            </w:r>
          </w:p>
        </w:tc>
        <w:tc>
          <w:tcPr>
            <w:tcW w:w="4251" w:type="dxa"/>
            <w:gridSpan w:val="2"/>
            <w:tcBorders>
              <w:top w:val="single" w:sz="4" w:space="0" w:color="auto"/>
              <w:left w:val="single" w:sz="4" w:space="0" w:color="auto"/>
              <w:bottom w:val="single" w:sz="4" w:space="0" w:color="auto"/>
              <w:right w:val="single" w:sz="4" w:space="0" w:color="auto"/>
            </w:tcBorders>
          </w:tcPr>
          <w:p w14:paraId="1BD7F91C" w14:textId="77777777" w:rsidR="00B728EE" w:rsidRPr="000F0BA0" w:rsidRDefault="00B728EE" w:rsidP="00933C14">
            <w:pPr>
              <w:pStyle w:val="TAL"/>
              <w:rPr>
                <w:szCs w:val="18"/>
                <w:lang w:eastAsia="fr-FR"/>
              </w:rPr>
            </w:pPr>
            <w:r w:rsidRPr="000F0BA0">
              <w:rPr>
                <w:szCs w:val="18"/>
                <w:lang w:eastAsia="fr-FR"/>
              </w:rPr>
              <w:t>A URI provided by the SMF to receive (implicitly subscribed) stale check notifications. The URI should contain a UE identifier allowing the SMF to correlate received notifications.</w:t>
            </w:r>
          </w:p>
        </w:tc>
      </w:tr>
      <w:tr w:rsidR="00B728EE" w:rsidRPr="000F0BA0" w14:paraId="2EF18B61" w14:textId="77777777" w:rsidTr="00933C14">
        <w:trPr>
          <w:jc w:val="center"/>
        </w:trPr>
        <w:tc>
          <w:tcPr>
            <w:tcW w:w="2557" w:type="dxa"/>
            <w:tcBorders>
              <w:top w:val="single" w:sz="4" w:space="0" w:color="auto"/>
              <w:left w:val="single" w:sz="4" w:space="0" w:color="auto"/>
              <w:bottom w:val="single" w:sz="4" w:space="0" w:color="auto"/>
              <w:right w:val="single" w:sz="4" w:space="0" w:color="auto"/>
            </w:tcBorders>
          </w:tcPr>
          <w:p w14:paraId="0D6E4D46" w14:textId="77777777" w:rsidR="00B728EE" w:rsidRPr="000F0BA0" w:rsidRDefault="00B728EE" w:rsidP="00933C14">
            <w:pPr>
              <w:pStyle w:val="TAL"/>
              <w:rPr>
                <w:szCs w:val="18"/>
              </w:rPr>
            </w:pPr>
            <w:r w:rsidRPr="000F0BA0">
              <w:rPr>
                <w:szCs w:val="18"/>
              </w:rPr>
              <w:t>udmStaleCheckCallbackUri</w:t>
            </w:r>
          </w:p>
        </w:tc>
        <w:tc>
          <w:tcPr>
            <w:tcW w:w="1277" w:type="dxa"/>
            <w:tcBorders>
              <w:top w:val="single" w:sz="4" w:space="0" w:color="auto"/>
              <w:left w:val="single" w:sz="4" w:space="0" w:color="auto"/>
              <w:bottom w:val="single" w:sz="4" w:space="0" w:color="auto"/>
              <w:right w:val="single" w:sz="4" w:space="0" w:color="auto"/>
            </w:tcBorders>
          </w:tcPr>
          <w:p w14:paraId="5B973EF5" w14:textId="77777777" w:rsidR="00B728EE" w:rsidRPr="000F0BA0" w:rsidRDefault="00B728EE" w:rsidP="00933C14">
            <w:pPr>
              <w:pStyle w:val="TAL"/>
              <w:rPr>
                <w:noProof/>
                <w:szCs w:val="18"/>
              </w:rPr>
            </w:pPr>
            <w:r w:rsidRPr="000F0BA0">
              <w:rPr>
                <w:noProof/>
                <w:szCs w:val="18"/>
              </w:rPr>
              <w:t>Uri</w:t>
            </w:r>
          </w:p>
        </w:tc>
        <w:tc>
          <w:tcPr>
            <w:tcW w:w="283" w:type="dxa"/>
            <w:tcBorders>
              <w:top w:val="single" w:sz="4" w:space="0" w:color="auto"/>
              <w:left w:val="single" w:sz="4" w:space="0" w:color="auto"/>
              <w:bottom w:val="single" w:sz="4" w:space="0" w:color="auto"/>
              <w:right w:val="single" w:sz="4" w:space="0" w:color="auto"/>
            </w:tcBorders>
          </w:tcPr>
          <w:p w14:paraId="5457369D" w14:textId="77777777" w:rsidR="00B728EE" w:rsidRPr="000F0BA0" w:rsidRDefault="00B728EE" w:rsidP="00933C14">
            <w:pPr>
              <w:pStyle w:val="TAC"/>
              <w:rPr>
                <w:szCs w:val="18"/>
                <w:lang w:val="en-US" w:eastAsia="zh-CN"/>
              </w:rPr>
            </w:pPr>
            <w:r w:rsidRPr="000F0BA0">
              <w:rPr>
                <w:szCs w:val="18"/>
                <w:lang w:val="en-US" w:eastAsia="zh-CN"/>
              </w:rPr>
              <w:t>O</w:t>
            </w:r>
          </w:p>
        </w:tc>
        <w:tc>
          <w:tcPr>
            <w:tcW w:w="1135" w:type="dxa"/>
            <w:tcBorders>
              <w:top w:val="single" w:sz="4" w:space="0" w:color="auto"/>
              <w:left w:val="single" w:sz="4" w:space="0" w:color="auto"/>
              <w:bottom w:val="single" w:sz="4" w:space="0" w:color="auto"/>
              <w:right w:val="single" w:sz="4" w:space="0" w:color="auto"/>
            </w:tcBorders>
          </w:tcPr>
          <w:p w14:paraId="30D6F74F" w14:textId="77777777" w:rsidR="00B728EE" w:rsidRPr="000F0BA0" w:rsidRDefault="00B728EE" w:rsidP="00933C14">
            <w:pPr>
              <w:pStyle w:val="TAL"/>
              <w:rPr>
                <w:szCs w:val="18"/>
                <w:lang w:eastAsia="zh-CN"/>
              </w:rPr>
            </w:pPr>
            <w:r w:rsidRPr="000F0BA0">
              <w:rPr>
                <w:szCs w:val="18"/>
                <w:lang w:eastAsia="zh-CN"/>
              </w:rPr>
              <w:t>0..1</w:t>
            </w:r>
          </w:p>
        </w:tc>
        <w:tc>
          <w:tcPr>
            <w:tcW w:w="4251" w:type="dxa"/>
            <w:gridSpan w:val="2"/>
            <w:tcBorders>
              <w:top w:val="single" w:sz="4" w:space="0" w:color="auto"/>
              <w:left w:val="single" w:sz="4" w:space="0" w:color="auto"/>
              <w:bottom w:val="single" w:sz="4" w:space="0" w:color="auto"/>
              <w:right w:val="single" w:sz="4" w:space="0" w:color="auto"/>
            </w:tcBorders>
          </w:tcPr>
          <w:p w14:paraId="41DA561C" w14:textId="77777777" w:rsidR="00B728EE" w:rsidRPr="000F0BA0" w:rsidRDefault="00B728EE" w:rsidP="00933C14">
            <w:pPr>
              <w:pStyle w:val="TAL"/>
              <w:rPr>
                <w:szCs w:val="18"/>
                <w:lang w:eastAsia="fr-FR"/>
              </w:rPr>
            </w:pPr>
            <w:r w:rsidRPr="000F0BA0">
              <w:rPr>
                <w:szCs w:val="18"/>
                <w:lang w:eastAsia="fr-FR"/>
              </w:rPr>
              <w:t>May be present on Nudr and shall be absent on Nudm.</w:t>
            </w:r>
          </w:p>
          <w:p w14:paraId="702643CA" w14:textId="77777777" w:rsidR="00B728EE" w:rsidRPr="000F0BA0" w:rsidRDefault="00B728EE" w:rsidP="00933C14">
            <w:pPr>
              <w:pStyle w:val="TAL"/>
              <w:rPr>
                <w:szCs w:val="18"/>
                <w:lang w:eastAsia="fr-FR"/>
              </w:rPr>
            </w:pPr>
            <w:r w:rsidRPr="000F0BA0">
              <w:rPr>
                <w:szCs w:val="18"/>
                <w:lang w:eastAsia="fr-FR"/>
              </w:rPr>
              <w:t>A URI provided by the UDM to receive (implicitly subscribed) stale check notifications from the UDR. The URI should contain a UE identifier allowing the UDM to correlate received notifications.</w:t>
            </w:r>
          </w:p>
          <w:p w14:paraId="07039180" w14:textId="77777777" w:rsidR="00B728EE" w:rsidRPr="000F0BA0" w:rsidRDefault="00B728EE" w:rsidP="00933C14">
            <w:pPr>
              <w:pStyle w:val="TAL"/>
              <w:rPr>
                <w:szCs w:val="18"/>
                <w:lang w:eastAsia="fr-FR"/>
              </w:rPr>
            </w:pPr>
            <w:r w:rsidRPr="000F0BA0">
              <w:rPr>
                <w:szCs w:val="18"/>
                <w:lang w:eastAsia="fr-FR"/>
              </w:rPr>
              <w:t>When the UDM receives a Stale Check Notification from the UDR, the UDM shall notify the SMF accordingly. If, as a result, the SMF replies with a list of unknown (stale) PDU session IDs, the UDM shall delete the indicated stale SMF registrations from the UDR using the Nudr_DR_Delete service operation.</w:t>
            </w:r>
          </w:p>
        </w:tc>
      </w:tr>
      <w:tr w:rsidR="00B728EE" w:rsidRPr="000F0BA0" w14:paraId="2E17895B" w14:textId="77777777" w:rsidTr="00933C14">
        <w:trPr>
          <w:jc w:val="center"/>
        </w:trPr>
        <w:tc>
          <w:tcPr>
            <w:tcW w:w="2557" w:type="dxa"/>
            <w:tcBorders>
              <w:top w:val="single" w:sz="4" w:space="0" w:color="auto"/>
              <w:left w:val="single" w:sz="4" w:space="0" w:color="auto"/>
              <w:bottom w:val="single" w:sz="4" w:space="0" w:color="auto"/>
              <w:right w:val="single" w:sz="4" w:space="0" w:color="auto"/>
            </w:tcBorders>
          </w:tcPr>
          <w:p w14:paraId="037CE4B4" w14:textId="77777777" w:rsidR="00B728EE" w:rsidRPr="000F0BA0" w:rsidRDefault="00B728EE" w:rsidP="00933C14">
            <w:pPr>
              <w:pStyle w:val="TAL"/>
              <w:rPr>
                <w:szCs w:val="18"/>
              </w:rPr>
            </w:pPr>
            <w:r w:rsidRPr="000F0BA0">
              <w:rPr>
                <w:rFonts w:hint="eastAsia"/>
                <w:szCs w:val="18"/>
              </w:rPr>
              <w:t>w</w:t>
            </w:r>
            <w:r w:rsidRPr="000F0BA0">
              <w:rPr>
                <w:szCs w:val="18"/>
              </w:rPr>
              <w:t>ildcardInd</w:t>
            </w:r>
          </w:p>
        </w:tc>
        <w:tc>
          <w:tcPr>
            <w:tcW w:w="1277" w:type="dxa"/>
            <w:tcBorders>
              <w:top w:val="single" w:sz="4" w:space="0" w:color="auto"/>
              <w:left w:val="single" w:sz="4" w:space="0" w:color="auto"/>
              <w:bottom w:val="single" w:sz="4" w:space="0" w:color="auto"/>
              <w:right w:val="single" w:sz="4" w:space="0" w:color="auto"/>
            </w:tcBorders>
          </w:tcPr>
          <w:p w14:paraId="695E8669" w14:textId="77777777" w:rsidR="00B728EE" w:rsidRPr="000F0BA0" w:rsidRDefault="00B728EE" w:rsidP="00933C14">
            <w:pPr>
              <w:pStyle w:val="TAL"/>
              <w:rPr>
                <w:noProof/>
                <w:szCs w:val="18"/>
              </w:rPr>
            </w:pPr>
            <w:r w:rsidRPr="000F0BA0">
              <w:rPr>
                <w:noProof/>
                <w:szCs w:val="18"/>
              </w:rPr>
              <w:t>boolean</w:t>
            </w:r>
          </w:p>
        </w:tc>
        <w:tc>
          <w:tcPr>
            <w:tcW w:w="283" w:type="dxa"/>
            <w:tcBorders>
              <w:top w:val="single" w:sz="4" w:space="0" w:color="auto"/>
              <w:left w:val="single" w:sz="4" w:space="0" w:color="auto"/>
              <w:bottom w:val="single" w:sz="4" w:space="0" w:color="auto"/>
              <w:right w:val="single" w:sz="4" w:space="0" w:color="auto"/>
            </w:tcBorders>
          </w:tcPr>
          <w:p w14:paraId="6A574CBF" w14:textId="77777777" w:rsidR="00B728EE" w:rsidRPr="000F0BA0" w:rsidRDefault="00B728EE" w:rsidP="00933C14">
            <w:pPr>
              <w:pStyle w:val="TAC"/>
              <w:rPr>
                <w:szCs w:val="18"/>
                <w:lang w:val="en-US" w:eastAsia="zh-CN"/>
              </w:rPr>
            </w:pPr>
            <w:r w:rsidRPr="000F0BA0">
              <w:rPr>
                <w:szCs w:val="18"/>
                <w:lang w:val="en-US" w:eastAsia="zh-CN"/>
              </w:rPr>
              <w:t>O</w:t>
            </w:r>
          </w:p>
        </w:tc>
        <w:tc>
          <w:tcPr>
            <w:tcW w:w="1135" w:type="dxa"/>
            <w:tcBorders>
              <w:top w:val="single" w:sz="4" w:space="0" w:color="auto"/>
              <w:left w:val="single" w:sz="4" w:space="0" w:color="auto"/>
              <w:bottom w:val="single" w:sz="4" w:space="0" w:color="auto"/>
              <w:right w:val="single" w:sz="4" w:space="0" w:color="auto"/>
            </w:tcBorders>
          </w:tcPr>
          <w:p w14:paraId="32283D17" w14:textId="77777777" w:rsidR="00B728EE" w:rsidRPr="000F0BA0" w:rsidRDefault="00B728EE" w:rsidP="00933C14">
            <w:pPr>
              <w:pStyle w:val="TAL"/>
              <w:rPr>
                <w:szCs w:val="18"/>
                <w:lang w:eastAsia="zh-CN"/>
              </w:rPr>
            </w:pPr>
            <w:r w:rsidRPr="000F0BA0">
              <w:rPr>
                <w:rFonts w:hint="eastAsia"/>
                <w:szCs w:val="18"/>
                <w:lang w:eastAsia="zh-CN"/>
              </w:rPr>
              <w:t>0</w:t>
            </w:r>
            <w:r w:rsidRPr="000F0BA0">
              <w:rPr>
                <w:szCs w:val="18"/>
                <w:lang w:eastAsia="zh-CN"/>
              </w:rPr>
              <w:t>..1</w:t>
            </w:r>
          </w:p>
        </w:tc>
        <w:tc>
          <w:tcPr>
            <w:tcW w:w="4251" w:type="dxa"/>
            <w:gridSpan w:val="2"/>
            <w:tcBorders>
              <w:top w:val="single" w:sz="4" w:space="0" w:color="auto"/>
              <w:left w:val="single" w:sz="4" w:space="0" w:color="auto"/>
              <w:bottom w:val="single" w:sz="4" w:space="0" w:color="auto"/>
              <w:right w:val="single" w:sz="4" w:space="0" w:color="auto"/>
            </w:tcBorders>
          </w:tcPr>
          <w:p w14:paraId="4CBC5EF1" w14:textId="77777777" w:rsidR="00B728EE" w:rsidRPr="000F0BA0" w:rsidRDefault="00B728EE" w:rsidP="00933C14">
            <w:pPr>
              <w:pStyle w:val="TAL"/>
              <w:rPr>
                <w:szCs w:val="18"/>
                <w:lang w:eastAsia="fr-FR"/>
              </w:rPr>
            </w:pPr>
            <w:r w:rsidRPr="000F0BA0">
              <w:rPr>
                <w:szCs w:val="18"/>
                <w:lang w:eastAsia="fr-FR"/>
              </w:rPr>
              <w:t>This IE is only applicable to the Nudr API and shall not be used on the Nudm API.</w:t>
            </w:r>
          </w:p>
          <w:p w14:paraId="7193173E" w14:textId="77777777" w:rsidR="00B728EE" w:rsidRPr="000F0BA0" w:rsidRDefault="00B728EE" w:rsidP="00933C14">
            <w:pPr>
              <w:pStyle w:val="TAL"/>
              <w:rPr>
                <w:szCs w:val="18"/>
                <w:lang w:eastAsia="fr-FR"/>
              </w:rPr>
            </w:pPr>
            <w:r w:rsidRPr="000F0BA0">
              <w:rPr>
                <w:szCs w:val="18"/>
                <w:lang w:eastAsia="fr-FR"/>
              </w:rPr>
              <w:t>If present it indicates whether the PDN context is allocated for a wildcard DNN/APN case.</w:t>
            </w:r>
            <w:r w:rsidRPr="000F0BA0">
              <w:rPr>
                <w:szCs w:val="18"/>
                <w:lang w:eastAsia="fr-FR"/>
              </w:rPr>
              <w:br/>
              <w:t>true: indicates that the PDN Context is allocated dynamically for a wildcard DNN/APN</w:t>
            </w:r>
            <w:r w:rsidRPr="000F0BA0">
              <w:rPr>
                <w:szCs w:val="18"/>
                <w:lang w:eastAsia="fr-FR"/>
              </w:rPr>
              <w:br/>
              <w:t>false</w:t>
            </w:r>
            <w:r w:rsidRPr="000F0BA0">
              <w:rPr>
                <w:rFonts w:hint="eastAsia"/>
                <w:szCs w:val="18"/>
                <w:lang w:eastAsia="fr-FR"/>
              </w:rPr>
              <w:t>: indicates that the PDN Context is allocated for a distinct DNN/APN</w:t>
            </w:r>
          </w:p>
          <w:p w14:paraId="32EFA19B" w14:textId="77777777" w:rsidR="00B728EE" w:rsidRPr="000F0BA0" w:rsidRDefault="00B728EE" w:rsidP="00933C14">
            <w:pPr>
              <w:pStyle w:val="TAL"/>
              <w:rPr>
                <w:szCs w:val="18"/>
                <w:lang w:eastAsia="fr-FR"/>
              </w:rPr>
            </w:pPr>
            <w:r w:rsidRPr="000F0BA0">
              <w:rPr>
                <w:szCs w:val="18"/>
                <w:lang w:eastAsia="fr-FR"/>
              </w:rPr>
              <w:t>Absence of this IE indicates to the receiver that the sender does not support sending this IE.</w:t>
            </w:r>
          </w:p>
        </w:tc>
      </w:tr>
    </w:tbl>
    <w:p w14:paraId="5CCC51BF" w14:textId="77777777" w:rsidR="005B7866" w:rsidRPr="000F0BA0" w:rsidRDefault="005B7866" w:rsidP="005B7866"/>
    <w:p w14:paraId="2568F25E" w14:textId="77777777" w:rsidR="005B7866" w:rsidRPr="000F0BA0" w:rsidRDefault="005B7866" w:rsidP="00C05182">
      <w:pPr>
        <w:pStyle w:val="Heading5"/>
      </w:pPr>
      <w:bookmarkStart w:id="3611" w:name="_Toc11338688"/>
      <w:bookmarkStart w:id="3612" w:name="_Toc27585368"/>
      <w:bookmarkStart w:id="3613" w:name="_Toc36457364"/>
      <w:bookmarkStart w:id="3614" w:name="_Toc45028276"/>
      <w:bookmarkStart w:id="3615" w:name="_Toc45029111"/>
      <w:bookmarkStart w:id="3616" w:name="_Toc67681873"/>
      <w:bookmarkStart w:id="3617" w:name="_Toc177476917"/>
      <w:r w:rsidRPr="000F0BA0">
        <w:t>6.2.6.2.5</w:t>
      </w:r>
      <w:r w:rsidRPr="000F0BA0">
        <w:tab/>
        <w:t>Type: DeregistrationData</w:t>
      </w:r>
      <w:bookmarkEnd w:id="3611"/>
      <w:bookmarkEnd w:id="3612"/>
      <w:bookmarkEnd w:id="3613"/>
      <w:bookmarkEnd w:id="3614"/>
      <w:bookmarkEnd w:id="3615"/>
      <w:bookmarkEnd w:id="3616"/>
      <w:bookmarkEnd w:id="3617"/>
    </w:p>
    <w:p w14:paraId="4626BBCB" w14:textId="77777777" w:rsidR="005B7866" w:rsidRPr="000F0BA0" w:rsidRDefault="005B7866" w:rsidP="005B7866">
      <w:pPr>
        <w:pStyle w:val="TH"/>
      </w:pPr>
      <w:r w:rsidRPr="000F0BA0">
        <w:rPr>
          <w:noProof/>
        </w:rPr>
        <w:t>Table </w:t>
      </w:r>
      <w:r w:rsidRPr="000F0BA0">
        <w:t xml:space="preserve">6.2.6.2.5-1: </w:t>
      </w:r>
      <w:r w:rsidRPr="000F0BA0">
        <w:rPr>
          <w:noProof/>
        </w:rPr>
        <w:t>Definition of type Deregistr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5B7866" w:rsidRPr="000F0BA0" w14:paraId="318263B5"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56FF24B3" w14:textId="77777777" w:rsidR="005B7866" w:rsidRPr="000F0BA0" w:rsidRDefault="005B7866" w:rsidP="007F1FAF">
            <w:pPr>
              <w:pStyle w:val="TAH"/>
            </w:pPr>
            <w:r w:rsidRPr="000F0BA0">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52FCB9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A1E3D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AE078C"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643CE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CCAD7C4"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7237EA25" w14:textId="77777777" w:rsidR="005B7866" w:rsidRPr="000F0BA0" w:rsidRDefault="005B7866" w:rsidP="007F1FAF">
            <w:pPr>
              <w:pStyle w:val="TAL"/>
            </w:pPr>
            <w:r w:rsidRPr="000F0BA0">
              <w:t>deregReason</w:t>
            </w:r>
          </w:p>
        </w:tc>
        <w:tc>
          <w:tcPr>
            <w:tcW w:w="1276" w:type="dxa"/>
            <w:tcBorders>
              <w:top w:val="single" w:sz="4" w:space="0" w:color="auto"/>
              <w:left w:val="single" w:sz="4" w:space="0" w:color="auto"/>
              <w:bottom w:val="single" w:sz="4" w:space="0" w:color="auto"/>
              <w:right w:val="single" w:sz="4" w:space="0" w:color="auto"/>
            </w:tcBorders>
          </w:tcPr>
          <w:p w14:paraId="661E9403" w14:textId="77777777" w:rsidR="005B7866" w:rsidRPr="000F0BA0" w:rsidRDefault="005B7866" w:rsidP="007F1FAF">
            <w:pPr>
              <w:pStyle w:val="TAL"/>
            </w:pPr>
            <w:r w:rsidRPr="000F0BA0">
              <w:t>DeregistrationReason</w:t>
            </w:r>
          </w:p>
        </w:tc>
        <w:tc>
          <w:tcPr>
            <w:tcW w:w="425" w:type="dxa"/>
            <w:tcBorders>
              <w:top w:val="single" w:sz="4" w:space="0" w:color="auto"/>
              <w:left w:val="single" w:sz="4" w:space="0" w:color="auto"/>
              <w:bottom w:val="single" w:sz="4" w:space="0" w:color="auto"/>
              <w:right w:val="single" w:sz="4" w:space="0" w:color="auto"/>
            </w:tcBorders>
          </w:tcPr>
          <w:p w14:paraId="3E21199F"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6E0BD22"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6C4890F" w14:textId="77777777" w:rsidR="005B7866" w:rsidRPr="000F0BA0" w:rsidRDefault="005B7866" w:rsidP="007F1FAF">
            <w:pPr>
              <w:pStyle w:val="TAL"/>
              <w:rPr>
                <w:rFonts w:cs="Arial"/>
                <w:szCs w:val="18"/>
              </w:rPr>
            </w:pPr>
            <w:r w:rsidRPr="000F0BA0">
              <w:rPr>
                <w:rFonts w:cs="Arial"/>
                <w:szCs w:val="18"/>
              </w:rPr>
              <w:t>String; see clause 6.2.6.3.3</w:t>
            </w:r>
          </w:p>
        </w:tc>
      </w:tr>
      <w:tr w:rsidR="005B7866" w:rsidRPr="000F0BA0" w14:paraId="57446767"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0CC479CF" w14:textId="77777777" w:rsidR="005B7866" w:rsidRPr="000F0BA0" w:rsidRDefault="005B7866" w:rsidP="007F1FAF">
            <w:pPr>
              <w:pStyle w:val="TAL"/>
            </w:pPr>
            <w:r w:rsidRPr="000F0BA0">
              <w:t>accessType</w:t>
            </w:r>
          </w:p>
        </w:tc>
        <w:tc>
          <w:tcPr>
            <w:tcW w:w="1276" w:type="dxa"/>
            <w:tcBorders>
              <w:top w:val="single" w:sz="4" w:space="0" w:color="auto"/>
              <w:left w:val="single" w:sz="4" w:space="0" w:color="auto"/>
              <w:bottom w:val="single" w:sz="4" w:space="0" w:color="auto"/>
              <w:right w:val="single" w:sz="4" w:space="0" w:color="auto"/>
            </w:tcBorders>
          </w:tcPr>
          <w:p w14:paraId="6881BA8F" w14:textId="77777777" w:rsidR="005B7866" w:rsidRPr="000F0BA0" w:rsidRDefault="005B7866" w:rsidP="007F1FAF">
            <w:pPr>
              <w:pStyle w:val="TAL"/>
            </w:pPr>
            <w:r w:rsidRPr="000F0BA0">
              <w:t>AccessType</w:t>
            </w:r>
          </w:p>
        </w:tc>
        <w:tc>
          <w:tcPr>
            <w:tcW w:w="425" w:type="dxa"/>
            <w:tcBorders>
              <w:top w:val="single" w:sz="4" w:space="0" w:color="auto"/>
              <w:left w:val="single" w:sz="4" w:space="0" w:color="auto"/>
              <w:bottom w:val="single" w:sz="4" w:space="0" w:color="auto"/>
              <w:right w:val="single" w:sz="4" w:space="0" w:color="auto"/>
            </w:tcBorders>
          </w:tcPr>
          <w:p w14:paraId="53DF0146"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D40C7E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941AADB" w14:textId="77777777" w:rsidR="005B7866" w:rsidRPr="000F0BA0" w:rsidRDefault="005B7866" w:rsidP="007F1FAF">
            <w:pPr>
              <w:pStyle w:val="TAL"/>
              <w:rPr>
                <w:rFonts w:cs="Arial"/>
                <w:szCs w:val="18"/>
              </w:rPr>
            </w:pPr>
            <w:r w:rsidRPr="000F0BA0">
              <w:rPr>
                <w:rFonts w:cs="Arial" w:hint="eastAsia"/>
                <w:szCs w:val="18"/>
              </w:rPr>
              <w:t>Ac</w:t>
            </w:r>
            <w:r w:rsidRPr="000F0BA0">
              <w:rPr>
                <w:rFonts w:cs="Arial"/>
                <w:szCs w:val="18"/>
              </w:rPr>
              <w:t>cess type where the UE is deregistered. Shall be present in Deregistration Notifications sent to the AMF.</w:t>
            </w:r>
          </w:p>
        </w:tc>
      </w:tr>
      <w:tr w:rsidR="005B7866" w:rsidRPr="000F0BA0" w14:paraId="3B0A6E72"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763FBE12" w14:textId="77777777" w:rsidR="005B7866" w:rsidRPr="000F0BA0" w:rsidRDefault="005B7866" w:rsidP="007F1FAF">
            <w:pPr>
              <w:pStyle w:val="TAL"/>
            </w:pPr>
            <w:r w:rsidRPr="000F0BA0">
              <w:t>pduSessionId</w:t>
            </w:r>
          </w:p>
        </w:tc>
        <w:tc>
          <w:tcPr>
            <w:tcW w:w="1276" w:type="dxa"/>
            <w:tcBorders>
              <w:top w:val="single" w:sz="4" w:space="0" w:color="auto"/>
              <w:left w:val="single" w:sz="4" w:space="0" w:color="auto"/>
              <w:bottom w:val="single" w:sz="4" w:space="0" w:color="auto"/>
              <w:right w:val="single" w:sz="4" w:space="0" w:color="auto"/>
            </w:tcBorders>
          </w:tcPr>
          <w:p w14:paraId="066BA8B6" w14:textId="77777777" w:rsidR="005B7866" w:rsidRPr="000F0BA0" w:rsidRDefault="005B7866" w:rsidP="007F1FAF">
            <w:pPr>
              <w:pStyle w:val="TAL"/>
            </w:pPr>
            <w:r w:rsidRPr="000F0BA0">
              <w:t>PduSessionId</w:t>
            </w:r>
          </w:p>
        </w:tc>
        <w:tc>
          <w:tcPr>
            <w:tcW w:w="425" w:type="dxa"/>
            <w:tcBorders>
              <w:top w:val="single" w:sz="4" w:space="0" w:color="auto"/>
              <w:left w:val="single" w:sz="4" w:space="0" w:color="auto"/>
              <w:bottom w:val="single" w:sz="4" w:space="0" w:color="auto"/>
              <w:right w:val="single" w:sz="4" w:space="0" w:color="auto"/>
            </w:tcBorders>
          </w:tcPr>
          <w:p w14:paraId="6B33FE72"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4B53B5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7B1A5CF" w14:textId="77777777" w:rsidR="005B7866" w:rsidRPr="000F0BA0" w:rsidRDefault="005B7866" w:rsidP="007F1FAF">
            <w:pPr>
              <w:pStyle w:val="TAL"/>
              <w:rPr>
                <w:rFonts w:cs="Arial"/>
                <w:szCs w:val="18"/>
              </w:rPr>
            </w:pPr>
            <w:r w:rsidRPr="000F0BA0">
              <w:rPr>
                <w:rFonts w:cs="Arial" w:hint="eastAsia"/>
                <w:szCs w:val="18"/>
              </w:rPr>
              <w:t>It shall be present if the deregistration</w:t>
            </w:r>
            <w:r w:rsidRPr="000F0BA0">
              <w:rPr>
                <w:rFonts w:cs="Arial"/>
                <w:szCs w:val="18"/>
              </w:rPr>
              <w:t xml:space="preserve"> of SMF</w:t>
            </w:r>
            <w:r w:rsidRPr="000F0BA0">
              <w:rPr>
                <w:rFonts w:cs="Arial" w:hint="eastAsia"/>
                <w:szCs w:val="18"/>
              </w:rPr>
              <w:t xml:space="preserve"> happens.</w:t>
            </w:r>
          </w:p>
          <w:p w14:paraId="7532DB0D" w14:textId="77777777" w:rsidR="005B7866" w:rsidRPr="000F0BA0" w:rsidRDefault="005B7866" w:rsidP="007F1FAF">
            <w:pPr>
              <w:pStyle w:val="TAL"/>
              <w:rPr>
                <w:rFonts w:cs="Arial"/>
                <w:szCs w:val="18"/>
              </w:rPr>
            </w:pPr>
            <w:r w:rsidRPr="000F0BA0">
              <w:rPr>
                <w:rFonts w:cs="Arial"/>
                <w:szCs w:val="18"/>
              </w:rPr>
              <w:t>If present, indicates PDU Session ID for which old SMF is deregistered.</w:t>
            </w:r>
          </w:p>
        </w:tc>
      </w:tr>
      <w:tr w:rsidR="005B7866" w:rsidRPr="000F0BA0" w14:paraId="1CDE6324"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1A3BD479" w14:textId="77777777" w:rsidR="005B7866" w:rsidRPr="000F0BA0" w:rsidRDefault="005B7866" w:rsidP="007F1FAF">
            <w:pPr>
              <w:pStyle w:val="TAL"/>
            </w:pPr>
            <w:r w:rsidRPr="000F0BA0">
              <w:t>newSmfInstanceId</w:t>
            </w:r>
          </w:p>
        </w:tc>
        <w:tc>
          <w:tcPr>
            <w:tcW w:w="1276" w:type="dxa"/>
            <w:tcBorders>
              <w:top w:val="single" w:sz="4" w:space="0" w:color="auto"/>
              <w:left w:val="single" w:sz="4" w:space="0" w:color="auto"/>
              <w:bottom w:val="single" w:sz="4" w:space="0" w:color="auto"/>
              <w:right w:val="single" w:sz="4" w:space="0" w:color="auto"/>
            </w:tcBorders>
          </w:tcPr>
          <w:p w14:paraId="0452DD42"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79FEE26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240507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85B2D1C" w14:textId="77777777" w:rsidR="005B7866" w:rsidRPr="000F0BA0" w:rsidRDefault="005B7866" w:rsidP="007F1FAF">
            <w:pPr>
              <w:pStyle w:val="TAL"/>
              <w:rPr>
                <w:rFonts w:cs="Arial"/>
                <w:szCs w:val="18"/>
              </w:rPr>
            </w:pPr>
            <w:r w:rsidRPr="000F0BA0">
              <w:rPr>
                <w:rFonts w:cs="Arial"/>
                <w:szCs w:val="18"/>
              </w:rPr>
              <w:t>NF Instance Id of the new SMF to which the SMF context is transferred.</w:t>
            </w:r>
          </w:p>
        </w:tc>
      </w:tr>
    </w:tbl>
    <w:p w14:paraId="1A8E18FF" w14:textId="77777777" w:rsidR="005B7866" w:rsidRPr="000F0BA0" w:rsidRDefault="005B7866" w:rsidP="005B7866"/>
    <w:p w14:paraId="5861BBF6" w14:textId="77777777" w:rsidR="005B7866" w:rsidRPr="000F0BA0" w:rsidRDefault="005B7866" w:rsidP="00C05182">
      <w:pPr>
        <w:pStyle w:val="Heading5"/>
      </w:pPr>
      <w:bookmarkStart w:id="3618" w:name="_Toc11338689"/>
      <w:bookmarkStart w:id="3619" w:name="_Toc27585369"/>
      <w:bookmarkStart w:id="3620" w:name="_Toc36457365"/>
      <w:bookmarkStart w:id="3621" w:name="_Toc45028277"/>
      <w:bookmarkStart w:id="3622" w:name="_Toc45029112"/>
      <w:bookmarkStart w:id="3623" w:name="_Toc67681874"/>
      <w:bookmarkStart w:id="3624" w:name="_Toc177476918"/>
      <w:r w:rsidRPr="000F0BA0">
        <w:t>6.2.6.2.6</w:t>
      </w:r>
      <w:r w:rsidRPr="000F0BA0">
        <w:tab/>
        <w:t>Type: SmsfRegistration</w:t>
      </w:r>
      <w:bookmarkEnd w:id="3618"/>
      <w:bookmarkEnd w:id="3619"/>
      <w:bookmarkEnd w:id="3620"/>
      <w:bookmarkEnd w:id="3621"/>
      <w:bookmarkEnd w:id="3622"/>
      <w:bookmarkEnd w:id="3623"/>
      <w:bookmarkEnd w:id="3624"/>
    </w:p>
    <w:p w14:paraId="3874B797" w14:textId="77777777" w:rsidR="005B7866" w:rsidRPr="000F0BA0" w:rsidRDefault="005B7866" w:rsidP="005B7866">
      <w:pPr>
        <w:pStyle w:val="TH"/>
      </w:pPr>
      <w:r w:rsidRPr="000F0BA0">
        <w:rPr>
          <w:noProof/>
        </w:rPr>
        <w:t>Table </w:t>
      </w:r>
      <w:r w:rsidRPr="000F0BA0">
        <w:t xml:space="preserve">6.2.6.2.6-1: </w:t>
      </w:r>
      <w:r w:rsidRPr="000F0BA0">
        <w:rPr>
          <w:noProof/>
        </w:rPr>
        <w:t>Definition of type Sms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19E5C776"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B3F2EB"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27B241F"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92591C1"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1556073"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361CC4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419145F"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F21C3C0" w14:textId="77777777" w:rsidR="005B7866" w:rsidRPr="000F0BA0" w:rsidRDefault="005B7866" w:rsidP="007F1FAF">
            <w:pPr>
              <w:pStyle w:val="TAL"/>
              <w:rPr>
                <w:lang w:eastAsia="zh-CN"/>
              </w:rPr>
            </w:pPr>
            <w:r w:rsidRPr="000F0BA0">
              <w:t>smsfInstanceId</w:t>
            </w:r>
          </w:p>
        </w:tc>
        <w:tc>
          <w:tcPr>
            <w:tcW w:w="1842" w:type="dxa"/>
            <w:tcBorders>
              <w:top w:val="single" w:sz="4" w:space="0" w:color="auto"/>
              <w:left w:val="single" w:sz="4" w:space="0" w:color="auto"/>
              <w:bottom w:val="single" w:sz="4" w:space="0" w:color="auto"/>
              <w:right w:val="single" w:sz="4" w:space="0" w:color="auto"/>
            </w:tcBorders>
          </w:tcPr>
          <w:p w14:paraId="6D5F53F8" w14:textId="77777777" w:rsidR="005B7866" w:rsidRPr="000F0BA0" w:rsidRDefault="005B7866" w:rsidP="007F1FAF">
            <w:pPr>
              <w:pStyle w:val="TAL"/>
              <w:rPr>
                <w:lang w:eastAsia="zh-CN"/>
              </w:rPr>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7D254C46" w14:textId="77777777" w:rsidR="005B7866" w:rsidRPr="000F0BA0" w:rsidRDefault="005B7866" w:rsidP="007F1FAF">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1AEC0AF3" w14:textId="77777777" w:rsidR="005B7866" w:rsidRPr="000F0BA0" w:rsidRDefault="005B7866" w:rsidP="007F1FAF">
            <w:pPr>
              <w:pStyle w:val="TAL"/>
              <w:rPr>
                <w:lang w:eastAsia="zh-CN"/>
              </w:rPr>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C6CC6F2" w14:textId="77777777" w:rsidR="005B7866" w:rsidRPr="000F0BA0" w:rsidRDefault="005B7866" w:rsidP="007F1FAF">
            <w:pPr>
              <w:pStyle w:val="TAL"/>
              <w:rPr>
                <w:rFonts w:cs="Arial"/>
                <w:szCs w:val="18"/>
                <w:lang w:eastAsia="zh-CN"/>
              </w:rPr>
            </w:pPr>
            <w:r w:rsidRPr="000F0BA0">
              <w:rPr>
                <w:rFonts w:cs="Arial"/>
                <w:szCs w:val="18"/>
                <w:lang w:eastAsia="zh-CN"/>
              </w:rPr>
              <w:t>NF Instance Id of the SMSF</w:t>
            </w:r>
          </w:p>
        </w:tc>
      </w:tr>
      <w:tr w:rsidR="006E70A4" w:rsidRPr="000F0BA0" w14:paraId="2BB786FF"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063EE8B3" w14:textId="1ACC038A" w:rsidR="006E70A4" w:rsidRPr="000F0BA0" w:rsidRDefault="006E70A4" w:rsidP="006E70A4">
            <w:pPr>
              <w:pStyle w:val="TAL"/>
            </w:pPr>
            <w:r w:rsidRPr="000F0BA0">
              <w:t>smsfSetId</w:t>
            </w:r>
          </w:p>
        </w:tc>
        <w:tc>
          <w:tcPr>
            <w:tcW w:w="1842" w:type="dxa"/>
            <w:tcBorders>
              <w:top w:val="single" w:sz="4" w:space="0" w:color="auto"/>
              <w:left w:val="single" w:sz="4" w:space="0" w:color="auto"/>
              <w:bottom w:val="single" w:sz="4" w:space="0" w:color="auto"/>
              <w:right w:val="single" w:sz="4" w:space="0" w:color="auto"/>
            </w:tcBorders>
          </w:tcPr>
          <w:p w14:paraId="3671C36B" w14:textId="1FB096A8" w:rsidR="006E70A4" w:rsidRPr="000F0BA0" w:rsidRDefault="006E70A4" w:rsidP="006E70A4">
            <w:pPr>
              <w:pStyle w:val="TAL"/>
            </w:pPr>
            <w:r w:rsidRPr="000F0BA0">
              <w:t>NfSetId</w:t>
            </w:r>
          </w:p>
        </w:tc>
        <w:tc>
          <w:tcPr>
            <w:tcW w:w="426" w:type="dxa"/>
            <w:tcBorders>
              <w:top w:val="single" w:sz="4" w:space="0" w:color="auto"/>
              <w:left w:val="single" w:sz="4" w:space="0" w:color="auto"/>
              <w:bottom w:val="single" w:sz="4" w:space="0" w:color="auto"/>
              <w:right w:val="single" w:sz="4" w:space="0" w:color="auto"/>
            </w:tcBorders>
          </w:tcPr>
          <w:p w14:paraId="4562A6AB" w14:textId="5490767C" w:rsidR="006E70A4" w:rsidRPr="000F0BA0" w:rsidRDefault="006E70A4" w:rsidP="006E70A4">
            <w:pPr>
              <w:pStyle w:val="TAC"/>
              <w:rPr>
                <w:lang w:eastAsia="zh-CN"/>
              </w:rPr>
            </w:pPr>
            <w:r w:rsidRPr="000F0BA0">
              <w:t>C</w:t>
            </w:r>
          </w:p>
        </w:tc>
        <w:tc>
          <w:tcPr>
            <w:tcW w:w="1275" w:type="dxa"/>
            <w:tcBorders>
              <w:top w:val="single" w:sz="4" w:space="0" w:color="auto"/>
              <w:left w:val="single" w:sz="4" w:space="0" w:color="auto"/>
              <w:bottom w:val="single" w:sz="4" w:space="0" w:color="auto"/>
              <w:right w:val="single" w:sz="4" w:space="0" w:color="auto"/>
            </w:tcBorders>
          </w:tcPr>
          <w:p w14:paraId="74A0D19F" w14:textId="451E4984" w:rsidR="006E70A4" w:rsidRPr="000F0BA0" w:rsidRDefault="006E70A4" w:rsidP="006E70A4">
            <w:pPr>
              <w:pStyle w:val="TAL"/>
              <w:rPr>
                <w:lang w:eastAsia="zh-CN"/>
              </w:rPr>
            </w:pPr>
            <w:r w:rsidRPr="000F0BA0">
              <w:rPr>
                <w:rFonts w:cs="Arial"/>
                <w:szCs w:val="18"/>
              </w:rPr>
              <w:t>0..1</w:t>
            </w:r>
          </w:p>
        </w:tc>
        <w:tc>
          <w:tcPr>
            <w:tcW w:w="3934" w:type="dxa"/>
            <w:tcBorders>
              <w:top w:val="single" w:sz="4" w:space="0" w:color="auto"/>
              <w:left w:val="single" w:sz="4" w:space="0" w:color="auto"/>
              <w:bottom w:val="single" w:sz="4" w:space="0" w:color="auto"/>
              <w:right w:val="single" w:sz="4" w:space="0" w:color="auto"/>
            </w:tcBorders>
          </w:tcPr>
          <w:p w14:paraId="35F717F5" w14:textId="77777777" w:rsidR="006E70A4" w:rsidRPr="000F0BA0" w:rsidRDefault="006E70A4" w:rsidP="006E70A4">
            <w:pPr>
              <w:pStyle w:val="TAL"/>
              <w:rPr>
                <w:rFonts w:cs="Arial"/>
                <w:szCs w:val="18"/>
              </w:rPr>
            </w:pPr>
            <w:r w:rsidRPr="000F0BA0">
              <w:rPr>
                <w:rFonts w:cs="Arial"/>
                <w:szCs w:val="18"/>
              </w:rPr>
              <w:t>This IE shall be present if the SMSF belongs to an SMSF SET.</w:t>
            </w:r>
          </w:p>
          <w:p w14:paraId="5896C95B" w14:textId="635EE506" w:rsidR="006E70A4" w:rsidRPr="000F0BA0" w:rsidRDefault="006E70A4" w:rsidP="006E70A4">
            <w:pPr>
              <w:pStyle w:val="TAL"/>
              <w:rPr>
                <w:rFonts w:cs="Arial"/>
                <w:szCs w:val="18"/>
                <w:lang w:eastAsia="zh-CN"/>
              </w:rPr>
            </w:pPr>
            <w:r w:rsidRPr="000F0BA0">
              <w:rPr>
                <w:rFonts w:cs="Arial"/>
                <w:szCs w:val="18"/>
              </w:rPr>
              <w:t>If present, it indicates the NF Set ID of SMSF Set.</w:t>
            </w:r>
          </w:p>
        </w:tc>
      </w:tr>
      <w:tr w:rsidR="006E70A4" w:rsidRPr="000F0BA0" w14:paraId="15528A2F"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51761B36" w14:textId="77777777" w:rsidR="006E70A4" w:rsidRPr="000F0BA0" w:rsidRDefault="006E70A4" w:rsidP="006E70A4">
            <w:pPr>
              <w:pStyle w:val="TAL"/>
              <w:rPr>
                <w:lang w:eastAsia="zh-CN"/>
              </w:rPr>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3AFED07E" w14:textId="77777777" w:rsidR="006E70A4" w:rsidRPr="000F0BA0" w:rsidRDefault="006E70A4" w:rsidP="006E70A4">
            <w:pPr>
              <w:pStyle w:val="TAL"/>
              <w:rPr>
                <w:lang w:eastAsia="zh-CN"/>
              </w:rPr>
            </w:pPr>
            <w:r w:rsidRPr="000F0BA0">
              <w:t>SupportedFeatures</w:t>
            </w:r>
          </w:p>
        </w:tc>
        <w:tc>
          <w:tcPr>
            <w:tcW w:w="426" w:type="dxa"/>
            <w:tcBorders>
              <w:top w:val="single" w:sz="4" w:space="0" w:color="auto"/>
              <w:left w:val="single" w:sz="4" w:space="0" w:color="auto"/>
              <w:bottom w:val="single" w:sz="4" w:space="0" w:color="auto"/>
              <w:right w:val="single" w:sz="4" w:space="0" w:color="auto"/>
            </w:tcBorders>
          </w:tcPr>
          <w:p w14:paraId="5C913E80" w14:textId="77777777" w:rsidR="006E70A4" w:rsidRPr="000F0BA0" w:rsidRDefault="006E70A4" w:rsidP="006E70A4">
            <w:pPr>
              <w:pStyle w:val="TAC"/>
              <w:rPr>
                <w:lang w:eastAsia="zh-CN"/>
              </w:rPr>
            </w:pPr>
            <w:r w:rsidRPr="000F0BA0">
              <w:t>O</w:t>
            </w:r>
          </w:p>
        </w:tc>
        <w:tc>
          <w:tcPr>
            <w:tcW w:w="1275" w:type="dxa"/>
            <w:tcBorders>
              <w:top w:val="single" w:sz="4" w:space="0" w:color="auto"/>
              <w:left w:val="single" w:sz="4" w:space="0" w:color="auto"/>
              <w:bottom w:val="single" w:sz="4" w:space="0" w:color="auto"/>
              <w:right w:val="single" w:sz="4" w:space="0" w:color="auto"/>
            </w:tcBorders>
          </w:tcPr>
          <w:p w14:paraId="4B178E57" w14:textId="77777777" w:rsidR="006E70A4" w:rsidRPr="000F0BA0" w:rsidRDefault="006E70A4" w:rsidP="006E70A4">
            <w:pPr>
              <w:pStyle w:val="TAL"/>
              <w:rPr>
                <w:lang w:eastAsia="zh-CN"/>
              </w:rPr>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1BC7147" w14:textId="77CD8DF8" w:rsidR="006E70A4" w:rsidRPr="000F0BA0" w:rsidRDefault="006E70A4" w:rsidP="006E70A4">
            <w:pPr>
              <w:pStyle w:val="TAL"/>
              <w:rPr>
                <w:rFonts w:cs="Arial"/>
                <w:szCs w:val="18"/>
                <w:lang w:eastAsia="zh-CN"/>
              </w:rPr>
            </w:pPr>
            <w:r w:rsidRPr="000F0BA0">
              <w:rPr>
                <w:rFonts w:cs="Arial"/>
                <w:szCs w:val="18"/>
              </w:rPr>
              <w:t>See clause 6.2.8</w:t>
            </w:r>
            <w:r w:rsidRPr="000F0BA0">
              <w:rPr>
                <w:rFonts w:cs="Arial"/>
                <w:szCs w:val="18"/>
              </w:rPr>
              <w:br/>
              <w:t>These are the features supported by the SMSF.</w:t>
            </w:r>
          </w:p>
        </w:tc>
      </w:tr>
      <w:tr w:rsidR="006E70A4" w:rsidRPr="000F0BA0" w14:paraId="0D33B124"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A8BFB4D" w14:textId="77777777" w:rsidR="006E70A4" w:rsidRPr="000F0BA0" w:rsidRDefault="006E70A4" w:rsidP="006E70A4">
            <w:pPr>
              <w:pStyle w:val="TAL"/>
            </w:pPr>
            <w:r w:rsidRPr="000F0BA0">
              <w:t>plmnId</w:t>
            </w:r>
          </w:p>
        </w:tc>
        <w:tc>
          <w:tcPr>
            <w:tcW w:w="1842" w:type="dxa"/>
            <w:tcBorders>
              <w:top w:val="single" w:sz="4" w:space="0" w:color="auto"/>
              <w:left w:val="single" w:sz="4" w:space="0" w:color="auto"/>
              <w:bottom w:val="single" w:sz="4" w:space="0" w:color="auto"/>
              <w:right w:val="single" w:sz="4" w:space="0" w:color="auto"/>
            </w:tcBorders>
          </w:tcPr>
          <w:p w14:paraId="073484BB" w14:textId="77777777" w:rsidR="006E70A4" w:rsidRPr="000F0BA0" w:rsidRDefault="006E70A4" w:rsidP="006E70A4">
            <w:pPr>
              <w:pStyle w:val="TAL"/>
            </w:pPr>
            <w:r w:rsidRPr="000F0BA0">
              <w:t>PlmnId</w:t>
            </w:r>
          </w:p>
        </w:tc>
        <w:tc>
          <w:tcPr>
            <w:tcW w:w="426" w:type="dxa"/>
            <w:tcBorders>
              <w:top w:val="single" w:sz="4" w:space="0" w:color="auto"/>
              <w:left w:val="single" w:sz="4" w:space="0" w:color="auto"/>
              <w:bottom w:val="single" w:sz="4" w:space="0" w:color="auto"/>
              <w:right w:val="single" w:sz="4" w:space="0" w:color="auto"/>
            </w:tcBorders>
          </w:tcPr>
          <w:p w14:paraId="04D49F8D" w14:textId="77777777" w:rsidR="006E70A4" w:rsidRPr="000F0BA0" w:rsidRDefault="006E70A4" w:rsidP="006E70A4">
            <w:pPr>
              <w:pStyle w:val="TAC"/>
            </w:pPr>
            <w:r w:rsidRPr="000F0BA0">
              <w:rPr>
                <w:rFonts w:hint="eastAsia"/>
              </w:rPr>
              <w:t>M</w:t>
            </w:r>
          </w:p>
        </w:tc>
        <w:tc>
          <w:tcPr>
            <w:tcW w:w="1275" w:type="dxa"/>
            <w:tcBorders>
              <w:top w:val="single" w:sz="4" w:space="0" w:color="auto"/>
              <w:left w:val="single" w:sz="4" w:space="0" w:color="auto"/>
              <w:bottom w:val="single" w:sz="4" w:space="0" w:color="auto"/>
              <w:right w:val="single" w:sz="4" w:space="0" w:color="auto"/>
            </w:tcBorders>
          </w:tcPr>
          <w:p w14:paraId="6BF99EBD" w14:textId="77777777" w:rsidR="006E70A4" w:rsidRPr="000F0BA0" w:rsidRDefault="006E70A4" w:rsidP="006E70A4">
            <w:pPr>
              <w:pStyle w:val="TAL"/>
            </w:pPr>
            <w:r w:rsidRPr="000F0BA0">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2683A37A" w14:textId="412DEECC" w:rsidR="000214D1" w:rsidRPr="000F0BA0" w:rsidRDefault="006E70A4" w:rsidP="000214D1">
            <w:pPr>
              <w:pStyle w:val="TAL"/>
              <w:rPr>
                <w:rFonts w:cs="Arial"/>
                <w:szCs w:val="18"/>
              </w:rPr>
            </w:pPr>
            <w:r w:rsidRPr="000F0BA0">
              <w:rPr>
                <w:rFonts w:cs="Arial"/>
                <w:szCs w:val="18"/>
              </w:rPr>
              <w:t>Serving PLMN identity</w:t>
            </w:r>
          </w:p>
          <w:p w14:paraId="23234CE0" w14:textId="77777777" w:rsidR="000214D1" w:rsidRPr="000F0BA0" w:rsidRDefault="000214D1" w:rsidP="000214D1">
            <w:pPr>
              <w:pStyle w:val="TAL"/>
              <w:rPr>
                <w:rFonts w:cs="Arial"/>
                <w:szCs w:val="18"/>
              </w:rPr>
            </w:pPr>
          </w:p>
          <w:p w14:paraId="624BB38A" w14:textId="1C48E0C7" w:rsidR="006E70A4" w:rsidRPr="000F0BA0" w:rsidRDefault="000214D1" w:rsidP="000214D1">
            <w:pPr>
              <w:pStyle w:val="TAL"/>
              <w:rPr>
                <w:rFonts w:cs="Arial"/>
                <w:szCs w:val="18"/>
              </w:rPr>
            </w:pPr>
            <w:r w:rsidRPr="000F0BA0">
              <w:rPr>
                <w:rFonts w:cs="Arial"/>
                <w:szCs w:val="18"/>
              </w:rPr>
              <w:t>This IE shall include the PLMN ID of the serving network where the UE is registered from.</w:t>
            </w:r>
          </w:p>
        </w:tc>
      </w:tr>
      <w:tr w:rsidR="006E70A4" w:rsidRPr="000F0BA0" w14:paraId="4A5994FE"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31F7D29" w14:textId="77777777" w:rsidR="006E70A4" w:rsidRPr="000F0BA0" w:rsidRDefault="006E70A4" w:rsidP="006E70A4">
            <w:pPr>
              <w:pStyle w:val="TAL"/>
            </w:pPr>
            <w:r w:rsidRPr="000F0BA0">
              <w:t>smsfMAPAddress</w:t>
            </w:r>
          </w:p>
        </w:tc>
        <w:tc>
          <w:tcPr>
            <w:tcW w:w="1842" w:type="dxa"/>
            <w:tcBorders>
              <w:top w:val="single" w:sz="4" w:space="0" w:color="auto"/>
              <w:left w:val="single" w:sz="4" w:space="0" w:color="auto"/>
              <w:bottom w:val="single" w:sz="4" w:space="0" w:color="auto"/>
              <w:right w:val="single" w:sz="4" w:space="0" w:color="auto"/>
            </w:tcBorders>
          </w:tcPr>
          <w:p w14:paraId="3A114185" w14:textId="77777777" w:rsidR="006E70A4" w:rsidRPr="000F0BA0" w:rsidRDefault="006E70A4" w:rsidP="006E70A4">
            <w:pPr>
              <w:pStyle w:val="TAL"/>
            </w:pPr>
            <w:r w:rsidRPr="000F0BA0">
              <w:t>E164Number</w:t>
            </w:r>
          </w:p>
        </w:tc>
        <w:tc>
          <w:tcPr>
            <w:tcW w:w="426" w:type="dxa"/>
            <w:tcBorders>
              <w:top w:val="single" w:sz="4" w:space="0" w:color="auto"/>
              <w:left w:val="single" w:sz="4" w:space="0" w:color="auto"/>
              <w:bottom w:val="single" w:sz="4" w:space="0" w:color="auto"/>
              <w:right w:val="single" w:sz="4" w:space="0" w:color="auto"/>
            </w:tcBorders>
          </w:tcPr>
          <w:p w14:paraId="430B6AED" w14:textId="77777777" w:rsidR="006E70A4" w:rsidRPr="000F0BA0" w:rsidRDefault="006E70A4" w:rsidP="006E70A4">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2811D73F" w14:textId="77777777" w:rsidR="006E70A4" w:rsidRPr="000F0BA0" w:rsidRDefault="006E70A4" w:rsidP="006E70A4">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F7B5ADC" w14:textId="77777777" w:rsidR="006E70A4" w:rsidRPr="000F0BA0" w:rsidRDefault="006E70A4" w:rsidP="006E70A4">
            <w:pPr>
              <w:pStyle w:val="TAL"/>
              <w:rPr>
                <w:rFonts w:cs="Arial"/>
                <w:szCs w:val="18"/>
              </w:rPr>
            </w:pPr>
            <w:r w:rsidRPr="000F0BA0">
              <w:rPr>
                <w:rFonts w:cs="Arial"/>
                <w:szCs w:val="18"/>
              </w:rPr>
              <w:t>International E.164 number of the SMSF; shall be present if the SMSF supports MAP (see 3GPP TS 29.002 [21])</w:t>
            </w:r>
          </w:p>
        </w:tc>
      </w:tr>
      <w:tr w:rsidR="006E70A4" w:rsidRPr="000F0BA0" w14:paraId="7322AD8A"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69B5C3C4" w14:textId="77777777" w:rsidR="006E70A4" w:rsidRPr="000F0BA0" w:rsidRDefault="006E70A4" w:rsidP="006E70A4">
            <w:pPr>
              <w:pStyle w:val="TAL"/>
            </w:pPr>
            <w:r w:rsidRPr="000F0BA0">
              <w:t>smsfDiameterAddress</w:t>
            </w:r>
          </w:p>
        </w:tc>
        <w:tc>
          <w:tcPr>
            <w:tcW w:w="1842" w:type="dxa"/>
            <w:tcBorders>
              <w:top w:val="single" w:sz="4" w:space="0" w:color="auto"/>
              <w:left w:val="single" w:sz="4" w:space="0" w:color="auto"/>
              <w:bottom w:val="single" w:sz="4" w:space="0" w:color="auto"/>
              <w:right w:val="single" w:sz="4" w:space="0" w:color="auto"/>
            </w:tcBorders>
          </w:tcPr>
          <w:p w14:paraId="7D241AD4" w14:textId="77777777" w:rsidR="006E70A4" w:rsidRPr="000F0BA0" w:rsidRDefault="006E70A4" w:rsidP="006E70A4">
            <w:pPr>
              <w:pStyle w:val="TAL"/>
            </w:pPr>
            <w:r w:rsidRPr="000F0BA0">
              <w:t>NetworkNodeDiameterAddress</w:t>
            </w:r>
          </w:p>
        </w:tc>
        <w:tc>
          <w:tcPr>
            <w:tcW w:w="426" w:type="dxa"/>
            <w:tcBorders>
              <w:top w:val="single" w:sz="4" w:space="0" w:color="auto"/>
              <w:left w:val="single" w:sz="4" w:space="0" w:color="auto"/>
              <w:bottom w:val="single" w:sz="4" w:space="0" w:color="auto"/>
              <w:right w:val="single" w:sz="4" w:space="0" w:color="auto"/>
            </w:tcBorders>
          </w:tcPr>
          <w:p w14:paraId="6D26350B" w14:textId="77777777" w:rsidR="006E70A4" w:rsidRPr="000F0BA0" w:rsidRDefault="006E70A4" w:rsidP="006E70A4">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6DCDD4EA" w14:textId="77777777" w:rsidR="006E70A4" w:rsidRPr="000F0BA0" w:rsidRDefault="006E70A4" w:rsidP="006E70A4">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C6E00D5" w14:textId="77777777" w:rsidR="006E70A4" w:rsidRPr="000F0BA0" w:rsidRDefault="006E70A4" w:rsidP="006E70A4">
            <w:pPr>
              <w:pStyle w:val="TAL"/>
              <w:rPr>
                <w:rFonts w:cs="Arial"/>
                <w:szCs w:val="18"/>
              </w:rPr>
            </w:pPr>
            <w:r w:rsidRPr="000F0BA0">
              <w:rPr>
                <w:rFonts w:cs="Arial"/>
                <w:szCs w:val="18"/>
              </w:rPr>
              <w:t>shall be present if the SMSF supports Diameter (see 3GPP TS  29.338 [22])</w:t>
            </w:r>
          </w:p>
        </w:tc>
      </w:tr>
      <w:tr w:rsidR="006E70A4" w:rsidRPr="000F0BA0" w14:paraId="603248A4"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14686FE3" w14:textId="77777777" w:rsidR="006E70A4" w:rsidRPr="000F0BA0" w:rsidRDefault="006E70A4" w:rsidP="006E70A4">
            <w:pPr>
              <w:pStyle w:val="TAL"/>
            </w:pPr>
            <w:r w:rsidRPr="000F0BA0">
              <w:t>registrationTime</w:t>
            </w:r>
          </w:p>
        </w:tc>
        <w:tc>
          <w:tcPr>
            <w:tcW w:w="1842" w:type="dxa"/>
            <w:tcBorders>
              <w:top w:val="single" w:sz="4" w:space="0" w:color="auto"/>
              <w:left w:val="single" w:sz="4" w:space="0" w:color="auto"/>
              <w:bottom w:val="single" w:sz="4" w:space="0" w:color="auto"/>
              <w:right w:val="single" w:sz="4" w:space="0" w:color="auto"/>
            </w:tcBorders>
          </w:tcPr>
          <w:p w14:paraId="0599088C" w14:textId="77777777" w:rsidR="006E70A4" w:rsidRPr="000F0BA0" w:rsidRDefault="006E70A4" w:rsidP="006E70A4">
            <w:pPr>
              <w:pStyle w:val="TAL"/>
            </w:pPr>
            <w:r w:rsidRPr="000F0BA0">
              <w:t>DateTime</w:t>
            </w:r>
          </w:p>
        </w:tc>
        <w:tc>
          <w:tcPr>
            <w:tcW w:w="426" w:type="dxa"/>
            <w:tcBorders>
              <w:top w:val="single" w:sz="4" w:space="0" w:color="auto"/>
              <w:left w:val="single" w:sz="4" w:space="0" w:color="auto"/>
              <w:bottom w:val="single" w:sz="4" w:space="0" w:color="auto"/>
              <w:right w:val="single" w:sz="4" w:space="0" w:color="auto"/>
            </w:tcBorders>
          </w:tcPr>
          <w:p w14:paraId="5AE9955C" w14:textId="77777777" w:rsidR="006E70A4" w:rsidRPr="000F0BA0" w:rsidRDefault="006E70A4" w:rsidP="006E70A4">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4E13D498" w14:textId="77777777" w:rsidR="006E70A4" w:rsidRPr="000F0BA0" w:rsidRDefault="006E70A4" w:rsidP="006E70A4">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743111F" w14:textId="3902B849" w:rsidR="000962A2" w:rsidRPr="000F0BA0" w:rsidRDefault="006E70A4" w:rsidP="006E70A4">
            <w:pPr>
              <w:pStyle w:val="TAL"/>
              <w:rPr>
                <w:rFonts w:cs="Arial"/>
                <w:szCs w:val="18"/>
              </w:rPr>
            </w:pPr>
            <w:r w:rsidRPr="000F0BA0">
              <w:rPr>
                <w:rFonts w:cs="Arial"/>
                <w:szCs w:val="18"/>
              </w:rPr>
              <w:t>Time of SmsfRegistration.</w:t>
            </w:r>
          </w:p>
          <w:p w14:paraId="4B294AF1" w14:textId="77777777" w:rsidR="000962A2" w:rsidRPr="000F0BA0" w:rsidRDefault="006E70A4" w:rsidP="000962A2">
            <w:pPr>
              <w:pStyle w:val="TAL"/>
              <w:rPr>
                <w:rFonts w:cs="Arial"/>
                <w:szCs w:val="18"/>
              </w:rPr>
            </w:pPr>
            <w:r w:rsidRPr="000F0BA0">
              <w:rPr>
                <w:rFonts w:cs="Arial"/>
                <w:szCs w:val="18"/>
              </w:rPr>
              <w:t>Shall be present when used on Nudr.</w:t>
            </w:r>
          </w:p>
          <w:p w14:paraId="69CFB3D1" w14:textId="43745508" w:rsidR="006E70A4" w:rsidRPr="000F0BA0" w:rsidRDefault="006E70A4" w:rsidP="000962A2">
            <w:pPr>
              <w:pStyle w:val="TAL"/>
              <w:rPr>
                <w:rFonts w:cs="Arial"/>
                <w:szCs w:val="18"/>
              </w:rPr>
            </w:pPr>
          </w:p>
        </w:tc>
      </w:tr>
      <w:tr w:rsidR="006E70A4" w:rsidRPr="000F0BA0" w14:paraId="1F9A1108"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0419B51E" w14:textId="77777777" w:rsidR="006E70A4" w:rsidRPr="000F0BA0" w:rsidRDefault="006E70A4" w:rsidP="006E70A4">
            <w:pPr>
              <w:pStyle w:val="TAL"/>
            </w:pPr>
            <w:r w:rsidRPr="000F0BA0">
              <w:t>contextInfo</w:t>
            </w:r>
          </w:p>
        </w:tc>
        <w:tc>
          <w:tcPr>
            <w:tcW w:w="1842" w:type="dxa"/>
            <w:tcBorders>
              <w:top w:val="single" w:sz="4" w:space="0" w:color="auto"/>
              <w:left w:val="single" w:sz="4" w:space="0" w:color="auto"/>
              <w:bottom w:val="single" w:sz="4" w:space="0" w:color="auto"/>
              <w:right w:val="single" w:sz="4" w:space="0" w:color="auto"/>
            </w:tcBorders>
          </w:tcPr>
          <w:p w14:paraId="6945E4D6" w14:textId="77777777" w:rsidR="006E70A4" w:rsidRPr="000F0BA0" w:rsidRDefault="006E70A4" w:rsidP="006E70A4">
            <w:pPr>
              <w:pStyle w:val="TAL"/>
            </w:pPr>
            <w:r w:rsidRPr="000F0BA0">
              <w:t>ContextInfo</w:t>
            </w:r>
          </w:p>
        </w:tc>
        <w:tc>
          <w:tcPr>
            <w:tcW w:w="426" w:type="dxa"/>
            <w:tcBorders>
              <w:top w:val="single" w:sz="4" w:space="0" w:color="auto"/>
              <w:left w:val="single" w:sz="4" w:space="0" w:color="auto"/>
              <w:bottom w:val="single" w:sz="4" w:space="0" w:color="auto"/>
              <w:right w:val="single" w:sz="4" w:space="0" w:color="auto"/>
            </w:tcBorders>
          </w:tcPr>
          <w:p w14:paraId="3968D4A3" w14:textId="77777777" w:rsidR="006E70A4" w:rsidRPr="000F0BA0" w:rsidRDefault="006E70A4" w:rsidP="006E70A4">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05B24477" w14:textId="77777777" w:rsidR="006E70A4" w:rsidRPr="000F0BA0" w:rsidRDefault="006E70A4" w:rsidP="006E70A4">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2F93524" w14:textId="77777777" w:rsidR="006E70A4" w:rsidRPr="000F0BA0" w:rsidRDefault="006E70A4" w:rsidP="006E70A4">
            <w:pPr>
              <w:pStyle w:val="TAL"/>
              <w:rPr>
                <w:rFonts w:cs="Arial"/>
                <w:szCs w:val="18"/>
              </w:rPr>
            </w:pPr>
            <w:r w:rsidRPr="000F0BA0">
              <w:rPr>
                <w:rFonts w:cs="Arial"/>
                <w:szCs w:val="18"/>
              </w:rPr>
              <w:t>This IE if present may contain e.g. the headers received by the UDM along with the SmsfRegistration.</w:t>
            </w:r>
          </w:p>
          <w:p w14:paraId="4D786A7D" w14:textId="77777777" w:rsidR="006E70A4" w:rsidRPr="000F0BA0" w:rsidRDefault="006E70A4" w:rsidP="006E70A4">
            <w:pPr>
              <w:pStyle w:val="TAL"/>
              <w:rPr>
                <w:rFonts w:cs="Arial"/>
                <w:szCs w:val="18"/>
              </w:rPr>
            </w:pPr>
            <w:r w:rsidRPr="000F0BA0">
              <w:rPr>
                <w:rFonts w:cs="Arial"/>
                <w:szCs w:val="18"/>
              </w:rPr>
              <w:t>Shall be absent on Nudm and may be present on Nudr..</w:t>
            </w:r>
          </w:p>
        </w:tc>
      </w:tr>
      <w:tr w:rsidR="00FD69F2" w:rsidRPr="000F0BA0" w14:paraId="1423430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8F969D2" w14:textId="77777777" w:rsidR="00FD69F2" w:rsidRPr="000F0BA0" w:rsidRDefault="00FD69F2" w:rsidP="00071FDB">
            <w:pPr>
              <w:pStyle w:val="TAL"/>
              <w:rPr>
                <w:lang w:eastAsia="zh-CN"/>
              </w:rPr>
            </w:pPr>
            <w:r w:rsidRPr="000F0BA0">
              <w:rPr>
                <w:rFonts w:hint="eastAsia"/>
                <w:lang w:eastAsia="zh-CN"/>
              </w:rPr>
              <w:t>smsfSbiSupI</w:t>
            </w:r>
            <w:r w:rsidRPr="000F0BA0">
              <w:rPr>
                <w:lang w:eastAsia="zh-CN"/>
              </w:rPr>
              <w:t>n</w:t>
            </w:r>
            <w:r w:rsidRPr="000F0BA0">
              <w:rPr>
                <w:rFonts w:hint="eastAsia"/>
                <w:lang w:eastAsia="zh-CN"/>
              </w:rPr>
              <w:t>d</w:t>
            </w:r>
          </w:p>
        </w:tc>
        <w:tc>
          <w:tcPr>
            <w:tcW w:w="1842" w:type="dxa"/>
            <w:tcBorders>
              <w:top w:val="single" w:sz="4" w:space="0" w:color="auto"/>
              <w:left w:val="single" w:sz="4" w:space="0" w:color="auto"/>
              <w:bottom w:val="single" w:sz="4" w:space="0" w:color="auto"/>
              <w:right w:val="single" w:sz="4" w:space="0" w:color="auto"/>
            </w:tcBorders>
          </w:tcPr>
          <w:p w14:paraId="735D879C" w14:textId="77777777" w:rsidR="00FD69F2" w:rsidRPr="000F0BA0" w:rsidRDefault="00FD69F2" w:rsidP="00071FDB">
            <w:pPr>
              <w:pStyle w:val="TAL"/>
              <w:rPr>
                <w:lang w:eastAsia="zh-CN"/>
              </w:rPr>
            </w:pPr>
            <w:r w:rsidRPr="000F0BA0">
              <w:rPr>
                <w:rFonts w:hint="eastAsia"/>
                <w:lang w:val="en-US" w:eastAsia="zh-CN"/>
              </w:rPr>
              <w:t>boolean</w:t>
            </w:r>
          </w:p>
        </w:tc>
        <w:tc>
          <w:tcPr>
            <w:tcW w:w="426" w:type="dxa"/>
            <w:tcBorders>
              <w:top w:val="single" w:sz="4" w:space="0" w:color="auto"/>
              <w:left w:val="single" w:sz="4" w:space="0" w:color="auto"/>
              <w:bottom w:val="single" w:sz="4" w:space="0" w:color="auto"/>
              <w:right w:val="single" w:sz="4" w:space="0" w:color="auto"/>
            </w:tcBorders>
          </w:tcPr>
          <w:p w14:paraId="66286235" w14:textId="77777777" w:rsidR="00FD69F2" w:rsidRPr="000F0BA0" w:rsidRDefault="00FD69F2"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364C72E1" w14:textId="77777777" w:rsidR="00FD69F2" w:rsidRPr="000F0BA0" w:rsidRDefault="00FD69F2"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DE00399" w14:textId="77777777" w:rsidR="00FD69F2" w:rsidRPr="000F0BA0" w:rsidRDefault="00FD69F2" w:rsidP="00071FDB">
            <w:pPr>
              <w:pStyle w:val="TAL"/>
              <w:rPr>
                <w:rFonts w:cs="Arial"/>
                <w:szCs w:val="18"/>
              </w:rPr>
            </w:pPr>
            <w:r w:rsidRPr="000F0BA0">
              <w:rPr>
                <w:rFonts w:cs="Arial"/>
                <w:szCs w:val="18"/>
              </w:rPr>
              <w:t>SBI Support Indication of the SMSF. it shall be present if the SMSF</w:t>
            </w:r>
            <w:r w:rsidRPr="000F0BA0">
              <w:t xml:space="preserve"> </w:t>
            </w:r>
            <w:r w:rsidRPr="000F0BA0">
              <w:rPr>
                <w:rFonts w:cs="Arial"/>
                <w:szCs w:val="18"/>
              </w:rPr>
              <w:t>support SBI-based MT SM transmit (see clauses 5.3.2.2.5 and 5.3.2.2.6).</w:t>
            </w:r>
          </w:p>
          <w:p w14:paraId="05F6C09A" w14:textId="77777777" w:rsidR="00FD69F2" w:rsidRPr="000F0BA0" w:rsidRDefault="00FD69F2" w:rsidP="00071FDB">
            <w:pPr>
              <w:pStyle w:val="TAL"/>
            </w:pPr>
            <w:r w:rsidRPr="000F0BA0">
              <w:t>Contains the indication on whether or not the SMSF is expecting to support SBI-based MT SM transmit.</w:t>
            </w:r>
          </w:p>
          <w:p w14:paraId="66479A60" w14:textId="77777777" w:rsidR="00FD69F2" w:rsidRPr="000F0BA0" w:rsidRDefault="00FD69F2" w:rsidP="00071FDB">
            <w:pPr>
              <w:pStyle w:val="TAL"/>
            </w:pPr>
            <w:r w:rsidRPr="000F0BA0">
              <w:t xml:space="preserve">- true: </w:t>
            </w:r>
            <w:r w:rsidRPr="000F0BA0">
              <w:rPr>
                <w:rFonts w:cs="Arial"/>
                <w:szCs w:val="18"/>
              </w:rPr>
              <w:t>the SMSF supports SBI for MT SM transmit.</w:t>
            </w:r>
          </w:p>
          <w:p w14:paraId="63FA4B2F" w14:textId="77777777" w:rsidR="00FD69F2" w:rsidRPr="000F0BA0" w:rsidRDefault="00FD69F2" w:rsidP="00071FDB">
            <w:pPr>
              <w:pStyle w:val="TAL"/>
              <w:rPr>
                <w:rFonts w:cs="Arial"/>
                <w:szCs w:val="18"/>
              </w:rPr>
            </w:pPr>
            <w:r w:rsidRPr="000F0BA0">
              <w:t>- false, or absence of this attribute: the SMSF do not support SBI for MT SM transmit.</w:t>
            </w:r>
          </w:p>
        </w:tc>
      </w:tr>
      <w:tr w:rsidR="006E70A4" w:rsidRPr="000F0BA0" w14:paraId="34A5AC90" w14:textId="77777777" w:rsidTr="006E70A4">
        <w:trPr>
          <w:jc w:val="center"/>
        </w:trPr>
        <w:tc>
          <w:tcPr>
            <w:tcW w:w="2090" w:type="dxa"/>
            <w:tcBorders>
              <w:top w:val="single" w:sz="4" w:space="0" w:color="auto"/>
              <w:left w:val="single" w:sz="4" w:space="0" w:color="auto"/>
              <w:bottom w:val="single" w:sz="4" w:space="0" w:color="auto"/>
              <w:right w:val="single" w:sz="4" w:space="0" w:color="auto"/>
            </w:tcBorders>
          </w:tcPr>
          <w:p w14:paraId="50FFA5B5" w14:textId="77777777" w:rsidR="006E70A4" w:rsidRPr="000F0BA0" w:rsidRDefault="006E70A4" w:rsidP="001D2CA5">
            <w:pPr>
              <w:pStyle w:val="TAL"/>
            </w:pPr>
            <w:r w:rsidRPr="000F0BA0">
              <w:t>dataRestorationCallbackUri</w:t>
            </w:r>
          </w:p>
        </w:tc>
        <w:tc>
          <w:tcPr>
            <w:tcW w:w="1842" w:type="dxa"/>
            <w:tcBorders>
              <w:top w:val="single" w:sz="4" w:space="0" w:color="auto"/>
              <w:left w:val="single" w:sz="4" w:space="0" w:color="auto"/>
              <w:bottom w:val="single" w:sz="4" w:space="0" w:color="auto"/>
              <w:right w:val="single" w:sz="4" w:space="0" w:color="auto"/>
            </w:tcBorders>
          </w:tcPr>
          <w:p w14:paraId="7A85020B" w14:textId="77777777" w:rsidR="006E70A4" w:rsidRPr="000F0BA0" w:rsidRDefault="006E70A4" w:rsidP="001D2CA5">
            <w:pPr>
              <w:pStyle w:val="TAL"/>
            </w:pPr>
            <w:r w:rsidRPr="000F0BA0">
              <w:t>Uri</w:t>
            </w:r>
          </w:p>
        </w:tc>
        <w:tc>
          <w:tcPr>
            <w:tcW w:w="426" w:type="dxa"/>
            <w:tcBorders>
              <w:top w:val="single" w:sz="4" w:space="0" w:color="auto"/>
              <w:left w:val="single" w:sz="4" w:space="0" w:color="auto"/>
              <w:bottom w:val="single" w:sz="4" w:space="0" w:color="auto"/>
              <w:right w:val="single" w:sz="4" w:space="0" w:color="auto"/>
            </w:tcBorders>
          </w:tcPr>
          <w:p w14:paraId="5BAC5269" w14:textId="77777777" w:rsidR="006E70A4" w:rsidRPr="000F0BA0" w:rsidRDefault="006E70A4" w:rsidP="001D2CA5">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7CE26E11" w14:textId="77777777" w:rsidR="006E70A4" w:rsidRPr="000F0BA0" w:rsidRDefault="006E70A4" w:rsidP="001D2CA5">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5A57FE9" w14:textId="77777777" w:rsidR="006E70A4" w:rsidRPr="000F0BA0" w:rsidRDefault="006E70A4" w:rsidP="001D2CA5">
            <w:pPr>
              <w:pStyle w:val="TAL"/>
              <w:rPr>
                <w:rFonts w:cs="Arial"/>
                <w:szCs w:val="18"/>
              </w:rPr>
            </w:pPr>
            <w:r w:rsidRPr="000F0BA0">
              <w:rPr>
                <w:rFonts w:cs="Arial"/>
                <w:szCs w:val="18"/>
              </w:rPr>
              <w:t>If present, it contains the URI where notifications about UDR-initiated data restoration shall be sent by UDM.</w:t>
            </w:r>
          </w:p>
        </w:tc>
      </w:tr>
      <w:tr w:rsidR="005C64C1" w:rsidRPr="000F0BA0" w:rsidDel="00D87684" w14:paraId="6459978D" w14:textId="77777777" w:rsidTr="005C64C1">
        <w:trPr>
          <w:jc w:val="center"/>
        </w:trPr>
        <w:tc>
          <w:tcPr>
            <w:tcW w:w="2090" w:type="dxa"/>
            <w:tcBorders>
              <w:top w:val="single" w:sz="4" w:space="0" w:color="auto"/>
              <w:left w:val="single" w:sz="4" w:space="0" w:color="auto"/>
              <w:bottom w:val="single" w:sz="4" w:space="0" w:color="auto"/>
              <w:right w:val="single" w:sz="4" w:space="0" w:color="auto"/>
            </w:tcBorders>
          </w:tcPr>
          <w:p w14:paraId="7F897D39" w14:textId="77777777" w:rsidR="005C64C1" w:rsidRPr="000F0BA0" w:rsidRDefault="005C64C1" w:rsidP="00BF75D3">
            <w:pPr>
              <w:pStyle w:val="TAL"/>
            </w:pPr>
            <w:r w:rsidRPr="000F0BA0">
              <w:t>resetIds</w:t>
            </w:r>
          </w:p>
        </w:tc>
        <w:tc>
          <w:tcPr>
            <w:tcW w:w="1842" w:type="dxa"/>
            <w:tcBorders>
              <w:top w:val="single" w:sz="4" w:space="0" w:color="auto"/>
              <w:left w:val="single" w:sz="4" w:space="0" w:color="auto"/>
              <w:bottom w:val="single" w:sz="4" w:space="0" w:color="auto"/>
              <w:right w:val="single" w:sz="4" w:space="0" w:color="auto"/>
            </w:tcBorders>
          </w:tcPr>
          <w:p w14:paraId="5895F4CF" w14:textId="77777777" w:rsidR="005C64C1" w:rsidRPr="000F0BA0" w:rsidRDefault="005C64C1" w:rsidP="00BF75D3">
            <w:pPr>
              <w:pStyle w:val="TAL"/>
            </w:pPr>
            <w:r w:rsidRPr="000F0BA0">
              <w:t>array(string)</w:t>
            </w:r>
          </w:p>
        </w:tc>
        <w:tc>
          <w:tcPr>
            <w:tcW w:w="426" w:type="dxa"/>
            <w:tcBorders>
              <w:top w:val="single" w:sz="4" w:space="0" w:color="auto"/>
              <w:left w:val="single" w:sz="4" w:space="0" w:color="auto"/>
              <w:bottom w:val="single" w:sz="4" w:space="0" w:color="auto"/>
              <w:right w:val="single" w:sz="4" w:space="0" w:color="auto"/>
            </w:tcBorders>
          </w:tcPr>
          <w:p w14:paraId="0BDD81D8" w14:textId="77777777" w:rsidR="005C64C1" w:rsidRPr="000F0BA0" w:rsidRDefault="005C64C1" w:rsidP="00BF75D3">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4BCAEA60" w14:textId="77777777" w:rsidR="005C64C1" w:rsidRPr="000F0BA0" w:rsidRDefault="005C64C1" w:rsidP="00BF75D3">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428E337A" w14:textId="77777777" w:rsidR="005C64C1" w:rsidRPr="000F0BA0" w:rsidRDefault="005C64C1" w:rsidP="00BF75D3">
            <w:pPr>
              <w:pStyle w:val="TAL"/>
              <w:rPr>
                <w:rFonts w:cs="Arial"/>
                <w:szCs w:val="18"/>
              </w:rPr>
            </w:pPr>
            <w:r w:rsidRPr="000F0BA0">
              <w:rPr>
                <w:rFonts w:cs="Arial"/>
                <w:szCs w:val="18"/>
              </w:rPr>
              <w:t>May be present in registration response messages.</w:t>
            </w:r>
            <w:r w:rsidRPr="000F0BA0">
              <w:rPr>
                <w:rFonts w:cs="Arial"/>
                <w:szCs w:val="18"/>
              </w:rPr>
              <w:br/>
              <w:t>The SMSF may decide to re-register at the UDM when receiving a data restoration notification containing a matching resetId.</w:t>
            </w:r>
          </w:p>
        </w:tc>
      </w:tr>
      <w:tr w:rsidR="008744D7" w:rsidRPr="000F0BA0" w:rsidDel="00D87684" w14:paraId="053709E4" w14:textId="77777777" w:rsidTr="008744D7">
        <w:trPr>
          <w:jc w:val="center"/>
        </w:trPr>
        <w:tc>
          <w:tcPr>
            <w:tcW w:w="2090" w:type="dxa"/>
            <w:tcBorders>
              <w:top w:val="single" w:sz="4" w:space="0" w:color="auto"/>
              <w:left w:val="single" w:sz="4" w:space="0" w:color="auto"/>
              <w:bottom w:val="single" w:sz="4" w:space="0" w:color="auto"/>
              <w:right w:val="single" w:sz="4" w:space="0" w:color="auto"/>
            </w:tcBorders>
          </w:tcPr>
          <w:p w14:paraId="2A2FB3BF" w14:textId="77777777" w:rsidR="008744D7" w:rsidRPr="000F0BA0" w:rsidRDefault="008744D7" w:rsidP="00071FDB">
            <w:pPr>
              <w:pStyle w:val="TAL"/>
            </w:pPr>
            <w:r w:rsidRPr="000F0BA0">
              <w:t>udrRestartInd</w:t>
            </w:r>
          </w:p>
        </w:tc>
        <w:tc>
          <w:tcPr>
            <w:tcW w:w="1842" w:type="dxa"/>
            <w:tcBorders>
              <w:top w:val="single" w:sz="4" w:space="0" w:color="auto"/>
              <w:left w:val="single" w:sz="4" w:space="0" w:color="auto"/>
              <w:bottom w:val="single" w:sz="4" w:space="0" w:color="auto"/>
              <w:right w:val="single" w:sz="4" w:space="0" w:color="auto"/>
            </w:tcBorders>
          </w:tcPr>
          <w:p w14:paraId="030F652E" w14:textId="77777777" w:rsidR="008744D7" w:rsidRPr="000F0BA0" w:rsidRDefault="008744D7" w:rsidP="00071FDB">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00A9516F" w14:textId="77777777" w:rsidR="008744D7" w:rsidRPr="000F0BA0" w:rsidRDefault="008744D7"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7AA5B9E2" w14:textId="77777777" w:rsidR="008744D7" w:rsidRPr="000F0BA0" w:rsidRDefault="008744D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2D90A88" w14:textId="77777777" w:rsidR="008744D7" w:rsidRPr="000F0BA0" w:rsidRDefault="008744D7" w:rsidP="00071FDB">
            <w:pPr>
              <w:pStyle w:val="TAL"/>
              <w:rPr>
                <w:rFonts w:cs="Arial"/>
                <w:szCs w:val="18"/>
              </w:rPr>
            </w:pPr>
            <w:r w:rsidRPr="000F0BA0">
              <w:rPr>
                <w:rFonts w:cs="Arial"/>
                <w:szCs w:val="18"/>
              </w:rPr>
              <w:t>May be present in request messages from the SMSF to the UDM.</w:t>
            </w:r>
          </w:p>
          <w:p w14:paraId="1B75DEBF" w14:textId="77777777" w:rsidR="008744D7" w:rsidRPr="000F0BA0" w:rsidRDefault="008744D7" w:rsidP="00071FDB">
            <w:pPr>
              <w:pStyle w:val="TAL"/>
              <w:rPr>
                <w:rFonts w:cs="Arial"/>
                <w:szCs w:val="18"/>
              </w:rPr>
            </w:pPr>
            <w:r w:rsidRPr="000F0BA0">
              <w:rPr>
                <w:rFonts w:cs="Arial"/>
                <w:szCs w:val="18"/>
              </w:rPr>
              <w:t>If present:</w:t>
            </w:r>
          </w:p>
          <w:p w14:paraId="13EF08FA" w14:textId="77777777" w:rsidR="008744D7" w:rsidRPr="000F0BA0" w:rsidRDefault="008744D7" w:rsidP="00071FDB">
            <w:pPr>
              <w:pStyle w:val="TAL"/>
              <w:rPr>
                <w:rFonts w:cs="Arial"/>
                <w:szCs w:val="18"/>
              </w:rPr>
            </w:pPr>
            <w:r w:rsidRPr="000F0BA0">
              <w:rPr>
                <w:rFonts w:cs="Arial"/>
                <w:szCs w:val="18"/>
              </w:rPr>
              <w:t>- true: indicates that the registration message sent by the SMSF is due to a re-synchronization event, motivated by a previous reception at the SMSF of a Data Restoration Notification from the UDM</w:t>
            </w:r>
          </w:p>
          <w:p w14:paraId="54380C27" w14:textId="77777777" w:rsidR="008744D7" w:rsidRPr="000F0BA0" w:rsidRDefault="008744D7" w:rsidP="00071FDB">
            <w:pPr>
              <w:pStyle w:val="TAL"/>
              <w:rPr>
                <w:rFonts w:cs="Arial"/>
                <w:szCs w:val="18"/>
              </w:rPr>
            </w:pPr>
            <w:r w:rsidRPr="000F0BA0">
              <w:rPr>
                <w:rFonts w:cs="Arial"/>
                <w:szCs w:val="18"/>
              </w:rPr>
              <w:t>- false (or absent): indicates that this is a normal registration message (i.e., not motivated by a data restoration notification event)</w:t>
            </w:r>
          </w:p>
        </w:tc>
      </w:tr>
      <w:tr w:rsidR="008744D7" w:rsidRPr="000F0BA0" w:rsidDel="00D87684" w14:paraId="0A38E4CE" w14:textId="77777777" w:rsidTr="008744D7">
        <w:trPr>
          <w:jc w:val="center"/>
        </w:trPr>
        <w:tc>
          <w:tcPr>
            <w:tcW w:w="2090" w:type="dxa"/>
            <w:tcBorders>
              <w:top w:val="single" w:sz="4" w:space="0" w:color="auto"/>
              <w:left w:val="single" w:sz="4" w:space="0" w:color="auto"/>
              <w:bottom w:val="single" w:sz="4" w:space="0" w:color="auto"/>
              <w:right w:val="single" w:sz="4" w:space="0" w:color="auto"/>
            </w:tcBorders>
          </w:tcPr>
          <w:p w14:paraId="2B831B83" w14:textId="77777777" w:rsidR="008744D7" w:rsidRPr="000F0BA0" w:rsidRDefault="008744D7" w:rsidP="00071FDB">
            <w:pPr>
              <w:pStyle w:val="TAL"/>
            </w:pPr>
            <w:r w:rsidRPr="000F0BA0">
              <w:t>lastSynchronizationTime</w:t>
            </w:r>
          </w:p>
        </w:tc>
        <w:tc>
          <w:tcPr>
            <w:tcW w:w="1842" w:type="dxa"/>
            <w:tcBorders>
              <w:top w:val="single" w:sz="4" w:space="0" w:color="auto"/>
              <w:left w:val="single" w:sz="4" w:space="0" w:color="auto"/>
              <w:bottom w:val="single" w:sz="4" w:space="0" w:color="auto"/>
              <w:right w:val="single" w:sz="4" w:space="0" w:color="auto"/>
            </w:tcBorders>
          </w:tcPr>
          <w:p w14:paraId="5FC34675" w14:textId="77777777" w:rsidR="008744D7" w:rsidRPr="000F0BA0" w:rsidRDefault="008744D7" w:rsidP="00071FDB">
            <w:pPr>
              <w:pStyle w:val="TAL"/>
            </w:pPr>
            <w:r w:rsidRPr="000F0BA0">
              <w:t>DateTime</w:t>
            </w:r>
          </w:p>
        </w:tc>
        <w:tc>
          <w:tcPr>
            <w:tcW w:w="426" w:type="dxa"/>
            <w:tcBorders>
              <w:top w:val="single" w:sz="4" w:space="0" w:color="auto"/>
              <w:left w:val="single" w:sz="4" w:space="0" w:color="auto"/>
              <w:bottom w:val="single" w:sz="4" w:space="0" w:color="auto"/>
              <w:right w:val="single" w:sz="4" w:space="0" w:color="auto"/>
            </w:tcBorders>
          </w:tcPr>
          <w:p w14:paraId="6172D67C" w14:textId="77777777" w:rsidR="008744D7" w:rsidRPr="000F0BA0" w:rsidRDefault="008744D7"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D9B470A" w14:textId="77777777" w:rsidR="008744D7" w:rsidRPr="000F0BA0" w:rsidRDefault="008744D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9010501" w14:textId="77777777" w:rsidR="008744D7" w:rsidRPr="000F0BA0" w:rsidRDefault="008744D7" w:rsidP="00071FDB">
            <w:pPr>
              <w:pStyle w:val="TAL"/>
              <w:rPr>
                <w:rFonts w:cs="Arial"/>
                <w:szCs w:val="18"/>
              </w:rPr>
            </w:pPr>
            <w:r w:rsidRPr="000F0BA0">
              <w:rPr>
                <w:rFonts w:cs="Arial"/>
                <w:szCs w:val="18"/>
              </w:rPr>
              <w:t>This IE is only applicable to the Nudm API and shall not be used on the Nudr API.</w:t>
            </w:r>
          </w:p>
          <w:p w14:paraId="5729BDF2" w14:textId="77777777" w:rsidR="008744D7" w:rsidRPr="000F0BA0" w:rsidRDefault="008744D7" w:rsidP="00071FDB">
            <w:pPr>
              <w:pStyle w:val="TAL"/>
              <w:rPr>
                <w:rFonts w:cs="Arial"/>
                <w:szCs w:val="18"/>
              </w:rPr>
            </w:pPr>
            <w:r w:rsidRPr="000F0BA0">
              <w:rPr>
                <w:rFonts w:cs="Arial"/>
                <w:szCs w:val="18"/>
              </w:rPr>
              <w:t>It may only be included when "udrRestartInd" attribute is present and set to true.</w:t>
            </w:r>
          </w:p>
          <w:p w14:paraId="7768CACC" w14:textId="77777777" w:rsidR="008744D7" w:rsidRPr="000F0BA0" w:rsidRDefault="008744D7" w:rsidP="00071FDB">
            <w:pPr>
              <w:pStyle w:val="TAL"/>
              <w:rPr>
                <w:rFonts w:cs="Arial"/>
                <w:szCs w:val="18"/>
              </w:rPr>
            </w:pPr>
            <w:r w:rsidRPr="000F0BA0">
              <w:rPr>
                <w:rFonts w:cs="Arial"/>
                <w:szCs w:val="18"/>
              </w:rPr>
              <w:t>When present, it contains the timestamp (previously stored by SMSF locally, after successful registration at UDM) when profiles in the SMSF and in UDM/UDR were synchronized.</w:t>
            </w:r>
          </w:p>
        </w:tc>
      </w:tr>
      <w:tr w:rsidR="00890963" w:rsidRPr="000F0BA0" w:rsidDel="00D87684" w14:paraId="3EB1D39B" w14:textId="77777777" w:rsidTr="00890963">
        <w:trPr>
          <w:jc w:val="center"/>
        </w:trPr>
        <w:tc>
          <w:tcPr>
            <w:tcW w:w="2090" w:type="dxa"/>
            <w:tcBorders>
              <w:top w:val="single" w:sz="4" w:space="0" w:color="auto"/>
              <w:left w:val="single" w:sz="4" w:space="0" w:color="auto"/>
              <w:bottom w:val="single" w:sz="4" w:space="0" w:color="auto"/>
              <w:right w:val="single" w:sz="4" w:space="0" w:color="auto"/>
            </w:tcBorders>
          </w:tcPr>
          <w:p w14:paraId="585FA0E5" w14:textId="77777777" w:rsidR="00890963" w:rsidRPr="000F0BA0" w:rsidRDefault="00890963" w:rsidP="00071FDB">
            <w:pPr>
              <w:pStyle w:val="TAL"/>
            </w:pPr>
            <w:r w:rsidRPr="000F0BA0">
              <w:t>ueMemoryAvailableInd</w:t>
            </w:r>
          </w:p>
        </w:tc>
        <w:tc>
          <w:tcPr>
            <w:tcW w:w="1842" w:type="dxa"/>
            <w:tcBorders>
              <w:top w:val="single" w:sz="4" w:space="0" w:color="auto"/>
              <w:left w:val="single" w:sz="4" w:space="0" w:color="auto"/>
              <w:bottom w:val="single" w:sz="4" w:space="0" w:color="auto"/>
              <w:right w:val="single" w:sz="4" w:space="0" w:color="auto"/>
            </w:tcBorders>
          </w:tcPr>
          <w:p w14:paraId="67AC5A17" w14:textId="77777777" w:rsidR="00890963" w:rsidRPr="000F0BA0" w:rsidRDefault="00890963" w:rsidP="00071FDB">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5A090995" w14:textId="77777777" w:rsidR="00890963" w:rsidRPr="000F0BA0" w:rsidRDefault="00890963"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27C1822E" w14:textId="77777777" w:rsidR="00890963" w:rsidRPr="000F0BA0" w:rsidRDefault="00890963"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5ABEB83" w14:textId="77777777" w:rsidR="00890963" w:rsidRPr="000F0BA0" w:rsidRDefault="00890963" w:rsidP="00071FDB">
            <w:pPr>
              <w:pStyle w:val="TAL"/>
              <w:rPr>
                <w:rFonts w:cs="Arial"/>
                <w:szCs w:val="18"/>
              </w:rPr>
            </w:pPr>
            <w:r w:rsidRPr="000F0BA0">
              <w:rPr>
                <w:rFonts w:cs="Arial"/>
                <w:szCs w:val="18"/>
              </w:rPr>
              <w:t>When the SMSF detects that the UE has memory available for SMS, the SMSF shall send the registration message with ueMemoryAvailableInd set to true. Otherwise shall be absent.</w:t>
            </w:r>
          </w:p>
          <w:p w14:paraId="6F76E165" w14:textId="77777777" w:rsidR="00890963" w:rsidRPr="000F0BA0" w:rsidRDefault="00890963" w:rsidP="00071FDB">
            <w:pPr>
              <w:pStyle w:val="TAL"/>
              <w:rPr>
                <w:rFonts w:cs="Arial"/>
                <w:szCs w:val="18"/>
              </w:rPr>
            </w:pPr>
            <w:r w:rsidRPr="000F0BA0">
              <w:rPr>
                <w:rFonts w:cs="Arial"/>
                <w:szCs w:val="18"/>
              </w:rPr>
              <w:t>When present and true, the UDM shall trigger Alert for SMS. Storing the ueMemoryAvailableInd in the UDR is not applicable.</w:t>
            </w:r>
          </w:p>
        </w:tc>
      </w:tr>
    </w:tbl>
    <w:p w14:paraId="748C2EA7" w14:textId="77777777" w:rsidR="005B7866" w:rsidRPr="000F0BA0" w:rsidRDefault="005B7866" w:rsidP="005B7866">
      <w:pPr>
        <w:rPr>
          <w:lang w:val="en-US"/>
        </w:rPr>
      </w:pPr>
    </w:p>
    <w:p w14:paraId="40E6B933" w14:textId="77777777" w:rsidR="005B7866" w:rsidRPr="000F0BA0" w:rsidRDefault="005B7866" w:rsidP="00C05182">
      <w:pPr>
        <w:pStyle w:val="Heading5"/>
      </w:pPr>
      <w:bookmarkStart w:id="3625" w:name="_Toc11338690"/>
      <w:bookmarkStart w:id="3626" w:name="_Toc27585370"/>
      <w:bookmarkStart w:id="3627" w:name="_Toc36457366"/>
      <w:bookmarkStart w:id="3628" w:name="_Toc45028278"/>
      <w:bookmarkStart w:id="3629" w:name="_Toc45029113"/>
      <w:bookmarkStart w:id="3630" w:name="_Toc67681875"/>
      <w:bookmarkStart w:id="3631" w:name="_Toc177476919"/>
      <w:r w:rsidRPr="000F0BA0">
        <w:t>6.2.6.2.7</w:t>
      </w:r>
      <w:r w:rsidRPr="000F0BA0">
        <w:tab/>
        <w:t>Type: Amf3GppAccessRegistrationModification</w:t>
      </w:r>
      <w:bookmarkEnd w:id="3625"/>
      <w:bookmarkEnd w:id="3626"/>
      <w:bookmarkEnd w:id="3627"/>
      <w:bookmarkEnd w:id="3628"/>
      <w:bookmarkEnd w:id="3629"/>
      <w:bookmarkEnd w:id="3630"/>
      <w:bookmarkEnd w:id="3631"/>
    </w:p>
    <w:p w14:paraId="6E5BAF2B" w14:textId="77777777" w:rsidR="005B7866" w:rsidRPr="000F0BA0" w:rsidRDefault="005B7866" w:rsidP="005B7866">
      <w:r w:rsidRPr="000F0BA0">
        <w:t>This type is derived from the type Amf3GppAccessRegistration by deleting all attributes that are not subject to modification by means of the HTTP PATCH method.</w:t>
      </w:r>
    </w:p>
    <w:p w14:paraId="4E5BF610" w14:textId="77777777" w:rsidR="005B7866" w:rsidRPr="000F0BA0" w:rsidRDefault="005B7866" w:rsidP="005B7866">
      <w:pPr>
        <w:pStyle w:val="TH"/>
      </w:pPr>
      <w:r w:rsidRPr="000F0BA0">
        <w:rPr>
          <w:noProof/>
        </w:rPr>
        <w:t>Table </w:t>
      </w:r>
      <w:r w:rsidRPr="000F0BA0">
        <w:t xml:space="preserve">6.2.6.2.7-1: </w:t>
      </w:r>
      <w:r w:rsidRPr="000F0BA0">
        <w:rPr>
          <w:noProof/>
        </w:rPr>
        <w:t>Definition of type Amf3GppAccessRegistrationMod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162E98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FB9DF4"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E760D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7A478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81808AC"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11928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88F208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931E2D" w14:textId="77777777" w:rsidR="005B7866" w:rsidRPr="000F0BA0" w:rsidRDefault="005B7866" w:rsidP="007F1FAF">
            <w:pPr>
              <w:pStyle w:val="TAL"/>
            </w:pPr>
            <w:r w:rsidRPr="000F0BA0">
              <w:t>guami</w:t>
            </w:r>
          </w:p>
        </w:tc>
        <w:tc>
          <w:tcPr>
            <w:tcW w:w="1559" w:type="dxa"/>
            <w:tcBorders>
              <w:top w:val="single" w:sz="4" w:space="0" w:color="auto"/>
              <w:left w:val="single" w:sz="4" w:space="0" w:color="auto"/>
              <w:bottom w:val="single" w:sz="4" w:space="0" w:color="auto"/>
              <w:right w:val="single" w:sz="4" w:space="0" w:color="auto"/>
            </w:tcBorders>
          </w:tcPr>
          <w:p w14:paraId="6AF958CC" w14:textId="77777777" w:rsidR="005B7866" w:rsidRPr="000F0BA0" w:rsidRDefault="005B7866" w:rsidP="007F1FAF">
            <w:pPr>
              <w:pStyle w:val="TAL"/>
            </w:pPr>
            <w:r w:rsidRPr="000F0BA0">
              <w:t>Guami</w:t>
            </w:r>
          </w:p>
        </w:tc>
        <w:tc>
          <w:tcPr>
            <w:tcW w:w="425" w:type="dxa"/>
            <w:tcBorders>
              <w:top w:val="single" w:sz="4" w:space="0" w:color="auto"/>
              <w:left w:val="single" w:sz="4" w:space="0" w:color="auto"/>
              <w:bottom w:val="single" w:sz="4" w:space="0" w:color="auto"/>
              <w:right w:val="single" w:sz="4" w:space="0" w:color="auto"/>
            </w:tcBorders>
          </w:tcPr>
          <w:p w14:paraId="7AD069A4"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871A932"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B74BD4E" w14:textId="77777777" w:rsidR="005B7866" w:rsidRPr="000F0BA0" w:rsidRDefault="005B7866" w:rsidP="007F1FAF">
            <w:pPr>
              <w:pStyle w:val="TAL"/>
              <w:rPr>
                <w:rFonts w:cs="Arial"/>
                <w:szCs w:val="18"/>
              </w:rPr>
            </w:pPr>
            <w:r w:rsidRPr="000F0BA0">
              <w:rPr>
                <w:rFonts w:cs="Arial"/>
                <w:szCs w:val="18"/>
              </w:rPr>
              <w:t>Guami of the AMF requesting the modification. If the MCC, MNC, AMF Region ID and AMF Set ID within the guami do not match the stored value, the modification request shall be rejected.</w:t>
            </w:r>
          </w:p>
        </w:tc>
      </w:tr>
      <w:tr w:rsidR="005B7866" w:rsidRPr="000F0BA0" w14:paraId="4695B12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DF5738" w14:textId="77777777" w:rsidR="005B7866" w:rsidRPr="000F0BA0" w:rsidRDefault="005B7866" w:rsidP="007F1FAF">
            <w:pPr>
              <w:pStyle w:val="TAL"/>
            </w:pPr>
            <w:r w:rsidRPr="000F0BA0">
              <w:t>purgeFlag</w:t>
            </w:r>
          </w:p>
        </w:tc>
        <w:tc>
          <w:tcPr>
            <w:tcW w:w="1559" w:type="dxa"/>
            <w:tcBorders>
              <w:top w:val="single" w:sz="4" w:space="0" w:color="auto"/>
              <w:left w:val="single" w:sz="4" w:space="0" w:color="auto"/>
              <w:bottom w:val="single" w:sz="4" w:space="0" w:color="auto"/>
              <w:right w:val="single" w:sz="4" w:space="0" w:color="auto"/>
            </w:tcBorders>
          </w:tcPr>
          <w:p w14:paraId="4421F56E" w14:textId="77777777" w:rsidR="005B7866" w:rsidRPr="000F0BA0" w:rsidRDefault="005B7866" w:rsidP="007F1FAF">
            <w:pPr>
              <w:pStyle w:val="TAL"/>
            </w:pPr>
            <w:r w:rsidRPr="000F0BA0">
              <w:t>PurgeFlag</w:t>
            </w:r>
          </w:p>
        </w:tc>
        <w:tc>
          <w:tcPr>
            <w:tcW w:w="425" w:type="dxa"/>
            <w:tcBorders>
              <w:top w:val="single" w:sz="4" w:space="0" w:color="auto"/>
              <w:left w:val="single" w:sz="4" w:space="0" w:color="auto"/>
              <w:bottom w:val="single" w:sz="4" w:space="0" w:color="auto"/>
              <w:right w:val="single" w:sz="4" w:space="0" w:color="auto"/>
            </w:tcBorders>
          </w:tcPr>
          <w:p w14:paraId="65D160F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C82B68F"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DA24DF6" w14:textId="77777777" w:rsidR="005B7866" w:rsidRPr="000F0BA0" w:rsidRDefault="005B7866" w:rsidP="007F1FAF">
            <w:pPr>
              <w:pStyle w:val="TAL"/>
              <w:rPr>
                <w:rFonts w:cs="Arial"/>
                <w:szCs w:val="18"/>
              </w:rPr>
            </w:pPr>
            <w:r w:rsidRPr="000F0BA0">
              <w:rPr>
                <w:rFonts w:cs="Arial"/>
                <w:szCs w:val="18"/>
              </w:rPr>
              <w:t xml:space="preserve">This flag indicates whether or not the AMF has deregistered. It shall be included in the Deregistration service operation with a value of "TRUE". </w:t>
            </w:r>
          </w:p>
        </w:tc>
      </w:tr>
      <w:tr w:rsidR="005B7866" w:rsidRPr="000F0BA0" w14:paraId="3DCBAFD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7BB113E" w14:textId="77777777" w:rsidR="005B7866" w:rsidRPr="000F0BA0" w:rsidRDefault="005B7866" w:rsidP="007F1FAF">
            <w:pPr>
              <w:pStyle w:val="TAL"/>
            </w:pPr>
            <w:r w:rsidRPr="000F0BA0">
              <w:t>pei</w:t>
            </w:r>
          </w:p>
        </w:tc>
        <w:tc>
          <w:tcPr>
            <w:tcW w:w="1559" w:type="dxa"/>
            <w:tcBorders>
              <w:top w:val="single" w:sz="4" w:space="0" w:color="auto"/>
              <w:left w:val="single" w:sz="4" w:space="0" w:color="auto"/>
              <w:bottom w:val="single" w:sz="4" w:space="0" w:color="auto"/>
              <w:right w:val="single" w:sz="4" w:space="0" w:color="auto"/>
            </w:tcBorders>
          </w:tcPr>
          <w:p w14:paraId="5E916810" w14:textId="77777777" w:rsidR="005B7866" w:rsidRPr="000F0BA0" w:rsidRDefault="005B7866" w:rsidP="007F1FAF">
            <w:pPr>
              <w:pStyle w:val="TAL"/>
            </w:pPr>
            <w:r w:rsidRPr="000F0BA0">
              <w:t>Pei</w:t>
            </w:r>
          </w:p>
        </w:tc>
        <w:tc>
          <w:tcPr>
            <w:tcW w:w="425" w:type="dxa"/>
            <w:tcBorders>
              <w:top w:val="single" w:sz="4" w:space="0" w:color="auto"/>
              <w:left w:val="single" w:sz="4" w:space="0" w:color="auto"/>
              <w:bottom w:val="single" w:sz="4" w:space="0" w:color="auto"/>
              <w:right w:val="single" w:sz="4" w:space="0" w:color="auto"/>
            </w:tcBorders>
          </w:tcPr>
          <w:p w14:paraId="0B52276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9BF2C81"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88F728E" w14:textId="4BB67F5D" w:rsidR="00E54241" w:rsidRPr="000F0BA0" w:rsidRDefault="005B7866" w:rsidP="00E54241">
            <w:pPr>
              <w:pStyle w:val="TAL"/>
              <w:rPr>
                <w:rFonts w:cs="Arial"/>
                <w:szCs w:val="18"/>
              </w:rPr>
            </w:pPr>
            <w:r w:rsidRPr="000F0BA0">
              <w:rPr>
                <w:rFonts w:cs="Arial"/>
                <w:szCs w:val="18"/>
              </w:rPr>
              <w:t>Permanent Equipment Identifier.</w:t>
            </w:r>
          </w:p>
          <w:p w14:paraId="661B3BA2" w14:textId="122A8A61" w:rsidR="005B7866" w:rsidRPr="000F0BA0" w:rsidRDefault="00E54241" w:rsidP="00E54241">
            <w:pPr>
              <w:pStyle w:val="TAL"/>
              <w:rPr>
                <w:rFonts w:cs="Arial"/>
                <w:szCs w:val="18"/>
              </w:rPr>
            </w:pPr>
            <w:r w:rsidRPr="000F0BA0">
              <w:rPr>
                <w:rFonts w:cs="Arial"/>
                <w:szCs w:val="18"/>
              </w:rPr>
              <w:t xml:space="preserve">If the UDR supports the PeiResource feature and the received PEI is of type IMEI(SV), the UDM shall in addition to updating the </w:t>
            </w:r>
            <w:r w:rsidRPr="000F0BA0">
              <w:rPr>
                <w:noProof/>
              </w:rPr>
              <w:t xml:space="preserve">Amf3GppAccessRegistration resource also </w:t>
            </w:r>
            <w:r w:rsidRPr="000F0BA0">
              <w:rPr>
                <w:rFonts w:cs="Arial"/>
                <w:szCs w:val="18"/>
              </w:rPr>
              <w:t>update the PeiInfo resource of the UDR to store the received PEI if it is different from the previously stored PEI.</w:t>
            </w:r>
          </w:p>
        </w:tc>
      </w:tr>
      <w:tr w:rsidR="005B7866" w:rsidRPr="000F0BA0" w14:paraId="0E2EE2D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25737E" w14:textId="77777777" w:rsidR="005B7866" w:rsidRPr="000F0BA0" w:rsidDel="00EB29F7" w:rsidRDefault="005B7866" w:rsidP="007F1FAF">
            <w:pPr>
              <w:pStyle w:val="TAL"/>
            </w:pPr>
            <w:r w:rsidRPr="000F0BA0">
              <w:t>imsVoPs</w:t>
            </w:r>
          </w:p>
        </w:tc>
        <w:tc>
          <w:tcPr>
            <w:tcW w:w="1559" w:type="dxa"/>
            <w:tcBorders>
              <w:top w:val="single" w:sz="4" w:space="0" w:color="auto"/>
              <w:left w:val="single" w:sz="4" w:space="0" w:color="auto"/>
              <w:bottom w:val="single" w:sz="4" w:space="0" w:color="auto"/>
              <w:right w:val="single" w:sz="4" w:space="0" w:color="auto"/>
            </w:tcBorders>
          </w:tcPr>
          <w:p w14:paraId="19CC7EF2" w14:textId="77777777" w:rsidR="005B7866" w:rsidRPr="000F0BA0" w:rsidDel="00EB29F7" w:rsidRDefault="005B7866" w:rsidP="007F1FAF">
            <w:pPr>
              <w:pStyle w:val="TAL"/>
            </w:pPr>
            <w:r w:rsidRPr="000F0BA0">
              <w:t>ImsVoPs</w:t>
            </w:r>
          </w:p>
        </w:tc>
        <w:tc>
          <w:tcPr>
            <w:tcW w:w="425" w:type="dxa"/>
            <w:tcBorders>
              <w:top w:val="single" w:sz="4" w:space="0" w:color="auto"/>
              <w:left w:val="single" w:sz="4" w:space="0" w:color="auto"/>
              <w:bottom w:val="single" w:sz="4" w:space="0" w:color="auto"/>
              <w:right w:val="single" w:sz="4" w:space="0" w:color="auto"/>
            </w:tcBorders>
          </w:tcPr>
          <w:p w14:paraId="552EB90B" w14:textId="77777777" w:rsidR="005B7866" w:rsidRPr="000F0BA0" w:rsidDel="00EB29F7"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C7DBE7F" w14:textId="77777777" w:rsidR="005B7866" w:rsidRPr="000F0BA0" w:rsidDel="00EB29F7"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F0216BA" w14:textId="33B10674" w:rsidR="005B7866" w:rsidRPr="000F0BA0" w:rsidDel="00EB29F7" w:rsidRDefault="005B7866" w:rsidP="007F1FAF">
            <w:pPr>
              <w:pStyle w:val="TAL"/>
              <w:rPr>
                <w:rFonts w:cs="Arial"/>
                <w:szCs w:val="18"/>
              </w:rPr>
            </w:pPr>
            <w:r w:rsidRPr="000F0BA0">
              <w:rPr>
                <w:rFonts w:eastAsia="Malgun Gothic"/>
              </w:rPr>
              <w:t>Indicates per UE if "IMS Voice over PS Sessions" is homogeneously supported in all TAs in the serving AMF</w:t>
            </w:r>
            <w:r w:rsidR="00CB349E" w:rsidRPr="000F0BA0">
              <w:rPr>
                <w:rFonts w:eastAsia="Malgun Gothic"/>
              </w:rPr>
              <w:t xml:space="preserve"> for the current PLMN and access type</w:t>
            </w:r>
            <w:r w:rsidRPr="000F0BA0">
              <w:rPr>
                <w:rFonts w:eastAsia="Malgun Gothic"/>
              </w:rPr>
              <w:t>, or homogeneously not supported, or if support is non-homogeneous/unknown</w:t>
            </w:r>
          </w:p>
        </w:tc>
      </w:tr>
      <w:tr w:rsidR="005B7866" w:rsidRPr="000F0BA0" w14:paraId="7E77331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C23DE2" w14:textId="77777777" w:rsidR="005B7866" w:rsidRPr="000F0BA0" w:rsidRDefault="005B7866" w:rsidP="007F1FAF">
            <w:pPr>
              <w:pStyle w:val="TAL"/>
            </w:pPr>
            <w:r w:rsidRPr="000F0BA0">
              <w:t>backupAmfInfo</w:t>
            </w:r>
          </w:p>
        </w:tc>
        <w:tc>
          <w:tcPr>
            <w:tcW w:w="1559" w:type="dxa"/>
            <w:tcBorders>
              <w:top w:val="single" w:sz="4" w:space="0" w:color="auto"/>
              <w:left w:val="single" w:sz="4" w:space="0" w:color="auto"/>
              <w:bottom w:val="single" w:sz="4" w:space="0" w:color="auto"/>
              <w:right w:val="single" w:sz="4" w:space="0" w:color="auto"/>
            </w:tcBorders>
          </w:tcPr>
          <w:p w14:paraId="31CCDBC6" w14:textId="77777777" w:rsidR="005B7866" w:rsidRPr="000F0BA0" w:rsidRDefault="005B7866" w:rsidP="007F1FAF">
            <w:pPr>
              <w:pStyle w:val="TAL"/>
            </w:pPr>
            <w:r w:rsidRPr="000F0BA0">
              <w:t>array(BackupAmfInfo)</w:t>
            </w:r>
          </w:p>
        </w:tc>
        <w:tc>
          <w:tcPr>
            <w:tcW w:w="425" w:type="dxa"/>
            <w:tcBorders>
              <w:top w:val="single" w:sz="4" w:space="0" w:color="auto"/>
              <w:left w:val="single" w:sz="4" w:space="0" w:color="auto"/>
              <w:bottom w:val="single" w:sz="4" w:space="0" w:color="auto"/>
              <w:right w:val="single" w:sz="4" w:space="0" w:color="auto"/>
            </w:tcBorders>
          </w:tcPr>
          <w:p w14:paraId="1B17F826"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1978CA5" w14:textId="77777777" w:rsidR="005B7866" w:rsidRPr="000F0BA0" w:rsidRDefault="005B7866" w:rsidP="007F1FAF">
            <w:pPr>
              <w:pStyle w:val="TAL"/>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2DFB4A51" w14:textId="77777777" w:rsidR="005B7866" w:rsidRPr="000F0BA0" w:rsidRDefault="005B7866" w:rsidP="007F1FAF">
            <w:pPr>
              <w:pStyle w:val="TAL"/>
            </w:pPr>
            <w:r w:rsidRPr="000F0BA0">
              <w:rPr>
                <w:szCs w:val="18"/>
              </w:rPr>
              <w:t xml:space="preserve">This IE shall be included if the NF service consumer is an AMF and the AMF supports the AMF management without UDSF for the </w:t>
            </w:r>
            <w:r w:rsidRPr="000F0BA0">
              <w:t>Modification of the BackupAmfInfo</w:t>
            </w:r>
            <w:r w:rsidRPr="000F0BA0">
              <w:rPr>
                <w:szCs w:val="18"/>
              </w:rPr>
              <w:t>.</w:t>
            </w:r>
          </w:p>
          <w:p w14:paraId="0525AA7F" w14:textId="519F7B2C" w:rsidR="00530739" w:rsidRPr="000F0BA0" w:rsidRDefault="005B7866" w:rsidP="00530739">
            <w:pPr>
              <w:pStyle w:val="TAL"/>
              <w:rPr>
                <w:szCs w:val="18"/>
              </w:rPr>
            </w:pPr>
            <w:r w:rsidRPr="000F0BA0">
              <w:rPr>
                <w:szCs w:val="18"/>
              </w:rPr>
              <w:t>The UDM uses this attribute to do an NRF query in order to invoke later services in a backup AMF, e.g. Namf_EventExposure</w:t>
            </w:r>
            <w:r w:rsidR="00530739" w:rsidRPr="000F0BA0">
              <w:rPr>
                <w:szCs w:val="18"/>
              </w:rPr>
              <w:t>.</w:t>
            </w:r>
          </w:p>
          <w:p w14:paraId="1C5EDDFF" w14:textId="110A8389" w:rsidR="00530739" w:rsidRPr="000F0BA0" w:rsidRDefault="00530739" w:rsidP="00530739">
            <w:pPr>
              <w:pStyle w:val="TAL"/>
              <w:rPr>
                <w:rFonts w:eastAsia="SimSun"/>
              </w:rPr>
            </w:pPr>
            <w:r w:rsidRPr="000F0BA0">
              <w:rPr>
                <w:szCs w:val="18"/>
              </w:rPr>
              <w:t>An empty array indicates that the complete backupAmfInfo shall be deleted.</w:t>
            </w:r>
          </w:p>
        </w:tc>
      </w:tr>
      <w:tr w:rsidR="005B7866" w:rsidRPr="000F0BA0" w14:paraId="4ED5A1A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EF4146" w14:textId="77777777" w:rsidR="005B7866" w:rsidRPr="000F0BA0" w:rsidRDefault="005B7866" w:rsidP="007F1FAF">
            <w:pPr>
              <w:pStyle w:val="TAL"/>
            </w:pPr>
            <w:r w:rsidRPr="000F0BA0">
              <w:rPr>
                <w:rFonts w:hint="eastAsia"/>
                <w:lang w:eastAsia="zh-CN"/>
              </w:rPr>
              <w:t>epsInterworkingInfo</w:t>
            </w:r>
          </w:p>
        </w:tc>
        <w:tc>
          <w:tcPr>
            <w:tcW w:w="1559" w:type="dxa"/>
            <w:tcBorders>
              <w:top w:val="single" w:sz="4" w:space="0" w:color="auto"/>
              <w:left w:val="single" w:sz="4" w:space="0" w:color="auto"/>
              <w:bottom w:val="single" w:sz="4" w:space="0" w:color="auto"/>
              <w:right w:val="single" w:sz="4" w:space="0" w:color="auto"/>
            </w:tcBorders>
          </w:tcPr>
          <w:p w14:paraId="1EA7E2BD" w14:textId="77777777" w:rsidR="005B7866" w:rsidRPr="000F0BA0" w:rsidRDefault="005B7866" w:rsidP="007F1FAF">
            <w:pPr>
              <w:pStyle w:val="TAL"/>
            </w:pPr>
            <w:r w:rsidRPr="000F0BA0">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29B22B01"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3287DA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3689980" w14:textId="77777777" w:rsidR="005B7866" w:rsidRPr="000F0BA0" w:rsidRDefault="005B7866" w:rsidP="007F1FAF">
            <w:pPr>
              <w:pStyle w:val="TAL"/>
              <w:rPr>
                <w:szCs w:val="18"/>
              </w:rPr>
            </w:pPr>
            <w:r w:rsidRPr="000F0BA0">
              <w:rPr>
                <w:rFonts w:cs="Arial" w:hint="eastAsia"/>
                <w:szCs w:val="18"/>
                <w:lang w:eastAsia="zh-CN"/>
              </w:rPr>
              <w:t>This IE shall be included if the AMF has determined per APN/DNN which PGW-C+SMF is selected for EPS interworking</w:t>
            </w:r>
            <w:r w:rsidRPr="000F0BA0">
              <w:rPr>
                <w:rFonts w:cs="Arial"/>
                <w:szCs w:val="18"/>
                <w:lang w:eastAsia="zh-CN"/>
              </w:rPr>
              <w:t xml:space="preserve"> with N26 and the </w:t>
            </w:r>
            <w:r w:rsidRPr="000F0BA0">
              <w:rPr>
                <w:lang w:eastAsia="zh-CN"/>
              </w:rPr>
              <w:t>AMF supports EPS interworking of non-3GPP access</w:t>
            </w:r>
            <w:r w:rsidRPr="000F0BA0">
              <w:rPr>
                <w:rFonts w:cs="Arial" w:hint="eastAsia"/>
                <w:szCs w:val="18"/>
                <w:lang w:eastAsia="zh-CN"/>
              </w:rPr>
              <w:t xml:space="preserve">. </w:t>
            </w:r>
            <w:r w:rsidRPr="000F0BA0">
              <w:rPr>
                <w:rFonts w:cs="Arial"/>
                <w:szCs w:val="18"/>
                <w:lang w:eastAsia="zh-CN"/>
              </w:rPr>
              <w:t xml:space="preserve">This IE shall also be included to update the </w:t>
            </w:r>
            <w:r w:rsidRPr="000F0BA0">
              <w:rPr>
                <w:rFonts w:cs="Arial" w:hint="eastAsia"/>
                <w:szCs w:val="18"/>
                <w:lang w:eastAsia="zh-CN"/>
              </w:rPr>
              <w:t>PGW-C+SMF</w:t>
            </w:r>
            <w:r w:rsidRPr="000F0BA0">
              <w:rPr>
                <w:rFonts w:cs="Arial"/>
                <w:szCs w:val="18"/>
                <w:lang w:eastAsia="zh-CN"/>
              </w:rPr>
              <w:t xml:space="preserve"> information if the </w:t>
            </w:r>
            <w:r w:rsidRPr="000F0BA0">
              <w:rPr>
                <w:lang w:eastAsia="zh-CN"/>
              </w:rPr>
              <w:t xml:space="preserve">AMF selects another PGW-C+SMF for EPS interworking </w:t>
            </w:r>
            <w:r w:rsidRPr="000F0BA0">
              <w:rPr>
                <w:rFonts w:cs="Arial"/>
                <w:szCs w:val="18"/>
                <w:lang w:eastAsia="zh-CN"/>
              </w:rPr>
              <w:t xml:space="preserve">with N26 </w:t>
            </w:r>
            <w:r w:rsidRPr="000F0BA0">
              <w:rPr>
                <w:lang w:eastAsia="zh-CN"/>
              </w:rPr>
              <w:t>for the same DNN</w:t>
            </w:r>
            <w:r w:rsidRPr="000F0BA0">
              <w:rPr>
                <w:rFonts w:cs="Arial" w:hint="eastAsia"/>
                <w:szCs w:val="18"/>
                <w:lang w:eastAsia="zh-CN"/>
              </w:rPr>
              <w:t>. For each APN/DNN, only one PGW-C+SMF shall be selected by the AMF for EPS interworking.</w:t>
            </w:r>
          </w:p>
        </w:tc>
      </w:tr>
      <w:tr w:rsidR="005B7866" w:rsidRPr="000F0BA0" w14:paraId="371BDD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4A89CC6" w14:textId="77777777" w:rsidR="005B7866" w:rsidRPr="000F0BA0" w:rsidRDefault="005B7866" w:rsidP="007F1FAF">
            <w:pPr>
              <w:pStyle w:val="TAL"/>
              <w:rPr>
                <w:lang w:eastAsia="zh-CN"/>
              </w:rPr>
            </w:pPr>
            <w:r w:rsidRPr="000F0BA0">
              <w:rPr>
                <w:rFonts w:hint="eastAsia"/>
                <w:lang w:val="en-US" w:eastAsia="zh-CN"/>
              </w:rPr>
              <w:t>ueSrvccCapability</w:t>
            </w:r>
          </w:p>
        </w:tc>
        <w:tc>
          <w:tcPr>
            <w:tcW w:w="1559" w:type="dxa"/>
            <w:tcBorders>
              <w:top w:val="single" w:sz="4" w:space="0" w:color="auto"/>
              <w:left w:val="single" w:sz="4" w:space="0" w:color="auto"/>
              <w:bottom w:val="single" w:sz="4" w:space="0" w:color="auto"/>
              <w:right w:val="single" w:sz="4" w:space="0" w:color="auto"/>
            </w:tcBorders>
          </w:tcPr>
          <w:p w14:paraId="03934ED8" w14:textId="77777777" w:rsidR="005B7866" w:rsidRPr="000F0BA0" w:rsidRDefault="005B7866" w:rsidP="007F1FAF">
            <w:pPr>
              <w:pStyle w:val="TAL"/>
              <w:rPr>
                <w:lang w:eastAsia="zh-CN"/>
              </w:rPr>
            </w:pPr>
            <w:r w:rsidRPr="000F0BA0">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45447222" w14:textId="77777777" w:rsidR="005B7866" w:rsidRPr="000F0BA0" w:rsidRDefault="005B7866" w:rsidP="007F1FAF">
            <w:pPr>
              <w:pStyle w:val="TAC"/>
            </w:pPr>
            <w:r w:rsidRPr="000F0BA0">
              <w:rPr>
                <w:rFonts w:hint="eastAsia"/>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6DDB6EFF" w14:textId="77777777" w:rsidR="005B7866" w:rsidRPr="000F0BA0" w:rsidRDefault="005B7866" w:rsidP="007F1FAF">
            <w:pPr>
              <w:pStyle w:val="TAL"/>
            </w:pPr>
            <w:r w:rsidRPr="000F0BA0">
              <w:rPr>
                <w:rFonts w:hint="eastAsia"/>
                <w:lang w:val="en-US" w:eastAsia="zh-CN"/>
              </w:rPr>
              <w:t>0..1</w:t>
            </w:r>
          </w:p>
        </w:tc>
        <w:tc>
          <w:tcPr>
            <w:tcW w:w="4359" w:type="dxa"/>
            <w:tcBorders>
              <w:top w:val="single" w:sz="4" w:space="0" w:color="auto"/>
              <w:left w:val="single" w:sz="4" w:space="0" w:color="auto"/>
              <w:bottom w:val="single" w:sz="4" w:space="0" w:color="auto"/>
              <w:right w:val="single" w:sz="4" w:space="0" w:color="auto"/>
            </w:tcBorders>
          </w:tcPr>
          <w:p w14:paraId="163E1504" w14:textId="77777777" w:rsidR="005B7866" w:rsidRPr="000F0BA0" w:rsidRDefault="005B7866" w:rsidP="007F1FAF">
            <w:pPr>
              <w:pStyle w:val="TAL"/>
              <w:rPr>
                <w:rFonts w:cs="Arial"/>
                <w:szCs w:val="18"/>
              </w:rPr>
            </w:pPr>
            <w:r w:rsidRPr="000F0BA0">
              <w:rPr>
                <w:rFonts w:cs="Arial"/>
                <w:szCs w:val="18"/>
              </w:rPr>
              <w:t xml:space="preserve">This IE indicates whether </w:t>
            </w:r>
            <w:r w:rsidRPr="000F0BA0">
              <w:rPr>
                <w:rFonts w:eastAsia="SimSun" w:cs="Arial" w:hint="eastAsia"/>
                <w:szCs w:val="18"/>
                <w:lang w:val="en-US" w:eastAsia="zh-CN"/>
              </w:rPr>
              <w:t>the UE supports 5G SRVCC</w:t>
            </w:r>
            <w:r w:rsidRPr="000F0BA0">
              <w:rPr>
                <w:rFonts w:cs="Arial"/>
                <w:szCs w:val="18"/>
              </w:rPr>
              <w:t>:</w:t>
            </w:r>
          </w:p>
          <w:p w14:paraId="66B8EEFA" w14:textId="77777777" w:rsidR="005B7866" w:rsidRPr="000F0BA0" w:rsidRDefault="005B7866" w:rsidP="007F1FAF">
            <w:pPr>
              <w:pStyle w:val="TAL"/>
              <w:rPr>
                <w:rFonts w:cs="Arial"/>
                <w:szCs w:val="18"/>
              </w:rPr>
            </w:pPr>
            <w:r w:rsidRPr="000F0BA0">
              <w:rPr>
                <w:rFonts w:cs="Arial"/>
                <w:szCs w:val="18"/>
              </w:rPr>
              <w:t xml:space="preserve">- true: </w:t>
            </w:r>
            <w:r w:rsidRPr="000F0BA0">
              <w:rPr>
                <w:rFonts w:cs="Arial" w:hint="eastAsia"/>
                <w:szCs w:val="18"/>
              </w:rPr>
              <w:t>5G SRVCC is supported by the UE and AMF;</w:t>
            </w:r>
          </w:p>
          <w:p w14:paraId="5FB4D352" w14:textId="77777777" w:rsidR="005B7866" w:rsidRPr="000F0BA0" w:rsidRDefault="005B7866" w:rsidP="007F1FAF">
            <w:pPr>
              <w:pStyle w:val="TAL"/>
              <w:rPr>
                <w:rFonts w:cs="Arial"/>
                <w:szCs w:val="18"/>
                <w:lang w:eastAsia="zh-CN"/>
              </w:rPr>
            </w:pPr>
            <w:r w:rsidRPr="000F0BA0">
              <w:rPr>
                <w:rFonts w:cs="Arial"/>
                <w:szCs w:val="18"/>
              </w:rPr>
              <w:t xml:space="preserve">- false: </w:t>
            </w:r>
            <w:r w:rsidRPr="000F0BA0">
              <w:rPr>
                <w:rFonts w:cs="Arial" w:hint="eastAsia"/>
                <w:szCs w:val="18"/>
              </w:rPr>
              <w:t>5G SRVCC is not supported.</w:t>
            </w:r>
          </w:p>
        </w:tc>
      </w:tr>
      <w:tr w:rsidR="00852AA0" w:rsidRPr="000F0BA0" w14:paraId="6CF309DA"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6D28E7E" w14:textId="77777777" w:rsidR="00852AA0" w:rsidRPr="000F0BA0" w:rsidRDefault="00852AA0" w:rsidP="00071FDB">
            <w:pPr>
              <w:keepNext/>
              <w:keepLines/>
              <w:spacing w:after="0"/>
              <w:rPr>
                <w:rFonts w:ascii="Arial" w:hAnsi="Arial" w:cs="Arial"/>
                <w:sz w:val="18"/>
                <w:szCs w:val="18"/>
              </w:rPr>
            </w:pPr>
            <w:r w:rsidRPr="000F0BA0">
              <w:rPr>
                <w:rFonts w:ascii="Arial" w:hAnsi="Arial" w:cs="Arial"/>
                <w:sz w:val="18"/>
                <w:szCs w:val="18"/>
              </w:rPr>
              <w:t>ueMINTCapability</w:t>
            </w:r>
          </w:p>
        </w:tc>
        <w:tc>
          <w:tcPr>
            <w:tcW w:w="1559" w:type="dxa"/>
            <w:tcBorders>
              <w:top w:val="single" w:sz="4" w:space="0" w:color="auto"/>
              <w:left w:val="single" w:sz="4" w:space="0" w:color="auto"/>
              <w:bottom w:val="single" w:sz="4" w:space="0" w:color="auto"/>
              <w:right w:val="single" w:sz="4" w:space="0" w:color="auto"/>
            </w:tcBorders>
          </w:tcPr>
          <w:p w14:paraId="06B16BFE" w14:textId="77777777" w:rsidR="00852AA0" w:rsidRPr="000F0BA0" w:rsidRDefault="00852AA0" w:rsidP="00071FDB">
            <w:pPr>
              <w:keepNext/>
              <w:keepLines/>
              <w:spacing w:after="0"/>
              <w:rPr>
                <w:rFonts w:ascii="Arial" w:hAnsi="Arial" w:cs="Arial"/>
                <w:sz w:val="18"/>
                <w:szCs w:val="18"/>
              </w:rPr>
            </w:pPr>
            <w:r w:rsidRPr="000F0BA0">
              <w:rPr>
                <w:rFonts w:ascii="Arial" w:hAnsi="Arial" w:cs="Arial"/>
                <w:sz w:val="18"/>
                <w:szCs w:val="18"/>
              </w:rPr>
              <w:t>boolean</w:t>
            </w:r>
          </w:p>
        </w:tc>
        <w:tc>
          <w:tcPr>
            <w:tcW w:w="425" w:type="dxa"/>
            <w:tcBorders>
              <w:top w:val="single" w:sz="4" w:space="0" w:color="auto"/>
              <w:left w:val="single" w:sz="4" w:space="0" w:color="auto"/>
              <w:bottom w:val="single" w:sz="4" w:space="0" w:color="auto"/>
              <w:right w:val="single" w:sz="4" w:space="0" w:color="auto"/>
            </w:tcBorders>
          </w:tcPr>
          <w:p w14:paraId="5F889842" w14:textId="77777777" w:rsidR="00852AA0" w:rsidRPr="000F0BA0" w:rsidRDefault="00852AA0" w:rsidP="00071FDB">
            <w:pPr>
              <w:keepNext/>
              <w:keepLines/>
              <w:spacing w:after="0"/>
              <w:jc w:val="center"/>
              <w:rPr>
                <w:rFonts w:ascii="Arial" w:hAnsi="Arial" w:cs="Arial"/>
                <w:sz w:val="18"/>
                <w:szCs w:val="18"/>
              </w:rPr>
            </w:pPr>
            <w:r w:rsidRPr="000F0BA0">
              <w:rPr>
                <w:rFonts w:ascii="Arial" w:hAnsi="Arial" w:cs="Arial"/>
                <w:sz w:val="18"/>
                <w:szCs w:val="18"/>
              </w:rPr>
              <w:t>O</w:t>
            </w:r>
          </w:p>
        </w:tc>
        <w:tc>
          <w:tcPr>
            <w:tcW w:w="1134" w:type="dxa"/>
            <w:tcBorders>
              <w:top w:val="single" w:sz="4" w:space="0" w:color="auto"/>
              <w:left w:val="single" w:sz="4" w:space="0" w:color="auto"/>
              <w:bottom w:val="single" w:sz="4" w:space="0" w:color="auto"/>
              <w:right w:val="single" w:sz="4" w:space="0" w:color="auto"/>
            </w:tcBorders>
          </w:tcPr>
          <w:p w14:paraId="16460388" w14:textId="77777777" w:rsidR="00852AA0" w:rsidRPr="000F0BA0" w:rsidRDefault="00852AA0" w:rsidP="00071FDB">
            <w:pPr>
              <w:keepNext/>
              <w:keepLines/>
              <w:spacing w:after="0"/>
              <w:rPr>
                <w:rFonts w:ascii="Arial" w:hAnsi="Arial" w:cs="Arial"/>
                <w:sz w:val="18"/>
                <w:szCs w:val="18"/>
              </w:rPr>
            </w:pPr>
            <w:r w:rsidRPr="000F0BA0">
              <w:rPr>
                <w:rFonts w:ascii="Arial" w:hAnsi="Arial" w:cs="Arial"/>
                <w:sz w:val="18"/>
                <w:szCs w:val="18"/>
              </w:rPr>
              <w:t>0..1</w:t>
            </w:r>
          </w:p>
        </w:tc>
        <w:tc>
          <w:tcPr>
            <w:tcW w:w="4359" w:type="dxa"/>
            <w:tcBorders>
              <w:top w:val="single" w:sz="4" w:space="0" w:color="auto"/>
              <w:left w:val="single" w:sz="4" w:space="0" w:color="auto"/>
              <w:bottom w:val="single" w:sz="4" w:space="0" w:color="auto"/>
              <w:right w:val="single" w:sz="4" w:space="0" w:color="auto"/>
            </w:tcBorders>
          </w:tcPr>
          <w:p w14:paraId="17022CEF" w14:textId="77777777" w:rsidR="00852AA0" w:rsidRPr="000F0BA0" w:rsidRDefault="00852AA0" w:rsidP="00071FDB">
            <w:pPr>
              <w:pStyle w:val="TAL"/>
              <w:rPr>
                <w:rFonts w:cs="Arial"/>
                <w:szCs w:val="18"/>
              </w:rPr>
            </w:pPr>
            <w:r w:rsidRPr="000F0BA0">
              <w:rPr>
                <w:rFonts w:cs="Arial"/>
                <w:szCs w:val="18"/>
              </w:rPr>
              <w:t>This IE indicates whether the UE supports M</w:t>
            </w:r>
            <w:r w:rsidRPr="000F0BA0">
              <w:rPr>
                <w:rFonts w:cs="Arial" w:hint="eastAsia"/>
                <w:szCs w:val="18"/>
              </w:rPr>
              <w:t>I</w:t>
            </w:r>
            <w:r w:rsidRPr="000F0BA0">
              <w:rPr>
                <w:rFonts w:cs="Arial"/>
                <w:szCs w:val="18"/>
              </w:rPr>
              <w:t>NT:</w:t>
            </w:r>
          </w:p>
          <w:p w14:paraId="49828CF6" w14:textId="77777777" w:rsidR="00852AA0" w:rsidRPr="000F0BA0" w:rsidRDefault="00852AA0" w:rsidP="00071FDB">
            <w:pPr>
              <w:pStyle w:val="TAL"/>
              <w:rPr>
                <w:rFonts w:cs="Arial"/>
                <w:szCs w:val="18"/>
              </w:rPr>
            </w:pPr>
            <w:r w:rsidRPr="000F0BA0">
              <w:rPr>
                <w:rFonts w:cs="Arial"/>
                <w:szCs w:val="18"/>
              </w:rPr>
              <w:t>- true: MINT is supported by the UE;</w:t>
            </w:r>
          </w:p>
          <w:p w14:paraId="3066A5CA" w14:textId="77777777" w:rsidR="00852AA0" w:rsidRPr="000F0BA0" w:rsidRDefault="00852AA0" w:rsidP="00071FDB">
            <w:pPr>
              <w:keepNext/>
              <w:keepLines/>
              <w:spacing w:after="0"/>
              <w:rPr>
                <w:rFonts w:ascii="Arial" w:hAnsi="Arial" w:cs="Arial"/>
                <w:sz w:val="18"/>
                <w:szCs w:val="18"/>
              </w:rPr>
            </w:pPr>
            <w:r w:rsidRPr="000F0BA0">
              <w:rPr>
                <w:rFonts w:ascii="Arial" w:hAnsi="Arial" w:cs="Arial"/>
                <w:sz w:val="18"/>
                <w:szCs w:val="18"/>
              </w:rPr>
              <w:t>- false: MINT</w:t>
            </w:r>
            <w:r w:rsidRPr="000F0BA0">
              <w:rPr>
                <w:rFonts w:ascii="Arial" w:hAnsi="Arial" w:cs="Arial" w:hint="eastAsia"/>
                <w:sz w:val="18"/>
                <w:szCs w:val="18"/>
              </w:rPr>
              <w:t xml:space="preserve"> is not supported.</w:t>
            </w:r>
          </w:p>
        </w:tc>
      </w:tr>
      <w:tr w:rsidR="005B7866" w:rsidRPr="000F0BA0" w14:paraId="4695172B"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3023416" w14:textId="0A1ECF1C" w:rsidR="005B7866" w:rsidRPr="000F0BA0" w:rsidRDefault="005B7866" w:rsidP="007F1FAF">
            <w:pPr>
              <w:pStyle w:val="TAN"/>
              <w:rPr>
                <w:rFonts w:eastAsia="Malgun Gothic"/>
              </w:rPr>
            </w:pPr>
            <w:r w:rsidRPr="000F0BA0">
              <w:t>N</w:t>
            </w:r>
            <w:r w:rsidR="006B43B3" w:rsidRPr="000F0BA0">
              <w:t>OTE</w:t>
            </w:r>
            <w:r w:rsidRPr="000F0BA0">
              <w:t>:</w:t>
            </w:r>
            <w:r w:rsidRPr="000F0BA0">
              <w:tab/>
              <w:t>Absence of optional attributes indicates: no modification. Attributes of this type are not marked "nullable: true" in the OpenAPI file as deletion of these attributes is not applicable.</w:t>
            </w:r>
          </w:p>
        </w:tc>
      </w:tr>
    </w:tbl>
    <w:p w14:paraId="60A6AB07" w14:textId="77777777" w:rsidR="005B7866" w:rsidRPr="000F0BA0" w:rsidRDefault="005B7866" w:rsidP="005B7866">
      <w:pPr>
        <w:rPr>
          <w:lang w:val="en-US"/>
        </w:rPr>
      </w:pPr>
    </w:p>
    <w:p w14:paraId="74FC26A6" w14:textId="77777777" w:rsidR="005B7866" w:rsidRPr="000F0BA0" w:rsidRDefault="005B7866" w:rsidP="00C05182">
      <w:pPr>
        <w:pStyle w:val="Heading5"/>
      </w:pPr>
      <w:bookmarkStart w:id="3632" w:name="_Toc11338691"/>
      <w:bookmarkStart w:id="3633" w:name="_Toc27585371"/>
      <w:bookmarkStart w:id="3634" w:name="_Toc36457367"/>
      <w:bookmarkStart w:id="3635" w:name="_Toc45028279"/>
      <w:bookmarkStart w:id="3636" w:name="_Toc45029114"/>
      <w:bookmarkStart w:id="3637" w:name="_Toc67681876"/>
      <w:bookmarkStart w:id="3638" w:name="_Toc177476920"/>
      <w:r w:rsidRPr="000F0BA0">
        <w:t>6.2.6.2.8</w:t>
      </w:r>
      <w:r w:rsidRPr="000F0BA0">
        <w:tab/>
        <w:t>Type: AmfNon3GppAccessRegistrationModification</w:t>
      </w:r>
      <w:bookmarkEnd w:id="3632"/>
      <w:bookmarkEnd w:id="3633"/>
      <w:bookmarkEnd w:id="3634"/>
      <w:bookmarkEnd w:id="3635"/>
      <w:bookmarkEnd w:id="3636"/>
      <w:bookmarkEnd w:id="3637"/>
      <w:bookmarkEnd w:id="3638"/>
    </w:p>
    <w:p w14:paraId="086398DB" w14:textId="77777777" w:rsidR="005B7866" w:rsidRPr="000F0BA0" w:rsidRDefault="005B7866" w:rsidP="005B7866">
      <w:r w:rsidRPr="000F0BA0">
        <w:t>This type is derived from the type AmfNon3GppAccessRegistration by deleting all attributes that are not subject to modification by means of the HTTP PATCH method.</w:t>
      </w:r>
    </w:p>
    <w:p w14:paraId="6FEBC86C" w14:textId="77777777" w:rsidR="005B7866" w:rsidRPr="000F0BA0" w:rsidRDefault="005B7866" w:rsidP="005B7866">
      <w:pPr>
        <w:pStyle w:val="TH"/>
      </w:pPr>
      <w:r w:rsidRPr="000F0BA0">
        <w:rPr>
          <w:noProof/>
        </w:rPr>
        <w:t>Table </w:t>
      </w:r>
      <w:r w:rsidRPr="000F0BA0">
        <w:t xml:space="preserve">6.2.6.2.8-1: </w:t>
      </w:r>
      <w:r w:rsidRPr="000F0BA0">
        <w:rPr>
          <w:noProof/>
        </w:rPr>
        <w:t>Definition of type AmfNon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33D682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74C04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1017D7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37535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84F61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E0AC4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96B03A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D048AC" w14:textId="77777777" w:rsidR="005B7866" w:rsidRPr="000F0BA0" w:rsidRDefault="005B7866" w:rsidP="007F1FAF">
            <w:pPr>
              <w:pStyle w:val="TAL"/>
            </w:pPr>
            <w:r w:rsidRPr="000F0BA0">
              <w:t>guami</w:t>
            </w:r>
          </w:p>
        </w:tc>
        <w:tc>
          <w:tcPr>
            <w:tcW w:w="1559" w:type="dxa"/>
            <w:tcBorders>
              <w:top w:val="single" w:sz="4" w:space="0" w:color="auto"/>
              <w:left w:val="single" w:sz="4" w:space="0" w:color="auto"/>
              <w:bottom w:val="single" w:sz="4" w:space="0" w:color="auto"/>
              <w:right w:val="single" w:sz="4" w:space="0" w:color="auto"/>
            </w:tcBorders>
          </w:tcPr>
          <w:p w14:paraId="0280DF68" w14:textId="77777777" w:rsidR="005B7866" w:rsidRPr="000F0BA0" w:rsidRDefault="005B7866" w:rsidP="007F1FAF">
            <w:pPr>
              <w:pStyle w:val="TAL"/>
            </w:pPr>
            <w:r w:rsidRPr="000F0BA0">
              <w:t>Guami</w:t>
            </w:r>
          </w:p>
        </w:tc>
        <w:tc>
          <w:tcPr>
            <w:tcW w:w="425" w:type="dxa"/>
            <w:tcBorders>
              <w:top w:val="single" w:sz="4" w:space="0" w:color="auto"/>
              <w:left w:val="single" w:sz="4" w:space="0" w:color="auto"/>
              <w:bottom w:val="single" w:sz="4" w:space="0" w:color="auto"/>
              <w:right w:val="single" w:sz="4" w:space="0" w:color="auto"/>
            </w:tcBorders>
          </w:tcPr>
          <w:p w14:paraId="250758FF"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5EDFBAB"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5DC8F1C" w14:textId="77777777" w:rsidR="005B7866" w:rsidRPr="000F0BA0" w:rsidRDefault="005B7866" w:rsidP="007F1FAF">
            <w:pPr>
              <w:pStyle w:val="TAL"/>
              <w:rPr>
                <w:rFonts w:cs="Arial"/>
                <w:szCs w:val="18"/>
              </w:rPr>
            </w:pPr>
            <w:r w:rsidRPr="000F0BA0">
              <w:rPr>
                <w:rFonts w:cs="Arial"/>
                <w:szCs w:val="18"/>
              </w:rPr>
              <w:t>Guami of the AMF requesting the modification. If the MCC, MNC, AMF Region ID and AMF Set ID within the guami do not match the stored value, the modification request shall be rejected.</w:t>
            </w:r>
          </w:p>
        </w:tc>
      </w:tr>
      <w:tr w:rsidR="005B7866" w:rsidRPr="000F0BA0" w14:paraId="160DE9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9781FBE" w14:textId="77777777" w:rsidR="005B7866" w:rsidRPr="000F0BA0" w:rsidRDefault="005B7866" w:rsidP="007F1FAF">
            <w:pPr>
              <w:pStyle w:val="TAL"/>
            </w:pPr>
            <w:r w:rsidRPr="000F0BA0">
              <w:t>purgeFlag</w:t>
            </w:r>
          </w:p>
        </w:tc>
        <w:tc>
          <w:tcPr>
            <w:tcW w:w="1559" w:type="dxa"/>
            <w:tcBorders>
              <w:top w:val="single" w:sz="4" w:space="0" w:color="auto"/>
              <w:left w:val="single" w:sz="4" w:space="0" w:color="auto"/>
              <w:bottom w:val="single" w:sz="4" w:space="0" w:color="auto"/>
              <w:right w:val="single" w:sz="4" w:space="0" w:color="auto"/>
            </w:tcBorders>
          </w:tcPr>
          <w:p w14:paraId="2066A274" w14:textId="77777777" w:rsidR="005B7866" w:rsidRPr="000F0BA0" w:rsidRDefault="005B7866" w:rsidP="007F1FAF">
            <w:pPr>
              <w:pStyle w:val="TAL"/>
            </w:pPr>
            <w:r w:rsidRPr="000F0BA0">
              <w:t>PurgeFlag</w:t>
            </w:r>
          </w:p>
        </w:tc>
        <w:tc>
          <w:tcPr>
            <w:tcW w:w="425" w:type="dxa"/>
            <w:tcBorders>
              <w:top w:val="single" w:sz="4" w:space="0" w:color="auto"/>
              <w:left w:val="single" w:sz="4" w:space="0" w:color="auto"/>
              <w:bottom w:val="single" w:sz="4" w:space="0" w:color="auto"/>
              <w:right w:val="single" w:sz="4" w:space="0" w:color="auto"/>
            </w:tcBorders>
          </w:tcPr>
          <w:p w14:paraId="1C72FB3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21CDE0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87E72FC" w14:textId="77777777" w:rsidR="005B7866" w:rsidRPr="000F0BA0" w:rsidRDefault="005B7866" w:rsidP="007F1FAF">
            <w:pPr>
              <w:pStyle w:val="TAL"/>
              <w:rPr>
                <w:rFonts w:cs="Arial"/>
                <w:szCs w:val="18"/>
              </w:rPr>
            </w:pPr>
            <w:r w:rsidRPr="000F0BA0">
              <w:rPr>
                <w:rFonts w:cs="Arial"/>
                <w:szCs w:val="18"/>
              </w:rPr>
              <w:t>This flag indicates whether or not the AMF has deregistered. It shall be included in the Deregistration service operation with a value of "TRUE".</w:t>
            </w:r>
          </w:p>
        </w:tc>
      </w:tr>
      <w:tr w:rsidR="005B7866" w:rsidRPr="000F0BA0" w14:paraId="77CD78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EB4FDE4" w14:textId="77777777" w:rsidR="005B7866" w:rsidRPr="000F0BA0" w:rsidRDefault="005B7866" w:rsidP="007F1FAF">
            <w:pPr>
              <w:pStyle w:val="TAL"/>
            </w:pPr>
            <w:r w:rsidRPr="000F0BA0">
              <w:t>pei</w:t>
            </w:r>
          </w:p>
        </w:tc>
        <w:tc>
          <w:tcPr>
            <w:tcW w:w="1559" w:type="dxa"/>
            <w:tcBorders>
              <w:top w:val="single" w:sz="4" w:space="0" w:color="auto"/>
              <w:left w:val="single" w:sz="4" w:space="0" w:color="auto"/>
              <w:bottom w:val="single" w:sz="4" w:space="0" w:color="auto"/>
              <w:right w:val="single" w:sz="4" w:space="0" w:color="auto"/>
            </w:tcBorders>
          </w:tcPr>
          <w:p w14:paraId="707CCD12" w14:textId="77777777" w:rsidR="005B7866" w:rsidRPr="000F0BA0" w:rsidRDefault="005B7866" w:rsidP="007F1FAF">
            <w:pPr>
              <w:pStyle w:val="TAL"/>
            </w:pPr>
            <w:r w:rsidRPr="000F0BA0">
              <w:t>Pei</w:t>
            </w:r>
          </w:p>
        </w:tc>
        <w:tc>
          <w:tcPr>
            <w:tcW w:w="425" w:type="dxa"/>
            <w:tcBorders>
              <w:top w:val="single" w:sz="4" w:space="0" w:color="auto"/>
              <w:left w:val="single" w:sz="4" w:space="0" w:color="auto"/>
              <w:bottom w:val="single" w:sz="4" w:space="0" w:color="auto"/>
              <w:right w:val="single" w:sz="4" w:space="0" w:color="auto"/>
            </w:tcBorders>
          </w:tcPr>
          <w:p w14:paraId="7ED4230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B5178C6"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8F18AEA" w14:textId="77777777" w:rsidR="00E54241" w:rsidRPr="000F0BA0" w:rsidRDefault="005B7866" w:rsidP="00E54241">
            <w:pPr>
              <w:pStyle w:val="TAL"/>
              <w:rPr>
                <w:rFonts w:cs="Arial"/>
                <w:szCs w:val="18"/>
              </w:rPr>
            </w:pPr>
            <w:r w:rsidRPr="000F0BA0">
              <w:rPr>
                <w:rFonts w:cs="Arial"/>
                <w:szCs w:val="18"/>
              </w:rPr>
              <w:t>Permanent Equipment Identifier</w:t>
            </w:r>
            <w:r w:rsidR="00E54241" w:rsidRPr="000F0BA0">
              <w:rPr>
                <w:rFonts w:cs="Arial"/>
                <w:szCs w:val="18"/>
              </w:rPr>
              <w:t>.</w:t>
            </w:r>
          </w:p>
          <w:p w14:paraId="6F930FAE" w14:textId="456B0FD8" w:rsidR="005B7866" w:rsidRPr="000F0BA0" w:rsidRDefault="00E54241" w:rsidP="00E54241">
            <w:pPr>
              <w:pStyle w:val="TAL"/>
              <w:rPr>
                <w:rFonts w:cs="Arial"/>
                <w:szCs w:val="18"/>
              </w:rPr>
            </w:pPr>
            <w:r w:rsidRPr="000F0BA0">
              <w:rPr>
                <w:rFonts w:cs="Arial"/>
                <w:szCs w:val="18"/>
              </w:rPr>
              <w:t xml:space="preserve">If the UDR supports the PeiResource feature and the PEI is of type IMEI(SV), the UDM shall in addition to updating the </w:t>
            </w:r>
            <w:r w:rsidRPr="000F0BA0">
              <w:rPr>
                <w:noProof/>
              </w:rPr>
              <w:t xml:space="preserve">AmfNon3GppAccessRegistration resource also </w:t>
            </w:r>
            <w:r w:rsidRPr="000F0BA0">
              <w:rPr>
                <w:rFonts w:cs="Arial"/>
                <w:szCs w:val="18"/>
              </w:rPr>
              <w:t>update the PeiInfo resource of the UDR to store the received PEI if it is different from the previously stored PEI.</w:t>
            </w:r>
          </w:p>
        </w:tc>
      </w:tr>
      <w:tr w:rsidR="005B7866" w:rsidRPr="000F0BA0" w14:paraId="37C9206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0969A42" w14:textId="77777777" w:rsidR="005B7866" w:rsidRPr="000F0BA0" w:rsidRDefault="005B7866" w:rsidP="007F1FAF">
            <w:pPr>
              <w:pStyle w:val="TAL"/>
            </w:pPr>
            <w:r w:rsidRPr="000F0BA0">
              <w:t>imsVoPs</w:t>
            </w:r>
          </w:p>
        </w:tc>
        <w:tc>
          <w:tcPr>
            <w:tcW w:w="1559" w:type="dxa"/>
            <w:tcBorders>
              <w:top w:val="single" w:sz="4" w:space="0" w:color="auto"/>
              <w:left w:val="single" w:sz="4" w:space="0" w:color="auto"/>
              <w:bottom w:val="single" w:sz="4" w:space="0" w:color="auto"/>
              <w:right w:val="single" w:sz="4" w:space="0" w:color="auto"/>
            </w:tcBorders>
          </w:tcPr>
          <w:p w14:paraId="4CA89225" w14:textId="77777777" w:rsidR="005B7866" w:rsidRPr="000F0BA0" w:rsidRDefault="005B7866" w:rsidP="007F1FAF">
            <w:pPr>
              <w:pStyle w:val="TAL"/>
            </w:pPr>
            <w:r w:rsidRPr="000F0BA0">
              <w:t>ImsVoPs</w:t>
            </w:r>
          </w:p>
        </w:tc>
        <w:tc>
          <w:tcPr>
            <w:tcW w:w="425" w:type="dxa"/>
            <w:tcBorders>
              <w:top w:val="single" w:sz="4" w:space="0" w:color="auto"/>
              <w:left w:val="single" w:sz="4" w:space="0" w:color="auto"/>
              <w:bottom w:val="single" w:sz="4" w:space="0" w:color="auto"/>
              <w:right w:val="single" w:sz="4" w:space="0" w:color="auto"/>
            </w:tcBorders>
          </w:tcPr>
          <w:p w14:paraId="79FB69CF"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D171845"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A0AE276" w14:textId="77777777" w:rsidR="005B7866" w:rsidRPr="000F0BA0" w:rsidRDefault="005B7866" w:rsidP="007F1FAF">
            <w:pPr>
              <w:pStyle w:val="TAL"/>
            </w:pPr>
            <w:r w:rsidRPr="000F0BA0">
              <w:rPr>
                <w:rFonts w:eastAsia="Malgun Gothic"/>
              </w:rPr>
              <w:t>If present indicates per UE that support of "IMS Voice over PS Sessions" has been modified to supported or not supported</w:t>
            </w:r>
            <w:r w:rsidRPr="000F0BA0">
              <w:t>".</w:t>
            </w:r>
          </w:p>
          <w:p w14:paraId="4E9EA913" w14:textId="77777777" w:rsidR="005B7866" w:rsidRPr="000F0BA0" w:rsidRDefault="005B7866" w:rsidP="007F1FAF">
            <w:pPr>
              <w:pStyle w:val="TAL"/>
              <w:rPr>
                <w:rFonts w:cs="Arial"/>
                <w:szCs w:val="18"/>
              </w:rPr>
            </w:pPr>
            <w:r w:rsidRPr="000F0BA0">
              <w:rPr>
                <w:rFonts w:eastAsia="Malgun Gothic"/>
              </w:rPr>
              <w:t xml:space="preserve">The value </w:t>
            </w:r>
            <w:r w:rsidRPr="000F0BA0">
              <w:t>NON_HOMOGENEOUS_OR_UNKNOWN is not applicable.</w:t>
            </w:r>
          </w:p>
        </w:tc>
      </w:tr>
      <w:tr w:rsidR="005B7866" w:rsidRPr="000F0BA0" w14:paraId="3A2386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EE16B2" w14:textId="77777777" w:rsidR="005B7866" w:rsidRPr="000F0BA0" w:rsidRDefault="005B7866" w:rsidP="007F1FAF">
            <w:pPr>
              <w:pStyle w:val="TAL"/>
            </w:pPr>
            <w:r w:rsidRPr="000F0BA0">
              <w:t>backupAmfInfo</w:t>
            </w:r>
          </w:p>
        </w:tc>
        <w:tc>
          <w:tcPr>
            <w:tcW w:w="1559" w:type="dxa"/>
            <w:tcBorders>
              <w:top w:val="single" w:sz="4" w:space="0" w:color="auto"/>
              <w:left w:val="single" w:sz="4" w:space="0" w:color="auto"/>
              <w:bottom w:val="single" w:sz="4" w:space="0" w:color="auto"/>
              <w:right w:val="single" w:sz="4" w:space="0" w:color="auto"/>
            </w:tcBorders>
          </w:tcPr>
          <w:p w14:paraId="7DE9725E" w14:textId="77777777" w:rsidR="005B7866" w:rsidRPr="000F0BA0" w:rsidRDefault="005B7866" w:rsidP="007F1FAF">
            <w:pPr>
              <w:pStyle w:val="TAL"/>
            </w:pPr>
            <w:r w:rsidRPr="000F0BA0">
              <w:t>array(BackupAmfInfo)</w:t>
            </w:r>
          </w:p>
        </w:tc>
        <w:tc>
          <w:tcPr>
            <w:tcW w:w="425" w:type="dxa"/>
            <w:tcBorders>
              <w:top w:val="single" w:sz="4" w:space="0" w:color="auto"/>
              <w:left w:val="single" w:sz="4" w:space="0" w:color="auto"/>
              <w:bottom w:val="single" w:sz="4" w:space="0" w:color="auto"/>
              <w:right w:val="single" w:sz="4" w:space="0" w:color="auto"/>
            </w:tcBorders>
          </w:tcPr>
          <w:p w14:paraId="7FD579D4"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BAFB99E" w14:textId="77777777" w:rsidR="005B7866" w:rsidRPr="000F0BA0" w:rsidRDefault="005B7866" w:rsidP="007F1FAF">
            <w:pPr>
              <w:pStyle w:val="TAL"/>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5F70C920" w14:textId="77777777" w:rsidR="005B7866" w:rsidRPr="000F0BA0" w:rsidRDefault="005B7866" w:rsidP="007F1FAF">
            <w:pPr>
              <w:pStyle w:val="TAL"/>
            </w:pPr>
            <w:r w:rsidRPr="000F0BA0">
              <w:rPr>
                <w:szCs w:val="18"/>
              </w:rPr>
              <w:t xml:space="preserve">This IE shall be included if the NF service consumer is an AMF and the AMF supports the AMF management without UDSF for the </w:t>
            </w:r>
            <w:r w:rsidRPr="000F0BA0">
              <w:t>Modification of the BackupAmfInfo</w:t>
            </w:r>
            <w:r w:rsidRPr="000F0BA0">
              <w:rPr>
                <w:szCs w:val="18"/>
              </w:rPr>
              <w:t>.</w:t>
            </w:r>
          </w:p>
          <w:p w14:paraId="2ADCFF06" w14:textId="77609200" w:rsidR="00530739" w:rsidRPr="000F0BA0" w:rsidRDefault="005B7866" w:rsidP="00530739">
            <w:pPr>
              <w:pStyle w:val="TAL"/>
              <w:rPr>
                <w:szCs w:val="18"/>
              </w:rPr>
            </w:pPr>
            <w:r w:rsidRPr="000F0BA0">
              <w:rPr>
                <w:szCs w:val="18"/>
              </w:rPr>
              <w:t>The UDM uses this attribute to do an NRF query in order to invoke later services in a backup AMF, e.g. Namf_EventExposure</w:t>
            </w:r>
            <w:r w:rsidR="00530739" w:rsidRPr="000F0BA0">
              <w:rPr>
                <w:szCs w:val="18"/>
              </w:rPr>
              <w:t>.</w:t>
            </w:r>
          </w:p>
          <w:p w14:paraId="04E0AB98" w14:textId="7B304DBC" w:rsidR="005B7866" w:rsidRPr="000F0BA0" w:rsidRDefault="00530739" w:rsidP="00530739">
            <w:pPr>
              <w:pStyle w:val="TAL"/>
            </w:pPr>
            <w:r w:rsidRPr="000F0BA0">
              <w:t>An empty array indicates that the complete backupAmfInfo shall be deleted.</w:t>
            </w:r>
          </w:p>
        </w:tc>
      </w:tr>
      <w:tr w:rsidR="005B7866" w:rsidRPr="000F0BA0" w14:paraId="394B3AF7"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FFD73AA" w14:textId="5AFC0D55" w:rsidR="005B7866" w:rsidRPr="000F0BA0" w:rsidRDefault="005B7866" w:rsidP="007F1FAF">
            <w:pPr>
              <w:pStyle w:val="TAN"/>
              <w:rPr>
                <w:rFonts w:cs="Arial"/>
                <w:szCs w:val="18"/>
              </w:rPr>
            </w:pPr>
            <w:r w:rsidRPr="000F0BA0">
              <w:t>N</w:t>
            </w:r>
            <w:r w:rsidR="006B43B3" w:rsidRPr="000F0BA0">
              <w:t>OTE</w:t>
            </w:r>
            <w:r w:rsidRPr="000F0BA0">
              <w:t>:</w:t>
            </w:r>
            <w:r w:rsidRPr="000F0BA0">
              <w:tab/>
              <w:t>Absence of optional attributes indicates: no modification. Attributes of this type are not marked "nullable: true" in the OpenAPI file as deletion of these attributes is not applicable.</w:t>
            </w:r>
          </w:p>
        </w:tc>
      </w:tr>
    </w:tbl>
    <w:p w14:paraId="1621F977" w14:textId="77777777" w:rsidR="005B7866" w:rsidRPr="000F0BA0" w:rsidRDefault="005B7866" w:rsidP="005B7866">
      <w:pPr>
        <w:rPr>
          <w:lang w:val="en-US"/>
        </w:rPr>
      </w:pPr>
    </w:p>
    <w:p w14:paraId="306BF4A4" w14:textId="77777777" w:rsidR="005B7866" w:rsidRPr="000F0BA0" w:rsidRDefault="005B7866" w:rsidP="00C05182">
      <w:pPr>
        <w:pStyle w:val="Heading5"/>
      </w:pPr>
      <w:bookmarkStart w:id="3639" w:name="_Toc11338692"/>
      <w:bookmarkStart w:id="3640" w:name="_Toc27585372"/>
      <w:bookmarkStart w:id="3641" w:name="_Toc36457368"/>
      <w:bookmarkStart w:id="3642" w:name="_Toc45028280"/>
      <w:bookmarkStart w:id="3643" w:name="_Toc45029115"/>
      <w:bookmarkStart w:id="3644" w:name="_Toc67681877"/>
      <w:bookmarkStart w:id="3645" w:name="_Toc177476921"/>
      <w:r w:rsidRPr="000F0BA0">
        <w:t>6.2.6.2.9</w:t>
      </w:r>
      <w:r w:rsidRPr="000F0BA0">
        <w:tab/>
        <w:t>Type: PcscfRestorationNotification</w:t>
      </w:r>
      <w:bookmarkEnd w:id="3639"/>
      <w:bookmarkEnd w:id="3640"/>
      <w:bookmarkEnd w:id="3641"/>
      <w:bookmarkEnd w:id="3642"/>
      <w:bookmarkEnd w:id="3643"/>
      <w:bookmarkEnd w:id="3644"/>
      <w:bookmarkEnd w:id="3645"/>
    </w:p>
    <w:p w14:paraId="38950A13" w14:textId="77777777" w:rsidR="005B7866" w:rsidRPr="000F0BA0" w:rsidRDefault="005B7866" w:rsidP="005B7866">
      <w:pPr>
        <w:pStyle w:val="TH"/>
      </w:pPr>
      <w:r w:rsidRPr="000F0BA0">
        <w:rPr>
          <w:noProof/>
        </w:rPr>
        <w:t>Table </w:t>
      </w:r>
      <w:r w:rsidRPr="000F0BA0">
        <w:t xml:space="preserve">6.2.6.2.9-1: </w:t>
      </w:r>
      <w:r w:rsidRPr="000F0BA0">
        <w:rPr>
          <w:noProof/>
        </w:rPr>
        <w:t>Definition of type PcscfRestor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32E339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B05437"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9BAF9A"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AC76D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5721E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BC0C3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BBEACC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E7CE605" w14:textId="77777777" w:rsidR="005B7866" w:rsidRPr="000F0BA0" w:rsidRDefault="005B7866" w:rsidP="007F1FAF">
            <w:pPr>
              <w:pStyle w:val="TAL"/>
            </w:pPr>
            <w:r w:rsidRPr="000F0BA0">
              <w:t>supi</w:t>
            </w:r>
          </w:p>
        </w:tc>
        <w:tc>
          <w:tcPr>
            <w:tcW w:w="1559" w:type="dxa"/>
            <w:tcBorders>
              <w:top w:val="single" w:sz="4" w:space="0" w:color="auto"/>
              <w:left w:val="single" w:sz="4" w:space="0" w:color="auto"/>
              <w:bottom w:val="single" w:sz="4" w:space="0" w:color="auto"/>
              <w:right w:val="single" w:sz="4" w:space="0" w:color="auto"/>
            </w:tcBorders>
          </w:tcPr>
          <w:p w14:paraId="38911BF6" w14:textId="77777777" w:rsidR="005B7866" w:rsidRPr="000F0BA0" w:rsidRDefault="005B7866" w:rsidP="007F1FAF">
            <w:pPr>
              <w:pStyle w:val="TAL"/>
            </w:pPr>
            <w:r w:rsidRPr="000F0BA0">
              <w:t>Supi</w:t>
            </w:r>
          </w:p>
        </w:tc>
        <w:tc>
          <w:tcPr>
            <w:tcW w:w="425" w:type="dxa"/>
            <w:tcBorders>
              <w:top w:val="single" w:sz="4" w:space="0" w:color="auto"/>
              <w:left w:val="single" w:sz="4" w:space="0" w:color="auto"/>
              <w:bottom w:val="single" w:sz="4" w:space="0" w:color="auto"/>
              <w:right w:val="single" w:sz="4" w:space="0" w:color="auto"/>
            </w:tcBorders>
          </w:tcPr>
          <w:p w14:paraId="31EA8FE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E9E403F"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8136961" w14:textId="77777777" w:rsidR="005B7866" w:rsidRPr="000F0BA0" w:rsidRDefault="005B7866" w:rsidP="007F1FAF">
            <w:pPr>
              <w:pStyle w:val="TAL"/>
              <w:rPr>
                <w:rFonts w:cs="Arial"/>
                <w:szCs w:val="18"/>
              </w:rPr>
            </w:pPr>
            <w:r w:rsidRPr="000F0BA0">
              <w:rPr>
                <w:rFonts w:cs="Arial"/>
                <w:szCs w:val="18"/>
              </w:rPr>
              <w:t>A SUPI that is served by the failed P-CSCF</w:t>
            </w:r>
          </w:p>
        </w:tc>
      </w:tr>
      <w:tr w:rsidR="002F3731" w:rsidRPr="000F0BA0" w14:paraId="5D3D1266" w14:textId="77777777" w:rsidTr="002F3731">
        <w:trPr>
          <w:jc w:val="center"/>
        </w:trPr>
        <w:tc>
          <w:tcPr>
            <w:tcW w:w="2090" w:type="dxa"/>
            <w:tcBorders>
              <w:top w:val="single" w:sz="4" w:space="0" w:color="auto"/>
              <w:left w:val="single" w:sz="4" w:space="0" w:color="auto"/>
              <w:bottom w:val="single" w:sz="4" w:space="0" w:color="auto"/>
              <w:right w:val="single" w:sz="4" w:space="0" w:color="auto"/>
            </w:tcBorders>
          </w:tcPr>
          <w:p w14:paraId="04BD174C" w14:textId="77777777" w:rsidR="002F3731" w:rsidRPr="000F0BA0" w:rsidRDefault="002F3731" w:rsidP="009B1BFC">
            <w:pPr>
              <w:pStyle w:val="TAL"/>
            </w:pPr>
            <w:r w:rsidRPr="000F0BA0">
              <w:t>failedPcscf</w:t>
            </w:r>
          </w:p>
        </w:tc>
        <w:tc>
          <w:tcPr>
            <w:tcW w:w="1559" w:type="dxa"/>
            <w:tcBorders>
              <w:top w:val="single" w:sz="4" w:space="0" w:color="auto"/>
              <w:left w:val="single" w:sz="4" w:space="0" w:color="auto"/>
              <w:bottom w:val="single" w:sz="4" w:space="0" w:color="auto"/>
              <w:right w:val="single" w:sz="4" w:space="0" w:color="auto"/>
            </w:tcBorders>
          </w:tcPr>
          <w:p w14:paraId="6533723C" w14:textId="77777777" w:rsidR="002F3731" w:rsidRPr="000F0BA0" w:rsidRDefault="002F3731" w:rsidP="009B1BFC">
            <w:pPr>
              <w:pStyle w:val="TAL"/>
            </w:pPr>
            <w:r w:rsidRPr="000F0BA0">
              <w:t>PcscfAddress</w:t>
            </w:r>
          </w:p>
        </w:tc>
        <w:tc>
          <w:tcPr>
            <w:tcW w:w="425" w:type="dxa"/>
            <w:tcBorders>
              <w:top w:val="single" w:sz="4" w:space="0" w:color="auto"/>
              <w:left w:val="single" w:sz="4" w:space="0" w:color="auto"/>
              <w:bottom w:val="single" w:sz="4" w:space="0" w:color="auto"/>
              <w:right w:val="single" w:sz="4" w:space="0" w:color="auto"/>
            </w:tcBorders>
          </w:tcPr>
          <w:p w14:paraId="01B24769" w14:textId="77777777" w:rsidR="002F3731" w:rsidRPr="000F0BA0" w:rsidRDefault="002F3731" w:rsidP="009B1BFC">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F6A31EE" w14:textId="77777777" w:rsidR="002F3731" w:rsidRPr="000F0BA0" w:rsidRDefault="002F3731" w:rsidP="009B1BFC">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80A4671" w14:textId="77777777" w:rsidR="002F3731" w:rsidRPr="000F0BA0" w:rsidRDefault="002F3731" w:rsidP="009B1BFC">
            <w:pPr>
              <w:pStyle w:val="TAL"/>
              <w:rPr>
                <w:rFonts w:cs="Arial"/>
                <w:szCs w:val="18"/>
              </w:rPr>
            </w:pPr>
            <w:r w:rsidRPr="000F0BA0">
              <w:rPr>
                <w:rFonts w:cs="Arial"/>
                <w:szCs w:val="18"/>
              </w:rPr>
              <w:t>Information about the failed P-CSCF</w:t>
            </w:r>
          </w:p>
        </w:tc>
      </w:tr>
    </w:tbl>
    <w:p w14:paraId="6CF7B991" w14:textId="77777777" w:rsidR="005B7866" w:rsidRPr="000F0BA0" w:rsidRDefault="005B7866" w:rsidP="005B7866">
      <w:pPr>
        <w:rPr>
          <w:lang w:val="en-US"/>
        </w:rPr>
      </w:pPr>
    </w:p>
    <w:p w14:paraId="7696D700" w14:textId="77777777" w:rsidR="005B7866" w:rsidRPr="000F0BA0" w:rsidRDefault="005B7866" w:rsidP="00C05182">
      <w:pPr>
        <w:pStyle w:val="Heading5"/>
      </w:pPr>
      <w:bookmarkStart w:id="3646" w:name="_Toc11338693"/>
      <w:bookmarkStart w:id="3647" w:name="_Toc27585373"/>
      <w:bookmarkStart w:id="3648" w:name="_Toc36457369"/>
      <w:bookmarkStart w:id="3649" w:name="_Toc45028281"/>
      <w:bookmarkStart w:id="3650" w:name="_Toc45029116"/>
      <w:bookmarkStart w:id="3651" w:name="_Toc67681878"/>
      <w:bookmarkStart w:id="3652" w:name="_Toc177476922"/>
      <w:r w:rsidRPr="000F0BA0">
        <w:t>6.2.6.2.10</w:t>
      </w:r>
      <w:r w:rsidRPr="000F0BA0">
        <w:tab/>
        <w:t>Type: NetworkNodeDiameterAddress</w:t>
      </w:r>
      <w:bookmarkEnd w:id="3646"/>
      <w:bookmarkEnd w:id="3647"/>
      <w:bookmarkEnd w:id="3648"/>
      <w:bookmarkEnd w:id="3649"/>
      <w:bookmarkEnd w:id="3650"/>
      <w:bookmarkEnd w:id="3651"/>
      <w:bookmarkEnd w:id="3652"/>
    </w:p>
    <w:p w14:paraId="13C3076D" w14:textId="77777777" w:rsidR="005B7866" w:rsidRPr="000F0BA0" w:rsidRDefault="005B7866" w:rsidP="005B7866">
      <w:pPr>
        <w:pStyle w:val="TH"/>
      </w:pPr>
      <w:r w:rsidRPr="000F0BA0">
        <w:rPr>
          <w:noProof/>
        </w:rPr>
        <w:t>Table </w:t>
      </w:r>
      <w:r w:rsidRPr="000F0BA0">
        <w:t xml:space="preserve">6.2.6.2.10-1: </w:t>
      </w:r>
      <w:r w:rsidRPr="000F0BA0">
        <w:rPr>
          <w:noProof/>
        </w:rPr>
        <w:t>Definition of type NetworkNodeDiameter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7B45745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008DC8"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C4BF96F"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9AD17FB"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07DA703"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F7D0C1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FBF984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8D3168" w14:textId="77777777" w:rsidR="005B7866" w:rsidRPr="000F0BA0" w:rsidRDefault="005B7866" w:rsidP="007F1FAF">
            <w:pPr>
              <w:pStyle w:val="TAL"/>
              <w:rPr>
                <w:lang w:eastAsia="zh-CN"/>
              </w:rPr>
            </w:pPr>
            <w:r w:rsidRPr="000F0BA0">
              <w:t>name</w:t>
            </w:r>
          </w:p>
        </w:tc>
        <w:tc>
          <w:tcPr>
            <w:tcW w:w="1842" w:type="dxa"/>
            <w:tcBorders>
              <w:top w:val="single" w:sz="4" w:space="0" w:color="auto"/>
              <w:left w:val="single" w:sz="4" w:space="0" w:color="auto"/>
              <w:bottom w:val="single" w:sz="4" w:space="0" w:color="auto"/>
              <w:right w:val="single" w:sz="4" w:space="0" w:color="auto"/>
            </w:tcBorders>
          </w:tcPr>
          <w:p w14:paraId="6DAD29BC" w14:textId="77777777" w:rsidR="005B7866" w:rsidRPr="000F0BA0" w:rsidRDefault="005B7866" w:rsidP="007F1FAF">
            <w:pPr>
              <w:pStyle w:val="TAL"/>
              <w:rPr>
                <w:lang w:eastAsia="zh-CN"/>
              </w:rPr>
            </w:pPr>
            <w:r w:rsidRPr="000F0BA0">
              <w:t>DiameterIdentity</w:t>
            </w:r>
          </w:p>
        </w:tc>
        <w:tc>
          <w:tcPr>
            <w:tcW w:w="426" w:type="dxa"/>
            <w:tcBorders>
              <w:top w:val="single" w:sz="4" w:space="0" w:color="auto"/>
              <w:left w:val="single" w:sz="4" w:space="0" w:color="auto"/>
              <w:bottom w:val="single" w:sz="4" w:space="0" w:color="auto"/>
              <w:right w:val="single" w:sz="4" w:space="0" w:color="auto"/>
            </w:tcBorders>
          </w:tcPr>
          <w:p w14:paraId="27271207" w14:textId="77777777" w:rsidR="005B7866" w:rsidRPr="000F0BA0" w:rsidRDefault="005B7866" w:rsidP="007F1FAF">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20EB4C6B" w14:textId="77777777" w:rsidR="005B7866" w:rsidRPr="000F0BA0" w:rsidRDefault="005B7866" w:rsidP="007F1FAF">
            <w:pPr>
              <w:pStyle w:val="TAL"/>
              <w:rPr>
                <w:lang w:eastAsia="zh-CN"/>
              </w:rPr>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DDF6F59" w14:textId="77777777" w:rsidR="005B7866" w:rsidRPr="000F0BA0" w:rsidRDefault="005B7866" w:rsidP="007F1FAF">
            <w:pPr>
              <w:pStyle w:val="TAL"/>
              <w:rPr>
                <w:rFonts w:cs="Arial"/>
                <w:szCs w:val="18"/>
                <w:lang w:eastAsia="zh-CN"/>
              </w:rPr>
            </w:pPr>
          </w:p>
        </w:tc>
      </w:tr>
      <w:tr w:rsidR="005B7866" w:rsidRPr="000F0BA0" w14:paraId="5D25AD9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4429C42" w14:textId="77777777" w:rsidR="005B7866" w:rsidRPr="000F0BA0" w:rsidRDefault="005B7866" w:rsidP="007F1FAF">
            <w:pPr>
              <w:pStyle w:val="TAL"/>
              <w:rPr>
                <w:lang w:eastAsia="zh-CN"/>
              </w:rPr>
            </w:pPr>
            <w:r w:rsidRPr="000F0BA0">
              <w:t>realm</w:t>
            </w:r>
          </w:p>
        </w:tc>
        <w:tc>
          <w:tcPr>
            <w:tcW w:w="1842" w:type="dxa"/>
            <w:tcBorders>
              <w:top w:val="single" w:sz="4" w:space="0" w:color="auto"/>
              <w:left w:val="single" w:sz="4" w:space="0" w:color="auto"/>
              <w:bottom w:val="single" w:sz="4" w:space="0" w:color="auto"/>
              <w:right w:val="single" w:sz="4" w:space="0" w:color="auto"/>
            </w:tcBorders>
          </w:tcPr>
          <w:p w14:paraId="3A718B89" w14:textId="77777777" w:rsidR="005B7866" w:rsidRPr="000F0BA0" w:rsidRDefault="005B7866" w:rsidP="007F1FAF">
            <w:pPr>
              <w:pStyle w:val="TAL"/>
              <w:rPr>
                <w:lang w:eastAsia="zh-CN"/>
              </w:rPr>
            </w:pPr>
            <w:r w:rsidRPr="000F0BA0">
              <w:t>DiameterIdentity</w:t>
            </w:r>
          </w:p>
        </w:tc>
        <w:tc>
          <w:tcPr>
            <w:tcW w:w="426" w:type="dxa"/>
            <w:tcBorders>
              <w:top w:val="single" w:sz="4" w:space="0" w:color="auto"/>
              <w:left w:val="single" w:sz="4" w:space="0" w:color="auto"/>
              <w:bottom w:val="single" w:sz="4" w:space="0" w:color="auto"/>
              <w:right w:val="single" w:sz="4" w:space="0" w:color="auto"/>
            </w:tcBorders>
          </w:tcPr>
          <w:p w14:paraId="3102CE7A" w14:textId="77777777" w:rsidR="005B7866" w:rsidRPr="000F0BA0" w:rsidRDefault="005B7866" w:rsidP="007F1FAF">
            <w:pPr>
              <w:pStyle w:val="TAC"/>
              <w:rPr>
                <w:lang w:eastAsia="zh-CN"/>
              </w:rPr>
            </w:pPr>
            <w:r w:rsidRPr="000F0BA0">
              <w:t>M</w:t>
            </w:r>
          </w:p>
        </w:tc>
        <w:tc>
          <w:tcPr>
            <w:tcW w:w="1275" w:type="dxa"/>
            <w:tcBorders>
              <w:top w:val="single" w:sz="4" w:space="0" w:color="auto"/>
              <w:left w:val="single" w:sz="4" w:space="0" w:color="auto"/>
              <w:bottom w:val="single" w:sz="4" w:space="0" w:color="auto"/>
              <w:right w:val="single" w:sz="4" w:space="0" w:color="auto"/>
            </w:tcBorders>
          </w:tcPr>
          <w:p w14:paraId="53B7F1A4" w14:textId="77777777" w:rsidR="005B7866" w:rsidRPr="000F0BA0" w:rsidRDefault="005B7866" w:rsidP="007F1FAF">
            <w:pPr>
              <w:pStyle w:val="TAL"/>
              <w:rPr>
                <w:lang w:eastAsia="zh-CN"/>
              </w:rPr>
            </w:pPr>
            <w:r w:rsidRPr="000F0BA0">
              <w:t>1</w:t>
            </w:r>
          </w:p>
        </w:tc>
        <w:tc>
          <w:tcPr>
            <w:tcW w:w="3934" w:type="dxa"/>
            <w:tcBorders>
              <w:top w:val="single" w:sz="4" w:space="0" w:color="auto"/>
              <w:left w:val="single" w:sz="4" w:space="0" w:color="auto"/>
              <w:bottom w:val="single" w:sz="4" w:space="0" w:color="auto"/>
              <w:right w:val="single" w:sz="4" w:space="0" w:color="auto"/>
            </w:tcBorders>
          </w:tcPr>
          <w:p w14:paraId="52BDF9D1" w14:textId="77777777" w:rsidR="005B7866" w:rsidRPr="000F0BA0" w:rsidRDefault="005B7866" w:rsidP="007F1FAF">
            <w:pPr>
              <w:pStyle w:val="TAL"/>
              <w:rPr>
                <w:rFonts w:cs="Arial"/>
                <w:szCs w:val="18"/>
                <w:lang w:eastAsia="zh-CN"/>
              </w:rPr>
            </w:pPr>
          </w:p>
        </w:tc>
      </w:tr>
    </w:tbl>
    <w:p w14:paraId="0980DAC4" w14:textId="77777777" w:rsidR="005B7866" w:rsidRPr="000F0BA0" w:rsidRDefault="005B7866" w:rsidP="005B7866">
      <w:pPr>
        <w:rPr>
          <w:lang w:val="en-US"/>
        </w:rPr>
      </w:pPr>
    </w:p>
    <w:p w14:paraId="2F553612" w14:textId="77777777" w:rsidR="005B7866" w:rsidRPr="000F0BA0" w:rsidRDefault="005B7866" w:rsidP="00C05182">
      <w:pPr>
        <w:pStyle w:val="Heading5"/>
        <w:rPr>
          <w:lang w:eastAsia="zh-CN"/>
        </w:rPr>
      </w:pPr>
      <w:bookmarkStart w:id="3653" w:name="_Toc11338694"/>
      <w:bookmarkStart w:id="3654" w:name="_Toc27585374"/>
      <w:bookmarkStart w:id="3655" w:name="_Toc36457370"/>
      <w:bookmarkStart w:id="3656" w:name="_Toc45028282"/>
      <w:bookmarkStart w:id="3657" w:name="_Toc45029117"/>
      <w:bookmarkStart w:id="3658" w:name="_Toc67681879"/>
      <w:bookmarkStart w:id="3659" w:name="_Toc177476923"/>
      <w:r w:rsidRPr="000F0BA0">
        <w:t>6.2.6.2.11</w:t>
      </w:r>
      <w:r w:rsidRPr="000F0BA0">
        <w:tab/>
        <w:t xml:space="preserve">Type: </w:t>
      </w:r>
      <w:r w:rsidRPr="000F0BA0">
        <w:rPr>
          <w:rFonts w:hint="eastAsia"/>
          <w:lang w:eastAsia="zh-CN"/>
        </w:rPr>
        <w:t>EpsIwkPgw</w:t>
      </w:r>
      <w:bookmarkEnd w:id="3653"/>
      <w:bookmarkEnd w:id="3654"/>
      <w:bookmarkEnd w:id="3655"/>
      <w:bookmarkEnd w:id="3656"/>
      <w:bookmarkEnd w:id="3657"/>
      <w:bookmarkEnd w:id="3658"/>
      <w:bookmarkEnd w:id="3659"/>
    </w:p>
    <w:p w14:paraId="73081219" w14:textId="77777777" w:rsidR="005B7866" w:rsidRPr="000F0BA0" w:rsidRDefault="005B7866" w:rsidP="005B7866">
      <w:pPr>
        <w:pStyle w:val="TH"/>
        <w:rPr>
          <w:lang w:eastAsia="zh-CN"/>
        </w:rPr>
      </w:pPr>
      <w:r w:rsidRPr="000F0BA0">
        <w:t xml:space="preserve">Table 6.2.6.2.11-1: Definition of type </w:t>
      </w:r>
      <w:r w:rsidRPr="000F0BA0">
        <w:rPr>
          <w:rFonts w:hint="eastAsia"/>
          <w:lang w:eastAsia="zh-CN"/>
        </w:rPr>
        <w:t>EpsIwkPgw</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2171786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17AB46D1"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20C86B9C"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3D5158A"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0A82F1D"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2F245F8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DB13C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254118" w14:textId="77777777" w:rsidR="005B7866" w:rsidRPr="000F0BA0" w:rsidRDefault="005B7866" w:rsidP="007F1FAF">
            <w:pPr>
              <w:pStyle w:val="TAL"/>
              <w:rPr>
                <w:lang w:eastAsia="zh-CN"/>
              </w:rPr>
            </w:pPr>
            <w:r w:rsidRPr="000F0BA0">
              <w:rPr>
                <w:rFonts w:hint="eastAsia"/>
                <w:lang w:eastAsia="zh-CN"/>
              </w:rPr>
              <w:t>pgwFqdn</w:t>
            </w:r>
          </w:p>
        </w:tc>
        <w:tc>
          <w:tcPr>
            <w:tcW w:w="1842" w:type="dxa"/>
            <w:tcBorders>
              <w:top w:val="single" w:sz="4" w:space="0" w:color="auto"/>
              <w:left w:val="single" w:sz="4" w:space="0" w:color="auto"/>
              <w:bottom w:val="single" w:sz="4" w:space="0" w:color="auto"/>
              <w:right w:val="single" w:sz="4" w:space="0" w:color="auto"/>
            </w:tcBorders>
          </w:tcPr>
          <w:p w14:paraId="453EED3E" w14:textId="12985D82" w:rsidR="005B7866" w:rsidRPr="000F0BA0" w:rsidRDefault="00062D35" w:rsidP="007F1FAF">
            <w:pPr>
              <w:pStyle w:val="TAL"/>
              <w:rPr>
                <w:lang w:eastAsia="zh-CN"/>
              </w:rPr>
            </w:pPr>
            <w:r w:rsidRPr="000F0BA0">
              <w:rPr>
                <w:lang w:eastAsia="zh-CN"/>
              </w:rPr>
              <w:t>Fqdn</w:t>
            </w:r>
          </w:p>
        </w:tc>
        <w:tc>
          <w:tcPr>
            <w:tcW w:w="426" w:type="dxa"/>
            <w:tcBorders>
              <w:top w:val="single" w:sz="4" w:space="0" w:color="auto"/>
              <w:left w:val="single" w:sz="4" w:space="0" w:color="auto"/>
              <w:bottom w:val="single" w:sz="4" w:space="0" w:color="auto"/>
              <w:right w:val="single" w:sz="4" w:space="0" w:color="auto"/>
            </w:tcBorders>
          </w:tcPr>
          <w:p w14:paraId="1A202DDB" w14:textId="77777777" w:rsidR="005B7866" w:rsidRPr="000F0BA0" w:rsidRDefault="005B7866" w:rsidP="007F1FAF">
            <w:pPr>
              <w:pStyle w:val="TAC"/>
              <w:rPr>
                <w:lang w:eastAsia="zh-CN"/>
              </w:rPr>
            </w:pPr>
            <w:r w:rsidRPr="000F0BA0">
              <w:t>M</w:t>
            </w:r>
          </w:p>
        </w:tc>
        <w:tc>
          <w:tcPr>
            <w:tcW w:w="1275" w:type="dxa"/>
            <w:tcBorders>
              <w:top w:val="single" w:sz="4" w:space="0" w:color="auto"/>
              <w:left w:val="single" w:sz="4" w:space="0" w:color="auto"/>
              <w:bottom w:val="single" w:sz="4" w:space="0" w:color="auto"/>
              <w:right w:val="single" w:sz="4" w:space="0" w:color="auto"/>
            </w:tcBorders>
          </w:tcPr>
          <w:p w14:paraId="5F8BE53A" w14:textId="77777777" w:rsidR="005B7866" w:rsidRPr="000F0BA0" w:rsidRDefault="005B7866" w:rsidP="007F1FAF">
            <w:pPr>
              <w:pStyle w:val="TAL"/>
              <w:rPr>
                <w:lang w:eastAsia="zh-CN"/>
              </w:rPr>
            </w:pPr>
            <w:r w:rsidRPr="000F0BA0">
              <w:t>1</w:t>
            </w:r>
          </w:p>
        </w:tc>
        <w:tc>
          <w:tcPr>
            <w:tcW w:w="3934" w:type="dxa"/>
            <w:tcBorders>
              <w:top w:val="single" w:sz="4" w:space="0" w:color="auto"/>
              <w:left w:val="single" w:sz="4" w:space="0" w:color="auto"/>
              <w:bottom w:val="single" w:sz="4" w:space="0" w:color="auto"/>
              <w:right w:val="single" w:sz="4" w:space="0" w:color="auto"/>
            </w:tcBorders>
          </w:tcPr>
          <w:p w14:paraId="14E5C487" w14:textId="77777777" w:rsidR="005B7866" w:rsidRPr="000F0BA0" w:rsidRDefault="005B7866" w:rsidP="007F1FAF">
            <w:pPr>
              <w:pStyle w:val="TAL"/>
              <w:rPr>
                <w:rFonts w:cs="Arial"/>
                <w:szCs w:val="18"/>
                <w:lang w:eastAsia="zh-CN"/>
              </w:rPr>
            </w:pPr>
            <w:r w:rsidRPr="000F0BA0">
              <w:rPr>
                <w:rFonts w:cs="Arial" w:hint="eastAsia"/>
                <w:szCs w:val="18"/>
                <w:lang w:eastAsia="zh-CN"/>
              </w:rPr>
              <w:t xml:space="preserve">The PGW FQDN of the </w:t>
            </w:r>
            <w:r w:rsidRPr="000F0BA0">
              <w:rPr>
                <w:rFonts w:eastAsia="Malgun Gothic"/>
              </w:rPr>
              <w:t>"</w:t>
            </w:r>
            <w:r w:rsidRPr="000F0BA0">
              <w:rPr>
                <w:rFonts w:cs="Arial" w:hint="eastAsia"/>
                <w:szCs w:val="18"/>
                <w:lang w:eastAsia="zh-CN"/>
              </w:rPr>
              <w:t>PGW-C+SMF</w:t>
            </w:r>
            <w:r w:rsidRPr="000F0BA0">
              <w:rPr>
                <w:rFonts w:eastAsia="Malgun Gothic"/>
              </w:rPr>
              <w:t>"</w:t>
            </w:r>
          </w:p>
        </w:tc>
      </w:tr>
      <w:tr w:rsidR="005B7866" w:rsidRPr="000F0BA0" w14:paraId="76C2A4F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368AD3E" w14:textId="77777777" w:rsidR="005B7866" w:rsidRPr="000F0BA0" w:rsidRDefault="005B7866" w:rsidP="007F1FAF">
            <w:pPr>
              <w:pStyle w:val="TAL"/>
              <w:rPr>
                <w:lang w:eastAsia="zh-CN"/>
              </w:rPr>
            </w:pPr>
            <w:r w:rsidRPr="000F0BA0">
              <w:rPr>
                <w:rFonts w:hint="eastAsia"/>
                <w:lang w:eastAsia="zh-CN"/>
              </w:rPr>
              <w:t>smfInstanceId</w:t>
            </w:r>
          </w:p>
        </w:tc>
        <w:tc>
          <w:tcPr>
            <w:tcW w:w="1842" w:type="dxa"/>
            <w:tcBorders>
              <w:top w:val="single" w:sz="4" w:space="0" w:color="auto"/>
              <w:left w:val="single" w:sz="4" w:space="0" w:color="auto"/>
              <w:bottom w:val="single" w:sz="4" w:space="0" w:color="auto"/>
              <w:right w:val="single" w:sz="4" w:space="0" w:color="auto"/>
            </w:tcBorders>
          </w:tcPr>
          <w:p w14:paraId="01CAF679" w14:textId="77777777" w:rsidR="005B7866" w:rsidRPr="000F0BA0" w:rsidRDefault="005B7866" w:rsidP="007F1FAF">
            <w:pPr>
              <w:pStyle w:val="TAL"/>
              <w:rPr>
                <w:lang w:eastAsia="zh-CN"/>
              </w:rPr>
            </w:pPr>
            <w:r w:rsidRPr="000F0BA0">
              <w:rPr>
                <w:rFonts w:hint="eastAsia"/>
                <w:lang w:eastAsia="zh-CN"/>
              </w:rPr>
              <w:t>NfInstanceId</w:t>
            </w:r>
          </w:p>
        </w:tc>
        <w:tc>
          <w:tcPr>
            <w:tcW w:w="426" w:type="dxa"/>
            <w:tcBorders>
              <w:top w:val="single" w:sz="4" w:space="0" w:color="auto"/>
              <w:left w:val="single" w:sz="4" w:space="0" w:color="auto"/>
              <w:bottom w:val="single" w:sz="4" w:space="0" w:color="auto"/>
              <w:right w:val="single" w:sz="4" w:space="0" w:color="auto"/>
            </w:tcBorders>
          </w:tcPr>
          <w:p w14:paraId="625E365A" w14:textId="77777777" w:rsidR="005B7866" w:rsidRPr="000F0BA0" w:rsidRDefault="005B7866" w:rsidP="007F1FAF">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535815F4" w14:textId="77777777" w:rsidR="005B7866" w:rsidRPr="000F0BA0" w:rsidRDefault="005B7866" w:rsidP="007F1FAF">
            <w:pPr>
              <w:pStyle w:val="TAL"/>
              <w:rPr>
                <w:lang w:eastAsia="zh-CN"/>
              </w:rPr>
            </w:pP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54F1AC3" w14:textId="77777777" w:rsidR="005B7866" w:rsidRPr="000F0BA0" w:rsidRDefault="005B7866" w:rsidP="007F1FAF">
            <w:pPr>
              <w:pStyle w:val="TAL"/>
              <w:rPr>
                <w:rFonts w:cs="Arial"/>
                <w:szCs w:val="18"/>
                <w:lang w:eastAsia="zh-CN"/>
              </w:rPr>
            </w:pPr>
            <w:r w:rsidRPr="000F0BA0">
              <w:rPr>
                <w:rFonts w:cs="Arial" w:hint="eastAsia"/>
                <w:szCs w:val="18"/>
                <w:lang w:eastAsia="zh-CN"/>
              </w:rPr>
              <w:t xml:space="preserve">The SMF Instance Id of the </w:t>
            </w:r>
            <w:r w:rsidRPr="000F0BA0">
              <w:rPr>
                <w:rFonts w:eastAsia="Malgun Gothic"/>
              </w:rPr>
              <w:t>"</w:t>
            </w:r>
            <w:r w:rsidRPr="000F0BA0">
              <w:rPr>
                <w:rFonts w:cs="Arial" w:hint="eastAsia"/>
                <w:szCs w:val="18"/>
                <w:lang w:eastAsia="zh-CN"/>
              </w:rPr>
              <w:t>PGW-C+SMF</w:t>
            </w:r>
            <w:r w:rsidRPr="000F0BA0">
              <w:rPr>
                <w:rFonts w:eastAsia="Malgun Gothic"/>
              </w:rPr>
              <w:t>"</w:t>
            </w:r>
          </w:p>
        </w:tc>
      </w:tr>
      <w:tr w:rsidR="00BF75D3" w:rsidRPr="000F0BA0" w14:paraId="76164A2A"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108E694C" w14:textId="77777777" w:rsidR="00BF75D3" w:rsidRPr="000F0BA0" w:rsidRDefault="00BF75D3" w:rsidP="00BF75D3">
            <w:pPr>
              <w:pStyle w:val="TAL"/>
              <w:rPr>
                <w:lang w:eastAsia="zh-CN"/>
              </w:rPr>
            </w:pPr>
            <w:r w:rsidRPr="000F0BA0">
              <w:rPr>
                <w:lang w:eastAsia="zh-CN"/>
              </w:rPr>
              <w:t>plmnId</w:t>
            </w:r>
          </w:p>
        </w:tc>
        <w:tc>
          <w:tcPr>
            <w:tcW w:w="1842" w:type="dxa"/>
            <w:tcBorders>
              <w:top w:val="single" w:sz="4" w:space="0" w:color="auto"/>
              <w:left w:val="single" w:sz="4" w:space="0" w:color="auto"/>
              <w:bottom w:val="single" w:sz="4" w:space="0" w:color="auto"/>
              <w:right w:val="single" w:sz="4" w:space="0" w:color="auto"/>
            </w:tcBorders>
          </w:tcPr>
          <w:p w14:paraId="426A46F3" w14:textId="77777777" w:rsidR="00BF75D3" w:rsidRPr="000F0BA0" w:rsidRDefault="00BF75D3" w:rsidP="00BF75D3">
            <w:pPr>
              <w:pStyle w:val="TAL"/>
              <w:rPr>
                <w:lang w:eastAsia="zh-CN"/>
              </w:rPr>
            </w:pPr>
            <w:r w:rsidRPr="000F0BA0">
              <w:rPr>
                <w:lang w:eastAsia="zh-CN"/>
              </w:rPr>
              <w:t>PlmnId</w:t>
            </w:r>
          </w:p>
        </w:tc>
        <w:tc>
          <w:tcPr>
            <w:tcW w:w="426" w:type="dxa"/>
            <w:tcBorders>
              <w:top w:val="single" w:sz="4" w:space="0" w:color="auto"/>
              <w:left w:val="single" w:sz="4" w:space="0" w:color="auto"/>
              <w:bottom w:val="single" w:sz="4" w:space="0" w:color="auto"/>
              <w:right w:val="single" w:sz="4" w:space="0" w:color="auto"/>
            </w:tcBorders>
          </w:tcPr>
          <w:p w14:paraId="0230B6EA" w14:textId="77777777" w:rsidR="00BF75D3" w:rsidRPr="000F0BA0" w:rsidRDefault="00BF75D3" w:rsidP="00BF75D3">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1E5F24C" w14:textId="77777777" w:rsidR="00BF75D3" w:rsidRPr="000F0BA0" w:rsidRDefault="00BF75D3" w:rsidP="00BF75D3">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0D8D0570" w14:textId="77777777" w:rsidR="00BF75D3" w:rsidRPr="000F0BA0" w:rsidRDefault="00BF75D3" w:rsidP="00BF75D3">
            <w:pPr>
              <w:pStyle w:val="TAL"/>
              <w:rPr>
                <w:rFonts w:cs="Arial"/>
                <w:szCs w:val="18"/>
                <w:lang w:eastAsia="zh-CN"/>
              </w:rPr>
            </w:pPr>
            <w:r w:rsidRPr="000F0BA0">
              <w:rPr>
                <w:rFonts w:cs="Arial"/>
                <w:szCs w:val="18"/>
                <w:lang w:eastAsia="zh-CN"/>
              </w:rPr>
              <w:t>PLMN where the PGW-C+SMF is located</w:t>
            </w:r>
          </w:p>
        </w:tc>
      </w:tr>
    </w:tbl>
    <w:p w14:paraId="243FC14C" w14:textId="77777777" w:rsidR="005B7866" w:rsidRPr="000F0BA0" w:rsidRDefault="005B7866" w:rsidP="005B7866">
      <w:pPr>
        <w:rPr>
          <w:lang w:val="en-US"/>
        </w:rPr>
      </w:pPr>
    </w:p>
    <w:p w14:paraId="3CE7362F" w14:textId="77777777" w:rsidR="005B7866" w:rsidRPr="000F0BA0" w:rsidRDefault="005B7866" w:rsidP="00C05182">
      <w:pPr>
        <w:pStyle w:val="Heading5"/>
        <w:rPr>
          <w:lang w:eastAsia="zh-CN"/>
        </w:rPr>
      </w:pPr>
      <w:bookmarkStart w:id="3660" w:name="_Toc27585375"/>
      <w:bookmarkStart w:id="3661" w:name="_Toc36457371"/>
      <w:bookmarkStart w:id="3662" w:name="_Toc45028283"/>
      <w:bookmarkStart w:id="3663" w:name="_Toc45029118"/>
      <w:bookmarkStart w:id="3664" w:name="_Toc67681880"/>
      <w:bookmarkStart w:id="3665" w:name="_Toc177476924"/>
      <w:bookmarkStart w:id="3666" w:name="_Toc11338695"/>
      <w:r w:rsidRPr="000F0BA0">
        <w:t>6.2.6.2.12</w:t>
      </w:r>
      <w:r w:rsidRPr="000F0BA0">
        <w:tab/>
        <w:t>Type: TriggerRequest</w:t>
      </w:r>
      <w:bookmarkEnd w:id="3660"/>
      <w:bookmarkEnd w:id="3661"/>
      <w:bookmarkEnd w:id="3662"/>
      <w:bookmarkEnd w:id="3663"/>
      <w:bookmarkEnd w:id="3664"/>
      <w:bookmarkEnd w:id="3665"/>
    </w:p>
    <w:p w14:paraId="0D167E0C" w14:textId="77777777" w:rsidR="005B7866" w:rsidRPr="000F0BA0" w:rsidRDefault="005B7866" w:rsidP="005B7866">
      <w:pPr>
        <w:pStyle w:val="TH"/>
        <w:rPr>
          <w:lang w:eastAsia="zh-CN"/>
        </w:rPr>
      </w:pPr>
      <w:r w:rsidRPr="000F0BA0">
        <w:t>Table 6.2.6.2.12-1: Definition of type TriggerRequest</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66F7911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2EE4516"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79DD35B4"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6623CFE"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1CAA6D3"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066EE298"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76726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286488B" w14:textId="77777777" w:rsidR="005B7866" w:rsidRPr="000F0BA0" w:rsidRDefault="005B7866" w:rsidP="007F1FAF">
            <w:pPr>
              <w:pStyle w:val="TAL"/>
              <w:rPr>
                <w:lang w:eastAsia="zh-CN"/>
              </w:rPr>
            </w:pPr>
            <w:r w:rsidRPr="000F0BA0">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3499DBE1" w14:textId="77777777" w:rsidR="005B7866" w:rsidRPr="000F0BA0" w:rsidRDefault="005B7866" w:rsidP="007F1FAF">
            <w:pPr>
              <w:pStyle w:val="TAL"/>
              <w:rPr>
                <w:lang w:eastAsia="zh-CN"/>
              </w:rPr>
            </w:pPr>
            <w:r w:rsidRPr="000F0BA0">
              <w:rPr>
                <w:lang w:eastAsia="zh-CN"/>
              </w:rPr>
              <w:t>Supi</w:t>
            </w:r>
          </w:p>
        </w:tc>
        <w:tc>
          <w:tcPr>
            <w:tcW w:w="426" w:type="dxa"/>
            <w:tcBorders>
              <w:top w:val="single" w:sz="4" w:space="0" w:color="auto"/>
              <w:left w:val="single" w:sz="4" w:space="0" w:color="auto"/>
              <w:bottom w:val="single" w:sz="4" w:space="0" w:color="auto"/>
              <w:right w:val="single" w:sz="4" w:space="0" w:color="auto"/>
            </w:tcBorders>
          </w:tcPr>
          <w:p w14:paraId="0D952959" w14:textId="77777777" w:rsidR="005B7866" w:rsidRPr="000F0BA0" w:rsidRDefault="005B7866" w:rsidP="007F1FAF">
            <w:pPr>
              <w:pStyle w:val="TAC"/>
              <w:rPr>
                <w:lang w:eastAsia="zh-CN"/>
              </w:rPr>
            </w:pPr>
            <w:r w:rsidRPr="000F0BA0">
              <w:t>M</w:t>
            </w:r>
          </w:p>
        </w:tc>
        <w:tc>
          <w:tcPr>
            <w:tcW w:w="1275" w:type="dxa"/>
            <w:tcBorders>
              <w:top w:val="single" w:sz="4" w:space="0" w:color="auto"/>
              <w:left w:val="single" w:sz="4" w:space="0" w:color="auto"/>
              <w:bottom w:val="single" w:sz="4" w:space="0" w:color="auto"/>
              <w:right w:val="single" w:sz="4" w:space="0" w:color="auto"/>
            </w:tcBorders>
          </w:tcPr>
          <w:p w14:paraId="2E5FF04F" w14:textId="77777777" w:rsidR="005B7866" w:rsidRPr="000F0BA0" w:rsidRDefault="005B7866" w:rsidP="007F1FAF">
            <w:pPr>
              <w:pStyle w:val="TAL"/>
              <w:rPr>
                <w:lang w:eastAsia="zh-CN"/>
              </w:rPr>
            </w:pPr>
            <w:r w:rsidRPr="000F0BA0">
              <w:t>1</w:t>
            </w:r>
          </w:p>
        </w:tc>
        <w:tc>
          <w:tcPr>
            <w:tcW w:w="3934" w:type="dxa"/>
            <w:tcBorders>
              <w:top w:val="single" w:sz="4" w:space="0" w:color="auto"/>
              <w:left w:val="single" w:sz="4" w:space="0" w:color="auto"/>
              <w:bottom w:val="single" w:sz="4" w:space="0" w:color="auto"/>
              <w:right w:val="single" w:sz="4" w:space="0" w:color="auto"/>
            </w:tcBorders>
          </w:tcPr>
          <w:p w14:paraId="3192CA49" w14:textId="77777777" w:rsidR="005B7866" w:rsidRPr="000F0BA0" w:rsidRDefault="005B7866" w:rsidP="007F1FAF">
            <w:pPr>
              <w:pStyle w:val="TAL"/>
              <w:rPr>
                <w:rFonts w:cs="Arial"/>
                <w:szCs w:val="18"/>
                <w:lang w:eastAsia="zh-CN"/>
              </w:rPr>
            </w:pPr>
          </w:p>
        </w:tc>
      </w:tr>
      <w:tr w:rsidR="002F3731" w:rsidRPr="000F0BA0" w14:paraId="174A1A3F" w14:textId="77777777" w:rsidTr="002F3731">
        <w:trPr>
          <w:jc w:val="center"/>
        </w:trPr>
        <w:tc>
          <w:tcPr>
            <w:tcW w:w="2090" w:type="dxa"/>
            <w:tcBorders>
              <w:top w:val="single" w:sz="4" w:space="0" w:color="auto"/>
              <w:left w:val="single" w:sz="4" w:space="0" w:color="auto"/>
              <w:bottom w:val="single" w:sz="4" w:space="0" w:color="auto"/>
              <w:right w:val="single" w:sz="4" w:space="0" w:color="auto"/>
            </w:tcBorders>
          </w:tcPr>
          <w:p w14:paraId="1B0D9B6B" w14:textId="77777777" w:rsidR="002F3731" w:rsidRPr="000F0BA0" w:rsidRDefault="002F3731" w:rsidP="009B1BFC">
            <w:pPr>
              <w:pStyle w:val="TAL"/>
              <w:rPr>
                <w:lang w:eastAsia="zh-CN"/>
              </w:rPr>
            </w:pPr>
            <w:r w:rsidRPr="000F0BA0">
              <w:rPr>
                <w:lang w:eastAsia="zh-CN"/>
              </w:rPr>
              <w:t>failedPcscf</w:t>
            </w:r>
          </w:p>
        </w:tc>
        <w:tc>
          <w:tcPr>
            <w:tcW w:w="1842" w:type="dxa"/>
            <w:tcBorders>
              <w:top w:val="single" w:sz="4" w:space="0" w:color="auto"/>
              <w:left w:val="single" w:sz="4" w:space="0" w:color="auto"/>
              <w:bottom w:val="single" w:sz="4" w:space="0" w:color="auto"/>
              <w:right w:val="single" w:sz="4" w:space="0" w:color="auto"/>
            </w:tcBorders>
          </w:tcPr>
          <w:p w14:paraId="7410208C" w14:textId="77777777" w:rsidR="002F3731" w:rsidRPr="000F0BA0" w:rsidRDefault="002F3731" w:rsidP="009B1BFC">
            <w:pPr>
              <w:pStyle w:val="TAL"/>
              <w:rPr>
                <w:lang w:eastAsia="zh-CN"/>
              </w:rPr>
            </w:pPr>
            <w:r w:rsidRPr="000F0BA0">
              <w:rPr>
                <w:lang w:eastAsia="zh-CN"/>
              </w:rPr>
              <w:t>PcscfAddress</w:t>
            </w:r>
          </w:p>
        </w:tc>
        <w:tc>
          <w:tcPr>
            <w:tcW w:w="426" w:type="dxa"/>
            <w:tcBorders>
              <w:top w:val="single" w:sz="4" w:space="0" w:color="auto"/>
              <w:left w:val="single" w:sz="4" w:space="0" w:color="auto"/>
              <w:bottom w:val="single" w:sz="4" w:space="0" w:color="auto"/>
              <w:right w:val="single" w:sz="4" w:space="0" w:color="auto"/>
            </w:tcBorders>
          </w:tcPr>
          <w:p w14:paraId="29BDA268" w14:textId="77777777" w:rsidR="002F3731" w:rsidRPr="000F0BA0" w:rsidRDefault="002F3731" w:rsidP="009B1BFC">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6B0C39E2" w14:textId="77777777" w:rsidR="002F3731" w:rsidRPr="000F0BA0" w:rsidRDefault="002F3731" w:rsidP="009B1BFC">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F158597" w14:textId="77777777" w:rsidR="002F3731" w:rsidRPr="000F0BA0" w:rsidRDefault="002F3731" w:rsidP="009B1BFC">
            <w:pPr>
              <w:pStyle w:val="TAL"/>
              <w:rPr>
                <w:rFonts w:cs="Arial"/>
                <w:szCs w:val="18"/>
                <w:lang w:eastAsia="zh-CN"/>
              </w:rPr>
            </w:pPr>
            <w:r w:rsidRPr="000F0BA0">
              <w:rPr>
                <w:rFonts w:cs="Arial"/>
                <w:szCs w:val="18"/>
                <w:lang w:eastAsia="zh-CN"/>
              </w:rPr>
              <w:t>Information about the failed P-CSCF</w:t>
            </w:r>
          </w:p>
        </w:tc>
      </w:tr>
    </w:tbl>
    <w:p w14:paraId="7B31E1B2" w14:textId="77777777" w:rsidR="005B7866" w:rsidRPr="000F0BA0" w:rsidRDefault="005B7866" w:rsidP="005B7866">
      <w:pPr>
        <w:rPr>
          <w:lang w:val="en-US"/>
        </w:rPr>
      </w:pPr>
    </w:p>
    <w:p w14:paraId="43AC6213" w14:textId="77777777" w:rsidR="005B7866" w:rsidRPr="000F0BA0" w:rsidRDefault="005B7866" w:rsidP="00C05182">
      <w:pPr>
        <w:pStyle w:val="Heading5"/>
      </w:pPr>
      <w:bookmarkStart w:id="3667" w:name="_Toc36457372"/>
      <w:bookmarkStart w:id="3668" w:name="_Toc45028284"/>
      <w:bookmarkStart w:id="3669" w:name="_Toc45029119"/>
      <w:bookmarkStart w:id="3670" w:name="_Toc67681881"/>
      <w:bookmarkStart w:id="3671" w:name="_Toc177476925"/>
      <w:bookmarkStart w:id="3672" w:name="_Toc27585376"/>
      <w:r w:rsidRPr="000F0BA0">
        <w:t>6.2.6.2.13</w:t>
      </w:r>
      <w:r w:rsidRPr="000F0BA0">
        <w:tab/>
        <w:t>Type: AmfDeregInfo</w:t>
      </w:r>
      <w:bookmarkEnd w:id="3667"/>
      <w:bookmarkEnd w:id="3668"/>
      <w:bookmarkEnd w:id="3669"/>
      <w:bookmarkEnd w:id="3670"/>
      <w:bookmarkEnd w:id="3671"/>
    </w:p>
    <w:p w14:paraId="473B48D8" w14:textId="77777777" w:rsidR="005B7866" w:rsidRPr="000F0BA0" w:rsidRDefault="005B7866" w:rsidP="005B7866">
      <w:pPr>
        <w:pStyle w:val="TH"/>
      </w:pPr>
      <w:r w:rsidRPr="000F0BA0">
        <w:rPr>
          <w:noProof/>
        </w:rPr>
        <w:t>Table </w:t>
      </w:r>
      <w:r w:rsidRPr="000F0BA0">
        <w:t xml:space="preserve">6.2.6.2.13-1: </w:t>
      </w:r>
      <w:r w:rsidRPr="000F0BA0">
        <w:rPr>
          <w:noProof/>
        </w:rPr>
        <w:t>Definition of type AmfDere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5B7866" w:rsidRPr="000F0BA0" w14:paraId="1576DEC5"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48666D6C" w14:textId="77777777" w:rsidR="005B7866" w:rsidRPr="000F0BA0" w:rsidRDefault="005B7866" w:rsidP="007F1FAF">
            <w:pPr>
              <w:pStyle w:val="TAH"/>
            </w:pPr>
            <w:r w:rsidRPr="000F0BA0">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C8091BE"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63E0C5"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B2A8A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DFBF1C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7F38D73"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0C4CFAFE" w14:textId="77777777" w:rsidR="005B7866" w:rsidRPr="000F0BA0" w:rsidRDefault="005B7866" w:rsidP="007F1FAF">
            <w:pPr>
              <w:pStyle w:val="TAL"/>
            </w:pPr>
            <w:r w:rsidRPr="000F0BA0">
              <w:t>deregReason</w:t>
            </w:r>
          </w:p>
        </w:tc>
        <w:tc>
          <w:tcPr>
            <w:tcW w:w="1276" w:type="dxa"/>
            <w:tcBorders>
              <w:top w:val="single" w:sz="4" w:space="0" w:color="auto"/>
              <w:left w:val="single" w:sz="4" w:space="0" w:color="auto"/>
              <w:bottom w:val="single" w:sz="4" w:space="0" w:color="auto"/>
              <w:right w:val="single" w:sz="4" w:space="0" w:color="auto"/>
            </w:tcBorders>
          </w:tcPr>
          <w:p w14:paraId="0045AA6F" w14:textId="77777777" w:rsidR="005B7866" w:rsidRPr="000F0BA0" w:rsidRDefault="005B7866" w:rsidP="007F1FAF">
            <w:pPr>
              <w:pStyle w:val="TAL"/>
            </w:pPr>
            <w:r w:rsidRPr="000F0BA0">
              <w:t>DeregistrationReason</w:t>
            </w:r>
          </w:p>
        </w:tc>
        <w:tc>
          <w:tcPr>
            <w:tcW w:w="425" w:type="dxa"/>
            <w:tcBorders>
              <w:top w:val="single" w:sz="4" w:space="0" w:color="auto"/>
              <w:left w:val="single" w:sz="4" w:space="0" w:color="auto"/>
              <w:bottom w:val="single" w:sz="4" w:space="0" w:color="auto"/>
              <w:right w:val="single" w:sz="4" w:space="0" w:color="auto"/>
            </w:tcBorders>
          </w:tcPr>
          <w:p w14:paraId="0BA814B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A300A73"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00DAEB1" w14:textId="77777777" w:rsidR="005B7866" w:rsidRPr="000F0BA0" w:rsidRDefault="005B7866" w:rsidP="007F1FAF">
            <w:pPr>
              <w:pStyle w:val="TAL"/>
              <w:rPr>
                <w:rFonts w:cs="Arial"/>
                <w:szCs w:val="18"/>
              </w:rPr>
            </w:pPr>
            <w:r w:rsidRPr="000F0BA0">
              <w:rPr>
                <w:rFonts w:cs="Arial"/>
                <w:szCs w:val="18"/>
              </w:rPr>
              <w:t>String; see clause 6.2.6.3.3</w:t>
            </w:r>
          </w:p>
        </w:tc>
      </w:tr>
    </w:tbl>
    <w:p w14:paraId="758643C0" w14:textId="77777777" w:rsidR="005B7866" w:rsidRPr="000F0BA0" w:rsidRDefault="005B7866" w:rsidP="005B7866"/>
    <w:p w14:paraId="3AE207D3" w14:textId="77777777" w:rsidR="005B7866" w:rsidRPr="000F0BA0" w:rsidRDefault="005B7866" w:rsidP="00C05182">
      <w:pPr>
        <w:pStyle w:val="Heading5"/>
        <w:rPr>
          <w:lang w:eastAsia="zh-CN"/>
        </w:rPr>
      </w:pPr>
      <w:bookmarkStart w:id="3673" w:name="_Toc36457373"/>
      <w:bookmarkStart w:id="3674" w:name="_Toc45028285"/>
      <w:bookmarkStart w:id="3675" w:name="_Toc45029120"/>
      <w:bookmarkStart w:id="3676" w:name="_Toc67681882"/>
      <w:bookmarkStart w:id="3677" w:name="_Toc177476926"/>
      <w:r w:rsidRPr="000F0BA0">
        <w:t>6.2.6.2.14</w:t>
      </w:r>
      <w:r w:rsidRPr="000F0BA0">
        <w:tab/>
        <w:t>Type: EpsInterworkingInfo</w:t>
      </w:r>
      <w:bookmarkEnd w:id="3673"/>
      <w:bookmarkEnd w:id="3674"/>
      <w:bookmarkEnd w:id="3675"/>
      <w:bookmarkEnd w:id="3676"/>
      <w:bookmarkEnd w:id="3677"/>
    </w:p>
    <w:p w14:paraId="0C52F2DC" w14:textId="77777777" w:rsidR="005B7866" w:rsidRPr="000F0BA0" w:rsidRDefault="005B7866" w:rsidP="005B7866">
      <w:pPr>
        <w:pStyle w:val="TH"/>
        <w:rPr>
          <w:lang w:eastAsia="zh-CN"/>
        </w:rPr>
      </w:pPr>
      <w:r w:rsidRPr="000F0BA0">
        <w:t>Table 6.2.6.2.14-1: Definition of type EpsInterworking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4F3C1D4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653BA727"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3C887D14"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B33300C"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5C716A6"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51BCB36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21A3E6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03B63D0" w14:textId="77777777" w:rsidR="005B7866" w:rsidRPr="000F0BA0" w:rsidRDefault="005B7866" w:rsidP="007F1FAF">
            <w:pPr>
              <w:pStyle w:val="TAL"/>
              <w:rPr>
                <w:lang w:eastAsia="zh-CN"/>
              </w:rPr>
            </w:pPr>
            <w:r w:rsidRPr="000F0BA0">
              <w:rPr>
                <w:lang w:eastAsia="zh-CN"/>
              </w:rPr>
              <w:t>epsIwkPgws</w:t>
            </w:r>
          </w:p>
        </w:tc>
        <w:tc>
          <w:tcPr>
            <w:tcW w:w="1842" w:type="dxa"/>
            <w:tcBorders>
              <w:top w:val="single" w:sz="4" w:space="0" w:color="auto"/>
              <w:left w:val="single" w:sz="4" w:space="0" w:color="auto"/>
              <w:bottom w:val="single" w:sz="4" w:space="0" w:color="auto"/>
              <w:right w:val="single" w:sz="4" w:space="0" w:color="auto"/>
            </w:tcBorders>
          </w:tcPr>
          <w:p w14:paraId="1170FF8D" w14:textId="77777777" w:rsidR="005B7866" w:rsidRPr="000F0BA0" w:rsidRDefault="005B7866" w:rsidP="007F1FAF">
            <w:pPr>
              <w:pStyle w:val="TAL"/>
              <w:rPr>
                <w:lang w:eastAsia="zh-CN"/>
              </w:rPr>
            </w:pPr>
            <w:r w:rsidRPr="000F0BA0">
              <w:rPr>
                <w:lang w:eastAsia="zh-CN"/>
              </w:rPr>
              <w:t>map(EpsIwkPgw)</w:t>
            </w:r>
          </w:p>
        </w:tc>
        <w:tc>
          <w:tcPr>
            <w:tcW w:w="426" w:type="dxa"/>
            <w:tcBorders>
              <w:top w:val="single" w:sz="4" w:space="0" w:color="auto"/>
              <w:left w:val="single" w:sz="4" w:space="0" w:color="auto"/>
              <w:bottom w:val="single" w:sz="4" w:space="0" w:color="auto"/>
              <w:right w:val="single" w:sz="4" w:space="0" w:color="auto"/>
            </w:tcBorders>
          </w:tcPr>
          <w:p w14:paraId="370887A9" w14:textId="77777777" w:rsidR="005B7866" w:rsidRPr="000F0BA0" w:rsidRDefault="005B7866" w:rsidP="007F1FAF">
            <w:pPr>
              <w:pStyle w:val="TAC"/>
              <w:rPr>
                <w:lang w:eastAsia="zh-CN"/>
              </w:rPr>
            </w:pPr>
            <w:r w:rsidRPr="000F0BA0">
              <w:t>O</w:t>
            </w:r>
          </w:p>
        </w:tc>
        <w:tc>
          <w:tcPr>
            <w:tcW w:w="1275" w:type="dxa"/>
            <w:tcBorders>
              <w:top w:val="single" w:sz="4" w:space="0" w:color="auto"/>
              <w:left w:val="single" w:sz="4" w:space="0" w:color="auto"/>
              <w:bottom w:val="single" w:sz="4" w:space="0" w:color="auto"/>
              <w:right w:val="single" w:sz="4" w:space="0" w:color="auto"/>
            </w:tcBorders>
          </w:tcPr>
          <w:p w14:paraId="5D492427" w14:textId="77777777" w:rsidR="005B7866" w:rsidRPr="000F0BA0" w:rsidRDefault="005B7866" w:rsidP="007F1FAF">
            <w:pPr>
              <w:pStyle w:val="TAL"/>
              <w:rPr>
                <w:lang w:eastAsia="zh-CN"/>
              </w:rPr>
            </w:pPr>
            <w:r w:rsidRPr="000F0BA0">
              <w:t>0..N</w:t>
            </w:r>
          </w:p>
        </w:tc>
        <w:tc>
          <w:tcPr>
            <w:tcW w:w="3934" w:type="dxa"/>
            <w:tcBorders>
              <w:top w:val="single" w:sz="4" w:space="0" w:color="auto"/>
              <w:left w:val="single" w:sz="4" w:space="0" w:color="auto"/>
              <w:bottom w:val="single" w:sz="4" w:space="0" w:color="auto"/>
              <w:right w:val="single" w:sz="4" w:space="0" w:color="auto"/>
            </w:tcBorders>
          </w:tcPr>
          <w:p w14:paraId="59FCCA20" w14:textId="77777777" w:rsidR="005B7866" w:rsidRPr="000F0BA0" w:rsidRDefault="005B7866" w:rsidP="007F1FAF">
            <w:pPr>
              <w:pStyle w:val="TAL"/>
              <w:rPr>
                <w:rFonts w:cs="Arial"/>
                <w:szCs w:val="18"/>
                <w:lang w:eastAsia="zh-CN"/>
              </w:rPr>
            </w:pPr>
            <w:r w:rsidRPr="000F0BA0">
              <w:rPr>
                <w:rFonts w:cs="Arial"/>
                <w:szCs w:val="18"/>
                <w:lang w:eastAsia="zh-CN"/>
              </w:rPr>
              <w:t>A map (list of key-value pairs where dnn serves as key) of EpsIwkPgws.</w:t>
            </w:r>
          </w:p>
          <w:p w14:paraId="51E32549" w14:textId="77777777" w:rsidR="005B7866" w:rsidRPr="000F0BA0" w:rsidRDefault="005B7866" w:rsidP="007F1FAF">
            <w:pPr>
              <w:pStyle w:val="TAL"/>
              <w:rPr>
                <w:rFonts w:cs="Arial"/>
                <w:szCs w:val="18"/>
                <w:lang w:eastAsia="zh-CN"/>
              </w:rPr>
            </w:pPr>
            <w:r w:rsidRPr="000F0BA0">
              <w:rPr>
                <w:rFonts w:cs="Arial"/>
                <w:szCs w:val="18"/>
                <w:lang w:eastAsia="zh-CN"/>
              </w:rPr>
              <w:t xml:space="preserve">An empty map is used in </w:t>
            </w:r>
            <w:r w:rsidRPr="000F0BA0">
              <w:t>Amf3GppAccessRegistrationModification to delete the epsInterworkingInfo.</w:t>
            </w:r>
          </w:p>
        </w:tc>
      </w:tr>
      <w:tr w:rsidR="008E3A8C" w:rsidRPr="000F0BA0" w14:paraId="72D19E90" w14:textId="77777777" w:rsidTr="008E3A8C">
        <w:trPr>
          <w:jc w:val="center"/>
        </w:trPr>
        <w:tc>
          <w:tcPr>
            <w:tcW w:w="2090" w:type="dxa"/>
            <w:tcBorders>
              <w:top w:val="single" w:sz="4" w:space="0" w:color="auto"/>
              <w:left w:val="single" w:sz="4" w:space="0" w:color="auto"/>
              <w:bottom w:val="single" w:sz="4" w:space="0" w:color="auto"/>
              <w:right w:val="single" w:sz="4" w:space="0" w:color="auto"/>
            </w:tcBorders>
          </w:tcPr>
          <w:p w14:paraId="68519269" w14:textId="77777777" w:rsidR="008E3A8C" w:rsidRPr="000F0BA0" w:rsidRDefault="008E3A8C" w:rsidP="007C376A">
            <w:pPr>
              <w:pStyle w:val="TAL"/>
              <w:rPr>
                <w:lang w:eastAsia="zh-CN"/>
              </w:rPr>
            </w:pPr>
            <w:bookmarkStart w:id="3678" w:name="_Toc36457374"/>
            <w:r w:rsidRPr="000F0BA0">
              <w:rPr>
                <w:lang w:eastAsia="zh-CN"/>
              </w:rPr>
              <w:t>registrationTime</w:t>
            </w:r>
          </w:p>
        </w:tc>
        <w:tc>
          <w:tcPr>
            <w:tcW w:w="1842" w:type="dxa"/>
            <w:tcBorders>
              <w:top w:val="single" w:sz="4" w:space="0" w:color="auto"/>
              <w:left w:val="single" w:sz="4" w:space="0" w:color="auto"/>
              <w:bottom w:val="single" w:sz="4" w:space="0" w:color="auto"/>
              <w:right w:val="single" w:sz="4" w:space="0" w:color="auto"/>
            </w:tcBorders>
          </w:tcPr>
          <w:p w14:paraId="1C6AA558" w14:textId="77777777" w:rsidR="008E3A8C" w:rsidRPr="000F0BA0" w:rsidRDefault="008E3A8C" w:rsidP="007C376A">
            <w:pPr>
              <w:pStyle w:val="TAL"/>
              <w:rPr>
                <w:lang w:eastAsia="zh-CN"/>
              </w:rPr>
            </w:pPr>
            <w:r w:rsidRPr="000F0BA0">
              <w:rPr>
                <w:lang w:eastAsia="zh-CN"/>
              </w:rPr>
              <w:t>DateTime</w:t>
            </w:r>
          </w:p>
        </w:tc>
        <w:tc>
          <w:tcPr>
            <w:tcW w:w="426" w:type="dxa"/>
            <w:tcBorders>
              <w:top w:val="single" w:sz="4" w:space="0" w:color="auto"/>
              <w:left w:val="single" w:sz="4" w:space="0" w:color="auto"/>
              <w:bottom w:val="single" w:sz="4" w:space="0" w:color="auto"/>
              <w:right w:val="single" w:sz="4" w:space="0" w:color="auto"/>
            </w:tcBorders>
          </w:tcPr>
          <w:p w14:paraId="4255DF02" w14:textId="77777777" w:rsidR="008E3A8C" w:rsidRPr="000F0BA0" w:rsidRDefault="008E3A8C" w:rsidP="007C376A">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735938D9" w14:textId="77777777" w:rsidR="008E3A8C" w:rsidRPr="000F0BA0" w:rsidRDefault="008E3A8C" w:rsidP="007C376A">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0E6D6F7" w14:textId="77777777" w:rsidR="008E3A8C" w:rsidRPr="000F0BA0" w:rsidRDefault="008E3A8C" w:rsidP="007C376A">
            <w:pPr>
              <w:pStyle w:val="TAL"/>
              <w:rPr>
                <w:rFonts w:cs="Arial"/>
                <w:szCs w:val="18"/>
                <w:lang w:eastAsia="zh-CN"/>
              </w:rPr>
            </w:pPr>
            <w:r w:rsidRPr="000F0BA0">
              <w:rPr>
                <w:rFonts w:cs="Arial"/>
                <w:szCs w:val="18"/>
                <w:lang w:eastAsia="zh-CN"/>
              </w:rPr>
              <w:t>Time of Registration. May be present when used in UeContextInAmfData.</w:t>
            </w:r>
          </w:p>
        </w:tc>
      </w:tr>
    </w:tbl>
    <w:p w14:paraId="13D9E4CB" w14:textId="77777777" w:rsidR="005B7866" w:rsidRPr="000F0BA0" w:rsidRDefault="005B7866" w:rsidP="005B7866"/>
    <w:p w14:paraId="292B09A1" w14:textId="77777777" w:rsidR="005B7866" w:rsidRPr="000F0BA0" w:rsidRDefault="005B7866" w:rsidP="00C05182">
      <w:pPr>
        <w:pStyle w:val="Heading5"/>
        <w:rPr>
          <w:lang w:eastAsia="zh-CN"/>
        </w:rPr>
      </w:pPr>
      <w:bookmarkStart w:id="3679" w:name="_Toc45028286"/>
      <w:bookmarkStart w:id="3680" w:name="_Toc45029121"/>
      <w:bookmarkStart w:id="3681" w:name="_Toc67681883"/>
      <w:bookmarkStart w:id="3682" w:name="_Toc177476927"/>
      <w:r w:rsidRPr="000F0BA0">
        <w:t>6.2.6.2.15</w:t>
      </w:r>
      <w:r w:rsidRPr="000F0BA0">
        <w:tab/>
        <w:t xml:space="preserve">Type: </w:t>
      </w:r>
      <w:r w:rsidRPr="000F0BA0">
        <w:rPr>
          <w:rFonts w:hint="eastAsia"/>
          <w:lang w:eastAsia="zh-CN"/>
        </w:rPr>
        <w:t>LocationInfo</w:t>
      </w:r>
      <w:bookmarkEnd w:id="3678"/>
      <w:bookmarkEnd w:id="3679"/>
      <w:bookmarkEnd w:id="3680"/>
      <w:bookmarkEnd w:id="3681"/>
      <w:bookmarkEnd w:id="3682"/>
    </w:p>
    <w:p w14:paraId="731D1CB5" w14:textId="77777777" w:rsidR="005B7866" w:rsidRPr="000F0BA0" w:rsidRDefault="005B7866" w:rsidP="005B7866">
      <w:pPr>
        <w:pStyle w:val="TH"/>
        <w:rPr>
          <w:lang w:eastAsia="zh-CN"/>
        </w:rPr>
      </w:pPr>
      <w:r w:rsidRPr="000F0BA0">
        <w:t xml:space="preserve">Table 6.2.6.2.15-1: Definition of type </w:t>
      </w:r>
      <w:r w:rsidRPr="000F0BA0">
        <w:rPr>
          <w:rFonts w:hint="eastAsia"/>
          <w:lang w:eastAsia="zh-CN"/>
        </w:rPr>
        <w:t>Location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6453B01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EE346F0"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30253058"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DBC5A91"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DEB21CC"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207C86F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3E1F4B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9738D2" w14:textId="77777777" w:rsidR="005B7866" w:rsidRPr="000F0BA0" w:rsidRDefault="005B7866" w:rsidP="007F1FAF">
            <w:pPr>
              <w:pStyle w:val="TAL"/>
              <w:rPr>
                <w:lang w:eastAsia="zh-CN"/>
              </w:rPr>
            </w:pPr>
            <w:r w:rsidRPr="000F0BA0">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396BC1A8" w14:textId="77777777" w:rsidR="005B7866" w:rsidRPr="000F0BA0" w:rsidRDefault="005B7866" w:rsidP="007F1FAF">
            <w:pPr>
              <w:pStyle w:val="TAL"/>
              <w:rPr>
                <w:lang w:eastAsia="zh-CN"/>
              </w:rPr>
            </w:pPr>
            <w:r w:rsidRPr="000F0BA0">
              <w:rPr>
                <w:lang w:eastAsia="zh-CN"/>
              </w:rPr>
              <w:t>Supi</w:t>
            </w:r>
          </w:p>
        </w:tc>
        <w:tc>
          <w:tcPr>
            <w:tcW w:w="426" w:type="dxa"/>
            <w:tcBorders>
              <w:top w:val="single" w:sz="4" w:space="0" w:color="auto"/>
              <w:left w:val="single" w:sz="4" w:space="0" w:color="auto"/>
              <w:bottom w:val="single" w:sz="4" w:space="0" w:color="auto"/>
              <w:right w:val="single" w:sz="4" w:space="0" w:color="auto"/>
            </w:tcBorders>
          </w:tcPr>
          <w:p w14:paraId="75F11D20"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DF73F53" w14:textId="77777777" w:rsidR="005B7866" w:rsidRPr="000F0BA0" w:rsidRDefault="005B7866" w:rsidP="007F1FAF">
            <w:pPr>
              <w:pStyle w:val="TAL"/>
              <w:rPr>
                <w:lang w:eastAsia="zh-CN"/>
              </w:rPr>
            </w:pPr>
            <w:r w:rsidRPr="000F0BA0">
              <w:rPr>
                <w:rFonts w:hint="eastAsia"/>
                <w:lang w:eastAsia="zh-CN"/>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51451FCE" w14:textId="77777777" w:rsidR="005B7866" w:rsidRPr="000F0BA0" w:rsidRDefault="005B7866" w:rsidP="007F1FAF">
            <w:pPr>
              <w:pStyle w:val="TAL"/>
              <w:rPr>
                <w:rFonts w:cs="Arial"/>
                <w:szCs w:val="18"/>
                <w:lang w:eastAsia="zh-CN"/>
              </w:rPr>
            </w:pPr>
            <w:r w:rsidRPr="000F0BA0">
              <w:t>Subscription Permanent Identifier</w:t>
            </w:r>
            <w:r w:rsidRPr="000F0BA0">
              <w:rPr>
                <w:rFonts w:hint="eastAsia"/>
                <w:lang w:eastAsia="zh-CN"/>
              </w:rPr>
              <w:t xml:space="preserve"> (NOTE 1)</w:t>
            </w:r>
          </w:p>
        </w:tc>
      </w:tr>
      <w:tr w:rsidR="005B7866" w:rsidRPr="000F0BA0" w14:paraId="6FB85DC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E75998B" w14:textId="77777777" w:rsidR="005B7866" w:rsidRPr="000F0BA0" w:rsidRDefault="005B7866" w:rsidP="007F1FAF">
            <w:pPr>
              <w:pStyle w:val="TAL"/>
              <w:rPr>
                <w:lang w:eastAsia="zh-CN"/>
              </w:rPr>
            </w:pPr>
            <w:r w:rsidRPr="000F0BA0">
              <w:rPr>
                <w:rFonts w:hint="eastAsia"/>
                <w:lang w:eastAsia="zh-CN"/>
              </w:rPr>
              <w:t>gpsi</w:t>
            </w:r>
          </w:p>
        </w:tc>
        <w:tc>
          <w:tcPr>
            <w:tcW w:w="1842" w:type="dxa"/>
            <w:tcBorders>
              <w:top w:val="single" w:sz="4" w:space="0" w:color="auto"/>
              <w:left w:val="single" w:sz="4" w:space="0" w:color="auto"/>
              <w:bottom w:val="single" w:sz="4" w:space="0" w:color="auto"/>
              <w:right w:val="single" w:sz="4" w:space="0" w:color="auto"/>
            </w:tcBorders>
          </w:tcPr>
          <w:p w14:paraId="309068E0" w14:textId="77777777" w:rsidR="005B7866" w:rsidRPr="000F0BA0" w:rsidRDefault="005B7866" w:rsidP="007F1FAF">
            <w:pPr>
              <w:pStyle w:val="TAL"/>
              <w:rPr>
                <w:lang w:eastAsia="zh-CN"/>
              </w:rPr>
            </w:pPr>
            <w:r w:rsidRPr="000F0BA0">
              <w:rPr>
                <w:rFonts w:hint="eastAsia"/>
                <w:lang w:eastAsia="zh-CN"/>
              </w:rPr>
              <w:t>Gpsi</w:t>
            </w:r>
          </w:p>
        </w:tc>
        <w:tc>
          <w:tcPr>
            <w:tcW w:w="426" w:type="dxa"/>
            <w:tcBorders>
              <w:top w:val="single" w:sz="4" w:space="0" w:color="auto"/>
              <w:left w:val="single" w:sz="4" w:space="0" w:color="auto"/>
              <w:bottom w:val="single" w:sz="4" w:space="0" w:color="auto"/>
              <w:right w:val="single" w:sz="4" w:space="0" w:color="auto"/>
            </w:tcBorders>
          </w:tcPr>
          <w:p w14:paraId="2F142B20"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3C7249F" w14:textId="77777777" w:rsidR="005B7866" w:rsidRPr="000F0BA0" w:rsidRDefault="005B7866" w:rsidP="007F1FAF">
            <w:pPr>
              <w:pStyle w:val="TAL"/>
              <w:rPr>
                <w:lang w:eastAsia="zh-CN"/>
              </w:rPr>
            </w:pPr>
            <w:r w:rsidRPr="000F0BA0">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9D4B1DD" w14:textId="77777777" w:rsidR="005B7866" w:rsidRPr="000F0BA0" w:rsidRDefault="005B7866" w:rsidP="007F1FAF">
            <w:pPr>
              <w:pStyle w:val="TAL"/>
              <w:rPr>
                <w:rFonts w:cs="Arial"/>
                <w:szCs w:val="18"/>
                <w:lang w:eastAsia="zh-CN"/>
              </w:rPr>
            </w:pPr>
            <w:r w:rsidRPr="000F0BA0">
              <w:t>Generic Public Subscription Identifier</w:t>
            </w:r>
            <w:r w:rsidRPr="000F0BA0">
              <w:rPr>
                <w:rFonts w:hint="eastAsia"/>
                <w:lang w:eastAsia="zh-CN"/>
              </w:rPr>
              <w:t xml:space="preserve"> (NOTE 1)</w:t>
            </w:r>
          </w:p>
        </w:tc>
      </w:tr>
      <w:tr w:rsidR="005B7866" w:rsidRPr="000F0BA0" w14:paraId="6AE792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EF263C1" w14:textId="77777777" w:rsidR="005B7866" w:rsidRPr="000F0BA0" w:rsidRDefault="005B7866" w:rsidP="007F1FAF">
            <w:pPr>
              <w:pStyle w:val="TAL"/>
              <w:rPr>
                <w:lang w:eastAsia="zh-CN"/>
              </w:rPr>
            </w:pPr>
            <w:r w:rsidRPr="000F0BA0">
              <w:rPr>
                <w:rFonts w:hint="eastAsia"/>
                <w:lang w:eastAsia="zh-CN"/>
              </w:rPr>
              <w:t>registrationLocationInfoList</w:t>
            </w:r>
          </w:p>
        </w:tc>
        <w:tc>
          <w:tcPr>
            <w:tcW w:w="1842" w:type="dxa"/>
            <w:tcBorders>
              <w:top w:val="single" w:sz="4" w:space="0" w:color="auto"/>
              <w:left w:val="single" w:sz="4" w:space="0" w:color="auto"/>
              <w:bottom w:val="single" w:sz="4" w:space="0" w:color="auto"/>
              <w:right w:val="single" w:sz="4" w:space="0" w:color="auto"/>
            </w:tcBorders>
          </w:tcPr>
          <w:p w14:paraId="03E9891B" w14:textId="77777777" w:rsidR="005B7866" w:rsidRPr="000F0BA0" w:rsidRDefault="005B7866" w:rsidP="007F1FAF">
            <w:pPr>
              <w:pStyle w:val="TAL"/>
              <w:rPr>
                <w:lang w:eastAsia="zh-CN"/>
              </w:rPr>
            </w:pPr>
            <w:r w:rsidRPr="000F0BA0">
              <w:rPr>
                <w:rFonts w:hint="eastAsia"/>
                <w:lang w:eastAsia="zh-CN"/>
              </w:rPr>
              <w:t>array(RegistrationLocationInfo)</w:t>
            </w:r>
          </w:p>
        </w:tc>
        <w:tc>
          <w:tcPr>
            <w:tcW w:w="426" w:type="dxa"/>
            <w:tcBorders>
              <w:top w:val="single" w:sz="4" w:space="0" w:color="auto"/>
              <w:left w:val="single" w:sz="4" w:space="0" w:color="auto"/>
              <w:bottom w:val="single" w:sz="4" w:space="0" w:color="auto"/>
              <w:right w:val="single" w:sz="4" w:space="0" w:color="auto"/>
            </w:tcBorders>
          </w:tcPr>
          <w:p w14:paraId="313D87CF" w14:textId="77777777" w:rsidR="005B7866" w:rsidRPr="000F0BA0" w:rsidRDefault="005B7866" w:rsidP="007F1FAF">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208FD01E" w14:textId="77777777" w:rsidR="005B7866" w:rsidRPr="000F0BA0" w:rsidRDefault="005B7866" w:rsidP="007F1FAF">
            <w:pPr>
              <w:pStyle w:val="TAL"/>
              <w:rPr>
                <w:lang w:eastAsia="zh-CN"/>
              </w:rPr>
            </w:pPr>
            <w:r w:rsidRPr="000F0BA0">
              <w:rPr>
                <w:rFonts w:hint="eastAsia"/>
                <w:lang w:eastAsia="zh-CN"/>
              </w:rPr>
              <w:t>1..2</w:t>
            </w:r>
          </w:p>
        </w:tc>
        <w:tc>
          <w:tcPr>
            <w:tcW w:w="3934" w:type="dxa"/>
            <w:tcBorders>
              <w:top w:val="single" w:sz="4" w:space="0" w:color="auto"/>
              <w:left w:val="single" w:sz="4" w:space="0" w:color="auto"/>
              <w:bottom w:val="single" w:sz="4" w:space="0" w:color="auto"/>
              <w:right w:val="single" w:sz="4" w:space="0" w:color="auto"/>
            </w:tcBorders>
          </w:tcPr>
          <w:p w14:paraId="482FC00D" w14:textId="77777777" w:rsidR="005B7866" w:rsidRPr="000F0BA0" w:rsidRDefault="005B7866" w:rsidP="007F1FAF">
            <w:pPr>
              <w:pStyle w:val="TAL"/>
              <w:rPr>
                <w:rFonts w:cs="Arial"/>
                <w:szCs w:val="18"/>
                <w:lang w:eastAsia="zh-CN"/>
              </w:rPr>
            </w:pPr>
            <w:r w:rsidRPr="000F0BA0">
              <w:rPr>
                <w:rFonts w:cs="Arial" w:hint="eastAsia"/>
                <w:szCs w:val="18"/>
                <w:lang w:eastAsia="zh-CN"/>
              </w:rPr>
              <w:t xml:space="preserve">Serving AMF, optional VGMLC and access type related informations used by (H)GMLC to send Location Request </w:t>
            </w:r>
            <w:r w:rsidRPr="000F0BA0">
              <w:rPr>
                <w:rFonts w:hint="eastAsia"/>
                <w:lang w:eastAsia="zh-CN"/>
              </w:rPr>
              <w:t>(NOTE 2)</w:t>
            </w:r>
          </w:p>
        </w:tc>
      </w:tr>
      <w:tr w:rsidR="005B7866" w:rsidRPr="000F0BA0" w14:paraId="09355D4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0EE37A3" w14:textId="77777777" w:rsidR="005B7866" w:rsidRPr="000F0BA0" w:rsidRDefault="005B7866" w:rsidP="007F1FAF">
            <w:pPr>
              <w:pStyle w:val="TAL"/>
              <w:rPr>
                <w:lang w:eastAsia="zh-CN"/>
              </w:rPr>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5DD95156" w14:textId="77777777" w:rsidR="005B7866" w:rsidRPr="000F0BA0" w:rsidRDefault="005B7866" w:rsidP="007F1FAF">
            <w:pPr>
              <w:pStyle w:val="TAL"/>
              <w:rPr>
                <w:lang w:eastAsia="zh-CN"/>
              </w:rPr>
            </w:pPr>
            <w:r w:rsidRPr="000F0BA0">
              <w:rPr>
                <w:rFonts w:hint="eastAsia"/>
                <w:lang w:eastAsia="zh-CN"/>
              </w:rPr>
              <w:t>S</w:t>
            </w:r>
            <w:r w:rsidRPr="000F0BA0">
              <w:t>upportedFeatures</w:t>
            </w:r>
          </w:p>
        </w:tc>
        <w:tc>
          <w:tcPr>
            <w:tcW w:w="426" w:type="dxa"/>
            <w:tcBorders>
              <w:top w:val="single" w:sz="4" w:space="0" w:color="auto"/>
              <w:left w:val="single" w:sz="4" w:space="0" w:color="auto"/>
              <w:bottom w:val="single" w:sz="4" w:space="0" w:color="auto"/>
              <w:right w:val="single" w:sz="4" w:space="0" w:color="auto"/>
            </w:tcBorders>
          </w:tcPr>
          <w:p w14:paraId="75124A5F"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9BC218F" w14:textId="77777777" w:rsidR="005B7866" w:rsidRPr="000F0BA0" w:rsidRDefault="005B7866" w:rsidP="007F1FAF">
            <w:pPr>
              <w:pStyle w:val="TAL"/>
              <w:rPr>
                <w:lang w:eastAsia="zh-CN"/>
              </w:rPr>
            </w:pPr>
            <w:r w:rsidRPr="000F0BA0">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21605F51" w14:textId="1A2ED7FC" w:rsidR="005B7866" w:rsidRPr="000F0BA0" w:rsidRDefault="005B7866" w:rsidP="007F1FAF">
            <w:pPr>
              <w:pStyle w:val="TAL"/>
              <w:rPr>
                <w:rFonts w:cs="Arial"/>
                <w:szCs w:val="18"/>
                <w:lang w:eastAsia="zh-CN"/>
              </w:rPr>
            </w:pPr>
            <w:r w:rsidRPr="000F0BA0">
              <w:t>supported</w:t>
            </w:r>
            <w:r w:rsidR="00004110" w:rsidRPr="000F0BA0">
              <w:t>-f</w:t>
            </w:r>
            <w:r w:rsidRPr="000F0BA0">
              <w:t>eatures</w:t>
            </w:r>
            <w:r w:rsidR="00004110" w:rsidRPr="000F0BA0">
              <w:t xml:space="preserve"> of the UDM</w:t>
            </w:r>
          </w:p>
        </w:tc>
      </w:tr>
      <w:tr w:rsidR="005B7866" w:rsidRPr="000F0BA0" w14:paraId="34438E3D"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F481EC5" w14:textId="77777777" w:rsidR="005B7866" w:rsidRPr="000F0BA0" w:rsidRDefault="005B7866" w:rsidP="007F1FAF">
            <w:pPr>
              <w:pStyle w:val="TAL"/>
              <w:rPr>
                <w:lang w:eastAsia="zh-CN"/>
              </w:rPr>
            </w:pPr>
            <w:r w:rsidRPr="000F0BA0">
              <w:rPr>
                <w:rFonts w:hint="eastAsia"/>
                <w:lang w:eastAsia="zh-CN"/>
              </w:rPr>
              <w:t>NOTE 1:</w:t>
            </w:r>
            <w:r w:rsidRPr="000F0BA0">
              <w:tab/>
            </w:r>
            <w:r w:rsidRPr="000F0BA0">
              <w:rPr>
                <w:rFonts w:hint="eastAsia"/>
                <w:lang w:eastAsia="zh-CN"/>
              </w:rPr>
              <w:t>One of both shall be included to identify the target UE.</w:t>
            </w:r>
          </w:p>
          <w:p w14:paraId="6CD14B53" w14:textId="77777777" w:rsidR="005B7866" w:rsidRPr="000F0BA0" w:rsidRDefault="005B7866" w:rsidP="007F1FAF">
            <w:pPr>
              <w:pStyle w:val="TAL"/>
              <w:rPr>
                <w:rFonts w:cs="Arial"/>
                <w:szCs w:val="18"/>
                <w:lang w:eastAsia="zh-CN"/>
              </w:rPr>
            </w:pPr>
            <w:r w:rsidRPr="000F0BA0">
              <w:rPr>
                <w:rFonts w:hint="eastAsia"/>
                <w:lang w:eastAsia="zh-CN"/>
              </w:rPr>
              <w:t>NOTE 2:</w:t>
            </w:r>
            <w:r w:rsidRPr="000F0BA0">
              <w:tab/>
            </w:r>
            <w:r w:rsidRPr="000F0BA0">
              <w:rPr>
                <w:rFonts w:hint="eastAsia"/>
                <w:lang w:eastAsia="zh-CN"/>
              </w:rPr>
              <w:t>At least, one of 3GPP and Non-3GPP access type</w:t>
            </w:r>
            <w:r w:rsidRPr="000F0BA0">
              <w:rPr>
                <w:lang w:eastAsia="zh-CN"/>
              </w:rPr>
              <w:t>s</w:t>
            </w:r>
            <w:r w:rsidRPr="000F0BA0">
              <w:rPr>
                <w:rFonts w:hint="eastAsia"/>
                <w:lang w:eastAsia="zh-CN"/>
              </w:rPr>
              <w:t xml:space="preserve"> shall be included to describe the location related information of the target UE for the access type. </w:t>
            </w:r>
          </w:p>
        </w:tc>
      </w:tr>
    </w:tbl>
    <w:p w14:paraId="1EB480F8" w14:textId="77777777" w:rsidR="005B7866" w:rsidRPr="000F0BA0" w:rsidRDefault="005B7866" w:rsidP="005B7866">
      <w:pPr>
        <w:rPr>
          <w:lang w:val="en-US"/>
        </w:rPr>
      </w:pPr>
    </w:p>
    <w:p w14:paraId="0DC47686" w14:textId="77777777" w:rsidR="005B7866" w:rsidRPr="000F0BA0" w:rsidRDefault="005B7866" w:rsidP="00C05182">
      <w:pPr>
        <w:pStyle w:val="Heading5"/>
        <w:rPr>
          <w:lang w:eastAsia="zh-CN"/>
        </w:rPr>
      </w:pPr>
      <w:bookmarkStart w:id="3683" w:name="_Toc36457375"/>
      <w:bookmarkStart w:id="3684" w:name="_Toc45028287"/>
      <w:bookmarkStart w:id="3685" w:name="_Toc45029122"/>
      <w:bookmarkStart w:id="3686" w:name="_Toc67681884"/>
      <w:bookmarkStart w:id="3687" w:name="_Toc177476928"/>
      <w:r w:rsidRPr="000F0BA0">
        <w:t>6.2.6.2.16</w:t>
      </w:r>
      <w:r w:rsidRPr="000F0BA0">
        <w:tab/>
        <w:t xml:space="preserve">Type: </w:t>
      </w:r>
      <w:r w:rsidRPr="000F0BA0">
        <w:rPr>
          <w:rFonts w:hint="eastAsia"/>
          <w:lang w:eastAsia="zh-CN"/>
        </w:rPr>
        <w:t>RegistrationLocationInfo</w:t>
      </w:r>
      <w:bookmarkEnd w:id="3683"/>
      <w:bookmarkEnd w:id="3684"/>
      <w:bookmarkEnd w:id="3685"/>
      <w:bookmarkEnd w:id="3686"/>
      <w:bookmarkEnd w:id="3687"/>
    </w:p>
    <w:p w14:paraId="4503B0A5" w14:textId="77777777" w:rsidR="005B7866" w:rsidRPr="000F0BA0" w:rsidRDefault="005B7866" w:rsidP="005B7866">
      <w:pPr>
        <w:pStyle w:val="TH"/>
        <w:rPr>
          <w:lang w:eastAsia="zh-CN"/>
        </w:rPr>
      </w:pPr>
      <w:r w:rsidRPr="000F0BA0">
        <w:t xml:space="preserve">Table 6.2.6.2.16-1: Definition of type </w:t>
      </w:r>
      <w:r w:rsidRPr="000F0BA0">
        <w:rPr>
          <w:rFonts w:hint="eastAsia"/>
          <w:lang w:eastAsia="zh-CN"/>
        </w:rPr>
        <w:t>RegistrationLocation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624FD7C6"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99C8C19"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45B772F9"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9C296C5"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91ED504"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1EDEBEF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DC73979"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2C15B7EC" w14:textId="77777777" w:rsidR="005B7866" w:rsidRPr="000F0BA0" w:rsidRDefault="005B7866" w:rsidP="007F1FAF">
            <w:pPr>
              <w:pStyle w:val="TAL"/>
              <w:rPr>
                <w:lang w:eastAsia="zh-CN"/>
              </w:rPr>
            </w:pPr>
            <w:r w:rsidRPr="000F0BA0">
              <w:t>amfInstanceId</w:t>
            </w:r>
          </w:p>
        </w:tc>
        <w:tc>
          <w:tcPr>
            <w:tcW w:w="1842" w:type="dxa"/>
            <w:tcBorders>
              <w:top w:val="single" w:sz="4" w:space="0" w:color="auto"/>
              <w:left w:val="single" w:sz="4" w:space="0" w:color="auto"/>
              <w:bottom w:val="single" w:sz="4" w:space="0" w:color="auto"/>
              <w:right w:val="single" w:sz="4" w:space="0" w:color="auto"/>
            </w:tcBorders>
          </w:tcPr>
          <w:p w14:paraId="583DAF47" w14:textId="77777777" w:rsidR="005B7866" w:rsidRPr="000F0BA0" w:rsidRDefault="005B7866" w:rsidP="007F1FAF">
            <w:pPr>
              <w:pStyle w:val="TAL"/>
              <w:rPr>
                <w:lang w:eastAsia="zh-CN"/>
              </w:rPr>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517A08C4" w14:textId="77777777" w:rsidR="005B7866" w:rsidRPr="000F0BA0" w:rsidRDefault="005B7866" w:rsidP="007F1FAF">
            <w:pPr>
              <w:pStyle w:val="TAC"/>
              <w:rPr>
                <w:lang w:eastAsia="zh-CN"/>
              </w:rPr>
            </w:pPr>
            <w:r w:rsidRPr="000F0BA0">
              <w:t>M</w:t>
            </w:r>
          </w:p>
        </w:tc>
        <w:tc>
          <w:tcPr>
            <w:tcW w:w="1275" w:type="dxa"/>
            <w:tcBorders>
              <w:top w:val="single" w:sz="4" w:space="0" w:color="auto"/>
              <w:left w:val="single" w:sz="4" w:space="0" w:color="auto"/>
              <w:bottom w:val="single" w:sz="4" w:space="0" w:color="auto"/>
              <w:right w:val="single" w:sz="4" w:space="0" w:color="auto"/>
            </w:tcBorders>
          </w:tcPr>
          <w:p w14:paraId="51AF161A" w14:textId="77777777" w:rsidR="005B7866" w:rsidRPr="000F0BA0" w:rsidRDefault="005B7866" w:rsidP="007F1FAF">
            <w:pPr>
              <w:pStyle w:val="TAL"/>
              <w:rPr>
                <w:lang w:eastAsia="zh-CN"/>
              </w:rPr>
            </w:pPr>
            <w:r w:rsidRPr="000F0BA0">
              <w:t>1</w:t>
            </w:r>
          </w:p>
        </w:tc>
        <w:tc>
          <w:tcPr>
            <w:tcW w:w="3934" w:type="dxa"/>
            <w:tcBorders>
              <w:top w:val="single" w:sz="4" w:space="0" w:color="auto"/>
              <w:left w:val="single" w:sz="4" w:space="0" w:color="auto"/>
              <w:bottom w:val="single" w:sz="4" w:space="0" w:color="auto"/>
              <w:right w:val="single" w:sz="4" w:space="0" w:color="auto"/>
            </w:tcBorders>
          </w:tcPr>
          <w:p w14:paraId="44EFC78D" w14:textId="0A2C5836" w:rsidR="005B7866" w:rsidRPr="000F0BA0" w:rsidRDefault="005B7866" w:rsidP="007F1FAF">
            <w:pPr>
              <w:pStyle w:val="TAL"/>
              <w:rPr>
                <w:rFonts w:cs="Arial"/>
                <w:szCs w:val="18"/>
                <w:lang w:eastAsia="zh-CN"/>
              </w:rPr>
            </w:pPr>
            <w:r w:rsidRPr="000F0BA0">
              <w:rPr>
                <w:rFonts w:cs="Arial"/>
                <w:szCs w:val="18"/>
              </w:rPr>
              <w:t xml:space="preserve">The </w:t>
            </w:r>
            <w:r w:rsidR="00004110" w:rsidRPr="000F0BA0">
              <w:rPr>
                <w:rFonts w:cs="Arial"/>
                <w:szCs w:val="18"/>
              </w:rPr>
              <w:t xml:space="preserve">NF instance </w:t>
            </w:r>
            <w:r w:rsidRPr="000F0BA0">
              <w:rPr>
                <w:rFonts w:cs="Arial"/>
                <w:szCs w:val="18"/>
              </w:rPr>
              <w:t xml:space="preserve">identity </w:t>
            </w:r>
            <w:r w:rsidR="00004110" w:rsidRPr="000F0BA0">
              <w:rPr>
                <w:rFonts w:cs="Arial"/>
                <w:szCs w:val="18"/>
              </w:rPr>
              <w:t xml:space="preserve">of </w:t>
            </w:r>
            <w:r w:rsidRPr="000F0BA0">
              <w:rPr>
                <w:rFonts w:cs="Arial"/>
                <w:szCs w:val="18"/>
              </w:rPr>
              <w:t xml:space="preserve">the </w:t>
            </w:r>
            <w:r w:rsidR="00004110" w:rsidRPr="000F0BA0">
              <w:rPr>
                <w:rFonts w:cs="Arial"/>
                <w:szCs w:val="18"/>
              </w:rPr>
              <w:t>serving.</w:t>
            </w:r>
          </w:p>
        </w:tc>
      </w:tr>
      <w:tr w:rsidR="00004110" w:rsidRPr="000F0BA0" w14:paraId="166BA5F6"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2B1C2481" w14:textId="3BB19ABB" w:rsidR="00004110" w:rsidRPr="000F0BA0" w:rsidRDefault="00004110" w:rsidP="00004110">
            <w:pPr>
              <w:pStyle w:val="TAL"/>
            </w:pPr>
            <w:r w:rsidRPr="000F0BA0">
              <w:rPr>
                <w:lang w:eastAsia="zh-CN"/>
              </w:rPr>
              <w:t>guami</w:t>
            </w:r>
          </w:p>
        </w:tc>
        <w:tc>
          <w:tcPr>
            <w:tcW w:w="1842" w:type="dxa"/>
            <w:tcBorders>
              <w:top w:val="single" w:sz="4" w:space="0" w:color="auto"/>
              <w:left w:val="single" w:sz="4" w:space="0" w:color="auto"/>
              <w:bottom w:val="single" w:sz="4" w:space="0" w:color="auto"/>
              <w:right w:val="single" w:sz="4" w:space="0" w:color="auto"/>
            </w:tcBorders>
          </w:tcPr>
          <w:p w14:paraId="71B14266" w14:textId="2789C363" w:rsidR="00004110" w:rsidRPr="000F0BA0" w:rsidRDefault="00004110" w:rsidP="00004110">
            <w:pPr>
              <w:pStyle w:val="TAL"/>
            </w:pPr>
            <w:r w:rsidRPr="000F0BA0">
              <w:rPr>
                <w:lang w:eastAsia="zh-CN"/>
              </w:rPr>
              <w:t>Guami</w:t>
            </w:r>
          </w:p>
        </w:tc>
        <w:tc>
          <w:tcPr>
            <w:tcW w:w="426" w:type="dxa"/>
            <w:tcBorders>
              <w:top w:val="single" w:sz="4" w:space="0" w:color="auto"/>
              <w:left w:val="single" w:sz="4" w:space="0" w:color="auto"/>
              <w:bottom w:val="single" w:sz="4" w:space="0" w:color="auto"/>
              <w:right w:val="single" w:sz="4" w:space="0" w:color="auto"/>
            </w:tcBorders>
          </w:tcPr>
          <w:p w14:paraId="384D4595" w14:textId="6B19836E" w:rsidR="00004110" w:rsidRPr="000F0BA0" w:rsidRDefault="00004110" w:rsidP="00004110">
            <w:pPr>
              <w:pStyle w:val="TAC"/>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77328CB" w14:textId="4CD40454" w:rsidR="00004110" w:rsidRPr="000F0BA0" w:rsidRDefault="00004110" w:rsidP="00004110">
            <w:pPr>
              <w:pStyle w:val="TAL"/>
            </w:pPr>
            <w:r w:rsidRPr="000F0BA0">
              <w:rPr>
                <w:lang w:eastAsia="zh-CN"/>
              </w:rPr>
              <w:t>0..</w:t>
            </w: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7F0A80B" w14:textId="7CB6DD9C" w:rsidR="00004110" w:rsidRPr="000F0BA0" w:rsidRDefault="00004110" w:rsidP="00004110">
            <w:pPr>
              <w:pStyle w:val="TAL"/>
              <w:rPr>
                <w:rFonts w:cs="Arial"/>
                <w:szCs w:val="18"/>
              </w:rPr>
            </w:pPr>
            <w:r w:rsidRPr="000F0BA0">
              <w:rPr>
                <w:rFonts w:cs="Arial"/>
                <w:szCs w:val="18"/>
                <w:lang w:eastAsia="zh-CN"/>
              </w:rPr>
              <w:t>The GUAMI served by the serving AMF.</w:t>
            </w:r>
          </w:p>
        </w:tc>
      </w:tr>
      <w:tr w:rsidR="00004110" w:rsidRPr="000F0BA0" w14:paraId="7DE7C5DB"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1EF4BB37" w14:textId="77777777" w:rsidR="00004110" w:rsidRPr="000F0BA0" w:rsidRDefault="00004110" w:rsidP="00004110">
            <w:pPr>
              <w:pStyle w:val="TAL"/>
              <w:rPr>
                <w:lang w:eastAsia="zh-CN"/>
              </w:rPr>
            </w:pPr>
            <w:r w:rsidRPr="000F0BA0">
              <w:rPr>
                <w:rFonts w:hint="eastAsia"/>
                <w:lang w:eastAsia="zh-CN"/>
              </w:rPr>
              <w:t>plmnId</w:t>
            </w:r>
          </w:p>
        </w:tc>
        <w:tc>
          <w:tcPr>
            <w:tcW w:w="1842" w:type="dxa"/>
            <w:tcBorders>
              <w:top w:val="single" w:sz="4" w:space="0" w:color="auto"/>
              <w:left w:val="single" w:sz="4" w:space="0" w:color="auto"/>
              <w:bottom w:val="single" w:sz="4" w:space="0" w:color="auto"/>
              <w:right w:val="single" w:sz="4" w:space="0" w:color="auto"/>
            </w:tcBorders>
          </w:tcPr>
          <w:p w14:paraId="2DBEE1CE" w14:textId="77777777" w:rsidR="00004110" w:rsidRPr="000F0BA0" w:rsidRDefault="00004110" w:rsidP="00004110">
            <w:pPr>
              <w:pStyle w:val="TAL"/>
              <w:tabs>
                <w:tab w:val="right" w:pos="1706"/>
              </w:tabs>
              <w:rPr>
                <w:lang w:eastAsia="zh-CN"/>
              </w:rPr>
            </w:pPr>
            <w:r w:rsidRPr="000F0BA0">
              <w:rPr>
                <w:rFonts w:hint="eastAsia"/>
                <w:lang w:eastAsia="zh-CN"/>
              </w:rPr>
              <w:t>PlmnId</w:t>
            </w:r>
            <w:r w:rsidRPr="000F0BA0">
              <w:rPr>
                <w:lang w:eastAsia="zh-CN"/>
              </w:rPr>
              <w:tab/>
            </w:r>
          </w:p>
        </w:tc>
        <w:tc>
          <w:tcPr>
            <w:tcW w:w="426" w:type="dxa"/>
            <w:tcBorders>
              <w:top w:val="single" w:sz="4" w:space="0" w:color="auto"/>
              <w:left w:val="single" w:sz="4" w:space="0" w:color="auto"/>
              <w:bottom w:val="single" w:sz="4" w:space="0" w:color="auto"/>
              <w:right w:val="single" w:sz="4" w:space="0" w:color="auto"/>
            </w:tcBorders>
          </w:tcPr>
          <w:p w14:paraId="0EE977DA" w14:textId="77777777" w:rsidR="00004110" w:rsidRPr="000F0BA0" w:rsidRDefault="00004110" w:rsidP="00004110">
            <w:pPr>
              <w:pStyle w:val="TAC"/>
              <w:rPr>
                <w:lang w:eastAsia="zh-CN"/>
              </w:rPr>
            </w:pPr>
            <w:r w:rsidRPr="000F0BA0">
              <w:rPr>
                <w:rFonts w:hint="eastAsia"/>
                <w:lang w:eastAsia="zh-CN"/>
              </w:rPr>
              <w:t>C</w:t>
            </w:r>
          </w:p>
        </w:tc>
        <w:tc>
          <w:tcPr>
            <w:tcW w:w="1275" w:type="dxa"/>
            <w:tcBorders>
              <w:top w:val="single" w:sz="4" w:space="0" w:color="auto"/>
              <w:left w:val="single" w:sz="4" w:space="0" w:color="auto"/>
              <w:bottom w:val="single" w:sz="4" w:space="0" w:color="auto"/>
              <w:right w:val="single" w:sz="4" w:space="0" w:color="auto"/>
            </w:tcBorders>
          </w:tcPr>
          <w:p w14:paraId="2DA79BC5" w14:textId="77777777" w:rsidR="00004110" w:rsidRPr="000F0BA0" w:rsidRDefault="00004110" w:rsidP="00004110">
            <w:pPr>
              <w:pStyle w:val="TAL"/>
              <w:rPr>
                <w:lang w:eastAsia="zh-CN"/>
              </w:rPr>
            </w:pPr>
            <w:r w:rsidRPr="000F0BA0">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CC8BB22" w14:textId="488CA92A" w:rsidR="00053A5C" w:rsidRPr="000F0BA0" w:rsidRDefault="00004110" w:rsidP="00053A5C">
            <w:pPr>
              <w:pStyle w:val="TAL"/>
              <w:rPr>
                <w:rFonts w:cs="Arial"/>
                <w:szCs w:val="18"/>
                <w:lang w:eastAsia="zh-CN"/>
              </w:rPr>
            </w:pPr>
            <w:r w:rsidRPr="000F0BA0">
              <w:t>Serving node PLMN identity</w:t>
            </w:r>
            <w:r w:rsidRPr="000F0BA0">
              <w:rPr>
                <w:rFonts w:hint="eastAsia"/>
                <w:lang w:eastAsia="zh-CN"/>
              </w:rPr>
              <w:t xml:space="preserve"> is included if the target UE is in roaming case for the serving AMF</w:t>
            </w:r>
            <w:r w:rsidRPr="000F0BA0">
              <w:t>.</w:t>
            </w:r>
          </w:p>
          <w:p w14:paraId="3BC00708" w14:textId="77777777" w:rsidR="00053A5C" w:rsidRPr="000F0BA0" w:rsidRDefault="00053A5C" w:rsidP="00053A5C">
            <w:pPr>
              <w:pStyle w:val="TAL"/>
              <w:rPr>
                <w:rFonts w:cs="Arial"/>
                <w:szCs w:val="18"/>
              </w:rPr>
            </w:pPr>
            <w:r w:rsidRPr="000F0BA0">
              <w:rPr>
                <w:rFonts w:cs="Arial"/>
                <w:szCs w:val="18"/>
              </w:rPr>
              <w:t>This attribute shall be present if the VGMLC address was registered by the serving AMF.</w:t>
            </w:r>
          </w:p>
          <w:p w14:paraId="50DA852A" w14:textId="77777777" w:rsidR="00053A5C" w:rsidRPr="000F0BA0" w:rsidRDefault="00053A5C" w:rsidP="00053A5C">
            <w:pPr>
              <w:pStyle w:val="TAL"/>
              <w:rPr>
                <w:rFonts w:cs="Arial"/>
                <w:szCs w:val="18"/>
              </w:rPr>
            </w:pPr>
            <w:r w:rsidRPr="000F0BA0">
              <w:rPr>
                <w:rFonts w:cs="Arial"/>
                <w:szCs w:val="18"/>
              </w:rPr>
              <w:t>Otherwise shall be absent.</w:t>
            </w:r>
          </w:p>
          <w:p w14:paraId="120FA98A" w14:textId="6A336C21" w:rsidR="00004110" w:rsidRPr="000F0BA0" w:rsidRDefault="00004110" w:rsidP="00004110">
            <w:pPr>
              <w:pStyle w:val="TAL"/>
              <w:rPr>
                <w:rFonts w:cs="Arial"/>
                <w:szCs w:val="18"/>
              </w:rPr>
            </w:pPr>
            <w:r w:rsidRPr="000F0BA0">
              <w:rPr>
                <w:rFonts w:hint="eastAsia"/>
                <w:lang w:eastAsia="zh-CN"/>
              </w:rPr>
              <w:t>(NOTE)</w:t>
            </w:r>
          </w:p>
        </w:tc>
      </w:tr>
      <w:tr w:rsidR="00004110" w:rsidRPr="000F0BA0" w14:paraId="7910ABEF"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3F9E61A3" w14:textId="77777777" w:rsidR="00004110" w:rsidRPr="000F0BA0" w:rsidRDefault="00004110" w:rsidP="00004110">
            <w:pPr>
              <w:pStyle w:val="TAL"/>
              <w:rPr>
                <w:lang w:eastAsia="zh-CN"/>
              </w:rPr>
            </w:pPr>
            <w:r w:rsidRPr="000F0BA0">
              <w:rPr>
                <w:rFonts w:hint="eastAsia"/>
                <w:lang w:eastAsia="zh-CN"/>
              </w:rPr>
              <w:t>vgmlcAddress</w:t>
            </w:r>
          </w:p>
        </w:tc>
        <w:tc>
          <w:tcPr>
            <w:tcW w:w="1842" w:type="dxa"/>
            <w:tcBorders>
              <w:top w:val="single" w:sz="4" w:space="0" w:color="auto"/>
              <w:left w:val="single" w:sz="4" w:space="0" w:color="auto"/>
              <w:bottom w:val="single" w:sz="4" w:space="0" w:color="auto"/>
              <w:right w:val="single" w:sz="4" w:space="0" w:color="auto"/>
            </w:tcBorders>
          </w:tcPr>
          <w:p w14:paraId="3A148674" w14:textId="77777777" w:rsidR="00004110" w:rsidRPr="000F0BA0" w:rsidRDefault="00004110" w:rsidP="00004110">
            <w:pPr>
              <w:pStyle w:val="TAL"/>
              <w:rPr>
                <w:lang w:eastAsia="zh-CN"/>
              </w:rPr>
            </w:pPr>
            <w:r w:rsidRPr="000F0BA0">
              <w:rPr>
                <w:rFonts w:hint="eastAsia"/>
                <w:lang w:eastAsia="zh-CN"/>
              </w:rPr>
              <w:t>VgmlcAddress</w:t>
            </w:r>
          </w:p>
        </w:tc>
        <w:tc>
          <w:tcPr>
            <w:tcW w:w="426" w:type="dxa"/>
            <w:tcBorders>
              <w:top w:val="single" w:sz="4" w:space="0" w:color="auto"/>
              <w:left w:val="single" w:sz="4" w:space="0" w:color="auto"/>
              <w:bottom w:val="single" w:sz="4" w:space="0" w:color="auto"/>
              <w:right w:val="single" w:sz="4" w:space="0" w:color="auto"/>
            </w:tcBorders>
          </w:tcPr>
          <w:p w14:paraId="4076DA9F" w14:textId="77777777" w:rsidR="00004110" w:rsidRPr="000F0BA0" w:rsidRDefault="00004110" w:rsidP="00004110">
            <w:pPr>
              <w:pStyle w:val="TAC"/>
              <w:rPr>
                <w:lang w:eastAsia="zh-CN"/>
              </w:rPr>
            </w:pPr>
            <w:r w:rsidRPr="000F0BA0">
              <w:rPr>
                <w:rFonts w:hint="eastAsia"/>
                <w:lang w:eastAsia="zh-CN"/>
              </w:rPr>
              <w:t>C</w:t>
            </w:r>
          </w:p>
        </w:tc>
        <w:tc>
          <w:tcPr>
            <w:tcW w:w="1275" w:type="dxa"/>
            <w:tcBorders>
              <w:top w:val="single" w:sz="4" w:space="0" w:color="auto"/>
              <w:left w:val="single" w:sz="4" w:space="0" w:color="auto"/>
              <w:bottom w:val="single" w:sz="4" w:space="0" w:color="auto"/>
              <w:right w:val="single" w:sz="4" w:space="0" w:color="auto"/>
            </w:tcBorders>
          </w:tcPr>
          <w:p w14:paraId="2AADCE5E" w14:textId="77777777" w:rsidR="00004110" w:rsidRPr="000F0BA0" w:rsidRDefault="00004110" w:rsidP="00004110">
            <w:pPr>
              <w:pStyle w:val="TAL"/>
              <w:rPr>
                <w:lang w:eastAsia="zh-CN"/>
              </w:rPr>
            </w:pPr>
            <w:r w:rsidRPr="000F0BA0">
              <w:rPr>
                <w:rFonts w:hint="eastAsia"/>
                <w:lang w:eastAsia="zh-CN"/>
              </w:rPr>
              <w:t>0</w:t>
            </w:r>
            <w:r w:rsidRPr="000F0BA0">
              <w:rPr>
                <w:lang w:eastAsia="zh-CN"/>
              </w:rPr>
              <w:t>..</w:t>
            </w: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68D2C65C" w14:textId="77777777" w:rsidR="00004110" w:rsidRPr="000F0BA0" w:rsidRDefault="00004110" w:rsidP="00004110">
            <w:pPr>
              <w:pStyle w:val="TAL"/>
              <w:rPr>
                <w:rFonts w:cs="Arial"/>
                <w:szCs w:val="18"/>
                <w:lang w:eastAsia="zh-CN"/>
              </w:rPr>
            </w:pPr>
            <w:r w:rsidRPr="000F0BA0">
              <w:rPr>
                <w:rFonts w:cs="Arial"/>
                <w:szCs w:val="18"/>
              </w:rPr>
              <w:t xml:space="preserve">The </w:t>
            </w:r>
            <w:r w:rsidRPr="000F0BA0">
              <w:rPr>
                <w:rFonts w:cs="Arial" w:hint="eastAsia"/>
                <w:szCs w:val="18"/>
                <w:lang w:eastAsia="zh-CN"/>
              </w:rPr>
              <w:t>address(es) of</w:t>
            </w:r>
            <w:r w:rsidRPr="000F0BA0">
              <w:rPr>
                <w:rFonts w:cs="Arial"/>
                <w:szCs w:val="18"/>
              </w:rPr>
              <w:t xml:space="preserve"> </w:t>
            </w:r>
            <w:r w:rsidRPr="000F0BA0">
              <w:rPr>
                <w:rFonts w:cs="Arial" w:hint="eastAsia"/>
                <w:szCs w:val="18"/>
                <w:lang w:eastAsia="zh-CN"/>
              </w:rPr>
              <w:t xml:space="preserve">VGMLC. </w:t>
            </w:r>
            <w:r w:rsidRPr="000F0BA0">
              <w:rPr>
                <w:rFonts w:hint="eastAsia"/>
                <w:lang w:eastAsia="zh-CN"/>
              </w:rPr>
              <w:t>(NOTE)</w:t>
            </w:r>
          </w:p>
        </w:tc>
      </w:tr>
      <w:tr w:rsidR="00004110" w:rsidRPr="000F0BA0" w14:paraId="06638D84" w14:textId="77777777" w:rsidTr="00C0529C">
        <w:trPr>
          <w:jc w:val="center"/>
        </w:trPr>
        <w:tc>
          <w:tcPr>
            <w:tcW w:w="2090" w:type="dxa"/>
            <w:tcBorders>
              <w:top w:val="single" w:sz="4" w:space="0" w:color="auto"/>
              <w:left w:val="single" w:sz="4" w:space="0" w:color="auto"/>
              <w:bottom w:val="single" w:sz="4" w:space="0" w:color="auto"/>
              <w:right w:val="single" w:sz="4" w:space="0" w:color="auto"/>
            </w:tcBorders>
          </w:tcPr>
          <w:p w14:paraId="0FA0DAFA" w14:textId="77777777" w:rsidR="00004110" w:rsidRPr="000F0BA0" w:rsidRDefault="00004110" w:rsidP="00004110">
            <w:pPr>
              <w:pStyle w:val="TAL"/>
              <w:rPr>
                <w:lang w:eastAsia="zh-CN"/>
              </w:rPr>
            </w:pPr>
            <w:r w:rsidRPr="000F0BA0">
              <w:rPr>
                <w:rFonts w:hint="eastAsia"/>
                <w:lang w:eastAsia="zh-CN"/>
              </w:rPr>
              <w:t>accessTypeList</w:t>
            </w:r>
          </w:p>
        </w:tc>
        <w:tc>
          <w:tcPr>
            <w:tcW w:w="1842" w:type="dxa"/>
            <w:tcBorders>
              <w:top w:val="single" w:sz="4" w:space="0" w:color="auto"/>
              <w:left w:val="single" w:sz="4" w:space="0" w:color="auto"/>
              <w:bottom w:val="single" w:sz="4" w:space="0" w:color="auto"/>
              <w:right w:val="single" w:sz="4" w:space="0" w:color="auto"/>
            </w:tcBorders>
          </w:tcPr>
          <w:p w14:paraId="28FD52B5" w14:textId="77777777" w:rsidR="00004110" w:rsidRPr="000F0BA0" w:rsidRDefault="00004110" w:rsidP="00004110">
            <w:pPr>
              <w:pStyle w:val="TAL"/>
              <w:rPr>
                <w:lang w:eastAsia="zh-CN"/>
              </w:rPr>
            </w:pPr>
            <w:r w:rsidRPr="000F0BA0">
              <w:rPr>
                <w:rFonts w:hint="eastAsia"/>
                <w:lang w:eastAsia="zh-CN"/>
              </w:rPr>
              <w:t>array(</w:t>
            </w:r>
            <w:r w:rsidRPr="000F0BA0">
              <w:t>AccessType</w:t>
            </w:r>
            <w:r w:rsidRPr="000F0BA0">
              <w:rPr>
                <w:rFonts w:hint="eastAsia"/>
                <w:lang w:eastAsia="zh-CN"/>
              </w:rPr>
              <w:t>)</w:t>
            </w:r>
          </w:p>
        </w:tc>
        <w:tc>
          <w:tcPr>
            <w:tcW w:w="426" w:type="dxa"/>
            <w:tcBorders>
              <w:top w:val="single" w:sz="4" w:space="0" w:color="auto"/>
              <w:left w:val="single" w:sz="4" w:space="0" w:color="auto"/>
              <w:bottom w:val="single" w:sz="4" w:space="0" w:color="auto"/>
              <w:right w:val="single" w:sz="4" w:space="0" w:color="auto"/>
            </w:tcBorders>
          </w:tcPr>
          <w:p w14:paraId="195AB1D6" w14:textId="77777777" w:rsidR="00004110" w:rsidRPr="000F0BA0" w:rsidRDefault="00004110" w:rsidP="00004110">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47652E8A" w14:textId="77777777" w:rsidR="00004110" w:rsidRPr="000F0BA0" w:rsidRDefault="00004110" w:rsidP="00004110">
            <w:pPr>
              <w:pStyle w:val="TAL"/>
              <w:rPr>
                <w:lang w:eastAsia="zh-CN"/>
              </w:rPr>
            </w:pPr>
            <w:r w:rsidRPr="000F0BA0">
              <w:rPr>
                <w:rFonts w:hint="eastAsia"/>
                <w:lang w:eastAsia="zh-CN"/>
              </w:rPr>
              <w:t>1..2</w:t>
            </w:r>
          </w:p>
        </w:tc>
        <w:tc>
          <w:tcPr>
            <w:tcW w:w="3934" w:type="dxa"/>
            <w:tcBorders>
              <w:top w:val="single" w:sz="4" w:space="0" w:color="auto"/>
              <w:left w:val="single" w:sz="4" w:space="0" w:color="auto"/>
              <w:bottom w:val="single" w:sz="4" w:space="0" w:color="auto"/>
              <w:right w:val="single" w:sz="4" w:space="0" w:color="auto"/>
            </w:tcBorders>
          </w:tcPr>
          <w:p w14:paraId="0FB74F22" w14:textId="77777777" w:rsidR="00004110" w:rsidRPr="000F0BA0" w:rsidRDefault="00004110" w:rsidP="00004110">
            <w:pPr>
              <w:pStyle w:val="TAL"/>
              <w:rPr>
                <w:rFonts w:cs="Arial"/>
                <w:szCs w:val="18"/>
                <w:lang w:eastAsia="zh-CN"/>
              </w:rPr>
            </w:pPr>
            <w:r w:rsidRPr="000F0BA0">
              <w:rPr>
                <w:rFonts w:cs="Arial" w:hint="eastAsia"/>
                <w:szCs w:val="18"/>
              </w:rPr>
              <w:t>Ac</w:t>
            </w:r>
            <w:r w:rsidRPr="000F0BA0">
              <w:rPr>
                <w:rFonts w:cs="Arial"/>
                <w:szCs w:val="18"/>
              </w:rPr>
              <w:t>cess type</w:t>
            </w:r>
            <w:r w:rsidRPr="000F0BA0">
              <w:rPr>
                <w:rFonts w:cs="Arial" w:hint="eastAsia"/>
                <w:szCs w:val="18"/>
                <w:lang w:eastAsia="zh-CN"/>
              </w:rPr>
              <w:t>(s)</w:t>
            </w:r>
            <w:r w:rsidRPr="000F0BA0">
              <w:rPr>
                <w:rFonts w:cs="Arial"/>
                <w:szCs w:val="18"/>
              </w:rPr>
              <w:t xml:space="preserve"> where the UE is registered</w:t>
            </w:r>
          </w:p>
        </w:tc>
      </w:tr>
      <w:tr w:rsidR="00004110" w:rsidRPr="000F0BA0" w14:paraId="00AAB7E7" w14:textId="77777777" w:rsidTr="00C0529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438C357" w14:textId="77777777" w:rsidR="00004110" w:rsidRPr="000F0BA0" w:rsidRDefault="00004110" w:rsidP="00004110">
            <w:pPr>
              <w:pStyle w:val="TAL"/>
              <w:rPr>
                <w:rFonts w:cs="Arial"/>
                <w:szCs w:val="18"/>
                <w:lang w:eastAsia="zh-CN"/>
              </w:rPr>
            </w:pPr>
            <w:r w:rsidRPr="000F0BA0">
              <w:rPr>
                <w:rFonts w:hint="eastAsia"/>
                <w:lang w:eastAsia="zh-CN"/>
              </w:rPr>
              <w:t>NOTE:</w:t>
            </w:r>
            <w:r w:rsidRPr="000F0BA0">
              <w:tab/>
            </w:r>
            <w:r w:rsidRPr="000F0BA0">
              <w:rPr>
                <w:rFonts w:hint="eastAsia"/>
                <w:lang w:eastAsia="zh-CN"/>
              </w:rPr>
              <w:t>The two IEs are only be included if the target UE is registered in VPLMN via the serving AMF.</w:t>
            </w:r>
          </w:p>
        </w:tc>
      </w:tr>
    </w:tbl>
    <w:p w14:paraId="305DBD7C" w14:textId="77777777" w:rsidR="005B7866" w:rsidRPr="000F0BA0" w:rsidRDefault="005B7866" w:rsidP="005B7866"/>
    <w:p w14:paraId="173B0A1A" w14:textId="77777777" w:rsidR="005B7866" w:rsidRPr="000F0BA0" w:rsidRDefault="005B7866" w:rsidP="00C05182">
      <w:pPr>
        <w:pStyle w:val="Heading5"/>
        <w:rPr>
          <w:lang w:eastAsia="zh-CN"/>
        </w:rPr>
      </w:pPr>
      <w:bookmarkStart w:id="3688" w:name="_Toc36457376"/>
      <w:bookmarkStart w:id="3689" w:name="_Toc45028288"/>
      <w:bookmarkStart w:id="3690" w:name="_Toc45029123"/>
      <w:bookmarkStart w:id="3691" w:name="_Toc67681885"/>
      <w:bookmarkStart w:id="3692" w:name="_Toc177476929"/>
      <w:r w:rsidRPr="000F0BA0">
        <w:t>6.2.6.2.17</w:t>
      </w:r>
      <w:r w:rsidRPr="000F0BA0">
        <w:tab/>
        <w:t xml:space="preserve">Type: </w:t>
      </w:r>
      <w:r w:rsidRPr="000F0BA0">
        <w:rPr>
          <w:rFonts w:hint="eastAsia"/>
          <w:lang w:eastAsia="zh-CN"/>
        </w:rPr>
        <w:t>VgmlcAddress</w:t>
      </w:r>
      <w:bookmarkEnd w:id="3688"/>
      <w:bookmarkEnd w:id="3689"/>
      <w:bookmarkEnd w:id="3690"/>
      <w:bookmarkEnd w:id="3691"/>
      <w:bookmarkEnd w:id="3692"/>
    </w:p>
    <w:p w14:paraId="4EFF546F" w14:textId="77777777" w:rsidR="005B7866" w:rsidRPr="000F0BA0" w:rsidRDefault="005B7866" w:rsidP="005B7866">
      <w:pPr>
        <w:pStyle w:val="TH"/>
        <w:rPr>
          <w:lang w:eastAsia="zh-CN"/>
        </w:rPr>
      </w:pPr>
      <w:r w:rsidRPr="000F0BA0">
        <w:t xml:space="preserve">Table 6.2.6.2.17-1: Definition of type </w:t>
      </w:r>
      <w:r w:rsidRPr="000F0BA0">
        <w:rPr>
          <w:rFonts w:hint="eastAsia"/>
          <w:lang w:eastAsia="zh-CN"/>
        </w:rPr>
        <w:t>VgmlcAddress</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27A589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457055F"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0975E3FC"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AB7DF31"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AFA0775"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74FCF73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8CF7D5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49B78B0" w14:textId="77777777" w:rsidR="005B7866" w:rsidRPr="000F0BA0" w:rsidRDefault="005B7866" w:rsidP="007F1FAF">
            <w:pPr>
              <w:pStyle w:val="TAL"/>
              <w:rPr>
                <w:lang w:eastAsia="zh-CN"/>
              </w:rPr>
            </w:pPr>
            <w:r w:rsidRPr="000F0BA0">
              <w:rPr>
                <w:lang w:val="en-US" w:eastAsia="zh-CN"/>
              </w:rPr>
              <w:t>vgmlcAddressIpv4</w:t>
            </w:r>
          </w:p>
        </w:tc>
        <w:tc>
          <w:tcPr>
            <w:tcW w:w="1842" w:type="dxa"/>
            <w:tcBorders>
              <w:top w:val="single" w:sz="4" w:space="0" w:color="auto"/>
              <w:left w:val="single" w:sz="4" w:space="0" w:color="auto"/>
              <w:bottom w:val="single" w:sz="4" w:space="0" w:color="auto"/>
              <w:right w:val="single" w:sz="4" w:space="0" w:color="auto"/>
            </w:tcBorders>
          </w:tcPr>
          <w:p w14:paraId="2B71B8D4" w14:textId="77777777" w:rsidR="005B7866" w:rsidRPr="000F0BA0" w:rsidRDefault="005B7866" w:rsidP="007F1FAF">
            <w:pPr>
              <w:pStyle w:val="TAL"/>
              <w:rPr>
                <w:lang w:eastAsia="zh-CN"/>
              </w:rPr>
            </w:pPr>
            <w:r w:rsidRPr="000F0BA0">
              <w:t>Ipv4Addr</w:t>
            </w:r>
          </w:p>
        </w:tc>
        <w:tc>
          <w:tcPr>
            <w:tcW w:w="426" w:type="dxa"/>
            <w:tcBorders>
              <w:top w:val="single" w:sz="4" w:space="0" w:color="auto"/>
              <w:left w:val="single" w:sz="4" w:space="0" w:color="auto"/>
              <w:bottom w:val="single" w:sz="4" w:space="0" w:color="auto"/>
              <w:right w:val="single" w:sz="4" w:space="0" w:color="auto"/>
            </w:tcBorders>
          </w:tcPr>
          <w:p w14:paraId="44CC5C08"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EF36F87" w14:textId="77777777" w:rsidR="005B7866" w:rsidRPr="000F0BA0" w:rsidRDefault="005B7866" w:rsidP="007F1FAF">
            <w:pPr>
              <w:pStyle w:val="TAL"/>
              <w:rPr>
                <w:lang w:eastAsia="zh-CN"/>
              </w:rPr>
            </w:pPr>
            <w:r w:rsidRPr="000F0BA0">
              <w:rPr>
                <w:rFonts w:hint="eastAsia"/>
                <w:lang w:eastAsia="zh-CN"/>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0C0A78F8" w14:textId="77777777" w:rsidR="005B7866" w:rsidRPr="000F0BA0" w:rsidRDefault="005B7866" w:rsidP="007F1FAF">
            <w:pPr>
              <w:pStyle w:val="TAL"/>
              <w:rPr>
                <w:rFonts w:cs="Arial"/>
                <w:szCs w:val="18"/>
                <w:lang w:eastAsia="zh-CN"/>
              </w:rPr>
            </w:pPr>
            <w:r w:rsidRPr="000F0BA0">
              <w:rPr>
                <w:rFonts w:cs="Arial" w:hint="eastAsia"/>
                <w:szCs w:val="18"/>
                <w:lang w:eastAsia="zh-CN"/>
              </w:rPr>
              <w:t>W</w:t>
            </w:r>
            <w:r w:rsidRPr="000F0BA0">
              <w:rPr>
                <w:rFonts w:cs="Arial"/>
                <w:szCs w:val="18"/>
                <w:lang w:eastAsia="zh-CN"/>
              </w:rPr>
              <w:t>hen present, indicates VGMLC IPv4 address.</w:t>
            </w:r>
          </w:p>
        </w:tc>
      </w:tr>
      <w:tr w:rsidR="005B7866" w:rsidRPr="000F0BA0" w14:paraId="04E433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B092643" w14:textId="77777777" w:rsidR="005B7866" w:rsidRPr="000F0BA0" w:rsidRDefault="005B7866" w:rsidP="007F1FAF">
            <w:pPr>
              <w:pStyle w:val="TAL"/>
              <w:rPr>
                <w:lang w:eastAsia="zh-CN"/>
              </w:rPr>
            </w:pPr>
            <w:r w:rsidRPr="000F0BA0">
              <w:rPr>
                <w:lang w:val="en-US" w:eastAsia="zh-CN"/>
              </w:rPr>
              <w:t>vgmlcAddressIpv6</w:t>
            </w:r>
          </w:p>
        </w:tc>
        <w:tc>
          <w:tcPr>
            <w:tcW w:w="1842" w:type="dxa"/>
            <w:tcBorders>
              <w:top w:val="single" w:sz="4" w:space="0" w:color="auto"/>
              <w:left w:val="single" w:sz="4" w:space="0" w:color="auto"/>
              <w:bottom w:val="single" w:sz="4" w:space="0" w:color="auto"/>
              <w:right w:val="single" w:sz="4" w:space="0" w:color="auto"/>
            </w:tcBorders>
          </w:tcPr>
          <w:p w14:paraId="490DAB23" w14:textId="77777777" w:rsidR="005B7866" w:rsidRPr="000F0BA0" w:rsidRDefault="005B7866" w:rsidP="007F1FAF">
            <w:pPr>
              <w:pStyle w:val="TAL"/>
              <w:tabs>
                <w:tab w:val="right" w:pos="1706"/>
              </w:tabs>
              <w:rPr>
                <w:lang w:eastAsia="zh-CN"/>
              </w:rPr>
            </w:pPr>
            <w:r w:rsidRPr="000F0BA0">
              <w:t>Ipv</w:t>
            </w:r>
            <w:r w:rsidRPr="000F0BA0">
              <w:rPr>
                <w:rFonts w:hint="eastAsia"/>
                <w:lang w:eastAsia="zh-CN"/>
              </w:rPr>
              <w:t>6</w:t>
            </w:r>
            <w:r w:rsidRPr="000F0BA0">
              <w:t>Addr</w:t>
            </w:r>
            <w:r w:rsidRPr="000F0BA0">
              <w:rPr>
                <w:lang w:eastAsia="zh-CN"/>
              </w:rPr>
              <w:tab/>
            </w:r>
          </w:p>
        </w:tc>
        <w:tc>
          <w:tcPr>
            <w:tcW w:w="426" w:type="dxa"/>
            <w:tcBorders>
              <w:top w:val="single" w:sz="4" w:space="0" w:color="auto"/>
              <w:left w:val="single" w:sz="4" w:space="0" w:color="auto"/>
              <w:bottom w:val="single" w:sz="4" w:space="0" w:color="auto"/>
              <w:right w:val="single" w:sz="4" w:space="0" w:color="auto"/>
            </w:tcBorders>
          </w:tcPr>
          <w:p w14:paraId="2C6B2C8A"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6988745" w14:textId="77777777" w:rsidR="005B7866" w:rsidRPr="000F0BA0" w:rsidRDefault="005B7866" w:rsidP="007F1FAF">
            <w:pPr>
              <w:pStyle w:val="TAL"/>
              <w:rPr>
                <w:lang w:eastAsia="zh-CN"/>
              </w:rPr>
            </w:pPr>
            <w:r w:rsidRPr="000F0BA0">
              <w:rPr>
                <w:rFonts w:hint="eastAsia"/>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448A3370" w14:textId="77777777" w:rsidR="005B7866" w:rsidRPr="000F0BA0" w:rsidRDefault="005B7866" w:rsidP="007F1FAF">
            <w:pPr>
              <w:pStyle w:val="TAL"/>
              <w:rPr>
                <w:rFonts w:cs="Arial"/>
                <w:szCs w:val="18"/>
              </w:rPr>
            </w:pPr>
            <w:r w:rsidRPr="000F0BA0">
              <w:rPr>
                <w:rFonts w:cs="Arial" w:hint="eastAsia"/>
                <w:szCs w:val="18"/>
                <w:lang w:eastAsia="zh-CN"/>
              </w:rPr>
              <w:t>W</w:t>
            </w:r>
            <w:r w:rsidRPr="000F0BA0">
              <w:rPr>
                <w:rFonts w:cs="Arial"/>
                <w:szCs w:val="18"/>
                <w:lang w:eastAsia="zh-CN"/>
              </w:rPr>
              <w:t>hen present, indicates VGMLC IPv</w:t>
            </w:r>
            <w:r w:rsidRPr="000F0BA0">
              <w:rPr>
                <w:rFonts w:cs="Arial" w:hint="eastAsia"/>
                <w:szCs w:val="18"/>
                <w:lang w:eastAsia="zh-CN"/>
              </w:rPr>
              <w:t>6</w:t>
            </w:r>
            <w:r w:rsidRPr="000F0BA0">
              <w:rPr>
                <w:rFonts w:cs="Arial"/>
                <w:szCs w:val="18"/>
                <w:lang w:eastAsia="zh-CN"/>
              </w:rPr>
              <w:t xml:space="preserve"> address.</w:t>
            </w:r>
          </w:p>
        </w:tc>
      </w:tr>
      <w:tr w:rsidR="005B7866" w:rsidRPr="000F0BA0" w14:paraId="78680ED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19B2063" w14:textId="77777777" w:rsidR="005B7866" w:rsidRPr="000F0BA0" w:rsidRDefault="005B7866" w:rsidP="007F1FAF">
            <w:pPr>
              <w:pStyle w:val="TAL"/>
              <w:rPr>
                <w:lang w:eastAsia="zh-CN"/>
              </w:rPr>
            </w:pPr>
            <w:r w:rsidRPr="000F0BA0">
              <w:rPr>
                <w:rFonts w:hint="eastAsia"/>
                <w:lang w:eastAsia="zh-CN"/>
              </w:rPr>
              <w:t>vgmlcFqdn</w:t>
            </w:r>
          </w:p>
        </w:tc>
        <w:tc>
          <w:tcPr>
            <w:tcW w:w="1842" w:type="dxa"/>
            <w:tcBorders>
              <w:top w:val="single" w:sz="4" w:space="0" w:color="auto"/>
              <w:left w:val="single" w:sz="4" w:space="0" w:color="auto"/>
              <w:bottom w:val="single" w:sz="4" w:space="0" w:color="auto"/>
              <w:right w:val="single" w:sz="4" w:space="0" w:color="auto"/>
            </w:tcBorders>
          </w:tcPr>
          <w:p w14:paraId="77364037" w14:textId="77777777" w:rsidR="005B7866" w:rsidRPr="000F0BA0" w:rsidRDefault="005B7866" w:rsidP="007F1FAF">
            <w:pPr>
              <w:pStyle w:val="TAL"/>
              <w:rPr>
                <w:lang w:eastAsia="zh-CN"/>
              </w:rPr>
            </w:pPr>
            <w:r w:rsidRPr="000F0BA0">
              <w:rPr>
                <w:rFonts w:hint="eastAsia"/>
                <w:lang w:eastAsia="zh-CN"/>
              </w:rPr>
              <w:t>Fqdn</w:t>
            </w:r>
          </w:p>
        </w:tc>
        <w:tc>
          <w:tcPr>
            <w:tcW w:w="426" w:type="dxa"/>
            <w:tcBorders>
              <w:top w:val="single" w:sz="4" w:space="0" w:color="auto"/>
              <w:left w:val="single" w:sz="4" w:space="0" w:color="auto"/>
              <w:bottom w:val="single" w:sz="4" w:space="0" w:color="auto"/>
              <w:right w:val="single" w:sz="4" w:space="0" w:color="auto"/>
            </w:tcBorders>
          </w:tcPr>
          <w:p w14:paraId="774A7E68" w14:textId="77777777" w:rsidR="005B7866" w:rsidRPr="000F0BA0" w:rsidRDefault="005B7866" w:rsidP="007F1FAF">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FE04281" w14:textId="60EEE5E0" w:rsidR="005B7866" w:rsidRPr="000F0BA0" w:rsidRDefault="005B7866" w:rsidP="007F1FAF">
            <w:pPr>
              <w:pStyle w:val="TAL"/>
              <w:rPr>
                <w:lang w:eastAsia="zh-CN"/>
              </w:rPr>
            </w:pPr>
            <w:r w:rsidRPr="000F0BA0">
              <w:rPr>
                <w:rFonts w:hint="eastAsia"/>
                <w:lang w:eastAsia="zh-CN"/>
              </w:rPr>
              <w:t>0</w:t>
            </w:r>
            <w:r w:rsidR="003976D9" w:rsidRPr="000F0BA0">
              <w:rPr>
                <w:lang w:eastAsia="zh-CN"/>
              </w:rPr>
              <w:t>..</w:t>
            </w: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9645043" w14:textId="77777777" w:rsidR="005B7866" w:rsidRPr="000F0BA0" w:rsidRDefault="005B7866" w:rsidP="007F1FAF">
            <w:pPr>
              <w:pStyle w:val="TAL"/>
              <w:rPr>
                <w:rFonts w:cs="Arial"/>
                <w:szCs w:val="18"/>
                <w:lang w:eastAsia="zh-CN"/>
              </w:rPr>
            </w:pPr>
            <w:r w:rsidRPr="000F0BA0">
              <w:rPr>
                <w:rFonts w:cs="Arial" w:hint="eastAsia"/>
                <w:szCs w:val="18"/>
                <w:lang w:eastAsia="zh-CN"/>
              </w:rPr>
              <w:t>W</w:t>
            </w:r>
            <w:r w:rsidRPr="000F0BA0">
              <w:rPr>
                <w:rFonts w:cs="Arial"/>
                <w:szCs w:val="18"/>
                <w:lang w:eastAsia="zh-CN"/>
              </w:rPr>
              <w:t>hen present, indicates FQDN of the VGMLC IPv6 address.</w:t>
            </w:r>
          </w:p>
        </w:tc>
      </w:tr>
      <w:tr w:rsidR="005B7866" w:rsidRPr="000F0BA0" w14:paraId="0CF67C3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B0EAC58" w14:textId="77777777" w:rsidR="005B7866" w:rsidRPr="000F0BA0" w:rsidRDefault="005B7866" w:rsidP="007F1FAF">
            <w:pPr>
              <w:pStyle w:val="TAL"/>
              <w:rPr>
                <w:rFonts w:cs="Arial"/>
                <w:szCs w:val="18"/>
                <w:lang w:eastAsia="zh-CN"/>
              </w:rPr>
            </w:pPr>
            <w:r w:rsidRPr="000F0BA0">
              <w:rPr>
                <w:rFonts w:hint="eastAsia"/>
                <w:lang w:eastAsia="zh-CN"/>
              </w:rPr>
              <w:t>NOTE:</w:t>
            </w:r>
            <w:r w:rsidRPr="000F0BA0">
              <w:tab/>
            </w:r>
            <w:r w:rsidRPr="000F0BA0">
              <w:rPr>
                <w:rFonts w:hint="eastAsia"/>
                <w:lang w:eastAsia="zh-CN"/>
              </w:rPr>
              <w:t>At least, one of VGMLC addresses should be included.</w:t>
            </w:r>
          </w:p>
        </w:tc>
      </w:tr>
    </w:tbl>
    <w:p w14:paraId="6708386C" w14:textId="77777777" w:rsidR="005B7866" w:rsidRPr="000F0BA0" w:rsidRDefault="005B7866" w:rsidP="005B7866">
      <w:pPr>
        <w:rPr>
          <w:noProof/>
          <w:lang w:eastAsia="zh-CN"/>
        </w:rPr>
      </w:pPr>
    </w:p>
    <w:p w14:paraId="41697D66" w14:textId="77777777" w:rsidR="005B7866" w:rsidRPr="000F0BA0" w:rsidRDefault="005B7866" w:rsidP="00C05182">
      <w:pPr>
        <w:pStyle w:val="Heading5"/>
      </w:pPr>
      <w:bookmarkStart w:id="3693" w:name="_Toc36457377"/>
      <w:bookmarkStart w:id="3694" w:name="_Toc45028289"/>
      <w:bookmarkStart w:id="3695" w:name="_Toc45029124"/>
      <w:bookmarkStart w:id="3696" w:name="_Toc67681886"/>
      <w:bookmarkStart w:id="3697" w:name="_Toc177476930"/>
      <w:r w:rsidRPr="000F0BA0">
        <w:t>6.2.6.2.18</w:t>
      </w:r>
      <w:r w:rsidRPr="000F0BA0">
        <w:tab/>
        <w:t>Type: PeiUpdateInfo</w:t>
      </w:r>
      <w:bookmarkEnd w:id="3693"/>
      <w:bookmarkEnd w:id="3694"/>
      <w:bookmarkEnd w:id="3695"/>
      <w:bookmarkEnd w:id="3696"/>
      <w:bookmarkEnd w:id="3697"/>
    </w:p>
    <w:p w14:paraId="06FC76B1" w14:textId="7A47FFB7" w:rsidR="005B7866" w:rsidRPr="000F0BA0" w:rsidRDefault="005B7866" w:rsidP="005B7866">
      <w:pPr>
        <w:pStyle w:val="TH"/>
      </w:pPr>
      <w:r w:rsidRPr="000F0BA0">
        <w:rPr>
          <w:noProof/>
        </w:rPr>
        <w:t>Table </w:t>
      </w:r>
      <w:r w:rsidRPr="000F0BA0">
        <w:t xml:space="preserve">6.2.6.2.18-1: </w:t>
      </w:r>
      <w:r w:rsidRPr="000F0BA0">
        <w:rPr>
          <w:noProof/>
        </w:rPr>
        <w:t xml:space="preserve">Definition of type </w:t>
      </w:r>
      <w:r w:rsidR="00797F37" w:rsidRPr="000F0BA0">
        <w:rPr>
          <w:noProof/>
        </w:rPr>
        <w:t>Pei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5B7866" w:rsidRPr="000F0BA0" w14:paraId="262F55E6"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1E622677" w14:textId="77777777" w:rsidR="005B7866" w:rsidRPr="000F0BA0" w:rsidRDefault="005B7866" w:rsidP="007F1FAF">
            <w:pPr>
              <w:pStyle w:val="TAH"/>
            </w:pPr>
            <w:r w:rsidRPr="000F0BA0">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66A659E"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C935B1"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1D923C"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7FAD7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ED2A961" w14:textId="77777777" w:rsidTr="007F1FAF">
        <w:trPr>
          <w:jc w:val="center"/>
        </w:trPr>
        <w:tc>
          <w:tcPr>
            <w:tcW w:w="2373" w:type="dxa"/>
            <w:tcBorders>
              <w:top w:val="single" w:sz="4" w:space="0" w:color="auto"/>
              <w:left w:val="single" w:sz="4" w:space="0" w:color="auto"/>
              <w:bottom w:val="single" w:sz="4" w:space="0" w:color="auto"/>
              <w:right w:val="single" w:sz="4" w:space="0" w:color="auto"/>
            </w:tcBorders>
          </w:tcPr>
          <w:p w14:paraId="00FF291B" w14:textId="77777777" w:rsidR="005B7866" w:rsidRPr="000F0BA0" w:rsidRDefault="005B7866" w:rsidP="007F1FAF">
            <w:pPr>
              <w:pStyle w:val="TAL"/>
            </w:pPr>
            <w:r w:rsidRPr="000F0BA0">
              <w:t>pei</w:t>
            </w:r>
          </w:p>
        </w:tc>
        <w:tc>
          <w:tcPr>
            <w:tcW w:w="1276" w:type="dxa"/>
            <w:tcBorders>
              <w:top w:val="single" w:sz="4" w:space="0" w:color="auto"/>
              <w:left w:val="single" w:sz="4" w:space="0" w:color="auto"/>
              <w:bottom w:val="single" w:sz="4" w:space="0" w:color="auto"/>
              <w:right w:val="single" w:sz="4" w:space="0" w:color="auto"/>
            </w:tcBorders>
          </w:tcPr>
          <w:p w14:paraId="57D8AE66" w14:textId="77777777" w:rsidR="005B7866" w:rsidRPr="000F0BA0" w:rsidRDefault="005B7866" w:rsidP="007F1FAF">
            <w:pPr>
              <w:pStyle w:val="TAL"/>
            </w:pPr>
            <w:r w:rsidRPr="000F0BA0">
              <w:t>Pei</w:t>
            </w:r>
          </w:p>
        </w:tc>
        <w:tc>
          <w:tcPr>
            <w:tcW w:w="425" w:type="dxa"/>
            <w:tcBorders>
              <w:top w:val="single" w:sz="4" w:space="0" w:color="auto"/>
              <w:left w:val="single" w:sz="4" w:space="0" w:color="auto"/>
              <w:bottom w:val="single" w:sz="4" w:space="0" w:color="auto"/>
              <w:right w:val="single" w:sz="4" w:space="0" w:color="auto"/>
            </w:tcBorders>
          </w:tcPr>
          <w:p w14:paraId="2EA764B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6D051E4"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0E2909C" w14:textId="77777777" w:rsidR="005B7866" w:rsidRPr="000F0BA0" w:rsidRDefault="005B7866" w:rsidP="007F1FAF">
            <w:pPr>
              <w:pStyle w:val="TAL"/>
              <w:rPr>
                <w:rFonts w:cs="Arial"/>
                <w:szCs w:val="18"/>
              </w:rPr>
            </w:pPr>
          </w:p>
        </w:tc>
      </w:tr>
    </w:tbl>
    <w:p w14:paraId="22B8DFFB" w14:textId="77777777" w:rsidR="005B7866" w:rsidRPr="000F0BA0" w:rsidRDefault="005B7866" w:rsidP="005B7866">
      <w:pPr>
        <w:rPr>
          <w:lang w:val="en-US"/>
        </w:rPr>
      </w:pPr>
      <w:bookmarkStart w:id="3698" w:name="_Toc36457378"/>
    </w:p>
    <w:p w14:paraId="29756FD6" w14:textId="77777777" w:rsidR="005B7866" w:rsidRPr="000F0BA0" w:rsidRDefault="005B7866" w:rsidP="00C05182">
      <w:pPr>
        <w:pStyle w:val="Heading5"/>
      </w:pPr>
      <w:bookmarkStart w:id="3699" w:name="_Toc45028290"/>
      <w:bookmarkStart w:id="3700" w:name="_Toc45029125"/>
      <w:bookmarkStart w:id="3701" w:name="_Toc67681887"/>
      <w:bookmarkStart w:id="3702" w:name="_Toc177476931"/>
      <w:r w:rsidRPr="000F0BA0">
        <w:t>6.2.6.2.19</w:t>
      </w:r>
      <w:r w:rsidRPr="000F0BA0">
        <w:tab/>
        <w:t>Type: RegistrationDataSets</w:t>
      </w:r>
      <w:bookmarkEnd w:id="3699"/>
      <w:bookmarkEnd w:id="3700"/>
      <w:bookmarkEnd w:id="3701"/>
      <w:bookmarkEnd w:id="3702"/>
    </w:p>
    <w:p w14:paraId="19501B71" w14:textId="77777777" w:rsidR="005B7866" w:rsidRPr="000F0BA0" w:rsidRDefault="005B7866" w:rsidP="005B7866">
      <w:pPr>
        <w:pStyle w:val="TH"/>
      </w:pPr>
      <w:r w:rsidRPr="000F0BA0">
        <w:rPr>
          <w:noProof/>
        </w:rPr>
        <w:t>Table </w:t>
      </w:r>
      <w:r w:rsidRPr="000F0BA0">
        <w:t xml:space="preserve">6.2.6.2.19-1: </w:t>
      </w:r>
      <w:r w:rsidRPr="000F0BA0">
        <w:rPr>
          <w:noProof/>
        </w:rPr>
        <w:t>Definition of type Registra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19E72C5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398875"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734B225"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BA2ED6B"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47AC94A"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588BDD3"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3D283F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49D7DB1" w14:textId="77777777" w:rsidR="005B7866" w:rsidRPr="000F0BA0" w:rsidRDefault="005B7866" w:rsidP="007F1FAF">
            <w:pPr>
              <w:pStyle w:val="TAL"/>
              <w:rPr>
                <w:lang w:eastAsia="zh-CN"/>
              </w:rPr>
            </w:pPr>
            <w:r w:rsidRPr="000F0BA0">
              <w:t>amf3Gpp</w:t>
            </w:r>
          </w:p>
        </w:tc>
        <w:tc>
          <w:tcPr>
            <w:tcW w:w="1842" w:type="dxa"/>
            <w:tcBorders>
              <w:top w:val="single" w:sz="4" w:space="0" w:color="auto"/>
              <w:left w:val="single" w:sz="4" w:space="0" w:color="auto"/>
              <w:bottom w:val="single" w:sz="4" w:space="0" w:color="auto"/>
              <w:right w:val="single" w:sz="4" w:space="0" w:color="auto"/>
            </w:tcBorders>
          </w:tcPr>
          <w:p w14:paraId="38EBD8F3" w14:textId="77777777" w:rsidR="005B7866" w:rsidRPr="000F0BA0" w:rsidRDefault="005B7866" w:rsidP="007F1FAF">
            <w:pPr>
              <w:pStyle w:val="TAL"/>
              <w:rPr>
                <w:lang w:eastAsia="zh-CN"/>
              </w:rPr>
            </w:pPr>
            <w:r w:rsidRPr="000F0BA0">
              <w:t>Amf3GppAccessRegistration</w:t>
            </w:r>
          </w:p>
        </w:tc>
        <w:tc>
          <w:tcPr>
            <w:tcW w:w="426" w:type="dxa"/>
            <w:tcBorders>
              <w:top w:val="single" w:sz="4" w:space="0" w:color="auto"/>
              <w:left w:val="single" w:sz="4" w:space="0" w:color="auto"/>
              <w:bottom w:val="single" w:sz="4" w:space="0" w:color="auto"/>
              <w:right w:val="single" w:sz="4" w:space="0" w:color="auto"/>
            </w:tcBorders>
          </w:tcPr>
          <w:p w14:paraId="4AEEC076" w14:textId="77777777" w:rsidR="005B7866" w:rsidRPr="000F0BA0" w:rsidRDefault="005B7866" w:rsidP="007F1FAF">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45A5512" w14:textId="56AADE58" w:rsidR="005B7866" w:rsidRPr="000F0BA0" w:rsidRDefault="003976D9" w:rsidP="007F1FAF">
            <w:pPr>
              <w:pStyle w:val="TAL"/>
              <w:rPr>
                <w:lang w:eastAsia="zh-CN"/>
              </w:rPr>
            </w:pPr>
            <w:r w:rsidRPr="000F0BA0">
              <w:rPr>
                <w:lang w:eastAsia="zh-CN"/>
              </w:rPr>
              <w:t>0..</w:t>
            </w:r>
            <w:r w:rsidR="005B7866"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87E6416" w14:textId="77777777" w:rsidR="005B7866" w:rsidRPr="000F0BA0" w:rsidRDefault="005B7866" w:rsidP="007F1FAF">
            <w:pPr>
              <w:pStyle w:val="TAL"/>
              <w:rPr>
                <w:rFonts w:cs="Arial"/>
                <w:szCs w:val="18"/>
                <w:lang w:eastAsia="zh-CN"/>
              </w:rPr>
            </w:pPr>
            <w:r w:rsidRPr="000F0BA0">
              <w:rPr>
                <w:rFonts w:cs="Arial"/>
                <w:szCs w:val="18"/>
                <w:lang w:eastAsia="zh-CN"/>
              </w:rPr>
              <w:t>AMF 3GPP Access Registration</w:t>
            </w:r>
          </w:p>
        </w:tc>
      </w:tr>
      <w:tr w:rsidR="005B7866" w:rsidRPr="000F0BA0" w14:paraId="6C419CA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E1CC098" w14:textId="77777777" w:rsidR="005B7866" w:rsidRPr="000F0BA0" w:rsidRDefault="005B7866" w:rsidP="007F1FAF">
            <w:pPr>
              <w:pStyle w:val="TAL"/>
            </w:pPr>
            <w:r w:rsidRPr="000F0BA0">
              <w:t>amfNon3Gpp</w:t>
            </w:r>
          </w:p>
        </w:tc>
        <w:tc>
          <w:tcPr>
            <w:tcW w:w="1842" w:type="dxa"/>
            <w:tcBorders>
              <w:top w:val="single" w:sz="4" w:space="0" w:color="auto"/>
              <w:left w:val="single" w:sz="4" w:space="0" w:color="auto"/>
              <w:bottom w:val="single" w:sz="4" w:space="0" w:color="auto"/>
              <w:right w:val="single" w:sz="4" w:space="0" w:color="auto"/>
            </w:tcBorders>
          </w:tcPr>
          <w:p w14:paraId="70154D59" w14:textId="77777777" w:rsidR="005B7866" w:rsidRPr="000F0BA0" w:rsidRDefault="005B7866" w:rsidP="007F1FAF">
            <w:pPr>
              <w:pStyle w:val="TAL"/>
            </w:pPr>
            <w:r w:rsidRPr="000F0BA0">
              <w:t>AmfNon3GppAccessRegistration</w:t>
            </w:r>
          </w:p>
        </w:tc>
        <w:tc>
          <w:tcPr>
            <w:tcW w:w="426" w:type="dxa"/>
            <w:tcBorders>
              <w:top w:val="single" w:sz="4" w:space="0" w:color="auto"/>
              <w:left w:val="single" w:sz="4" w:space="0" w:color="auto"/>
              <w:bottom w:val="single" w:sz="4" w:space="0" w:color="auto"/>
              <w:right w:val="single" w:sz="4" w:space="0" w:color="auto"/>
            </w:tcBorders>
          </w:tcPr>
          <w:p w14:paraId="7C455021" w14:textId="77777777" w:rsidR="005B7866" w:rsidRPr="000F0BA0" w:rsidRDefault="005B7866" w:rsidP="007F1FAF">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A200B7C" w14:textId="78C56050" w:rsidR="005B7866" w:rsidRPr="000F0BA0" w:rsidRDefault="003976D9" w:rsidP="007F1FAF">
            <w:pPr>
              <w:pStyle w:val="TAL"/>
            </w:pPr>
            <w:r w:rsidRPr="000F0BA0">
              <w:t>0..</w:t>
            </w:r>
            <w:r w:rsidR="005B7866" w:rsidRPr="000F0BA0">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0A655384" w14:textId="77777777" w:rsidR="005B7866" w:rsidRPr="000F0BA0" w:rsidRDefault="005B7866" w:rsidP="007F1FAF">
            <w:pPr>
              <w:pStyle w:val="TAL"/>
              <w:rPr>
                <w:rFonts w:cs="Arial"/>
                <w:szCs w:val="18"/>
              </w:rPr>
            </w:pPr>
            <w:r w:rsidRPr="000F0BA0">
              <w:rPr>
                <w:rFonts w:cs="Arial"/>
                <w:szCs w:val="18"/>
              </w:rPr>
              <w:t>AMF Non 3GPP Access Registration</w:t>
            </w:r>
          </w:p>
        </w:tc>
      </w:tr>
      <w:tr w:rsidR="005B7866" w:rsidRPr="000F0BA0" w14:paraId="1EBE507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23D198" w14:textId="77777777" w:rsidR="005B7866" w:rsidRPr="000F0BA0" w:rsidRDefault="005B7866" w:rsidP="007F1FAF">
            <w:pPr>
              <w:pStyle w:val="TAL"/>
            </w:pPr>
            <w:r w:rsidRPr="000F0BA0">
              <w:t>smfRegistration</w:t>
            </w:r>
          </w:p>
        </w:tc>
        <w:tc>
          <w:tcPr>
            <w:tcW w:w="1842" w:type="dxa"/>
            <w:tcBorders>
              <w:top w:val="single" w:sz="4" w:space="0" w:color="auto"/>
              <w:left w:val="single" w:sz="4" w:space="0" w:color="auto"/>
              <w:bottom w:val="single" w:sz="4" w:space="0" w:color="auto"/>
              <w:right w:val="single" w:sz="4" w:space="0" w:color="auto"/>
            </w:tcBorders>
          </w:tcPr>
          <w:p w14:paraId="752C71BB" w14:textId="77777777" w:rsidR="005B7866" w:rsidRPr="000F0BA0" w:rsidRDefault="005B7866" w:rsidP="007F1FAF">
            <w:pPr>
              <w:pStyle w:val="TAL"/>
            </w:pPr>
            <w:r w:rsidRPr="000F0BA0">
              <w:t>SmfRegistrationInfo</w:t>
            </w:r>
          </w:p>
        </w:tc>
        <w:tc>
          <w:tcPr>
            <w:tcW w:w="426" w:type="dxa"/>
            <w:tcBorders>
              <w:top w:val="single" w:sz="4" w:space="0" w:color="auto"/>
              <w:left w:val="single" w:sz="4" w:space="0" w:color="auto"/>
              <w:bottom w:val="single" w:sz="4" w:space="0" w:color="auto"/>
              <w:right w:val="single" w:sz="4" w:space="0" w:color="auto"/>
            </w:tcBorders>
          </w:tcPr>
          <w:p w14:paraId="45141802" w14:textId="77777777" w:rsidR="005B7866" w:rsidRPr="000F0BA0" w:rsidRDefault="005B7866" w:rsidP="007F1FAF">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2EE9CEF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AB64D3F" w14:textId="77777777" w:rsidR="005B7866" w:rsidRPr="000F0BA0" w:rsidRDefault="005B7866" w:rsidP="007F1FAF">
            <w:pPr>
              <w:pStyle w:val="TAL"/>
              <w:rPr>
                <w:rFonts w:cs="Arial"/>
                <w:szCs w:val="18"/>
              </w:rPr>
            </w:pPr>
            <w:r w:rsidRPr="000F0BA0">
              <w:rPr>
                <w:rFonts w:cs="Arial"/>
                <w:szCs w:val="18"/>
              </w:rPr>
              <w:t>SMF Registration Information</w:t>
            </w:r>
          </w:p>
        </w:tc>
      </w:tr>
      <w:tr w:rsidR="005B7866" w:rsidRPr="000F0BA0" w14:paraId="66D85FA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21B243" w14:textId="77777777" w:rsidR="005B7866" w:rsidRPr="000F0BA0" w:rsidRDefault="005B7866" w:rsidP="007F1FAF">
            <w:pPr>
              <w:pStyle w:val="TAL"/>
            </w:pPr>
            <w:r w:rsidRPr="000F0BA0">
              <w:t>smsf3Gpp</w:t>
            </w:r>
          </w:p>
        </w:tc>
        <w:tc>
          <w:tcPr>
            <w:tcW w:w="1842" w:type="dxa"/>
            <w:tcBorders>
              <w:top w:val="single" w:sz="4" w:space="0" w:color="auto"/>
              <w:left w:val="single" w:sz="4" w:space="0" w:color="auto"/>
              <w:bottom w:val="single" w:sz="4" w:space="0" w:color="auto"/>
              <w:right w:val="single" w:sz="4" w:space="0" w:color="auto"/>
            </w:tcBorders>
          </w:tcPr>
          <w:p w14:paraId="55C05D53" w14:textId="77777777" w:rsidR="005B7866" w:rsidRPr="000F0BA0" w:rsidRDefault="005B7866" w:rsidP="007F1FAF">
            <w:pPr>
              <w:pStyle w:val="TAL"/>
            </w:pPr>
            <w:r w:rsidRPr="000F0BA0">
              <w:t>SmsfRegistration</w:t>
            </w:r>
          </w:p>
        </w:tc>
        <w:tc>
          <w:tcPr>
            <w:tcW w:w="426" w:type="dxa"/>
            <w:tcBorders>
              <w:top w:val="single" w:sz="4" w:space="0" w:color="auto"/>
              <w:left w:val="single" w:sz="4" w:space="0" w:color="auto"/>
              <w:bottom w:val="single" w:sz="4" w:space="0" w:color="auto"/>
              <w:right w:val="single" w:sz="4" w:space="0" w:color="auto"/>
            </w:tcBorders>
          </w:tcPr>
          <w:p w14:paraId="4FC920B4" w14:textId="77777777" w:rsidR="005B7866" w:rsidRPr="000F0BA0" w:rsidRDefault="005B7866" w:rsidP="007F1FAF">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71F8744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391AE4B" w14:textId="77777777" w:rsidR="005B7866" w:rsidRPr="000F0BA0" w:rsidRDefault="005B7866" w:rsidP="007F1FAF">
            <w:pPr>
              <w:pStyle w:val="TAL"/>
              <w:rPr>
                <w:rFonts w:cs="Arial"/>
                <w:szCs w:val="18"/>
              </w:rPr>
            </w:pPr>
            <w:r w:rsidRPr="000F0BA0">
              <w:rPr>
                <w:rFonts w:cs="Arial"/>
                <w:szCs w:val="18"/>
              </w:rPr>
              <w:t>SMSF 3GPP Access Registration</w:t>
            </w:r>
          </w:p>
        </w:tc>
      </w:tr>
      <w:tr w:rsidR="005B7866" w:rsidRPr="000F0BA0" w14:paraId="461C95B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DAF698" w14:textId="77777777" w:rsidR="005B7866" w:rsidRPr="000F0BA0" w:rsidRDefault="005B7866" w:rsidP="007F1FAF">
            <w:pPr>
              <w:pStyle w:val="TAL"/>
            </w:pPr>
            <w:r w:rsidRPr="000F0BA0">
              <w:t>smsfNon3Gpp</w:t>
            </w:r>
          </w:p>
        </w:tc>
        <w:tc>
          <w:tcPr>
            <w:tcW w:w="1842" w:type="dxa"/>
            <w:tcBorders>
              <w:top w:val="single" w:sz="4" w:space="0" w:color="auto"/>
              <w:left w:val="single" w:sz="4" w:space="0" w:color="auto"/>
              <w:bottom w:val="single" w:sz="4" w:space="0" w:color="auto"/>
              <w:right w:val="single" w:sz="4" w:space="0" w:color="auto"/>
            </w:tcBorders>
          </w:tcPr>
          <w:p w14:paraId="0C32E609" w14:textId="77777777" w:rsidR="005B7866" w:rsidRPr="000F0BA0" w:rsidRDefault="005B7866" w:rsidP="007F1FAF">
            <w:pPr>
              <w:pStyle w:val="TAL"/>
            </w:pPr>
            <w:r w:rsidRPr="000F0BA0">
              <w:t>SmsfRegistration</w:t>
            </w:r>
          </w:p>
        </w:tc>
        <w:tc>
          <w:tcPr>
            <w:tcW w:w="426" w:type="dxa"/>
            <w:tcBorders>
              <w:top w:val="single" w:sz="4" w:space="0" w:color="auto"/>
              <w:left w:val="single" w:sz="4" w:space="0" w:color="auto"/>
              <w:bottom w:val="single" w:sz="4" w:space="0" w:color="auto"/>
              <w:right w:val="single" w:sz="4" w:space="0" w:color="auto"/>
            </w:tcBorders>
          </w:tcPr>
          <w:p w14:paraId="17AF9F52" w14:textId="77777777" w:rsidR="005B7866" w:rsidRPr="000F0BA0" w:rsidRDefault="005B7866" w:rsidP="007F1FAF">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477FBB2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A3C4B2C" w14:textId="77777777" w:rsidR="005B7866" w:rsidRPr="000F0BA0" w:rsidRDefault="005B7866" w:rsidP="007F1FAF">
            <w:pPr>
              <w:pStyle w:val="TAL"/>
              <w:rPr>
                <w:rFonts w:cs="Arial"/>
                <w:szCs w:val="18"/>
              </w:rPr>
            </w:pPr>
            <w:r w:rsidRPr="000F0BA0">
              <w:rPr>
                <w:rFonts w:cs="Arial"/>
                <w:szCs w:val="18"/>
              </w:rPr>
              <w:t>SMSF Non 3GPP Access Registration</w:t>
            </w:r>
          </w:p>
        </w:tc>
      </w:tr>
      <w:tr w:rsidR="008947B3" w:rsidRPr="000F0BA0" w14:paraId="0FEDEC87" w14:textId="77777777" w:rsidTr="008947B3">
        <w:trPr>
          <w:jc w:val="center"/>
        </w:trPr>
        <w:tc>
          <w:tcPr>
            <w:tcW w:w="2090" w:type="dxa"/>
            <w:tcBorders>
              <w:top w:val="single" w:sz="4" w:space="0" w:color="auto"/>
              <w:left w:val="single" w:sz="4" w:space="0" w:color="auto"/>
              <w:bottom w:val="single" w:sz="4" w:space="0" w:color="auto"/>
              <w:right w:val="single" w:sz="4" w:space="0" w:color="auto"/>
            </w:tcBorders>
          </w:tcPr>
          <w:p w14:paraId="4EF77DC3" w14:textId="77777777" w:rsidR="008947B3" w:rsidRPr="000F0BA0" w:rsidRDefault="008947B3" w:rsidP="005A07F5">
            <w:pPr>
              <w:pStyle w:val="TAL"/>
            </w:pPr>
            <w:r w:rsidRPr="000F0BA0">
              <w:t>ipSmGw</w:t>
            </w:r>
          </w:p>
        </w:tc>
        <w:tc>
          <w:tcPr>
            <w:tcW w:w="1842" w:type="dxa"/>
            <w:tcBorders>
              <w:top w:val="single" w:sz="4" w:space="0" w:color="auto"/>
              <w:left w:val="single" w:sz="4" w:space="0" w:color="auto"/>
              <w:bottom w:val="single" w:sz="4" w:space="0" w:color="auto"/>
              <w:right w:val="single" w:sz="4" w:space="0" w:color="auto"/>
            </w:tcBorders>
          </w:tcPr>
          <w:p w14:paraId="07A0801A" w14:textId="77777777" w:rsidR="008947B3" w:rsidRPr="000F0BA0" w:rsidRDefault="008947B3" w:rsidP="005A07F5">
            <w:pPr>
              <w:pStyle w:val="TAL"/>
            </w:pPr>
            <w:r w:rsidRPr="000F0BA0">
              <w:t>IpSmGwRegistration</w:t>
            </w:r>
          </w:p>
        </w:tc>
        <w:tc>
          <w:tcPr>
            <w:tcW w:w="426" w:type="dxa"/>
            <w:tcBorders>
              <w:top w:val="single" w:sz="4" w:space="0" w:color="auto"/>
              <w:left w:val="single" w:sz="4" w:space="0" w:color="auto"/>
              <w:bottom w:val="single" w:sz="4" w:space="0" w:color="auto"/>
              <w:right w:val="single" w:sz="4" w:space="0" w:color="auto"/>
            </w:tcBorders>
          </w:tcPr>
          <w:p w14:paraId="335F2C41" w14:textId="77777777" w:rsidR="008947B3" w:rsidRPr="000F0BA0" w:rsidRDefault="008947B3" w:rsidP="005A07F5">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6531860A" w14:textId="77777777" w:rsidR="008947B3" w:rsidRPr="000F0BA0" w:rsidRDefault="008947B3" w:rsidP="005A07F5">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7F011F6" w14:textId="77777777" w:rsidR="008947B3" w:rsidRPr="000F0BA0" w:rsidRDefault="008947B3" w:rsidP="005A07F5">
            <w:pPr>
              <w:pStyle w:val="TAL"/>
              <w:rPr>
                <w:rFonts w:cs="Arial"/>
                <w:szCs w:val="18"/>
              </w:rPr>
            </w:pPr>
            <w:r w:rsidRPr="000F0BA0">
              <w:rPr>
                <w:rFonts w:cs="Arial"/>
                <w:szCs w:val="18"/>
              </w:rPr>
              <w:t>IP-SM-GW Registration</w:t>
            </w:r>
          </w:p>
        </w:tc>
      </w:tr>
      <w:tr w:rsidR="00CE7AB6" w:rsidRPr="000F0BA0" w14:paraId="391EA6B6" w14:textId="77777777" w:rsidTr="00CE7AB6">
        <w:trPr>
          <w:jc w:val="center"/>
        </w:trPr>
        <w:tc>
          <w:tcPr>
            <w:tcW w:w="2090" w:type="dxa"/>
            <w:tcBorders>
              <w:top w:val="single" w:sz="4" w:space="0" w:color="auto"/>
              <w:left w:val="single" w:sz="4" w:space="0" w:color="auto"/>
              <w:bottom w:val="single" w:sz="4" w:space="0" w:color="auto"/>
              <w:right w:val="single" w:sz="4" w:space="0" w:color="auto"/>
            </w:tcBorders>
          </w:tcPr>
          <w:p w14:paraId="2D0D8C26" w14:textId="77777777" w:rsidR="00CE7AB6" w:rsidRPr="000F0BA0" w:rsidRDefault="00CE7AB6" w:rsidP="00071FDB">
            <w:pPr>
              <w:pStyle w:val="TAL"/>
            </w:pPr>
            <w:r w:rsidRPr="000F0BA0">
              <w:rPr>
                <w:rFonts w:hint="eastAsia"/>
              </w:rPr>
              <w:t>n</w:t>
            </w:r>
            <w:r w:rsidRPr="000F0BA0">
              <w:t>wdafRegistration</w:t>
            </w:r>
          </w:p>
        </w:tc>
        <w:tc>
          <w:tcPr>
            <w:tcW w:w="1842" w:type="dxa"/>
            <w:tcBorders>
              <w:top w:val="single" w:sz="4" w:space="0" w:color="auto"/>
              <w:left w:val="single" w:sz="4" w:space="0" w:color="auto"/>
              <w:bottom w:val="single" w:sz="4" w:space="0" w:color="auto"/>
              <w:right w:val="single" w:sz="4" w:space="0" w:color="auto"/>
            </w:tcBorders>
          </w:tcPr>
          <w:p w14:paraId="7BC64F5D" w14:textId="77777777" w:rsidR="00CE7AB6" w:rsidRPr="000F0BA0" w:rsidRDefault="00CE7AB6" w:rsidP="00071FDB">
            <w:pPr>
              <w:pStyle w:val="TAL"/>
            </w:pPr>
            <w:r w:rsidRPr="000F0BA0">
              <w:t>NwdafRegistrationInfo</w:t>
            </w:r>
          </w:p>
        </w:tc>
        <w:tc>
          <w:tcPr>
            <w:tcW w:w="426" w:type="dxa"/>
            <w:tcBorders>
              <w:top w:val="single" w:sz="4" w:space="0" w:color="auto"/>
              <w:left w:val="single" w:sz="4" w:space="0" w:color="auto"/>
              <w:bottom w:val="single" w:sz="4" w:space="0" w:color="auto"/>
              <w:right w:val="single" w:sz="4" w:space="0" w:color="auto"/>
            </w:tcBorders>
          </w:tcPr>
          <w:p w14:paraId="01DFA085" w14:textId="77777777" w:rsidR="00CE7AB6" w:rsidRPr="000F0BA0" w:rsidRDefault="00CE7AB6" w:rsidP="00071FDB">
            <w:pPr>
              <w:pStyle w:val="TAC"/>
            </w:pPr>
            <w:r w:rsidRPr="000F0BA0">
              <w:rPr>
                <w:rFonts w:hint="eastAsia"/>
              </w:rPr>
              <w:t>O</w:t>
            </w:r>
          </w:p>
        </w:tc>
        <w:tc>
          <w:tcPr>
            <w:tcW w:w="1275" w:type="dxa"/>
            <w:tcBorders>
              <w:top w:val="single" w:sz="4" w:space="0" w:color="auto"/>
              <w:left w:val="single" w:sz="4" w:space="0" w:color="auto"/>
              <w:bottom w:val="single" w:sz="4" w:space="0" w:color="auto"/>
              <w:right w:val="single" w:sz="4" w:space="0" w:color="auto"/>
            </w:tcBorders>
          </w:tcPr>
          <w:p w14:paraId="7B1DB9FF" w14:textId="77777777" w:rsidR="00CE7AB6" w:rsidRPr="000F0BA0" w:rsidRDefault="00CE7AB6" w:rsidP="00071FDB">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3E7567DF" w14:textId="77777777" w:rsidR="00CE7AB6" w:rsidRPr="000F0BA0" w:rsidRDefault="00CE7AB6" w:rsidP="00071FDB">
            <w:pPr>
              <w:pStyle w:val="TAL"/>
              <w:rPr>
                <w:rFonts w:cs="Arial"/>
                <w:szCs w:val="18"/>
              </w:rPr>
            </w:pPr>
            <w:r w:rsidRPr="000F0BA0">
              <w:rPr>
                <w:rFonts w:cs="Arial"/>
                <w:szCs w:val="18"/>
              </w:rPr>
              <w:t>NWDAF Registration Information</w:t>
            </w:r>
          </w:p>
        </w:tc>
      </w:tr>
    </w:tbl>
    <w:p w14:paraId="51A7CF24" w14:textId="77777777" w:rsidR="005B7866" w:rsidRPr="000F0BA0" w:rsidRDefault="005B7866" w:rsidP="005B7866"/>
    <w:p w14:paraId="2DC26D20" w14:textId="77777777" w:rsidR="005B7866" w:rsidRPr="000F0BA0" w:rsidRDefault="005B7866" w:rsidP="00C05182">
      <w:pPr>
        <w:pStyle w:val="Heading5"/>
        <w:rPr>
          <w:lang w:eastAsia="zh-CN"/>
        </w:rPr>
      </w:pPr>
      <w:bookmarkStart w:id="3703" w:name="_Toc45028291"/>
      <w:bookmarkStart w:id="3704" w:name="_Toc45029126"/>
      <w:bookmarkStart w:id="3705" w:name="_Toc67681888"/>
      <w:bookmarkStart w:id="3706" w:name="_Toc177476932"/>
      <w:r w:rsidRPr="000F0BA0">
        <w:t>6.2.6.2.20</w:t>
      </w:r>
      <w:r w:rsidRPr="000F0BA0">
        <w:tab/>
        <w:t>Type: IpSmGwRegistration</w:t>
      </w:r>
      <w:bookmarkEnd w:id="3703"/>
      <w:bookmarkEnd w:id="3704"/>
      <w:bookmarkEnd w:id="3705"/>
      <w:bookmarkEnd w:id="3706"/>
    </w:p>
    <w:p w14:paraId="16E11E53" w14:textId="77777777" w:rsidR="005B7866" w:rsidRPr="000F0BA0" w:rsidRDefault="005B7866" w:rsidP="005B7866">
      <w:pPr>
        <w:pStyle w:val="TH"/>
        <w:rPr>
          <w:lang w:eastAsia="zh-CN"/>
        </w:rPr>
      </w:pPr>
      <w:r w:rsidRPr="000F0BA0">
        <w:t>Table 6.2.6.2.20-1: Definition of type IpSmGwRegistr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B7866" w:rsidRPr="000F0BA0" w14:paraId="709FCF9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55550462"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39960037"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A9304F0"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531458E"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4E460E4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DDF35C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DEC3E28" w14:textId="77777777" w:rsidR="005B7866" w:rsidRPr="000F0BA0" w:rsidRDefault="005B7866" w:rsidP="007F1FAF">
            <w:pPr>
              <w:pStyle w:val="TAL"/>
              <w:rPr>
                <w:lang w:eastAsia="zh-CN"/>
              </w:rPr>
            </w:pPr>
            <w:r w:rsidRPr="000F0BA0">
              <w:rPr>
                <w:lang w:eastAsia="zh-CN"/>
              </w:rPr>
              <w:t>ipSmGwMapAddress</w:t>
            </w:r>
          </w:p>
        </w:tc>
        <w:tc>
          <w:tcPr>
            <w:tcW w:w="1842" w:type="dxa"/>
            <w:tcBorders>
              <w:top w:val="single" w:sz="4" w:space="0" w:color="auto"/>
              <w:left w:val="single" w:sz="4" w:space="0" w:color="auto"/>
              <w:bottom w:val="single" w:sz="4" w:space="0" w:color="auto"/>
              <w:right w:val="single" w:sz="4" w:space="0" w:color="auto"/>
            </w:tcBorders>
          </w:tcPr>
          <w:p w14:paraId="2B195E12" w14:textId="77777777" w:rsidR="005B7866" w:rsidRPr="000F0BA0" w:rsidRDefault="005B7866" w:rsidP="007F1FAF">
            <w:pPr>
              <w:pStyle w:val="TAL"/>
              <w:rPr>
                <w:lang w:eastAsia="zh-CN"/>
              </w:rPr>
            </w:pPr>
            <w:r w:rsidRPr="000F0BA0">
              <w:rPr>
                <w:lang w:eastAsia="zh-CN"/>
              </w:rPr>
              <w:t>E164Number</w:t>
            </w:r>
          </w:p>
        </w:tc>
        <w:tc>
          <w:tcPr>
            <w:tcW w:w="426" w:type="dxa"/>
            <w:tcBorders>
              <w:top w:val="single" w:sz="4" w:space="0" w:color="auto"/>
              <w:left w:val="single" w:sz="4" w:space="0" w:color="auto"/>
              <w:bottom w:val="single" w:sz="4" w:space="0" w:color="auto"/>
              <w:right w:val="single" w:sz="4" w:space="0" w:color="auto"/>
            </w:tcBorders>
          </w:tcPr>
          <w:p w14:paraId="073AB4B4" w14:textId="77777777" w:rsidR="005B7866" w:rsidRPr="000F0BA0" w:rsidRDefault="005B7866" w:rsidP="007F1FAF">
            <w:pPr>
              <w:pStyle w:val="TAC"/>
              <w:rPr>
                <w:lang w:eastAsia="zh-CN"/>
              </w:rPr>
            </w:pPr>
            <w:r w:rsidRPr="000F0BA0">
              <w:t>C</w:t>
            </w:r>
          </w:p>
        </w:tc>
        <w:tc>
          <w:tcPr>
            <w:tcW w:w="1275" w:type="dxa"/>
            <w:tcBorders>
              <w:top w:val="single" w:sz="4" w:space="0" w:color="auto"/>
              <w:left w:val="single" w:sz="4" w:space="0" w:color="auto"/>
              <w:bottom w:val="single" w:sz="4" w:space="0" w:color="auto"/>
              <w:right w:val="single" w:sz="4" w:space="0" w:color="auto"/>
            </w:tcBorders>
          </w:tcPr>
          <w:p w14:paraId="723320E6" w14:textId="77777777" w:rsidR="005B7866" w:rsidRPr="000F0BA0" w:rsidRDefault="005B7866" w:rsidP="007F1FAF">
            <w:pPr>
              <w:pStyle w:val="TAL"/>
              <w:rPr>
                <w:lang w:eastAsia="zh-CN"/>
              </w:rPr>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471C268" w14:textId="77777777" w:rsidR="006E48AC" w:rsidRPr="000F0BA0" w:rsidRDefault="005B7866" w:rsidP="006E48AC">
            <w:pPr>
              <w:pStyle w:val="TAL"/>
              <w:rPr>
                <w:rFonts w:cs="Arial"/>
                <w:szCs w:val="18"/>
              </w:rPr>
            </w:pPr>
            <w:r w:rsidRPr="000F0BA0">
              <w:rPr>
                <w:rFonts w:cs="Arial"/>
                <w:szCs w:val="18"/>
              </w:rPr>
              <w:t>International E.164 number of the IP-SM-GW; it shall be present if the IP-SM-GW supports MAP (see 3GPP TS 29.002 [21])</w:t>
            </w:r>
          </w:p>
          <w:p w14:paraId="2E820AA5" w14:textId="4B3BFDDA" w:rsidR="005B7866" w:rsidRPr="000F0BA0" w:rsidRDefault="006E48AC" w:rsidP="006E48AC">
            <w:pPr>
              <w:pStyle w:val="TAL"/>
              <w:rPr>
                <w:rFonts w:cs="Arial"/>
                <w:szCs w:val="18"/>
                <w:lang w:eastAsia="zh-CN"/>
              </w:rPr>
            </w:pPr>
            <w:r w:rsidRPr="000F0BA0">
              <w:t>(NOTE 1)</w:t>
            </w:r>
          </w:p>
        </w:tc>
      </w:tr>
      <w:tr w:rsidR="005B7866" w:rsidRPr="000F0BA0" w14:paraId="733CA8A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71F0B55" w14:textId="77777777" w:rsidR="005B7866" w:rsidRPr="000F0BA0" w:rsidRDefault="005B7866" w:rsidP="007F1FAF">
            <w:pPr>
              <w:pStyle w:val="TAL"/>
              <w:rPr>
                <w:lang w:eastAsia="zh-CN"/>
              </w:rPr>
            </w:pPr>
            <w:r w:rsidRPr="000F0BA0">
              <w:rPr>
                <w:lang w:eastAsia="zh-CN"/>
              </w:rPr>
              <w:t>ipSmGwDiameterAddress</w:t>
            </w:r>
          </w:p>
        </w:tc>
        <w:tc>
          <w:tcPr>
            <w:tcW w:w="1842" w:type="dxa"/>
            <w:tcBorders>
              <w:top w:val="single" w:sz="4" w:space="0" w:color="auto"/>
              <w:left w:val="single" w:sz="4" w:space="0" w:color="auto"/>
              <w:bottom w:val="single" w:sz="4" w:space="0" w:color="auto"/>
              <w:right w:val="single" w:sz="4" w:space="0" w:color="auto"/>
            </w:tcBorders>
          </w:tcPr>
          <w:p w14:paraId="4D026EE8" w14:textId="77777777" w:rsidR="005B7866" w:rsidRPr="000F0BA0" w:rsidRDefault="005B7866" w:rsidP="007F1FAF">
            <w:pPr>
              <w:pStyle w:val="TAL"/>
              <w:rPr>
                <w:lang w:eastAsia="zh-CN"/>
              </w:rPr>
            </w:pPr>
            <w:r w:rsidRPr="000F0BA0">
              <w:rPr>
                <w:lang w:eastAsia="zh-CN"/>
              </w:rPr>
              <w:t>NetworkNodeDiameterAddress</w:t>
            </w:r>
          </w:p>
        </w:tc>
        <w:tc>
          <w:tcPr>
            <w:tcW w:w="426" w:type="dxa"/>
            <w:tcBorders>
              <w:top w:val="single" w:sz="4" w:space="0" w:color="auto"/>
              <w:left w:val="single" w:sz="4" w:space="0" w:color="auto"/>
              <w:bottom w:val="single" w:sz="4" w:space="0" w:color="auto"/>
              <w:right w:val="single" w:sz="4" w:space="0" w:color="auto"/>
            </w:tcBorders>
          </w:tcPr>
          <w:p w14:paraId="71658881" w14:textId="77777777" w:rsidR="005B7866" w:rsidRPr="000F0BA0" w:rsidRDefault="005B7866" w:rsidP="007F1FAF">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5F32AEF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699FB26" w14:textId="77777777" w:rsidR="006E48AC" w:rsidRPr="000F0BA0" w:rsidRDefault="005B7866" w:rsidP="006E48AC">
            <w:pPr>
              <w:pStyle w:val="TAL"/>
              <w:rPr>
                <w:rFonts w:cs="Arial"/>
                <w:szCs w:val="18"/>
              </w:rPr>
            </w:pPr>
            <w:r w:rsidRPr="000F0BA0">
              <w:t>Diameter Identity of the IP-SM-GW;</w:t>
            </w:r>
            <w:r w:rsidRPr="000F0BA0">
              <w:rPr>
                <w:rFonts w:cs="Arial"/>
                <w:szCs w:val="18"/>
              </w:rPr>
              <w:t xml:space="preserve"> it shall be present if the IP-SM-GW supports Diameter (see 3GPP TS 29.328 [52])</w:t>
            </w:r>
          </w:p>
          <w:p w14:paraId="366F9F3D" w14:textId="6C44B9BE" w:rsidR="005B7866" w:rsidRPr="000F0BA0" w:rsidRDefault="006E48AC" w:rsidP="006E48AC">
            <w:pPr>
              <w:pStyle w:val="TAL"/>
              <w:rPr>
                <w:rFonts w:cs="Arial"/>
                <w:szCs w:val="18"/>
                <w:lang w:eastAsia="zh-CN"/>
              </w:rPr>
            </w:pPr>
            <w:r w:rsidRPr="000F0BA0">
              <w:t>(NOTE 1)</w:t>
            </w:r>
          </w:p>
        </w:tc>
      </w:tr>
      <w:tr w:rsidR="006E48AC" w:rsidRPr="000F0BA0" w14:paraId="76F692F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0C25EE7" w14:textId="77777777" w:rsidR="006E48AC" w:rsidRPr="000F0BA0" w:rsidRDefault="006E48AC" w:rsidP="00071FDB">
            <w:pPr>
              <w:pStyle w:val="TAL"/>
              <w:rPr>
                <w:lang w:eastAsia="zh-CN"/>
              </w:rPr>
            </w:pPr>
            <w:r w:rsidRPr="000F0BA0">
              <w:t>ipsmgwIpv4</w:t>
            </w:r>
          </w:p>
        </w:tc>
        <w:tc>
          <w:tcPr>
            <w:tcW w:w="1842" w:type="dxa"/>
            <w:tcBorders>
              <w:top w:val="single" w:sz="4" w:space="0" w:color="auto"/>
              <w:left w:val="single" w:sz="4" w:space="0" w:color="auto"/>
              <w:bottom w:val="single" w:sz="4" w:space="0" w:color="auto"/>
              <w:right w:val="single" w:sz="4" w:space="0" w:color="auto"/>
            </w:tcBorders>
          </w:tcPr>
          <w:p w14:paraId="4BBF9F1B" w14:textId="77777777" w:rsidR="006E48AC" w:rsidRPr="000F0BA0" w:rsidRDefault="006E48AC" w:rsidP="00071FDB">
            <w:pPr>
              <w:pStyle w:val="TAL"/>
              <w:rPr>
                <w:lang w:eastAsia="zh-CN"/>
              </w:rPr>
            </w:pPr>
            <w:r w:rsidRPr="000F0BA0">
              <w:t>Ipv4Addr</w:t>
            </w:r>
          </w:p>
        </w:tc>
        <w:tc>
          <w:tcPr>
            <w:tcW w:w="426" w:type="dxa"/>
            <w:tcBorders>
              <w:top w:val="single" w:sz="4" w:space="0" w:color="auto"/>
              <w:left w:val="single" w:sz="4" w:space="0" w:color="auto"/>
              <w:bottom w:val="single" w:sz="4" w:space="0" w:color="auto"/>
              <w:right w:val="single" w:sz="4" w:space="0" w:color="auto"/>
            </w:tcBorders>
          </w:tcPr>
          <w:p w14:paraId="1147AAD3" w14:textId="77777777" w:rsidR="006E48AC" w:rsidRPr="000F0BA0" w:rsidRDefault="006E48AC"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0571163B"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E6E840A" w14:textId="77777777" w:rsidR="006E48AC" w:rsidRPr="000F0BA0" w:rsidRDefault="006E48AC" w:rsidP="00071FDB">
            <w:pPr>
              <w:pStyle w:val="TAL"/>
            </w:pPr>
            <w:r w:rsidRPr="000F0BA0">
              <w:t>This IE shall be present if available.</w:t>
            </w:r>
          </w:p>
          <w:p w14:paraId="50CC4CB9" w14:textId="77777777" w:rsidR="006E48AC" w:rsidRPr="000F0BA0" w:rsidRDefault="006E48AC" w:rsidP="00071FDB">
            <w:pPr>
              <w:pStyle w:val="TAL"/>
            </w:pPr>
            <w:r w:rsidRPr="000F0BA0">
              <w:t>When present, this IE indicates the IPv4 address of the IP-SM-GW.</w:t>
            </w:r>
          </w:p>
          <w:p w14:paraId="48A82DEC" w14:textId="77777777" w:rsidR="006E48AC" w:rsidRPr="000F0BA0" w:rsidRDefault="006E48AC" w:rsidP="00071FDB">
            <w:pPr>
              <w:pStyle w:val="TAL"/>
            </w:pPr>
            <w:r w:rsidRPr="000F0BA0">
              <w:t>(NOTE 1)</w:t>
            </w:r>
          </w:p>
        </w:tc>
      </w:tr>
      <w:tr w:rsidR="006E48AC" w:rsidRPr="000F0BA0" w14:paraId="235F359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C7124EF" w14:textId="77777777" w:rsidR="006E48AC" w:rsidRPr="000F0BA0" w:rsidRDefault="006E48AC" w:rsidP="00071FDB">
            <w:pPr>
              <w:pStyle w:val="TAL"/>
              <w:rPr>
                <w:lang w:eastAsia="zh-CN"/>
              </w:rPr>
            </w:pPr>
            <w:r w:rsidRPr="000F0BA0">
              <w:t>ipsmgwIpv6</w:t>
            </w:r>
          </w:p>
        </w:tc>
        <w:tc>
          <w:tcPr>
            <w:tcW w:w="1842" w:type="dxa"/>
            <w:tcBorders>
              <w:top w:val="single" w:sz="4" w:space="0" w:color="auto"/>
              <w:left w:val="single" w:sz="4" w:space="0" w:color="auto"/>
              <w:bottom w:val="single" w:sz="4" w:space="0" w:color="auto"/>
              <w:right w:val="single" w:sz="4" w:space="0" w:color="auto"/>
            </w:tcBorders>
          </w:tcPr>
          <w:p w14:paraId="4BA2D3F1" w14:textId="77777777" w:rsidR="006E48AC" w:rsidRPr="000F0BA0" w:rsidRDefault="006E48AC" w:rsidP="00071FDB">
            <w:pPr>
              <w:pStyle w:val="TAL"/>
              <w:rPr>
                <w:lang w:eastAsia="zh-CN"/>
              </w:rPr>
            </w:pPr>
            <w:r w:rsidRPr="000F0BA0">
              <w:t>Ipv6Addr</w:t>
            </w:r>
          </w:p>
        </w:tc>
        <w:tc>
          <w:tcPr>
            <w:tcW w:w="426" w:type="dxa"/>
            <w:tcBorders>
              <w:top w:val="single" w:sz="4" w:space="0" w:color="auto"/>
              <w:left w:val="single" w:sz="4" w:space="0" w:color="auto"/>
              <w:bottom w:val="single" w:sz="4" w:space="0" w:color="auto"/>
              <w:right w:val="single" w:sz="4" w:space="0" w:color="auto"/>
            </w:tcBorders>
          </w:tcPr>
          <w:p w14:paraId="40A9ACC7" w14:textId="77777777" w:rsidR="006E48AC" w:rsidRPr="000F0BA0" w:rsidRDefault="006E48AC"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48561B2B"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A5D2866" w14:textId="77777777" w:rsidR="006E48AC" w:rsidRPr="000F0BA0" w:rsidRDefault="006E48AC" w:rsidP="00071FDB">
            <w:pPr>
              <w:pStyle w:val="TAL"/>
            </w:pPr>
            <w:r w:rsidRPr="000F0BA0">
              <w:t>This IE shall be present if available.</w:t>
            </w:r>
          </w:p>
          <w:p w14:paraId="52E39A7C" w14:textId="77777777" w:rsidR="006E48AC" w:rsidRPr="000F0BA0" w:rsidRDefault="006E48AC" w:rsidP="00071FDB">
            <w:pPr>
              <w:pStyle w:val="TAL"/>
            </w:pPr>
            <w:r w:rsidRPr="000F0BA0">
              <w:t>When present, this IE indicates the IPv6 address of the IP-SM-GW.</w:t>
            </w:r>
          </w:p>
          <w:p w14:paraId="00AA6131" w14:textId="77777777" w:rsidR="006E48AC" w:rsidRPr="000F0BA0" w:rsidRDefault="006E48AC" w:rsidP="00071FDB">
            <w:pPr>
              <w:pStyle w:val="TAL"/>
            </w:pPr>
            <w:r w:rsidRPr="000F0BA0">
              <w:t>(NOTE 1)</w:t>
            </w:r>
          </w:p>
        </w:tc>
      </w:tr>
      <w:tr w:rsidR="006E48AC" w:rsidRPr="000F0BA0" w14:paraId="2079EC4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698DDAC" w14:textId="77777777" w:rsidR="006E48AC" w:rsidRPr="000F0BA0" w:rsidRDefault="006E48AC" w:rsidP="00071FDB">
            <w:pPr>
              <w:pStyle w:val="TAL"/>
              <w:rPr>
                <w:lang w:eastAsia="zh-CN"/>
              </w:rPr>
            </w:pPr>
            <w:r w:rsidRPr="000F0BA0">
              <w:t>ipsmgwFqdn</w:t>
            </w:r>
          </w:p>
        </w:tc>
        <w:tc>
          <w:tcPr>
            <w:tcW w:w="1842" w:type="dxa"/>
            <w:tcBorders>
              <w:top w:val="single" w:sz="4" w:space="0" w:color="auto"/>
              <w:left w:val="single" w:sz="4" w:space="0" w:color="auto"/>
              <w:bottom w:val="single" w:sz="4" w:space="0" w:color="auto"/>
              <w:right w:val="single" w:sz="4" w:space="0" w:color="auto"/>
            </w:tcBorders>
          </w:tcPr>
          <w:p w14:paraId="017CC45A" w14:textId="77777777" w:rsidR="006E48AC" w:rsidRPr="000F0BA0" w:rsidRDefault="006E48AC" w:rsidP="00071FDB">
            <w:pPr>
              <w:pStyle w:val="TAL"/>
              <w:rPr>
                <w:lang w:eastAsia="zh-CN"/>
              </w:rPr>
            </w:pPr>
            <w:r w:rsidRPr="000F0BA0">
              <w:t>Fqdn</w:t>
            </w:r>
          </w:p>
        </w:tc>
        <w:tc>
          <w:tcPr>
            <w:tcW w:w="426" w:type="dxa"/>
            <w:tcBorders>
              <w:top w:val="single" w:sz="4" w:space="0" w:color="auto"/>
              <w:left w:val="single" w:sz="4" w:space="0" w:color="auto"/>
              <w:bottom w:val="single" w:sz="4" w:space="0" w:color="auto"/>
              <w:right w:val="single" w:sz="4" w:space="0" w:color="auto"/>
            </w:tcBorders>
          </w:tcPr>
          <w:p w14:paraId="2A8556A6" w14:textId="77777777" w:rsidR="006E48AC" w:rsidRPr="000F0BA0" w:rsidRDefault="006E48AC"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5859E500"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BB311A9" w14:textId="77777777" w:rsidR="006E48AC" w:rsidRPr="000F0BA0" w:rsidRDefault="006E48AC" w:rsidP="00071FDB">
            <w:pPr>
              <w:pStyle w:val="TAL"/>
            </w:pPr>
            <w:r w:rsidRPr="000F0BA0">
              <w:t>This IE shall be present if available.</w:t>
            </w:r>
          </w:p>
          <w:p w14:paraId="6FB94002" w14:textId="77777777" w:rsidR="006E48AC" w:rsidRPr="000F0BA0" w:rsidRDefault="006E48AC" w:rsidP="00071FDB">
            <w:pPr>
              <w:pStyle w:val="TAL"/>
            </w:pPr>
            <w:r w:rsidRPr="000F0BA0">
              <w:t>When present, this IE indicates the</w:t>
            </w:r>
            <w:r w:rsidRPr="000F0BA0">
              <w:rPr>
                <w:rFonts w:cs="Arial"/>
                <w:szCs w:val="18"/>
              </w:rPr>
              <w:t xml:space="preserve"> FQDN of the </w:t>
            </w:r>
            <w:r w:rsidRPr="000F0BA0">
              <w:t>IP-SM-GW.</w:t>
            </w:r>
          </w:p>
          <w:p w14:paraId="30D96EBC" w14:textId="77777777" w:rsidR="006E48AC" w:rsidRPr="000F0BA0" w:rsidRDefault="006E48AC" w:rsidP="00071FDB">
            <w:pPr>
              <w:pStyle w:val="TAL"/>
            </w:pPr>
            <w:r w:rsidRPr="000F0BA0">
              <w:t>(NOTE 1)</w:t>
            </w:r>
          </w:p>
        </w:tc>
      </w:tr>
      <w:tr w:rsidR="00456AD5" w:rsidRPr="000F0BA0" w14:paraId="685D959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5FB773B" w14:textId="77777777" w:rsidR="00456AD5" w:rsidRPr="000F0BA0" w:rsidRDefault="00456AD5" w:rsidP="00071FDB">
            <w:pPr>
              <w:pStyle w:val="TAL"/>
              <w:rPr>
                <w:lang w:eastAsia="zh-CN"/>
              </w:rPr>
            </w:pPr>
            <w:r w:rsidRPr="000F0BA0">
              <w:rPr>
                <w:lang w:eastAsia="zh-CN"/>
              </w:rPr>
              <w:t>ipSmGwSbiSupInd</w:t>
            </w:r>
          </w:p>
        </w:tc>
        <w:tc>
          <w:tcPr>
            <w:tcW w:w="1842" w:type="dxa"/>
            <w:tcBorders>
              <w:top w:val="single" w:sz="4" w:space="0" w:color="auto"/>
              <w:left w:val="single" w:sz="4" w:space="0" w:color="auto"/>
              <w:bottom w:val="single" w:sz="4" w:space="0" w:color="auto"/>
              <w:right w:val="single" w:sz="4" w:space="0" w:color="auto"/>
            </w:tcBorders>
          </w:tcPr>
          <w:p w14:paraId="4B19F7A9" w14:textId="77777777" w:rsidR="00456AD5" w:rsidRPr="000F0BA0" w:rsidRDefault="00456AD5" w:rsidP="00071FDB">
            <w:pPr>
              <w:pStyle w:val="TAL"/>
              <w:rPr>
                <w:lang w:eastAsia="zh-CN"/>
              </w:rPr>
            </w:pPr>
            <w:r w:rsidRPr="000F0BA0">
              <w:rPr>
                <w:rFonts w:hint="eastAsia"/>
                <w:lang w:val="en-US" w:eastAsia="zh-CN"/>
              </w:rPr>
              <w:t>boolean</w:t>
            </w:r>
          </w:p>
        </w:tc>
        <w:tc>
          <w:tcPr>
            <w:tcW w:w="426" w:type="dxa"/>
            <w:tcBorders>
              <w:top w:val="single" w:sz="4" w:space="0" w:color="auto"/>
              <w:left w:val="single" w:sz="4" w:space="0" w:color="auto"/>
              <w:bottom w:val="single" w:sz="4" w:space="0" w:color="auto"/>
              <w:right w:val="single" w:sz="4" w:space="0" w:color="auto"/>
            </w:tcBorders>
          </w:tcPr>
          <w:p w14:paraId="3E3EF785" w14:textId="77777777" w:rsidR="00456AD5" w:rsidRPr="000F0BA0" w:rsidRDefault="00456AD5"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10AA7D17" w14:textId="77777777" w:rsidR="00456AD5" w:rsidRPr="000F0BA0" w:rsidRDefault="00456AD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78D91AD" w14:textId="77777777" w:rsidR="00456AD5" w:rsidRPr="000F0BA0" w:rsidRDefault="00456AD5" w:rsidP="00071FDB">
            <w:pPr>
              <w:pStyle w:val="TAL"/>
              <w:rPr>
                <w:rFonts w:cs="Arial"/>
                <w:szCs w:val="18"/>
              </w:rPr>
            </w:pPr>
            <w:r w:rsidRPr="000F0BA0">
              <w:rPr>
                <w:rFonts w:cs="Arial"/>
                <w:szCs w:val="18"/>
              </w:rPr>
              <w:t>SBI Support Indication of the IP-SM-GW. it shall be present if provided in IP-SM-GW registration procedure (see clauses 5.3.2.2.7)</w:t>
            </w:r>
          </w:p>
          <w:p w14:paraId="0D1A8E24" w14:textId="77777777" w:rsidR="00456AD5" w:rsidRPr="000F0BA0" w:rsidRDefault="00456AD5" w:rsidP="00071FDB">
            <w:pPr>
              <w:pStyle w:val="TAL"/>
            </w:pPr>
            <w:r w:rsidRPr="000F0BA0">
              <w:t>Contains the indication on whether or not the IP-SM-GW is expecting to support SBI-based MT SM transmit.</w:t>
            </w:r>
          </w:p>
          <w:p w14:paraId="4ECBAAF5" w14:textId="77777777" w:rsidR="00456AD5" w:rsidRPr="000F0BA0" w:rsidRDefault="00456AD5" w:rsidP="00071FDB">
            <w:pPr>
              <w:pStyle w:val="TAL"/>
            </w:pPr>
            <w:r w:rsidRPr="000F0BA0">
              <w:t xml:space="preserve">- true: </w:t>
            </w:r>
            <w:r w:rsidRPr="000F0BA0">
              <w:rPr>
                <w:rFonts w:cs="Arial"/>
                <w:szCs w:val="18"/>
              </w:rPr>
              <w:t>the IP-SM-GW supports SBI for MT SM transmit.</w:t>
            </w:r>
          </w:p>
          <w:p w14:paraId="766A5576" w14:textId="77777777" w:rsidR="00456AD5" w:rsidRPr="000F0BA0" w:rsidRDefault="00456AD5" w:rsidP="00071FDB">
            <w:pPr>
              <w:pStyle w:val="TAL"/>
            </w:pPr>
            <w:r w:rsidRPr="000F0BA0">
              <w:t>- false, or absence of this attribute: the IP-SM-GW do not support SBI for MT SM transmit.</w:t>
            </w:r>
          </w:p>
        </w:tc>
      </w:tr>
      <w:tr w:rsidR="00C149A5" w:rsidRPr="000F0BA0" w14:paraId="77EBFD8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D76B81D" w14:textId="77777777" w:rsidR="00C149A5" w:rsidRPr="000F0BA0" w:rsidRDefault="00C149A5" w:rsidP="00071FDB">
            <w:pPr>
              <w:pStyle w:val="TAL"/>
              <w:rPr>
                <w:lang w:eastAsia="zh-CN"/>
              </w:rPr>
            </w:pPr>
            <w:r w:rsidRPr="000F0BA0">
              <w:rPr>
                <w:lang w:eastAsia="zh-CN"/>
              </w:rPr>
              <w:t>nfInstanceId</w:t>
            </w:r>
          </w:p>
        </w:tc>
        <w:tc>
          <w:tcPr>
            <w:tcW w:w="1842" w:type="dxa"/>
            <w:tcBorders>
              <w:top w:val="single" w:sz="4" w:space="0" w:color="auto"/>
              <w:left w:val="single" w:sz="4" w:space="0" w:color="auto"/>
              <w:bottom w:val="single" w:sz="4" w:space="0" w:color="auto"/>
              <w:right w:val="single" w:sz="4" w:space="0" w:color="auto"/>
            </w:tcBorders>
          </w:tcPr>
          <w:p w14:paraId="4E822712" w14:textId="77777777" w:rsidR="00C149A5" w:rsidRPr="000F0BA0" w:rsidRDefault="00C149A5" w:rsidP="00071FDB">
            <w:pPr>
              <w:pStyle w:val="TAL"/>
              <w:rPr>
                <w:lang w:eastAsia="zh-CN"/>
              </w:rPr>
            </w:pPr>
            <w:r w:rsidRPr="000F0BA0">
              <w:rPr>
                <w:lang w:eastAsia="zh-CN"/>
              </w:rPr>
              <w:t>NfInstanceId</w:t>
            </w:r>
          </w:p>
        </w:tc>
        <w:tc>
          <w:tcPr>
            <w:tcW w:w="426" w:type="dxa"/>
            <w:tcBorders>
              <w:top w:val="single" w:sz="4" w:space="0" w:color="auto"/>
              <w:left w:val="single" w:sz="4" w:space="0" w:color="auto"/>
              <w:bottom w:val="single" w:sz="4" w:space="0" w:color="auto"/>
              <w:right w:val="single" w:sz="4" w:space="0" w:color="auto"/>
            </w:tcBorders>
          </w:tcPr>
          <w:p w14:paraId="7221C52A" w14:textId="77777777" w:rsidR="00C149A5" w:rsidRPr="000F0BA0" w:rsidRDefault="00C149A5"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1495BE1E"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FAB4111" w14:textId="77777777" w:rsidR="00C149A5" w:rsidRPr="000F0BA0" w:rsidRDefault="00C149A5" w:rsidP="00071FDB">
            <w:pPr>
              <w:pStyle w:val="TAL"/>
            </w:pPr>
            <w:r w:rsidRPr="000F0BA0">
              <w:t>NF Instance ID of the SBI-capable IP-SM-GW</w:t>
            </w:r>
          </w:p>
        </w:tc>
      </w:tr>
      <w:tr w:rsidR="005B7866" w:rsidRPr="000F0BA0" w14:paraId="18A36C3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91EB8B3" w14:textId="77777777" w:rsidR="005B7866" w:rsidRPr="000F0BA0" w:rsidRDefault="005B7866" w:rsidP="007F1FAF">
            <w:pPr>
              <w:pStyle w:val="TAL"/>
              <w:rPr>
                <w:lang w:eastAsia="zh-CN"/>
              </w:rPr>
            </w:pPr>
            <w:r w:rsidRPr="000F0BA0">
              <w:rPr>
                <w:lang w:eastAsia="zh-CN"/>
              </w:rPr>
              <w:t>unriIndicator</w:t>
            </w:r>
          </w:p>
        </w:tc>
        <w:tc>
          <w:tcPr>
            <w:tcW w:w="1842" w:type="dxa"/>
            <w:tcBorders>
              <w:top w:val="single" w:sz="4" w:space="0" w:color="auto"/>
              <w:left w:val="single" w:sz="4" w:space="0" w:color="auto"/>
              <w:bottom w:val="single" w:sz="4" w:space="0" w:color="auto"/>
              <w:right w:val="single" w:sz="4" w:space="0" w:color="auto"/>
            </w:tcBorders>
          </w:tcPr>
          <w:p w14:paraId="2AA0A77C" w14:textId="77777777" w:rsidR="005B7866" w:rsidRPr="000F0BA0" w:rsidRDefault="005B7866" w:rsidP="007F1FAF">
            <w:pPr>
              <w:pStyle w:val="TAL"/>
              <w:rPr>
                <w:lang w:eastAsia="zh-CN"/>
              </w:rPr>
            </w:pPr>
            <w:r w:rsidRPr="000F0BA0">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70460EA5" w14:textId="77777777" w:rsidR="005B7866" w:rsidRPr="000F0BA0" w:rsidRDefault="005B7866" w:rsidP="007F1FAF">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4AACBE8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0166B81" w14:textId="77777777" w:rsidR="005B7866" w:rsidRPr="000F0BA0" w:rsidRDefault="005B7866" w:rsidP="007F1FAF">
            <w:pPr>
              <w:pStyle w:val="TAL"/>
            </w:pPr>
            <w:r w:rsidRPr="000F0BA0">
              <w:t>UE-Not-Reachable-for-IP (UNRI) flag as defined in 3GPP TS 23.040 [53]. This IE indicates whether the address list of MWD contains one or more entries because an attempt to deliver a short message to a UE via an IP-SM-GW has failed with a cause of Absent Subscriber:</w:t>
            </w:r>
          </w:p>
          <w:p w14:paraId="5727169E" w14:textId="77777777" w:rsidR="005B7866" w:rsidRPr="000F0BA0" w:rsidRDefault="005B7866" w:rsidP="007F1FAF">
            <w:pPr>
              <w:pStyle w:val="TAL"/>
              <w:rPr>
                <w:rFonts w:cs="Arial"/>
                <w:szCs w:val="18"/>
              </w:rPr>
            </w:pPr>
            <w:r w:rsidRPr="000F0BA0">
              <w:rPr>
                <w:rFonts w:cs="Arial"/>
                <w:szCs w:val="18"/>
              </w:rPr>
              <w:t>- true: the MWD contains one or more list elements due to an SMS delivery failure</w:t>
            </w:r>
          </w:p>
          <w:p w14:paraId="119B94AD" w14:textId="77777777" w:rsidR="005B7866" w:rsidRPr="000F0BA0" w:rsidRDefault="005B7866" w:rsidP="007F1FAF">
            <w:pPr>
              <w:pStyle w:val="TAL"/>
            </w:pPr>
            <w:r w:rsidRPr="000F0BA0">
              <w:rPr>
                <w:rFonts w:cs="Arial"/>
                <w:szCs w:val="18"/>
              </w:rPr>
              <w:t>- false, or absence of this attribute: the MWD does not contain any list element</w:t>
            </w:r>
          </w:p>
        </w:tc>
      </w:tr>
      <w:tr w:rsidR="00A61635" w:rsidRPr="000F0BA0" w14:paraId="007D834B" w14:textId="77777777" w:rsidTr="00714CDC">
        <w:trPr>
          <w:jc w:val="center"/>
        </w:trPr>
        <w:tc>
          <w:tcPr>
            <w:tcW w:w="2090" w:type="dxa"/>
            <w:tcBorders>
              <w:top w:val="single" w:sz="4" w:space="0" w:color="auto"/>
              <w:left w:val="single" w:sz="4" w:space="0" w:color="auto"/>
              <w:bottom w:val="single" w:sz="4" w:space="0" w:color="auto"/>
              <w:right w:val="single" w:sz="4" w:space="0" w:color="auto"/>
            </w:tcBorders>
          </w:tcPr>
          <w:p w14:paraId="13810E02" w14:textId="77777777" w:rsidR="00A61635" w:rsidRPr="000F0BA0" w:rsidRDefault="00A61635" w:rsidP="00BF75D3">
            <w:pPr>
              <w:pStyle w:val="TAL"/>
              <w:rPr>
                <w:lang w:eastAsia="zh-CN"/>
              </w:rPr>
            </w:pPr>
            <w:r w:rsidRPr="000F0BA0">
              <w:rPr>
                <w:noProof/>
              </w:rPr>
              <w:t>resetIds</w:t>
            </w:r>
          </w:p>
        </w:tc>
        <w:tc>
          <w:tcPr>
            <w:tcW w:w="1842" w:type="dxa"/>
            <w:tcBorders>
              <w:top w:val="single" w:sz="4" w:space="0" w:color="auto"/>
              <w:left w:val="single" w:sz="4" w:space="0" w:color="auto"/>
              <w:bottom w:val="single" w:sz="4" w:space="0" w:color="auto"/>
              <w:right w:val="single" w:sz="4" w:space="0" w:color="auto"/>
            </w:tcBorders>
          </w:tcPr>
          <w:p w14:paraId="59030CAF" w14:textId="77777777" w:rsidR="00A61635" w:rsidRPr="000F0BA0" w:rsidRDefault="00A61635" w:rsidP="00BF75D3">
            <w:pPr>
              <w:pStyle w:val="TAL"/>
              <w:rPr>
                <w:lang w:eastAsia="zh-CN"/>
              </w:rPr>
            </w:pPr>
            <w:r w:rsidRPr="000F0BA0">
              <w:rPr>
                <w:noProof/>
              </w:rPr>
              <w:t>array(string)</w:t>
            </w:r>
          </w:p>
        </w:tc>
        <w:tc>
          <w:tcPr>
            <w:tcW w:w="426" w:type="dxa"/>
            <w:tcBorders>
              <w:top w:val="single" w:sz="4" w:space="0" w:color="auto"/>
              <w:left w:val="single" w:sz="4" w:space="0" w:color="auto"/>
              <w:bottom w:val="single" w:sz="4" w:space="0" w:color="auto"/>
              <w:right w:val="single" w:sz="4" w:space="0" w:color="auto"/>
            </w:tcBorders>
          </w:tcPr>
          <w:p w14:paraId="650A8AFC" w14:textId="77777777" w:rsidR="00A61635" w:rsidRPr="000F0BA0" w:rsidRDefault="00A61635" w:rsidP="00BF75D3">
            <w:pPr>
              <w:pStyle w:val="TAC"/>
            </w:pPr>
            <w:r w:rsidRPr="000F0BA0">
              <w:rPr>
                <w:lang w:val="en-US" w:eastAsia="zh-CN"/>
              </w:rPr>
              <w:t>O</w:t>
            </w:r>
          </w:p>
        </w:tc>
        <w:tc>
          <w:tcPr>
            <w:tcW w:w="1275" w:type="dxa"/>
            <w:tcBorders>
              <w:top w:val="single" w:sz="4" w:space="0" w:color="auto"/>
              <w:left w:val="single" w:sz="4" w:space="0" w:color="auto"/>
              <w:bottom w:val="single" w:sz="4" w:space="0" w:color="auto"/>
              <w:right w:val="single" w:sz="4" w:space="0" w:color="auto"/>
            </w:tcBorders>
          </w:tcPr>
          <w:p w14:paraId="6082D796" w14:textId="77777777" w:rsidR="00A61635" w:rsidRPr="000F0BA0" w:rsidRDefault="00A61635" w:rsidP="00BF75D3">
            <w:pPr>
              <w:pStyle w:val="TAL"/>
            </w:pPr>
            <w:r w:rsidRPr="000F0BA0">
              <w:rPr>
                <w:lang w:val="en-US" w:eastAsia="zh-CN"/>
              </w:rPr>
              <w:t>1..N</w:t>
            </w:r>
          </w:p>
        </w:tc>
        <w:tc>
          <w:tcPr>
            <w:tcW w:w="3934" w:type="dxa"/>
            <w:tcBorders>
              <w:top w:val="single" w:sz="4" w:space="0" w:color="auto"/>
              <w:left w:val="single" w:sz="4" w:space="0" w:color="auto"/>
              <w:bottom w:val="single" w:sz="4" w:space="0" w:color="auto"/>
              <w:right w:val="single" w:sz="4" w:space="0" w:color="auto"/>
            </w:tcBorders>
          </w:tcPr>
          <w:p w14:paraId="169580DE" w14:textId="77777777" w:rsidR="00A61635" w:rsidRPr="000F0BA0" w:rsidRDefault="00A61635" w:rsidP="00BF75D3">
            <w:pPr>
              <w:pStyle w:val="TAL"/>
            </w:pPr>
            <w:r w:rsidRPr="000F0BA0">
              <w:rPr>
                <w:lang w:eastAsia="fr-FR"/>
              </w:rPr>
              <w:t>May be present in registration response messages.</w:t>
            </w:r>
            <w:r w:rsidRPr="000F0BA0">
              <w:rPr>
                <w:lang w:eastAsia="fr-FR"/>
              </w:rPr>
              <w:br/>
              <w:t>The IP-SM-GW may decide to re-register at the UDM when receiving a data restoration notification containing a matching resetId.</w:t>
            </w:r>
          </w:p>
        </w:tc>
      </w:tr>
      <w:tr w:rsidR="005B7866" w:rsidRPr="000F0BA0" w14:paraId="6674EE82"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07A683F" w14:textId="3D83A828" w:rsidR="005B7866" w:rsidRPr="000F0BA0" w:rsidRDefault="005B7866" w:rsidP="007F1FAF">
            <w:pPr>
              <w:pStyle w:val="TAN"/>
            </w:pPr>
            <w:r w:rsidRPr="000F0BA0">
              <w:t>NOTE 1:</w:t>
            </w:r>
            <w:r w:rsidRPr="000F0BA0">
              <w:tab/>
              <w:t>At least one of the properties, ipSmGwMapAddress or ipSmGwDiameterAddress</w:t>
            </w:r>
            <w:r w:rsidR="006E48AC" w:rsidRPr="000F0BA0">
              <w:t xml:space="preserve"> or ipsmgwIpv4 or ipsmgwIpv6 or ipsmgwFqdn</w:t>
            </w:r>
            <w:r w:rsidRPr="000F0BA0">
              <w:t>, shall be present.</w:t>
            </w:r>
            <w:r w:rsidR="00C149A5" w:rsidRPr="000F0BA0">
              <w:t xml:space="preserve"> If the IP-SM-GW supports SBI, the nfInstanceId property shall be present.</w:t>
            </w:r>
          </w:p>
          <w:p w14:paraId="02FE0791" w14:textId="77777777" w:rsidR="005B7866" w:rsidRPr="000F0BA0" w:rsidRDefault="005B7866" w:rsidP="007F1FAF">
            <w:pPr>
              <w:pStyle w:val="TAN"/>
            </w:pPr>
            <w:r w:rsidRPr="000F0BA0">
              <w:t>NOTE 2:</w:t>
            </w:r>
            <w:r w:rsidRPr="000F0BA0">
              <w:tab/>
              <w:t>The unriIndicator attribute shall only be exposed over the Nudr SBI.</w:t>
            </w:r>
          </w:p>
        </w:tc>
      </w:tr>
    </w:tbl>
    <w:p w14:paraId="2EEEF135" w14:textId="77777777" w:rsidR="005B7866" w:rsidRPr="000F0BA0" w:rsidRDefault="005B7866" w:rsidP="005B7866">
      <w:pPr>
        <w:rPr>
          <w:lang w:val="en-US"/>
        </w:rPr>
      </w:pPr>
    </w:p>
    <w:p w14:paraId="60319E66" w14:textId="6D6D91AE" w:rsidR="005227DA" w:rsidRPr="000F0BA0" w:rsidRDefault="005227DA" w:rsidP="00C05182">
      <w:pPr>
        <w:pStyle w:val="Heading5"/>
      </w:pPr>
      <w:bookmarkStart w:id="3707" w:name="_Toc177476933"/>
      <w:bookmarkStart w:id="3708" w:name="_Toc45028292"/>
      <w:bookmarkStart w:id="3709" w:name="_Toc45029127"/>
      <w:bookmarkStart w:id="3710" w:name="_Toc67681889"/>
      <w:r w:rsidRPr="000F0BA0">
        <w:t>6.2.6.2.20A</w:t>
      </w:r>
      <w:r w:rsidRPr="000F0BA0">
        <w:tab/>
        <w:t>Type: SmfRegistrationInfo</w:t>
      </w:r>
      <w:bookmarkEnd w:id="3707"/>
    </w:p>
    <w:p w14:paraId="6A969E05" w14:textId="4825E4BA" w:rsidR="005227DA" w:rsidRPr="000F0BA0" w:rsidRDefault="005227DA" w:rsidP="005227DA">
      <w:pPr>
        <w:pStyle w:val="TH"/>
      </w:pPr>
      <w:r w:rsidRPr="000F0BA0">
        <w:rPr>
          <w:noProof/>
        </w:rPr>
        <w:t>Table </w:t>
      </w:r>
      <w:r w:rsidRPr="000F0BA0">
        <w:t xml:space="preserve">6.2.6.2.20A-1: </w:t>
      </w:r>
      <w:r w:rsidRPr="000F0BA0">
        <w:rPr>
          <w:noProof/>
        </w:rPr>
        <w:t xml:space="preserve">Definition of type </w:t>
      </w:r>
      <w:r w:rsidRPr="000F0BA0">
        <w:t>SmfRegistr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5227DA" w:rsidRPr="000F0BA0" w14:paraId="1395222B" w14:textId="77777777" w:rsidTr="00A6339D">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2F392665" w14:textId="77777777" w:rsidR="005227DA" w:rsidRPr="000F0BA0" w:rsidRDefault="005227DA" w:rsidP="00A6339D">
            <w:pPr>
              <w:pStyle w:val="TAH"/>
            </w:pPr>
            <w:r w:rsidRPr="000F0BA0">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3E82BED8" w14:textId="77777777" w:rsidR="005227DA" w:rsidRPr="000F0BA0" w:rsidRDefault="005227DA" w:rsidP="00A6339D">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8E02941" w14:textId="77777777" w:rsidR="005227DA" w:rsidRPr="000F0BA0" w:rsidRDefault="005227DA" w:rsidP="00A6339D">
            <w:pPr>
              <w:pStyle w:val="TAH"/>
            </w:pPr>
            <w:r w:rsidRPr="000F0BA0">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0A9B72B7" w14:textId="77777777" w:rsidR="005227DA" w:rsidRPr="000F0BA0" w:rsidRDefault="005227DA" w:rsidP="00A6339D">
            <w:pPr>
              <w:pStyle w:val="TAH"/>
              <w:jc w:val="left"/>
            </w:pPr>
            <w:r w:rsidRPr="000F0BA0">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088C90A1" w14:textId="77777777" w:rsidR="005227DA" w:rsidRPr="000F0BA0" w:rsidRDefault="005227DA" w:rsidP="00A6339D">
            <w:pPr>
              <w:pStyle w:val="TAH"/>
              <w:rPr>
                <w:rFonts w:cs="Arial"/>
                <w:szCs w:val="18"/>
              </w:rPr>
            </w:pPr>
            <w:r w:rsidRPr="000F0BA0">
              <w:rPr>
                <w:rFonts w:cs="Arial"/>
                <w:szCs w:val="18"/>
              </w:rPr>
              <w:t>Description</w:t>
            </w:r>
          </w:p>
        </w:tc>
      </w:tr>
      <w:tr w:rsidR="005227DA" w:rsidRPr="000F0BA0" w14:paraId="3BFD37A9" w14:textId="77777777" w:rsidTr="00A6339D">
        <w:trPr>
          <w:jc w:val="center"/>
        </w:trPr>
        <w:tc>
          <w:tcPr>
            <w:tcW w:w="2557" w:type="dxa"/>
            <w:tcBorders>
              <w:top w:val="single" w:sz="4" w:space="0" w:color="auto"/>
              <w:left w:val="single" w:sz="4" w:space="0" w:color="auto"/>
              <w:bottom w:val="single" w:sz="4" w:space="0" w:color="auto"/>
              <w:right w:val="single" w:sz="4" w:space="0" w:color="auto"/>
            </w:tcBorders>
          </w:tcPr>
          <w:p w14:paraId="5B4C8F81" w14:textId="77777777" w:rsidR="005227DA" w:rsidRPr="000F0BA0" w:rsidRDefault="005227DA" w:rsidP="00A6339D">
            <w:pPr>
              <w:pStyle w:val="TAL"/>
            </w:pPr>
            <w:r w:rsidRPr="000F0BA0">
              <w:t>smfRegistrationList</w:t>
            </w:r>
          </w:p>
        </w:tc>
        <w:tc>
          <w:tcPr>
            <w:tcW w:w="1277" w:type="dxa"/>
            <w:tcBorders>
              <w:top w:val="single" w:sz="4" w:space="0" w:color="auto"/>
              <w:left w:val="single" w:sz="4" w:space="0" w:color="auto"/>
              <w:bottom w:val="single" w:sz="4" w:space="0" w:color="auto"/>
              <w:right w:val="single" w:sz="4" w:space="0" w:color="auto"/>
            </w:tcBorders>
          </w:tcPr>
          <w:p w14:paraId="232A376F" w14:textId="77777777" w:rsidR="005227DA" w:rsidRPr="000F0BA0" w:rsidRDefault="005227DA" w:rsidP="00A6339D">
            <w:pPr>
              <w:pStyle w:val="TAL"/>
            </w:pPr>
            <w:r w:rsidRPr="000F0BA0">
              <w:t>array(SmfRegistration)</w:t>
            </w:r>
          </w:p>
        </w:tc>
        <w:tc>
          <w:tcPr>
            <w:tcW w:w="283" w:type="dxa"/>
            <w:tcBorders>
              <w:top w:val="single" w:sz="4" w:space="0" w:color="auto"/>
              <w:left w:val="single" w:sz="4" w:space="0" w:color="auto"/>
              <w:bottom w:val="single" w:sz="4" w:space="0" w:color="auto"/>
              <w:right w:val="single" w:sz="4" w:space="0" w:color="auto"/>
            </w:tcBorders>
          </w:tcPr>
          <w:p w14:paraId="259D628F" w14:textId="77777777" w:rsidR="005227DA" w:rsidRPr="000F0BA0" w:rsidRDefault="005227DA" w:rsidP="00A6339D">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21DADB7F" w14:textId="77777777" w:rsidR="005227DA" w:rsidRPr="000F0BA0" w:rsidRDefault="005227DA" w:rsidP="00A6339D">
            <w:pPr>
              <w:pStyle w:val="TAL"/>
            </w:pPr>
            <w:r w:rsidRPr="000F0BA0">
              <w:t>1..N</w:t>
            </w:r>
          </w:p>
        </w:tc>
        <w:tc>
          <w:tcPr>
            <w:tcW w:w="4251" w:type="dxa"/>
            <w:tcBorders>
              <w:top w:val="single" w:sz="4" w:space="0" w:color="auto"/>
              <w:left w:val="single" w:sz="4" w:space="0" w:color="auto"/>
              <w:bottom w:val="single" w:sz="4" w:space="0" w:color="auto"/>
              <w:right w:val="single" w:sz="4" w:space="0" w:color="auto"/>
            </w:tcBorders>
          </w:tcPr>
          <w:p w14:paraId="64235EEB" w14:textId="77777777" w:rsidR="005227DA" w:rsidRPr="000F0BA0" w:rsidRDefault="005227DA" w:rsidP="00A6339D">
            <w:pPr>
              <w:pStyle w:val="TAL"/>
              <w:rPr>
                <w:rFonts w:cs="Arial"/>
                <w:szCs w:val="18"/>
              </w:rPr>
            </w:pPr>
            <w:r w:rsidRPr="000F0BA0">
              <w:rPr>
                <w:rFonts w:cs="Arial"/>
                <w:szCs w:val="18"/>
              </w:rPr>
              <w:t>List of SmfRegistration.</w:t>
            </w:r>
          </w:p>
        </w:tc>
      </w:tr>
    </w:tbl>
    <w:p w14:paraId="32F5368D" w14:textId="77777777" w:rsidR="004968D7" w:rsidRPr="000F0BA0" w:rsidRDefault="004968D7" w:rsidP="004968D7"/>
    <w:p w14:paraId="6F8A2D17" w14:textId="67BC0413" w:rsidR="003C6B4C" w:rsidRPr="000F0BA0" w:rsidRDefault="003C6B4C" w:rsidP="00C05182">
      <w:pPr>
        <w:pStyle w:val="Heading5"/>
      </w:pPr>
      <w:bookmarkStart w:id="3711" w:name="_Toc177476934"/>
      <w:r w:rsidRPr="000F0BA0">
        <w:t>6.2.6.2.</w:t>
      </w:r>
      <w:r w:rsidR="006A1445" w:rsidRPr="000F0BA0">
        <w:t>21</w:t>
      </w:r>
      <w:r w:rsidRPr="000F0BA0">
        <w:tab/>
        <w:t xml:space="preserve">Type: </w:t>
      </w:r>
      <w:r w:rsidRPr="000F0BA0">
        <w:rPr>
          <w:rFonts w:hint="eastAsia"/>
          <w:lang w:eastAsia="zh-CN"/>
        </w:rPr>
        <w:t>Nwda</w:t>
      </w:r>
      <w:bookmarkStart w:id="3712" w:name="_Toc67683167"/>
      <w:r w:rsidRPr="000F0BA0">
        <w:t>fRegistration</w:t>
      </w:r>
      <w:bookmarkEnd w:id="3711"/>
      <w:bookmarkEnd w:id="3712"/>
    </w:p>
    <w:p w14:paraId="22F0C62A" w14:textId="48A17A71" w:rsidR="003C6B4C" w:rsidRPr="000F0BA0" w:rsidRDefault="003C6B4C" w:rsidP="003C6B4C">
      <w:pPr>
        <w:pStyle w:val="TH"/>
      </w:pPr>
      <w:r w:rsidRPr="000F0BA0">
        <w:rPr>
          <w:noProof/>
        </w:rPr>
        <w:t>Table </w:t>
      </w:r>
      <w:r w:rsidRPr="000F0BA0">
        <w:t>6.2.6.2.</w:t>
      </w:r>
      <w:r w:rsidR="006A1445" w:rsidRPr="000F0BA0">
        <w:t>21</w:t>
      </w:r>
      <w:r w:rsidRPr="000F0BA0">
        <w:t xml:space="preserve">-1: </w:t>
      </w:r>
      <w:r w:rsidRPr="000F0BA0">
        <w:rPr>
          <w:noProof/>
        </w:rPr>
        <w:t xml:space="preserve">Definition of type </w:t>
      </w:r>
      <w:r w:rsidRPr="000F0BA0">
        <w:rPr>
          <w:rFonts w:hint="eastAsia"/>
          <w:noProof/>
          <w:lang w:eastAsia="zh-CN"/>
        </w:rPr>
        <w:t>Nwda</w:t>
      </w:r>
      <w:r w:rsidRPr="000F0BA0">
        <w:rPr>
          <w:noProof/>
        </w:rPr>
        <w:t>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6"/>
        <w:gridCol w:w="1842"/>
        <w:gridCol w:w="426"/>
        <w:gridCol w:w="1275"/>
        <w:gridCol w:w="3869"/>
        <w:gridCol w:w="19"/>
      </w:tblGrid>
      <w:tr w:rsidR="003C6B4C" w:rsidRPr="000F0BA0" w14:paraId="1A965100"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shd w:val="clear" w:color="auto" w:fill="C0C0C0"/>
            <w:hideMark/>
          </w:tcPr>
          <w:p w14:paraId="09EF0803" w14:textId="77777777" w:rsidR="003C6B4C" w:rsidRPr="000F0BA0" w:rsidRDefault="003C6B4C" w:rsidP="00FB472A">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2130AE5" w14:textId="77777777" w:rsidR="003C6B4C" w:rsidRPr="000F0BA0" w:rsidRDefault="003C6B4C" w:rsidP="00FB472A">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F95C8B0" w14:textId="77777777" w:rsidR="003C6B4C" w:rsidRPr="000F0BA0" w:rsidRDefault="003C6B4C" w:rsidP="00FB472A">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040C514" w14:textId="77777777" w:rsidR="003C6B4C" w:rsidRPr="000F0BA0" w:rsidRDefault="003C6B4C" w:rsidP="00FB472A">
            <w:pPr>
              <w:pStyle w:val="TAH"/>
              <w:jc w:val="left"/>
            </w:pPr>
            <w:r w:rsidRPr="000F0BA0">
              <w:t>Cardinality</w:t>
            </w:r>
          </w:p>
        </w:tc>
        <w:tc>
          <w:tcPr>
            <w:tcW w:w="388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FD5727F" w14:textId="77777777" w:rsidR="003C6B4C" w:rsidRPr="000F0BA0" w:rsidRDefault="003C6B4C" w:rsidP="00FB472A">
            <w:pPr>
              <w:pStyle w:val="TAH"/>
              <w:rPr>
                <w:rFonts w:cs="Arial"/>
                <w:szCs w:val="18"/>
              </w:rPr>
            </w:pPr>
            <w:r w:rsidRPr="000F0BA0">
              <w:rPr>
                <w:rFonts w:cs="Arial"/>
                <w:szCs w:val="18"/>
              </w:rPr>
              <w:t>Description</w:t>
            </w:r>
          </w:p>
        </w:tc>
      </w:tr>
      <w:tr w:rsidR="003C6B4C" w:rsidRPr="000F0BA0" w14:paraId="7260847C"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13AE1ED5" w14:textId="77777777" w:rsidR="003C6B4C" w:rsidRPr="000F0BA0" w:rsidRDefault="003C6B4C" w:rsidP="00FB472A">
            <w:pPr>
              <w:pStyle w:val="TAL"/>
              <w:rPr>
                <w:lang w:eastAsia="zh-CN"/>
              </w:rPr>
            </w:pPr>
            <w:r w:rsidRPr="000F0BA0">
              <w:rPr>
                <w:rFonts w:hint="eastAsia"/>
                <w:lang w:eastAsia="zh-CN"/>
              </w:rPr>
              <w:t>nwda</w:t>
            </w:r>
            <w:r w:rsidRPr="000F0BA0">
              <w:t>fInstanceId</w:t>
            </w:r>
          </w:p>
        </w:tc>
        <w:tc>
          <w:tcPr>
            <w:tcW w:w="1842" w:type="dxa"/>
            <w:tcBorders>
              <w:top w:val="single" w:sz="4" w:space="0" w:color="auto"/>
              <w:left w:val="single" w:sz="4" w:space="0" w:color="auto"/>
              <w:bottom w:val="single" w:sz="4" w:space="0" w:color="auto"/>
              <w:right w:val="single" w:sz="4" w:space="0" w:color="auto"/>
            </w:tcBorders>
          </w:tcPr>
          <w:p w14:paraId="19E17CD7" w14:textId="77777777" w:rsidR="003C6B4C" w:rsidRPr="000F0BA0" w:rsidRDefault="003C6B4C" w:rsidP="00FB472A">
            <w:pPr>
              <w:pStyle w:val="TAL"/>
              <w:rPr>
                <w:lang w:eastAsia="zh-CN"/>
              </w:rPr>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7A7F0511" w14:textId="77777777" w:rsidR="003C6B4C" w:rsidRPr="000F0BA0" w:rsidRDefault="003C6B4C" w:rsidP="00FB472A">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75F24985" w14:textId="77777777" w:rsidR="003C6B4C" w:rsidRPr="000F0BA0" w:rsidRDefault="003C6B4C" w:rsidP="00FB472A">
            <w:pPr>
              <w:pStyle w:val="TAL"/>
              <w:rPr>
                <w:lang w:eastAsia="zh-CN"/>
              </w:rPr>
            </w:pPr>
            <w:r w:rsidRPr="000F0BA0">
              <w:rPr>
                <w:lang w:eastAsia="zh-CN"/>
              </w:rPr>
              <w:t>1</w:t>
            </w:r>
          </w:p>
        </w:tc>
        <w:tc>
          <w:tcPr>
            <w:tcW w:w="3888" w:type="dxa"/>
            <w:gridSpan w:val="2"/>
            <w:tcBorders>
              <w:top w:val="single" w:sz="4" w:space="0" w:color="auto"/>
              <w:left w:val="single" w:sz="4" w:space="0" w:color="auto"/>
              <w:bottom w:val="single" w:sz="4" w:space="0" w:color="auto"/>
              <w:right w:val="single" w:sz="4" w:space="0" w:color="auto"/>
            </w:tcBorders>
          </w:tcPr>
          <w:p w14:paraId="6AFB6654" w14:textId="77777777" w:rsidR="003C6B4C" w:rsidRPr="000F0BA0" w:rsidRDefault="003C6B4C" w:rsidP="00FB472A">
            <w:pPr>
              <w:pStyle w:val="TAL"/>
              <w:rPr>
                <w:rFonts w:cs="Arial"/>
                <w:szCs w:val="18"/>
                <w:lang w:eastAsia="zh-CN"/>
              </w:rPr>
            </w:pPr>
            <w:r w:rsidRPr="000F0BA0">
              <w:rPr>
                <w:rFonts w:cs="Arial"/>
                <w:szCs w:val="18"/>
                <w:lang w:eastAsia="zh-CN"/>
              </w:rPr>
              <w:t xml:space="preserve">NF Instance Id of the </w:t>
            </w:r>
            <w:r w:rsidRPr="000F0BA0">
              <w:rPr>
                <w:rFonts w:cs="Arial" w:hint="eastAsia"/>
                <w:szCs w:val="18"/>
                <w:lang w:eastAsia="zh-CN"/>
              </w:rPr>
              <w:t>NWDAF.</w:t>
            </w:r>
          </w:p>
          <w:p w14:paraId="49919DD3" w14:textId="77777777" w:rsidR="003C6B4C" w:rsidRPr="000F0BA0" w:rsidRDefault="003C6B4C" w:rsidP="00FB472A">
            <w:pPr>
              <w:pStyle w:val="TAL"/>
              <w:rPr>
                <w:rFonts w:cs="Arial"/>
                <w:szCs w:val="18"/>
                <w:lang w:eastAsia="zh-CN"/>
              </w:rPr>
            </w:pPr>
          </w:p>
        </w:tc>
      </w:tr>
      <w:tr w:rsidR="003C6B4C" w:rsidRPr="000F0BA0" w14:paraId="3AB812BF"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7BC78B45" w14:textId="77777777" w:rsidR="003C6B4C" w:rsidRPr="000F0BA0" w:rsidRDefault="003C6B4C" w:rsidP="00FB472A">
            <w:pPr>
              <w:pStyle w:val="TAL"/>
              <w:rPr>
                <w:lang w:eastAsia="zh-CN"/>
              </w:rPr>
            </w:pPr>
            <w:r w:rsidRPr="000F0BA0">
              <w:rPr>
                <w:rFonts w:hint="eastAsia"/>
                <w:lang w:eastAsia="zh-CN"/>
              </w:rPr>
              <w:t>analyticsIds</w:t>
            </w:r>
          </w:p>
        </w:tc>
        <w:tc>
          <w:tcPr>
            <w:tcW w:w="1842" w:type="dxa"/>
            <w:tcBorders>
              <w:top w:val="single" w:sz="4" w:space="0" w:color="auto"/>
              <w:left w:val="single" w:sz="4" w:space="0" w:color="auto"/>
              <w:bottom w:val="single" w:sz="4" w:space="0" w:color="auto"/>
              <w:right w:val="single" w:sz="4" w:space="0" w:color="auto"/>
            </w:tcBorders>
          </w:tcPr>
          <w:p w14:paraId="3136CA95" w14:textId="6EE09407" w:rsidR="003C6B4C" w:rsidRPr="000F0BA0" w:rsidRDefault="003C6B4C" w:rsidP="00FB472A">
            <w:pPr>
              <w:pStyle w:val="TAL"/>
              <w:rPr>
                <w:lang w:eastAsia="zh-CN"/>
              </w:rPr>
            </w:pPr>
            <w:r w:rsidRPr="000F0BA0">
              <w:rPr>
                <w:lang w:eastAsia="zh-CN"/>
              </w:rPr>
              <w:t>array(</w:t>
            </w:r>
            <w:r w:rsidRPr="000F0BA0">
              <w:rPr>
                <w:rFonts w:hint="eastAsia"/>
                <w:lang w:eastAsia="zh-CN"/>
              </w:rPr>
              <w:t>EventId</w:t>
            </w:r>
            <w:r w:rsidRPr="000F0BA0">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1E067AFE" w14:textId="77777777" w:rsidR="003C6B4C" w:rsidRPr="000F0BA0" w:rsidRDefault="003C6B4C" w:rsidP="00FB472A">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79A912F9" w14:textId="77777777" w:rsidR="003C6B4C" w:rsidRPr="000F0BA0" w:rsidRDefault="003C6B4C" w:rsidP="00FB472A">
            <w:pPr>
              <w:pStyle w:val="TAL"/>
              <w:rPr>
                <w:lang w:eastAsia="zh-CN"/>
              </w:rPr>
            </w:pPr>
            <w:r w:rsidRPr="000F0BA0">
              <w:rPr>
                <w:rFonts w:hint="eastAsia"/>
                <w:lang w:eastAsia="zh-CN"/>
              </w:rPr>
              <w:t>1..N</w:t>
            </w:r>
          </w:p>
        </w:tc>
        <w:tc>
          <w:tcPr>
            <w:tcW w:w="3888" w:type="dxa"/>
            <w:gridSpan w:val="2"/>
            <w:tcBorders>
              <w:top w:val="single" w:sz="4" w:space="0" w:color="auto"/>
              <w:left w:val="single" w:sz="4" w:space="0" w:color="auto"/>
              <w:bottom w:val="single" w:sz="4" w:space="0" w:color="auto"/>
              <w:right w:val="single" w:sz="4" w:space="0" w:color="auto"/>
            </w:tcBorders>
          </w:tcPr>
          <w:p w14:paraId="6649DD34" w14:textId="506949C4" w:rsidR="003C6B4C" w:rsidRPr="000F0BA0" w:rsidRDefault="003C6B4C" w:rsidP="00FB472A">
            <w:pPr>
              <w:pStyle w:val="TAL"/>
              <w:rPr>
                <w:rFonts w:cs="Arial"/>
                <w:szCs w:val="18"/>
                <w:lang w:eastAsia="zh-CN"/>
              </w:rPr>
            </w:pPr>
            <w:r w:rsidRPr="000F0BA0">
              <w:rPr>
                <w:rFonts w:hint="eastAsia"/>
                <w:lang w:eastAsia="zh-CN"/>
              </w:rPr>
              <w:t>List of a</w:t>
            </w:r>
            <w:r w:rsidRPr="000F0BA0">
              <w:t>nalytics Id</w:t>
            </w:r>
            <w:r w:rsidRPr="000F0BA0">
              <w:rPr>
                <w:rFonts w:hint="eastAsia"/>
                <w:lang w:eastAsia="zh-CN"/>
              </w:rPr>
              <w:t>(s)</w:t>
            </w:r>
            <w:r w:rsidRPr="000F0BA0">
              <w:t xml:space="preserve"> provided by</w:t>
            </w:r>
            <w:r w:rsidRPr="000F0BA0">
              <w:rPr>
                <w:rFonts w:hint="eastAsia"/>
                <w:lang w:eastAsia="zh-CN"/>
              </w:rPr>
              <w:t xml:space="preserve"> the</w:t>
            </w:r>
            <w:r w:rsidRPr="000F0BA0">
              <w:t xml:space="preserve"> consumers of NWDAF.</w:t>
            </w:r>
          </w:p>
        </w:tc>
      </w:tr>
      <w:tr w:rsidR="003C6B4C" w:rsidRPr="000F0BA0" w14:paraId="162312C3"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42B3F0B8" w14:textId="77777777" w:rsidR="003C6B4C" w:rsidRPr="000F0BA0" w:rsidRDefault="003C6B4C" w:rsidP="00FB472A">
            <w:pPr>
              <w:pStyle w:val="TAL"/>
            </w:pPr>
            <w:r w:rsidRPr="000F0BA0">
              <w:rPr>
                <w:rFonts w:hint="eastAsia"/>
                <w:lang w:eastAsia="zh-CN"/>
              </w:rPr>
              <w:t>nwda</w:t>
            </w:r>
            <w:r w:rsidRPr="000F0BA0">
              <w:t>fSetId</w:t>
            </w:r>
          </w:p>
        </w:tc>
        <w:tc>
          <w:tcPr>
            <w:tcW w:w="1842" w:type="dxa"/>
            <w:tcBorders>
              <w:top w:val="single" w:sz="4" w:space="0" w:color="auto"/>
              <w:left w:val="single" w:sz="4" w:space="0" w:color="auto"/>
              <w:bottom w:val="single" w:sz="4" w:space="0" w:color="auto"/>
              <w:right w:val="single" w:sz="4" w:space="0" w:color="auto"/>
            </w:tcBorders>
          </w:tcPr>
          <w:p w14:paraId="0C2699B0" w14:textId="77777777" w:rsidR="003C6B4C" w:rsidRPr="000F0BA0" w:rsidRDefault="003C6B4C" w:rsidP="00FB472A">
            <w:pPr>
              <w:pStyle w:val="TAL"/>
            </w:pPr>
            <w:r w:rsidRPr="000F0BA0">
              <w:t>NfSetId</w:t>
            </w:r>
          </w:p>
        </w:tc>
        <w:tc>
          <w:tcPr>
            <w:tcW w:w="426" w:type="dxa"/>
            <w:tcBorders>
              <w:top w:val="single" w:sz="4" w:space="0" w:color="auto"/>
              <w:left w:val="single" w:sz="4" w:space="0" w:color="auto"/>
              <w:bottom w:val="single" w:sz="4" w:space="0" w:color="auto"/>
              <w:right w:val="single" w:sz="4" w:space="0" w:color="auto"/>
            </w:tcBorders>
          </w:tcPr>
          <w:p w14:paraId="3FE2BC6B" w14:textId="77777777" w:rsidR="003C6B4C" w:rsidRPr="000F0BA0" w:rsidRDefault="003C6B4C" w:rsidP="00FB472A">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786339A6" w14:textId="77777777" w:rsidR="003C6B4C" w:rsidRPr="000F0BA0" w:rsidRDefault="003C6B4C" w:rsidP="00FB472A">
            <w:pPr>
              <w:pStyle w:val="TAL"/>
            </w:pPr>
            <w:r w:rsidRPr="000F0BA0">
              <w:rPr>
                <w:rFonts w:cs="Arial"/>
                <w:szCs w:val="18"/>
              </w:rPr>
              <w:t>0..1</w:t>
            </w:r>
          </w:p>
        </w:tc>
        <w:tc>
          <w:tcPr>
            <w:tcW w:w="3869" w:type="dxa"/>
            <w:tcBorders>
              <w:top w:val="single" w:sz="4" w:space="0" w:color="auto"/>
              <w:left w:val="single" w:sz="4" w:space="0" w:color="auto"/>
              <w:bottom w:val="single" w:sz="4" w:space="0" w:color="auto"/>
              <w:right w:val="single" w:sz="4" w:space="0" w:color="auto"/>
            </w:tcBorders>
          </w:tcPr>
          <w:p w14:paraId="11A77AE9" w14:textId="77777777" w:rsidR="003C6B4C" w:rsidRPr="000F0BA0" w:rsidRDefault="003C6B4C" w:rsidP="00FB472A">
            <w:pPr>
              <w:pStyle w:val="TAL"/>
              <w:rPr>
                <w:rFonts w:cs="Arial"/>
                <w:szCs w:val="18"/>
              </w:rPr>
            </w:pPr>
            <w:r w:rsidRPr="000F0BA0">
              <w:rPr>
                <w:rFonts w:cs="Arial"/>
                <w:szCs w:val="18"/>
              </w:rPr>
              <w:t xml:space="preserve">This IE shall be present if the </w:t>
            </w:r>
            <w:r w:rsidRPr="000F0BA0">
              <w:rPr>
                <w:rFonts w:cs="Arial" w:hint="eastAsia"/>
                <w:szCs w:val="18"/>
                <w:lang w:eastAsia="zh-CN"/>
              </w:rPr>
              <w:t>NWDA</w:t>
            </w:r>
            <w:r w:rsidRPr="000F0BA0">
              <w:rPr>
                <w:rFonts w:cs="Arial"/>
                <w:szCs w:val="18"/>
              </w:rPr>
              <w:t xml:space="preserve">F belongs to an </w:t>
            </w:r>
            <w:r w:rsidRPr="000F0BA0">
              <w:rPr>
                <w:rFonts w:cs="Arial" w:hint="eastAsia"/>
                <w:szCs w:val="18"/>
                <w:lang w:eastAsia="zh-CN"/>
              </w:rPr>
              <w:t>NWDA</w:t>
            </w:r>
            <w:r w:rsidRPr="000F0BA0">
              <w:rPr>
                <w:rFonts w:cs="Arial"/>
                <w:szCs w:val="18"/>
              </w:rPr>
              <w:t>F SET.</w:t>
            </w:r>
          </w:p>
          <w:p w14:paraId="6122FBCF" w14:textId="77777777" w:rsidR="003C6B4C" w:rsidRPr="000F0BA0" w:rsidRDefault="003C6B4C" w:rsidP="00FB472A">
            <w:pPr>
              <w:pStyle w:val="TAL"/>
              <w:rPr>
                <w:rFonts w:cs="Arial"/>
                <w:szCs w:val="18"/>
              </w:rPr>
            </w:pPr>
            <w:r w:rsidRPr="000F0BA0">
              <w:rPr>
                <w:rFonts w:cs="Arial"/>
                <w:szCs w:val="18"/>
              </w:rPr>
              <w:t xml:space="preserve">If present, it indicates the NF Set ID of </w:t>
            </w:r>
            <w:r w:rsidRPr="000F0BA0">
              <w:rPr>
                <w:rFonts w:cs="Arial" w:hint="eastAsia"/>
                <w:szCs w:val="18"/>
                <w:lang w:eastAsia="zh-CN"/>
              </w:rPr>
              <w:t>NWDA</w:t>
            </w:r>
            <w:r w:rsidRPr="000F0BA0">
              <w:rPr>
                <w:rFonts w:cs="Arial"/>
                <w:szCs w:val="18"/>
              </w:rPr>
              <w:t>F Set.</w:t>
            </w:r>
          </w:p>
        </w:tc>
      </w:tr>
      <w:tr w:rsidR="003C6B4C" w:rsidRPr="000F0BA0" w14:paraId="5DF4E7F4"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5A937F28" w14:textId="77777777" w:rsidR="003C6B4C" w:rsidRPr="000F0BA0" w:rsidRDefault="003C6B4C" w:rsidP="00FB472A">
            <w:pPr>
              <w:pStyle w:val="TAL"/>
            </w:pPr>
            <w:r w:rsidRPr="000F0BA0">
              <w:t>registrationTime</w:t>
            </w:r>
          </w:p>
        </w:tc>
        <w:tc>
          <w:tcPr>
            <w:tcW w:w="1842" w:type="dxa"/>
            <w:tcBorders>
              <w:top w:val="single" w:sz="4" w:space="0" w:color="auto"/>
              <w:left w:val="single" w:sz="4" w:space="0" w:color="auto"/>
              <w:bottom w:val="single" w:sz="4" w:space="0" w:color="auto"/>
              <w:right w:val="single" w:sz="4" w:space="0" w:color="auto"/>
            </w:tcBorders>
          </w:tcPr>
          <w:p w14:paraId="678203D6" w14:textId="77777777" w:rsidR="003C6B4C" w:rsidRPr="000F0BA0" w:rsidRDefault="003C6B4C" w:rsidP="00FB472A">
            <w:pPr>
              <w:pStyle w:val="TAL"/>
            </w:pPr>
            <w:r w:rsidRPr="000F0BA0">
              <w:t>DateTime</w:t>
            </w:r>
          </w:p>
        </w:tc>
        <w:tc>
          <w:tcPr>
            <w:tcW w:w="426" w:type="dxa"/>
            <w:tcBorders>
              <w:top w:val="single" w:sz="4" w:space="0" w:color="auto"/>
              <w:left w:val="single" w:sz="4" w:space="0" w:color="auto"/>
              <w:bottom w:val="single" w:sz="4" w:space="0" w:color="auto"/>
              <w:right w:val="single" w:sz="4" w:space="0" w:color="auto"/>
            </w:tcBorders>
          </w:tcPr>
          <w:p w14:paraId="01DA0E93" w14:textId="77777777" w:rsidR="003C6B4C" w:rsidRPr="000F0BA0" w:rsidRDefault="003C6B4C" w:rsidP="00FB472A">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256DCB1C" w14:textId="77777777" w:rsidR="003C6B4C" w:rsidRPr="000F0BA0" w:rsidRDefault="003C6B4C" w:rsidP="00FB472A">
            <w:pPr>
              <w:pStyle w:val="TAL"/>
            </w:pPr>
            <w:r w:rsidRPr="000F0BA0">
              <w:t>0..1</w:t>
            </w:r>
          </w:p>
        </w:tc>
        <w:tc>
          <w:tcPr>
            <w:tcW w:w="3888" w:type="dxa"/>
            <w:gridSpan w:val="2"/>
            <w:tcBorders>
              <w:top w:val="single" w:sz="4" w:space="0" w:color="auto"/>
              <w:left w:val="single" w:sz="4" w:space="0" w:color="auto"/>
              <w:bottom w:val="single" w:sz="4" w:space="0" w:color="auto"/>
              <w:right w:val="single" w:sz="4" w:space="0" w:color="auto"/>
            </w:tcBorders>
          </w:tcPr>
          <w:p w14:paraId="0015C360" w14:textId="77777777" w:rsidR="003C6B4C" w:rsidRPr="000F0BA0" w:rsidRDefault="003C6B4C" w:rsidP="00FB472A">
            <w:pPr>
              <w:pStyle w:val="TAL"/>
              <w:rPr>
                <w:rFonts w:cs="Arial"/>
                <w:szCs w:val="18"/>
              </w:rPr>
            </w:pPr>
            <w:r w:rsidRPr="000F0BA0">
              <w:rPr>
                <w:rFonts w:cs="Arial"/>
                <w:szCs w:val="18"/>
              </w:rPr>
              <w:t xml:space="preserve">Time of </w:t>
            </w:r>
            <w:r w:rsidRPr="000F0BA0">
              <w:rPr>
                <w:rFonts w:cs="Arial" w:hint="eastAsia"/>
                <w:szCs w:val="18"/>
                <w:lang w:eastAsia="zh-CN"/>
              </w:rPr>
              <w:t>Nwdaf</w:t>
            </w:r>
            <w:r w:rsidRPr="000F0BA0">
              <w:rPr>
                <w:rFonts w:cs="Arial"/>
                <w:szCs w:val="18"/>
              </w:rPr>
              <w:t>Registration. Shall be present when used on Nudr.</w:t>
            </w:r>
          </w:p>
        </w:tc>
      </w:tr>
      <w:tr w:rsidR="003C6B4C" w:rsidRPr="000F0BA0" w14:paraId="05D7C431"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177370AF" w14:textId="77777777" w:rsidR="003C6B4C" w:rsidRPr="000F0BA0" w:rsidRDefault="003C6B4C" w:rsidP="00FB472A">
            <w:pPr>
              <w:pStyle w:val="TAL"/>
            </w:pPr>
            <w:r w:rsidRPr="000F0BA0">
              <w:t>contextInfo</w:t>
            </w:r>
          </w:p>
        </w:tc>
        <w:tc>
          <w:tcPr>
            <w:tcW w:w="1842" w:type="dxa"/>
            <w:tcBorders>
              <w:top w:val="single" w:sz="4" w:space="0" w:color="auto"/>
              <w:left w:val="single" w:sz="4" w:space="0" w:color="auto"/>
              <w:bottom w:val="single" w:sz="4" w:space="0" w:color="auto"/>
              <w:right w:val="single" w:sz="4" w:space="0" w:color="auto"/>
            </w:tcBorders>
          </w:tcPr>
          <w:p w14:paraId="42B6A00C" w14:textId="77777777" w:rsidR="003C6B4C" w:rsidRPr="000F0BA0" w:rsidRDefault="003C6B4C" w:rsidP="00FB472A">
            <w:pPr>
              <w:pStyle w:val="TAL"/>
            </w:pPr>
            <w:r w:rsidRPr="000F0BA0">
              <w:t>ContextInfo</w:t>
            </w:r>
          </w:p>
        </w:tc>
        <w:tc>
          <w:tcPr>
            <w:tcW w:w="426" w:type="dxa"/>
            <w:tcBorders>
              <w:top w:val="single" w:sz="4" w:space="0" w:color="auto"/>
              <w:left w:val="single" w:sz="4" w:space="0" w:color="auto"/>
              <w:bottom w:val="single" w:sz="4" w:space="0" w:color="auto"/>
              <w:right w:val="single" w:sz="4" w:space="0" w:color="auto"/>
            </w:tcBorders>
          </w:tcPr>
          <w:p w14:paraId="7326C838" w14:textId="77777777" w:rsidR="003C6B4C" w:rsidRPr="000F0BA0" w:rsidRDefault="003C6B4C" w:rsidP="00FB472A">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31DC00B5" w14:textId="77777777" w:rsidR="003C6B4C" w:rsidRPr="000F0BA0" w:rsidRDefault="003C6B4C" w:rsidP="00FB472A">
            <w:pPr>
              <w:pStyle w:val="TAL"/>
            </w:pPr>
            <w:r w:rsidRPr="000F0BA0">
              <w:t>0..1</w:t>
            </w:r>
          </w:p>
        </w:tc>
        <w:tc>
          <w:tcPr>
            <w:tcW w:w="3888" w:type="dxa"/>
            <w:gridSpan w:val="2"/>
            <w:tcBorders>
              <w:top w:val="single" w:sz="4" w:space="0" w:color="auto"/>
              <w:left w:val="single" w:sz="4" w:space="0" w:color="auto"/>
              <w:bottom w:val="single" w:sz="4" w:space="0" w:color="auto"/>
              <w:right w:val="single" w:sz="4" w:space="0" w:color="auto"/>
            </w:tcBorders>
          </w:tcPr>
          <w:p w14:paraId="6013FD0A" w14:textId="77777777" w:rsidR="003C6B4C" w:rsidRPr="000F0BA0" w:rsidRDefault="003C6B4C" w:rsidP="00FB472A">
            <w:pPr>
              <w:pStyle w:val="TAL"/>
              <w:rPr>
                <w:rFonts w:cs="Arial"/>
                <w:szCs w:val="18"/>
              </w:rPr>
            </w:pPr>
            <w:r w:rsidRPr="000F0BA0">
              <w:rPr>
                <w:rFonts w:cs="Arial"/>
                <w:szCs w:val="18"/>
              </w:rPr>
              <w:t xml:space="preserve">This IE if present may contain e.g. the headers received by the UDM along with the </w:t>
            </w:r>
            <w:r w:rsidRPr="000F0BA0">
              <w:rPr>
                <w:rFonts w:cs="Arial" w:hint="eastAsia"/>
                <w:szCs w:val="18"/>
                <w:lang w:eastAsia="zh-CN"/>
              </w:rPr>
              <w:t>Nwda</w:t>
            </w:r>
            <w:r w:rsidRPr="000F0BA0">
              <w:rPr>
                <w:rFonts w:cs="Arial"/>
                <w:szCs w:val="18"/>
              </w:rPr>
              <w:t>fRegistration.</w:t>
            </w:r>
          </w:p>
          <w:p w14:paraId="79DF47F0" w14:textId="77777777" w:rsidR="003C6B4C" w:rsidRPr="000F0BA0" w:rsidRDefault="003C6B4C" w:rsidP="00FB472A">
            <w:pPr>
              <w:pStyle w:val="TAL"/>
              <w:rPr>
                <w:rFonts w:cs="Arial"/>
                <w:szCs w:val="18"/>
              </w:rPr>
            </w:pPr>
            <w:r w:rsidRPr="000F0BA0">
              <w:rPr>
                <w:rFonts w:cs="Arial"/>
                <w:szCs w:val="18"/>
              </w:rPr>
              <w:t>Shall be absent on Nudm and may be present on Nudr.</w:t>
            </w:r>
          </w:p>
        </w:tc>
      </w:tr>
      <w:tr w:rsidR="003C6B4C" w:rsidRPr="000F0BA0" w14:paraId="242CF1EB"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418E44F9" w14:textId="77777777" w:rsidR="003C6B4C" w:rsidRPr="000F0BA0" w:rsidRDefault="003C6B4C" w:rsidP="00FB472A">
            <w:pPr>
              <w:pStyle w:val="TAL"/>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09F8CEA4" w14:textId="77777777" w:rsidR="003C6B4C" w:rsidRPr="000F0BA0" w:rsidRDefault="003C6B4C" w:rsidP="00FB472A">
            <w:pPr>
              <w:pStyle w:val="TAL"/>
            </w:pPr>
            <w:r w:rsidRPr="000F0BA0">
              <w:t>SupportedFeatures</w:t>
            </w:r>
          </w:p>
        </w:tc>
        <w:tc>
          <w:tcPr>
            <w:tcW w:w="426" w:type="dxa"/>
            <w:tcBorders>
              <w:top w:val="single" w:sz="4" w:space="0" w:color="auto"/>
              <w:left w:val="single" w:sz="4" w:space="0" w:color="auto"/>
              <w:bottom w:val="single" w:sz="4" w:space="0" w:color="auto"/>
              <w:right w:val="single" w:sz="4" w:space="0" w:color="auto"/>
            </w:tcBorders>
          </w:tcPr>
          <w:p w14:paraId="291C1650" w14:textId="77777777" w:rsidR="003C6B4C" w:rsidRPr="000F0BA0" w:rsidRDefault="003C6B4C" w:rsidP="00FB472A">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3590BF66" w14:textId="77777777" w:rsidR="003C6B4C" w:rsidRPr="000F0BA0" w:rsidRDefault="003C6B4C" w:rsidP="00FB472A">
            <w:pPr>
              <w:pStyle w:val="TAL"/>
            </w:pPr>
            <w:r w:rsidRPr="000F0BA0">
              <w:t>0..1</w:t>
            </w:r>
          </w:p>
        </w:tc>
        <w:tc>
          <w:tcPr>
            <w:tcW w:w="3888" w:type="dxa"/>
            <w:gridSpan w:val="2"/>
            <w:tcBorders>
              <w:top w:val="single" w:sz="4" w:space="0" w:color="auto"/>
              <w:left w:val="single" w:sz="4" w:space="0" w:color="auto"/>
              <w:bottom w:val="single" w:sz="4" w:space="0" w:color="auto"/>
              <w:right w:val="single" w:sz="4" w:space="0" w:color="auto"/>
            </w:tcBorders>
            <w:vAlign w:val="center"/>
          </w:tcPr>
          <w:p w14:paraId="5C94B410" w14:textId="77777777" w:rsidR="004968D7" w:rsidRPr="000F0BA0" w:rsidRDefault="003C6B4C" w:rsidP="00FB472A">
            <w:pPr>
              <w:pStyle w:val="TAL"/>
            </w:pPr>
            <w:r w:rsidRPr="000F0BA0">
              <w:t>See clause 6.2.8</w:t>
            </w:r>
          </w:p>
          <w:p w14:paraId="0C228AA1" w14:textId="4FCCA945" w:rsidR="003C6B4C" w:rsidRPr="000F0BA0" w:rsidRDefault="003C6B4C" w:rsidP="00FB472A">
            <w:pPr>
              <w:pStyle w:val="TAL"/>
              <w:rPr>
                <w:rFonts w:cs="Arial"/>
                <w:szCs w:val="18"/>
              </w:rPr>
            </w:pPr>
            <w:r w:rsidRPr="000F0BA0">
              <w:t xml:space="preserve">These are the features supported by the </w:t>
            </w:r>
            <w:r w:rsidRPr="000F0BA0">
              <w:rPr>
                <w:rFonts w:hint="eastAsia"/>
                <w:lang w:eastAsia="zh-CN"/>
              </w:rPr>
              <w:t>NWDAF</w:t>
            </w:r>
            <w:r w:rsidRPr="000F0BA0">
              <w:t>.</w:t>
            </w:r>
          </w:p>
        </w:tc>
      </w:tr>
      <w:tr w:rsidR="00A61635" w:rsidRPr="000F0BA0" w:rsidDel="00D87684" w14:paraId="470BB4C7" w14:textId="77777777" w:rsidTr="00A61635">
        <w:trPr>
          <w:jc w:val="center"/>
        </w:trPr>
        <w:tc>
          <w:tcPr>
            <w:tcW w:w="2046" w:type="dxa"/>
            <w:tcBorders>
              <w:top w:val="single" w:sz="4" w:space="0" w:color="auto"/>
              <w:left w:val="single" w:sz="4" w:space="0" w:color="auto"/>
              <w:bottom w:val="single" w:sz="4" w:space="0" w:color="auto"/>
              <w:right w:val="single" w:sz="4" w:space="0" w:color="auto"/>
            </w:tcBorders>
          </w:tcPr>
          <w:p w14:paraId="251E2158" w14:textId="77777777" w:rsidR="00A61635" w:rsidRPr="000F0BA0" w:rsidRDefault="00A61635" w:rsidP="00BF75D3">
            <w:pPr>
              <w:pStyle w:val="TAL"/>
            </w:pPr>
            <w:r w:rsidRPr="000F0BA0">
              <w:t>resetIds</w:t>
            </w:r>
          </w:p>
        </w:tc>
        <w:tc>
          <w:tcPr>
            <w:tcW w:w="1842" w:type="dxa"/>
            <w:tcBorders>
              <w:top w:val="single" w:sz="4" w:space="0" w:color="auto"/>
              <w:left w:val="single" w:sz="4" w:space="0" w:color="auto"/>
              <w:bottom w:val="single" w:sz="4" w:space="0" w:color="auto"/>
              <w:right w:val="single" w:sz="4" w:space="0" w:color="auto"/>
            </w:tcBorders>
          </w:tcPr>
          <w:p w14:paraId="0FF20430" w14:textId="77777777" w:rsidR="00A61635" w:rsidRPr="000F0BA0" w:rsidRDefault="00A61635" w:rsidP="00BF75D3">
            <w:pPr>
              <w:pStyle w:val="TAL"/>
            </w:pPr>
            <w:r w:rsidRPr="000F0BA0">
              <w:t>array(string)</w:t>
            </w:r>
          </w:p>
        </w:tc>
        <w:tc>
          <w:tcPr>
            <w:tcW w:w="426" w:type="dxa"/>
            <w:tcBorders>
              <w:top w:val="single" w:sz="4" w:space="0" w:color="auto"/>
              <w:left w:val="single" w:sz="4" w:space="0" w:color="auto"/>
              <w:bottom w:val="single" w:sz="4" w:space="0" w:color="auto"/>
              <w:right w:val="single" w:sz="4" w:space="0" w:color="auto"/>
            </w:tcBorders>
          </w:tcPr>
          <w:p w14:paraId="52976966" w14:textId="77777777" w:rsidR="00A61635" w:rsidRPr="000F0BA0" w:rsidRDefault="00A61635" w:rsidP="00BF75D3">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15B33E3B" w14:textId="77777777" w:rsidR="00A61635" w:rsidRPr="000F0BA0" w:rsidRDefault="00A61635" w:rsidP="00BF75D3">
            <w:pPr>
              <w:pStyle w:val="TAL"/>
            </w:pPr>
            <w:r w:rsidRPr="000F0BA0">
              <w:t>1..N</w:t>
            </w:r>
          </w:p>
        </w:tc>
        <w:tc>
          <w:tcPr>
            <w:tcW w:w="3888" w:type="dxa"/>
            <w:gridSpan w:val="2"/>
            <w:tcBorders>
              <w:top w:val="single" w:sz="4" w:space="0" w:color="auto"/>
              <w:left w:val="single" w:sz="4" w:space="0" w:color="auto"/>
              <w:bottom w:val="single" w:sz="4" w:space="0" w:color="auto"/>
              <w:right w:val="single" w:sz="4" w:space="0" w:color="auto"/>
            </w:tcBorders>
            <w:vAlign w:val="center"/>
          </w:tcPr>
          <w:p w14:paraId="18671E8D" w14:textId="77777777" w:rsidR="00A61635" w:rsidRPr="000F0BA0" w:rsidRDefault="00A61635" w:rsidP="00BF75D3">
            <w:pPr>
              <w:pStyle w:val="TAL"/>
            </w:pPr>
            <w:r w:rsidRPr="000F0BA0">
              <w:t>May be present in registration response messages.</w:t>
            </w:r>
            <w:r w:rsidRPr="000F0BA0">
              <w:br/>
              <w:t>The NWDAF may decide to re-register at the UDM when receiving a data restoration notification containing a matching resetId.</w:t>
            </w:r>
          </w:p>
        </w:tc>
      </w:tr>
    </w:tbl>
    <w:p w14:paraId="6B499D62" w14:textId="77777777" w:rsidR="003C6B4C" w:rsidRPr="000F0BA0" w:rsidRDefault="003C6B4C" w:rsidP="003C6B4C">
      <w:pPr>
        <w:rPr>
          <w:lang w:eastAsia="zh-CN"/>
        </w:rPr>
      </w:pPr>
    </w:p>
    <w:p w14:paraId="2D2E51A7" w14:textId="0A0590E1" w:rsidR="003C6B4C" w:rsidRPr="000F0BA0" w:rsidRDefault="003C6B4C" w:rsidP="00C05182">
      <w:pPr>
        <w:pStyle w:val="Heading5"/>
        <w:rPr>
          <w:lang w:eastAsia="zh-CN"/>
        </w:rPr>
      </w:pPr>
      <w:bookmarkStart w:id="3713" w:name="_Toc177476935"/>
      <w:r w:rsidRPr="000F0BA0">
        <w:t>6.2.6.2.</w:t>
      </w:r>
      <w:r w:rsidR="006A1445" w:rsidRPr="000F0BA0">
        <w:t>22</w:t>
      </w:r>
      <w:r w:rsidRPr="000F0BA0">
        <w:tab/>
        <w:t xml:space="preserve">Type: </w:t>
      </w:r>
      <w:r w:rsidRPr="000F0BA0">
        <w:rPr>
          <w:rFonts w:hint="eastAsia"/>
          <w:lang w:eastAsia="zh-CN"/>
        </w:rPr>
        <w:t>Nwda</w:t>
      </w:r>
      <w:r w:rsidRPr="000F0BA0">
        <w:t>fRegistration</w:t>
      </w:r>
      <w:r w:rsidRPr="000F0BA0">
        <w:rPr>
          <w:rFonts w:hint="eastAsia"/>
          <w:lang w:eastAsia="zh-CN"/>
        </w:rPr>
        <w:t>Modification</w:t>
      </w:r>
      <w:bookmarkEnd w:id="3713"/>
    </w:p>
    <w:p w14:paraId="64FF4364" w14:textId="25D2257C" w:rsidR="003C6B4C" w:rsidRPr="000F0BA0" w:rsidRDefault="003C6B4C" w:rsidP="003C6B4C">
      <w:pPr>
        <w:pStyle w:val="TH"/>
        <w:rPr>
          <w:lang w:eastAsia="zh-CN"/>
        </w:rPr>
      </w:pPr>
      <w:r w:rsidRPr="000F0BA0">
        <w:rPr>
          <w:noProof/>
        </w:rPr>
        <w:t>Table </w:t>
      </w:r>
      <w:r w:rsidRPr="000F0BA0">
        <w:t>6.2.6.2.</w:t>
      </w:r>
      <w:r w:rsidR="006A1445" w:rsidRPr="000F0BA0">
        <w:t>22</w:t>
      </w:r>
      <w:r w:rsidRPr="000F0BA0">
        <w:t xml:space="preserve">-1: </w:t>
      </w:r>
      <w:r w:rsidRPr="000F0BA0">
        <w:rPr>
          <w:noProof/>
        </w:rPr>
        <w:t xml:space="preserve">Definition of type </w:t>
      </w:r>
      <w:r w:rsidRPr="000F0BA0">
        <w:rPr>
          <w:rFonts w:hint="eastAsia"/>
          <w:noProof/>
          <w:lang w:eastAsia="zh-CN"/>
        </w:rPr>
        <w:t>Nwda</w:t>
      </w:r>
      <w:r w:rsidRPr="000F0BA0">
        <w:rPr>
          <w:noProof/>
        </w:rPr>
        <w:t>fRegistration</w:t>
      </w:r>
      <w:r w:rsidRPr="000F0BA0">
        <w:rPr>
          <w:rFonts w:hint="eastAsia"/>
          <w:noProof/>
          <w:lang w:eastAsia="zh-CN"/>
        </w:rPr>
        <w:t>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6"/>
        <w:gridCol w:w="1842"/>
        <w:gridCol w:w="426"/>
        <w:gridCol w:w="1275"/>
        <w:gridCol w:w="3869"/>
        <w:gridCol w:w="19"/>
      </w:tblGrid>
      <w:tr w:rsidR="003C6B4C" w:rsidRPr="000F0BA0" w14:paraId="6C53F0B3"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shd w:val="clear" w:color="auto" w:fill="C0C0C0"/>
            <w:hideMark/>
          </w:tcPr>
          <w:p w14:paraId="2FC9375C" w14:textId="77777777" w:rsidR="003C6B4C" w:rsidRPr="000F0BA0" w:rsidRDefault="003C6B4C" w:rsidP="00FB472A">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55D8AB4" w14:textId="77777777" w:rsidR="003C6B4C" w:rsidRPr="000F0BA0" w:rsidRDefault="003C6B4C" w:rsidP="00FB472A">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09F03C5" w14:textId="77777777" w:rsidR="003C6B4C" w:rsidRPr="000F0BA0" w:rsidRDefault="003C6B4C" w:rsidP="00FB472A">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F605103" w14:textId="77777777" w:rsidR="003C6B4C" w:rsidRPr="000F0BA0" w:rsidRDefault="003C6B4C" w:rsidP="00FB472A">
            <w:pPr>
              <w:pStyle w:val="TAH"/>
              <w:jc w:val="left"/>
            </w:pPr>
            <w:r w:rsidRPr="000F0BA0">
              <w:t>Cardinality</w:t>
            </w:r>
          </w:p>
        </w:tc>
        <w:tc>
          <w:tcPr>
            <w:tcW w:w="388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D10E5FD" w14:textId="77777777" w:rsidR="003C6B4C" w:rsidRPr="000F0BA0" w:rsidRDefault="003C6B4C" w:rsidP="00FB472A">
            <w:pPr>
              <w:pStyle w:val="TAH"/>
              <w:rPr>
                <w:rFonts w:cs="Arial"/>
                <w:szCs w:val="18"/>
              </w:rPr>
            </w:pPr>
            <w:r w:rsidRPr="000F0BA0">
              <w:rPr>
                <w:rFonts w:cs="Arial"/>
                <w:szCs w:val="18"/>
              </w:rPr>
              <w:t>Description</w:t>
            </w:r>
          </w:p>
        </w:tc>
      </w:tr>
      <w:tr w:rsidR="003C6B4C" w:rsidRPr="000F0BA0" w14:paraId="19D420C0" w14:textId="77777777" w:rsidTr="00FB472A">
        <w:trPr>
          <w:jc w:val="center"/>
        </w:trPr>
        <w:tc>
          <w:tcPr>
            <w:tcW w:w="2046" w:type="dxa"/>
            <w:tcBorders>
              <w:top w:val="single" w:sz="4" w:space="0" w:color="auto"/>
              <w:left w:val="single" w:sz="4" w:space="0" w:color="auto"/>
              <w:bottom w:val="single" w:sz="4" w:space="0" w:color="auto"/>
              <w:right w:val="single" w:sz="4" w:space="0" w:color="auto"/>
            </w:tcBorders>
          </w:tcPr>
          <w:p w14:paraId="6B460267" w14:textId="77777777" w:rsidR="003C6B4C" w:rsidRPr="000F0BA0" w:rsidRDefault="003C6B4C" w:rsidP="00FB472A">
            <w:pPr>
              <w:pStyle w:val="TAL"/>
              <w:rPr>
                <w:lang w:eastAsia="zh-CN"/>
              </w:rPr>
            </w:pPr>
            <w:r w:rsidRPr="000F0BA0">
              <w:rPr>
                <w:rFonts w:hint="eastAsia"/>
                <w:lang w:eastAsia="zh-CN"/>
              </w:rPr>
              <w:t>nwda</w:t>
            </w:r>
            <w:r w:rsidRPr="000F0BA0">
              <w:t>fInstanceId</w:t>
            </w:r>
          </w:p>
        </w:tc>
        <w:tc>
          <w:tcPr>
            <w:tcW w:w="1842" w:type="dxa"/>
            <w:tcBorders>
              <w:top w:val="single" w:sz="4" w:space="0" w:color="auto"/>
              <w:left w:val="single" w:sz="4" w:space="0" w:color="auto"/>
              <w:bottom w:val="single" w:sz="4" w:space="0" w:color="auto"/>
              <w:right w:val="single" w:sz="4" w:space="0" w:color="auto"/>
            </w:tcBorders>
          </w:tcPr>
          <w:p w14:paraId="77D72186" w14:textId="77777777" w:rsidR="003C6B4C" w:rsidRPr="000F0BA0" w:rsidRDefault="003C6B4C" w:rsidP="00FB472A">
            <w:pPr>
              <w:pStyle w:val="TAL"/>
              <w:rPr>
                <w:lang w:eastAsia="zh-CN"/>
              </w:rPr>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132E187B" w14:textId="77777777" w:rsidR="003C6B4C" w:rsidRPr="000F0BA0" w:rsidRDefault="003C6B4C" w:rsidP="00FB472A">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6A6DD177" w14:textId="77777777" w:rsidR="003C6B4C" w:rsidRPr="000F0BA0" w:rsidRDefault="003C6B4C" w:rsidP="00FB472A">
            <w:pPr>
              <w:pStyle w:val="TAL"/>
              <w:rPr>
                <w:lang w:eastAsia="zh-CN"/>
              </w:rPr>
            </w:pPr>
            <w:r w:rsidRPr="000F0BA0">
              <w:rPr>
                <w:lang w:eastAsia="zh-CN"/>
              </w:rPr>
              <w:t>1</w:t>
            </w:r>
          </w:p>
        </w:tc>
        <w:tc>
          <w:tcPr>
            <w:tcW w:w="3888" w:type="dxa"/>
            <w:gridSpan w:val="2"/>
            <w:tcBorders>
              <w:top w:val="single" w:sz="4" w:space="0" w:color="auto"/>
              <w:left w:val="single" w:sz="4" w:space="0" w:color="auto"/>
              <w:bottom w:val="single" w:sz="4" w:space="0" w:color="auto"/>
              <w:right w:val="single" w:sz="4" w:space="0" w:color="auto"/>
            </w:tcBorders>
          </w:tcPr>
          <w:p w14:paraId="1209B792" w14:textId="77777777" w:rsidR="003C6B4C" w:rsidRPr="000F0BA0" w:rsidRDefault="003C6B4C" w:rsidP="00FB472A">
            <w:pPr>
              <w:pStyle w:val="TAL"/>
              <w:rPr>
                <w:rFonts w:cs="Arial"/>
                <w:szCs w:val="18"/>
                <w:lang w:eastAsia="zh-CN"/>
              </w:rPr>
            </w:pPr>
            <w:r w:rsidRPr="000F0BA0">
              <w:rPr>
                <w:rFonts w:cs="Arial"/>
                <w:szCs w:val="18"/>
                <w:lang w:eastAsia="zh-CN"/>
              </w:rPr>
              <w:t>NF</w:t>
            </w:r>
            <w:r w:rsidRPr="000F0BA0">
              <w:rPr>
                <w:rFonts w:cs="Arial" w:hint="eastAsia"/>
                <w:szCs w:val="18"/>
                <w:lang w:eastAsia="zh-CN"/>
              </w:rPr>
              <w:t xml:space="preserve"> </w:t>
            </w:r>
            <w:r w:rsidRPr="000F0BA0">
              <w:rPr>
                <w:rFonts w:cs="Arial"/>
                <w:szCs w:val="18"/>
                <w:lang w:eastAsia="zh-CN"/>
              </w:rPr>
              <w:t xml:space="preserve"> Instance Id of the </w:t>
            </w:r>
            <w:r w:rsidRPr="000F0BA0">
              <w:rPr>
                <w:rFonts w:cs="Arial" w:hint="eastAsia"/>
                <w:szCs w:val="18"/>
                <w:lang w:eastAsia="zh-CN"/>
              </w:rPr>
              <w:t>NWDAF</w:t>
            </w:r>
          </w:p>
        </w:tc>
      </w:tr>
      <w:tr w:rsidR="003C6B4C" w:rsidRPr="000F0BA0" w14:paraId="226236B3"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79F92EE0" w14:textId="77777777" w:rsidR="003C6B4C" w:rsidRPr="000F0BA0" w:rsidRDefault="003C6B4C" w:rsidP="00FB472A">
            <w:pPr>
              <w:pStyle w:val="TAL"/>
            </w:pPr>
            <w:r w:rsidRPr="000F0BA0">
              <w:rPr>
                <w:rFonts w:hint="eastAsia"/>
                <w:lang w:eastAsia="zh-CN"/>
              </w:rPr>
              <w:t>nwda</w:t>
            </w:r>
            <w:r w:rsidRPr="000F0BA0">
              <w:t>fSetId</w:t>
            </w:r>
          </w:p>
        </w:tc>
        <w:tc>
          <w:tcPr>
            <w:tcW w:w="1842" w:type="dxa"/>
            <w:tcBorders>
              <w:top w:val="single" w:sz="4" w:space="0" w:color="auto"/>
              <w:left w:val="single" w:sz="4" w:space="0" w:color="auto"/>
              <w:bottom w:val="single" w:sz="4" w:space="0" w:color="auto"/>
              <w:right w:val="single" w:sz="4" w:space="0" w:color="auto"/>
            </w:tcBorders>
          </w:tcPr>
          <w:p w14:paraId="6788525D" w14:textId="77777777" w:rsidR="003C6B4C" w:rsidRPr="000F0BA0" w:rsidRDefault="003C6B4C" w:rsidP="00FB472A">
            <w:pPr>
              <w:pStyle w:val="TAL"/>
            </w:pPr>
            <w:r w:rsidRPr="000F0BA0">
              <w:t>NfSetId</w:t>
            </w:r>
          </w:p>
        </w:tc>
        <w:tc>
          <w:tcPr>
            <w:tcW w:w="426" w:type="dxa"/>
            <w:tcBorders>
              <w:top w:val="single" w:sz="4" w:space="0" w:color="auto"/>
              <w:left w:val="single" w:sz="4" w:space="0" w:color="auto"/>
              <w:bottom w:val="single" w:sz="4" w:space="0" w:color="auto"/>
              <w:right w:val="single" w:sz="4" w:space="0" w:color="auto"/>
            </w:tcBorders>
          </w:tcPr>
          <w:p w14:paraId="73CCB7E3" w14:textId="77777777" w:rsidR="003C6B4C" w:rsidRPr="000F0BA0" w:rsidRDefault="003C6B4C" w:rsidP="00FB472A">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0FB77435" w14:textId="77777777" w:rsidR="003C6B4C" w:rsidRPr="000F0BA0" w:rsidRDefault="003C6B4C" w:rsidP="00FB472A">
            <w:pPr>
              <w:pStyle w:val="TAL"/>
            </w:pPr>
            <w:r w:rsidRPr="000F0BA0">
              <w:rPr>
                <w:rFonts w:cs="Arial"/>
                <w:szCs w:val="18"/>
              </w:rPr>
              <w:t>0..1</w:t>
            </w:r>
          </w:p>
        </w:tc>
        <w:tc>
          <w:tcPr>
            <w:tcW w:w="3869" w:type="dxa"/>
            <w:tcBorders>
              <w:top w:val="single" w:sz="4" w:space="0" w:color="auto"/>
              <w:left w:val="single" w:sz="4" w:space="0" w:color="auto"/>
              <w:bottom w:val="single" w:sz="4" w:space="0" w:color="auto"/>
              <w:right w:val="single" w:sz="4" w:space="0" w:color="auto"/>
            </w:tcBorders>
          </w:tcPr>
          <w:p w14:paraId="0BF1C8BC" w14:textId="77777777" w:rsidR="003C6B4C" w:rsidRPr="000F0BA0" w:rsidRDefault="003C6B4C" w:rsidP="00FB472A">
            <w:pPr>
              <w:pStyle w:val="TAL"/>
              <w:rPr>
                <w:rFonts w:cs="Arial"/>
                <w:szCs w:val="18"/>
              </w:rPr>
            </w:pPr>
            <w:r w:rsidRPr="000F0BA0">
              <w:rPr>
                <w:rFonts w:cs="Arial"/>
                <w:szCs w:val="18"/>
              </w:rPr>
              <w:t xml:space="preserve">This IE shall be present if the </w:t>
            </w:r>
            <w:r w:rsidRPr="000F0BA0">
              <w:rPr>
                <w:rFonts w:cs="Arial" w:hint="eastAsia"/>
                <w:szCs w:val="18"/>
                <w:lang w:eastAsia="zh-CN"/>
              </w:rPr>
              <w:t>NWDA</w:t>
            </w:r>
            <w:r w:rsidRPr="000F0BA0">
              <w:rPr>
                <w:rFonts w:cs="Arial"/>
                <w:szCs w:val="18"/>
              </w:rPr>
              <w:t xml:space="preserve">F belongs to an </w:t>
            </w:r>
            <w:r w:rsidRPr="000F0BA0">
              <w:rPr>
                <w:rFonts w:cs="Arial" w:hint="eastAsia"/>
                <w:szCs w:val="18"/>
                <w:lang w:eastAsia="zh-CN"/>
              </w:rPr>
              <w:t>NWDA</w:t>
            </w:r>
            <w:r w:rsidRPr="000F0BA0">
              <w:rPr>
                <w:rFonts w:cs="Arial"/>
                <w:szCs w:val="18"/>
              </w:rPr>
              <w:t>F SET.</w:t>
            </w:r>
          </w:p>
          <w:p w14:paraId="55AE7F9B" w14:textId="77777777" w:rsidR="003C6B4C" w:rsidRPr="000F0BA0" w:rsidRDefault="003C6B4C" w:rsidP="00FB472A">
            <w:pPr>
              <w:pStyle w:val="TAL"/>
              <w:rPr>
                <w:rFonts w:cs="Arial"/>
                <w:szCs w:val="18"/>
              </w:rPr>
            </w:pPr>
            <w:r w:rsidRPr="000F0BA0">
              <w:rPr>
                <w:rFonts w:cs="Arial"/>
                <w:szCs w:val="18"/>
              </w:rPr>
              <w:t xml:space="preserve">If present, it indicates the NF Set ID of </w:t>
            </w:r>
            <w:r w:rsidRPr="000F0BA0">
              <w:rPr>
                <w:rFonts w:cs="Arial" w:hint="eastAsia"/>
                <w:szCs w:val="18"/>
                <w:lang w:eastAsia="zh-CN"/>
              </w:rPr>
              <w:t>NWDA</w:t>
            </w:r>
            <w:r w:rsidRPr="000F0BA0">
              <w:rPr>
                <w:rFonts w:cs="Arial"/>
                <w:szCs w:val="18"/>
              </w:rPr>
              <w:t>F Set.</w:t>
            </w:r>
          </w:p>
        </w:tc>
      </w:tr>
      <w:tr w:rsidR="003C6B4C" w:rsidRPr="000F0BA0" w14:paraId="607ACA07"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2CD93F41" w14:textId="77777777" w:rsidR="003C6B4C" w:rsidRPr="000F0BA0" w:rsidRDefault="003C6B4C" w:rsidP="00FB472A">
            <w:pPr>
              <w:pStyle w:val="TAL"/>
              <w:rPr>
                <w:lang w:eastAsia="zh-CN"/>
              </w:rPr>
            </w:pPr>
            <w:r w:rsidRPr="000F0BA0">
              <w:rPr>
                <w:rFonts w:hint="eastAsia"/>
                <w:lang w:eastAsia="zh-CN"/>
              </w:rPr>
              <w:t>analyticsIds</w:t>
            </w:r>
          </w:p>
        </w:tc>
        <w:tc>
          <w:tcPr>
            <w:tcW w:w="1842" w:type="dxa"/>
            <w:tcBorders>
              <w:top w:val="single" w:sz="4" w:space="0" w:color="auto"/>
              <w:left w:val="single" w:sz="4" w:space="0" w:color="auto"/>
              <w:bottom w:val="single" w:sz="4" w:space="0" w:color="auto"/>
              <w:right w:val="single" w:sz="4" w:space="0" w:color="auto"/>
            </w:tcBorders>
          </w:tcPr>
          <w:p w14:paraId="255C6C5E" w14:textId="3B6D1153" w:rsidR="003C6B4C" w:rsidRPr="000F0BA0" w:rsidRDefault="003C6B4C" w:rsidP="00FB472A">
            <w:pPr>
              <w:pStyle w:val="TAL"/>
            </w:pPr>
            <w:r w:rsidRPr="000F0BA0">
              <w:rPr>
                <w:lang w:eastAsia="zh-CN"/>
              </w:rPr>
              <w:t>array</w:t>
            </w:r>
            <w:r w:rsidRPr="000F0BA0">
              <w:rPr>
                <w:rFonts w:hint="eastAsia"/>
                <w:lang w:eastAsia="zh-CN"/>
              </w:rPr>
              <w:t>(EventId)</w:t>
            </w:r>
          </w:p>
        </w:tc>
        <w:tc>
          <w:tcPr>
            <w:tcW w:w="426" w:type="dxa"/>
            <w:tcBorders>
              <w:top w:val="single" w:sz="4" w:space="0" w:color="auto"/>
              <w:left w:val="single" w:sz="4" w:space="0" w:color="auto"/>
              <w:bottom w:val="single" w:sz="4" w:space="0" w:color="auto"/>
              <w:right w:val="single" w:sz="4" w:space="0" w:color="auto"/>
            </w:tcBorders>
          </w:tcPr>
          <w:p w14:paraId="65B61E20" w14:textId="77777777" w:rsidR="003C6B4C" w:rsidRPr="000F0BA0" w:rsidRDefault="003C6B4C" w:rsidP="00FB472A">
            <w:pPr>
              <w:pStyle w:val="TAC"/>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16AE9283" w14:textId="77777777" w:rsidR="003C6B4C" w:rsidRPr="000F0BA0" w:rsidRDefault="003C6B4C" w:rsidP="00FB472A">
            <w:pPr>
              <w:pStyle w:val="TAL"/>
              <w:rPr>
                <w:rFonts w:cs="Arial"/>
                <w:szCs w:val="18"/>
              </w:rPr>
            </w:pPr>
            <w:r w:rsidRPr="000F0BA0">
              <w:rPr>
                <w:rFonts w:hint="eastAsia"/>
                <w:lang w:eastAsia="zh-CN"/>
              </w:rPr>
              <w:t>0..N</w:t>
            </w:r>
          </w:p>
        </w:tc>
        <w:tc>
          <w:tcPr>
            <w:tcW w:w="3869" w:type="dxa"/>
            <w:tcBorders>
              <w:top w:val="single" w:sz="4" w:space="0" w:color="auto"/>
              <w:left w:val="single" w:sz="4" w:space="0" w:color="auto"/>
              <w:bottom w:val="single" w:sz="4" w:space="0" w:color="auto"/>
              <w:right w:val="single" w:sz="4" w:space="0" w:color="auto"/>
            </w:tcBorders>
          </w:tcPr>
          <w:p w14:paraId="423759BF" w14:textId="1B045A2E" w:rsidR="003C6B4C" w:rsidRPr="000F0BA0" w:rsidRDefault="003C6B4C" w:rsidP="00FB472A">
            <w:pPr>
              <w:pStyle w:val="TAL"/>
              <w:rPr>
                <w:rFonts w:cs="Arial"/>
                <w:szCs w:val="18"/>
              </w:rPr>
            </w:pPr>
            <w:r w:rsidRPr="000F0BA0">
              <w:rPr>
                <w:rFonts w:hint="eastAsia"/>
                <w:lang w:eastAsia="zh-CN"/>
              </w:rPr>
              <w:t>List of a</w:t>
            </w:r>
            <w:r w:rsidRPr="000F0BA0">
              <w:t>nalytics Id</w:t>
            </w:r>
            <w:r w:rsidRPr="000F0BA0">
              <w:rPr>
                <w:rFonts w:hint="eastAsia"/>
                <w:lang w:eastAsia="zh-CN"/>
              </w:rPr>
              <w:t>(s)</w:t>
            </w:r>
            <w:r w:rsidRPr="000F0BA0">
              <w:t xml:space="preserve"> supplied by</w:t>
            </w:r>
            <w:r w:rsidRPr="000F0BA0">
              <w:rPr>
                <w:rFonts w:hint="eastAsia"/>
                <w:lang w:eastAsia="zh-CN"/>
              </w:rPr>
              <w:t xml:space="preserve"> </w:t>
            </w:r>
            <w:r w:rsidRPr="000F0BA0">
              <w:t>NWDAF.</w:t>
            </w:r>
          </w:p>
        </w:tc>
      </w:tr>
      <w:tr w:rsidR="003C6B4C" w:rsidRPr="000F0BA0" w14:paraId="25392A8C" w14:textId="77777777" w:rsidTr="00FB472A">
        <w:trPr>
          <w:gridAfter w:val="1"/>
          <w:wAfter w:w="19" w:type="dxa"/>
          <w:jc w:val="center"/>
        </w:trPr>
        <w:tc>
          <w:tcPr>
            <w:tcW w:w="2046" w:type="dxa"/>
            <w:tcBorders>
              <w:top w:val="single" w:sz="4" w:space="0" w:color="auto"/>
              <w:left w:val="single" w:sz="4" w:space="0" w:color="auto"/>
              <w:bottom w:val="single" w:sz="4" w:space="0" w:color="auto"/>
              <w:right w:val="single" w:sz="4" w:space="0" w:color="auto"/>
            </w:tcBorders>
          </w:tcPr>
          <w:p w14:paraId="61A55FFC" w14:textId="77777777" w:rsidR="003C6B4C" w:rsidRPr="000F0BA0" w:rsidRDefault="003C6B4C" w:rsidP="00FB472A">
            <w:pPr>
              <w:pStyle w:val="TAL"/>
              <w:rPr>
                <w:lang w:eastAsia="zh-CN"/>
              </w:rPr>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2060208A" w14:textId="77777777" w:rsidR="003C6B4C" w:rsidRPr="000F0BA0" w:rsidRDefault="003C6B4C" w:rsidP="00FB472A">
            <w:pPr>
              <w:pStyle w:val="TAL"/>
            </w:pPr>
            <w:r w:rsidRPr="000F0BA0">
              <w:t>SupportedFeatures</w:t>
            </w:r>
          </w:p>
        </w:tc>
        <w:tc>
          <w:tcPr>
            <w:tcW w:w="426" w:type="dxa"/>
            <w:tcBorders>
              <w:top w:val="single" w:sz="4" w:space="0" w:color="auto"/>
              <w:left w:val="single" w:sz="4" w:space="0" w:color="auto"/>
              <w:bottom w:val="single" w:sz="4" w:space="0" w:color="auto"/>
              <w:right w:val="single" w:sz="4" w:space="0" w:color="auto"/>
            </w:tcBorders>
          </w:tcPr>
          <w:p w14:paraId="22CD0761" w14:textId="77777777" w:rsidR="003C6B4C" w:rsidRPr="000F0BA0" w:rsidRDefault="003C6B4C" w:rsidP="00FB472A">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2EA0E563" w14:textId="77777777" w:rsidR="003C6B4C" w:rsidRPr="000F0BA0" w:rsidRDefault="003C6B4C" w:rsidP="00FB472A">
            <w:pPr>
              <w:pStyle w:val="TAL"/>
              <w:rPr>
                <w:rFonts w:cs="Arial"/>
                <w:szCs w:val="18"/>
              </w:rPr>
            </w:pPr>
            <w:r w:rsidRPr="000F0BA0">
              <w:t>0..1</w:t>
            </w:r>
          </w:p>
        </w:tc>
        <w:tc>
          <w:tcPr>
            <w:tcW w:w="3869" w:type="dxa"/>
            <w:tcBorders>
              <w:top w:val="single" w:sz="4" w:space="0" w:color="auto"/>
              <w:left w:val="single" w:sz="4" w:space="0" w:color="auto"/>
              <w:bottom w:val="single" w:sz="4" w:space="0" w:color="auto"/>
              <w:right w:val="single" w:sz="4" w:space="0" w:color="auto"/>
            </w:tcBorders>
            <w:vAlign w:val="center"/>
          </w:tcPr>
          <w:p w14:paraId="73076511" w14:textId="77777777" w:rsidR="004968D7" w:rsidRPr="000F0BA0" w:rsidRDefault="003C6B4C" w:rsidP="00FB472A">
            <w:pPr>
              <w:pStyle w:val="TAL"/>
            </w:pPr>
            <w:r w:rsidRPr="000F0BA0">
              <w:t>See clause 6.2.8</w:t>
            </w:r>
          </w:p>
          <w:p w14:paraId="4EF84342" w14:textId="7DBD33B5" w:rsidR="003C6B4C" w:rsidRPr="000F0BA0" w:rsidRDefault="003C6B4C" w:rsidP="00FB472A">
            <w:pPr>
              <w:pStyle w:val="TAL"/>
              <w:rPr>
                <w:rFonts w:cs="Arial"/>
                <w:szCs w:val="18"/>
              </w:rPr>
            </w:pPr>
            <w:r w:rsidRPr="000F0BA0">
              <w:t xml:space="preserve">These are the features supported by the </w:t>
            </w:r>
            <w:r w:rsidRPr="000F0BA0">
              <w:rPr>
                <w:rFonts w:hint="eastAsia"/>
                <w:lang w:eastAsia="zh-CN"/>
              </w:rPr>
              <w:t>NWDAF</w:t>
            </w:r>
            <w:r w:rsidRPr="000F0BA0">
              <w:t>.</w:t>
            </w:r>
          </w:p>
        </w:tc>
      </w:tr>
      <w:tr w:rsidR="004C1BD0" w:rsidRPr="000F0BA0" w14:paraId="181F6509" w14:textId="77777777" w:rsidTr="00A6339D">
        <w:trPr>
          <w:gridAfter w:val="1"/>
          <w:wAfter w:w="19" w:type="dxa"/>
          <w:jc w:val="center"/>
        </w:trPr>
        <w:tc>
          <w:tcPr>
            <w:tcW w:w="9458" w:type="dxa"/>
            <w:gridSpan w:val="5"/>
            <w:tcBorders>
              <w:top w:val="single" w:sz="4" w:space="0" w:color="auto"/>
              <w:left w:val="single" w:sz="4" w:space="0" w:color="auto"/>
              <w:bottom w:val="single" w:sz="4" w:space="0" w:color="auto"/>
              <w:right w:val="single" w:sz="4" w:space="0" w:color="auto"/>
            </w:tcBorders>
          </w:tcPr>
          <w:p w14:paraId="32AC5400" w14:textId="77777777" w:rsidR="004C1BD0" w:rsidRPr="000F0BA0" w:rsidRDefault="004C1BD0" w:rsidP="00A6339D">
            <w:pPr>
              <w:pStyle w:val="TAN"/>
            </w:pPr>
            <w:r w:rsidRPr="000F0BA0">
              <w:t>NOTE:</w:t>
            </w:r>
            <w:r w:rsidRPr="000F0BA0">
              <w:tab/>
              <w:t>Absence of optional attributes indicates: no modification. Attributes of this type are not marked "nullable: true" in the OpenAPI file as deletion of these attributes is not applicable.</w:t>
            </w:r>
          </w:p>
        </w:tc>
      </w:tr>
    </w:tbl>
    <w:p w14:paraId="1D220218" w14:textId="77777777" w:rsidR="003C6B4C" w:rsidRPr="000F0BA0" w:rsidRDefault="003C6B4C" w:rsidP="003C6B4C">
      <w:pPr>
        <w:rPr>
          <w:lang w:eastAsia="zh-CN"/>
        </w:rPr>
      </w:pPr>
    </w:p>
    <w:p w14:paraId="60ADA8F6" w14:textId="1BA9A992" w:rsidR="00D103D7" w:rsidRPr="000F0BA0" w:rsidRDefault="00D103D7" w:rsidP="00C05182">
      <w:pPr>
        <w:pStyle w:val="Heading5"/>
      </w:pPr>
      <w:bookmarkStart w:id="3714" w:name="_Toc67683168"/>
      <w:bookmarkStart w:id="3715" w:name="_Toc177476936"/>
      <w:r w:rsidRPr="000F0BA0">
        <w:t>6.2.6.2.23</w:t>
      </w:r>
      <w:r w:rsidRPr="000F0BA0">
        <w:tab/>
        <w:t>Type: SmfRegistrationModification</w:t>
      </w:r>
      <w:bookmarkEnd w:id="3714"/>
      <w:bookmarkEnd w:id="3715"/>
    </w:p>
    <w:p w14:paraId="0137E220" w14:textId="77777777" w:rsidR="00D103D7" w:rsidRPr="000F0BA0" w:rsidRDefault="00D103D7" w:rsidP="00D103D7">
      <w:r w:rsidRPr="000F0BA0">
        <w:t>This type is derived from the type SmfRegistration by deleting all attributes that are not subject to modification by means of the HTTP PATCH method.</w:t>
      </w:r>
    </w:p>
    <w:p w14:paraId="57EAA9A9" w14:textId="421011ED" w:rsidR="00D103D7" w:rsidRPr="000F0BA0" w:rsidRDefault="00D103D7" w:rsidP="00D103D7">
      <w:pPr>
        <w:pStyle w:val="TH"/>
      </w:pPr>
      <w:r w:rsidRPr="000F0BA0">
        <w:rPr>
          <w:noProof/>
        </w:rPr>
        <w:t>Table </w:t>
      </w:r>
      <w:r w:rsidRPr="000F0BA0">
        <w:t xml:space="preserve">6.2.6.2.23-1: </w:t>
      </w:r>
      <w:r w:rsidRPr="000F0BA0">
        <w:rPr>
          <w:noProof/>
        </w:rPr>
        <w:t>Definition of type SmfRegistrationMod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103D7" w:rsidRPr="000F0BA0" w14:paraId="343A8929" w14:textId="77777777" w:rsidTr="00CB349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7B8F89" w14:textId="77777777" w:rsidR="00D103D7" w:rsidRPr="000F0BA0" w:rsidRDefault="00D103D7" w:rsidP="00CB349E">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F3E6996" w14:textId="77777777" w:rsidR="00D103D7" w:rsidRPr="000F0BA0" w:rsidRDefault="00D103D7" w:rsidP="00CB349E">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659223" w14:textId="77777777" w:rsidR="00D103D7" w:rsidRPr="000F0BA0" w:rsidRDefault="00D103D7" w:rsidP="00CB349E">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BA3F8E6" w14:textId="77777777" w:rsidR="00D103D7" w:rsidRPr="000F0BA0" w:rsidRDefault="00D103D7" w:rsidP="00CB349E">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903B2A" w14:textId="77777777" w:rsidR="00D103D7" w:rsidRPr="000F0BA0" w:rsidRDefault="00D103D7" w:rsidP="00CB349E">
            <w:pPr>
              <w:pStyle w:val="TAH"/>
              <w:rPr>
                <w:rFonts w:cs="Arial"/>
                <w:szCs w:val="18"/>
              </w:rPr>
            </w:pPr>
            <w:r w:rsidRPr="000F0BA0">
              <w:rPr>
                <w:rFonts w:cs="Arial"/>
                <w:szCs w:val="18"/>
              </w:rPr>
              <w:t>Description</w:t>
            </w:r>
          </w:p>
        </w:tc>
      </w:tr>
      <w:tr w:rsidR="00D103D7" w:rsidRPr="000F0BA0" w14:paraId="090A1816" w14:textId="77777777" w:rsidTr="00CB349E">
        <w:trPr>
          <w:jc w:val="center"/>
        </w:trPr>
        <w:tc>
          <w:tcPr>
            <w:tcW w:w="2090" w:type="dxa"/>
            <w:tcBorders>
              <w:top w:val="single" w:sz="4" w:space="0" w:color="auto"/>
              <w:left w:val="single" w:sz="4" w:space="0" w:color="auto"/>
              <w:bottom w:val="single" w:sz="4" w:space="0" w:color="auto"/>
              <w:right w:val="single" w:sz="4" w:space="0" w:color="auto"/>
            </w:tcBorders>
          </w:tcPr>
          <w:p w14:paraId="44ACA7A3" w14:textId="77777777" w:rsidR="00D103D7" w:rsidRPr="000F0BA0" w:rsidRDefault="00D103D7" w:rsidP="00CB349E">
            <w:pPr>
              <w:pStyle w:val="TAL"/>
            </w:pPr>
            <w:r w:rsidRPr="000F0BA0">
              <w:t>smfInstanceId</w:t>
            </w:r>
          </w:p>
        </w:tc>
        <w:tc>
          <w:tcPr>
            <w:tcW w:w="1559" w:type="dxa"/>
            <w:tcBorders>
              <w:top w:val="single" w:sz="4" w:space="0" w:color="auto"/>
              <w:left w:val="single" w:sz="4" w:space="0" w:color="auto"/>
              <w:bottom w:val="single" w:sz="4" w:space="0" w:color="auto"/>
              <w:right w:val="single" w:sz="4" w:space="0" w:color="auto"/>
            </w:tcBorders>
          </w:tcPr>
          <w:p w14:paraId="2EA7E578" w14:textId="77777777" w:rsidR="00D103D7" w:rsidRPr="000F0BA0" w:rsidRDefault="00D103D7" w:rsidP="00CB349E">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7A1AEA7B" w14:textId="77777777" w:rsidR="00D103D7" w:rsidRPr="000F0BA0" w:rsidRDefault="00D103D7" w:rsidP="00CB349E">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5A2723B" w14:textId="77777777" w:rsidR="00D103D7" w:rsidRPr="000F0BA0" w:rsidRDefault="00D103D7" w:rsidP="00CB349E">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40543E2" w14:textId="0ACA6B97" w:rsidR="00D103D7" w:rsidRPr="000F0BA0" w:rsidRDefault="00D103D7" w:rsidP="00CB349E">
            <w:pPr>
              <w:pStyle w:val="TAL"/>
              <w:rPr>
                <w:rFonts w:cs="Arial"/>
                <w:szCs w:val="18"/>
              </w:rPr>
            </w:pPr>
            <w:r w:rsidRPr="000F0BA0">
              <w:rPr>
                <w:rFonts w:cs="Arial"/>
                <w:szCs w:val="18"/>
              </w:rPr>
              <w:t xml:space="preserve">NF Instance Id of the SMF requesting the modification. If </w:t>
            </w:r>
            <w:r w:rsidR="00247C57" w:rsidRPr="000F0BA0">
              <w:rPr>
                <w:rFonts w:cs="Arial"/>
                <w:szCs w:val="18"/>
              </w:rPr>
              <w:t xml:space="preserve">the NF Set Id is absent and </w:t>
            </w:r>
            <w:r w:rsidRPr="000F0BA0">
              <w:rPr>
                <w:rFonts w:cs="Arial"/>
                <w:szCs w:val="18"/>
              </w:rPr>
              <w:t>the NF Instance Id do</w:t>
            </w:r>
            <w:r w:rsidR="00247C57" w:rsidRPr="000F0BA0">
              <w:rPr>
                <w:rFonts w:cs="Arial"/>
                <w:szCs w:val="18"/>
              </w:rPr>
              <w:t>es</w:t>
            </w:r>
            <w:r w:rsidRPr="000F0BA0">
              <w:rPr>
                <w:rFonts w:cs="Arial"/>
                <w:szCs w:val="18"/>
              </w:rPr>
              <w:t xml:space="preserve"> not match the stored </w:t>
            </w:r>
            <w:r w:rsidR="00247C57" w:rsidRPr="000F0BA0">
              <w:rPr>
                <w:rFonts w:cs="Arial"/>
                <w:szCs w:val="18"/>
              </w:rPr>
              <w:t xml:space="preserve">NF Instance Id </w:t>
            </w:r>
            <w:r w:rsidRPr="000F0BA0">
              <w:rPr>
                <w:rFonts w:cs="Arial"/>
                <w:szCs w:val="18"/>
              </w:rPr>
              <w:t>value, the modification request shall be rejected.</w:t>
            </w:r>
          </w:p>
        </w:tc>
      </w:tr>
      <w:tr w:rsidR="00247C57" w:rsidRPr="000F0BA0" w14:paraId="2E7A11A8"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tcPr>
          <w:p w14:paraId="0314A368" w14:textId="77777777" w:rsidR="00247C57" w:rsidRPr="000F0BA0" w:rsidRDefault="00247C57" w:rsidP="00404274">
            <w:pPr>
              <w:pStyle w:val="TAL"/>
            </w:pPr>
            <w:r w:rsidRPr="000F0BA0">
              <w:t>smfSetId</w:t>
            </w:r>
          </w:p>
        </w:tc>
        <w:tc>
          <w:tcPr>
            <w:tcW w:w="1559" w:type="dxa"/>
            <w:tcBorders>
              <w:top w:val="single" w:sz="4" w:space="0" w:color="auto"/>
              <w:left w:val="single" w:sz="4" w:space="0" w:color="auto"/>
              <w:bottom w:val="single" w:sz="4" w:space="0" w:color="auto"/>
              <w:right w:val="single" w:sz="4" w:space="0" w:color="auto"/>
            </w:tcBorders>
          </w:tcPr>
          <w:p w14:paraId="49CD84AD" w14:textId="77777777" w:rsidR="00247C57" w:rsidRPr="000F0BA0" w:rsidRDefault="00247C57" w:rsidP="00404274">
            <w:pPr>
              <w:pStyle w:val="TAL"/>
            </w:pPr>
            <w:r w:rsidRPr="000F0BA0">
              <w:t>NfSetId</w:t>
            </w:r>
          </w:p>
        </w:tc>
        <w:tc>
          <w:tcPr>
            <w:tcW w:w="425" w:type="dxa"/>
            <w:tcBorders>
              <w:top w:val="single" w:sz="4" w:space="0" w:color="auto"/>
              <w:left w:val="single" w:sz="4" w:space="0" w:color="auto"/>
              <w:bottom w:val="single" w:sz="4" w:space="0" w:color="auto"/>
              <w:right w:val="single" w:sz="4" w:space="0" w:color="auto"/>
            </w:tcBorders>
          </w:tcPr>
          <w:p w14:paraId="6C67CE05" w14:textId="77777777" w:rsidR="00247C57" w:rsidRPr="000F0BA0" w:rsidRDefault="00247C57" w:rsidP="0040427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557793F" w14:textId="77777777" w:rsidR="00247C57" w:rsidRPr="000F0BA0" w:rsidRDefault="00247C57" w:rsidP="0040427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7D34139" w14:textId="77777777" w:rsidR="00247C57" w:rsidRPr="000F0BA0" w:rsidRDefault="00247C57" w:rsidP="00404274">
            <w:pPr>
              <w:pStyle w:val="TAL"/>
              <w:rPr>
                <w:rFonts w:cs="Arial"/>
                <w:szCs w:val="18"/>
              </w:rPr>
            </w:pPr>
            <w:r w:rsidRPr="000F0BA0">
              <w:rPr>
                <w:rFonts w:cs="Arial"/>
                <w:szCs w:val="18"/>
              </w:rPr>
              <w:t>NF Set Id of the SMF requesting the modification. If the NF Set Id is present and does not match the stored NF Set Id value, the modification request shall be rejected.</w:t>
            </w:r>
          </w:p>
        </w:tc>
      </w:tr>
      <w:tr w:rsidR="00D103D7" w:rsidRPr="000F0BA0" w14:paraId="7976E345" w14:textId="77777777" w:rsidTr="00CB349E">
        <w:trPr>
          <w:jc w:val="center"/>
        </w:trPr>
        <w:tc>
          <w:tcPr>
            <w:tcW w:w="2090" w:type="dxa"/>
            <w:tcBorders>
              <w:top w:val="single" w:sz="4" w:space="0" w:color="auto"/>
              <w:left w:val="single" w:sz="4" w:space="0" w:color="auto"/>
              <w:bottom w:val="single" w:sz="4" w:space="0" w:color="auto"/>
              <w:right w:val="single" w:sz="4" w:space="0" w:color="auto"/>
            </w:tcBorders>
          </w:tcPr>
          <w:p w14:paraId="634AB585" w14:textId="77777777" w:rsidR="00D103D7" w:rsidRPr="000F0BA0" w:rsidRDefault="00D103D7" w:rsidP="00CB349E">
            <w:pPr>
              <w:pStyle w:val="TAL"/>
            </w:pPr>
            <w:r w:rsidRPr="000F0BA0">
              <w:t>pgwFqdn</w:t>
            </w:r>
          </w:p>
        </w:tc>
        <w:tc>
          <w:tcPr>
            <w:tcW w:w="1559" w:type="dxa"/>
            <w:tcBorders>
              <w:top w:val="single" w:sz="4" w:space="0" w:color="auto"/>
              <w:left w:val="single" w:sz="4" w:space="0" w:color="auto"/>
              <w:bottom w:val="single" w:sz="4" w:space="0" w:color="auto"/>
              <w:right w:val="single" w:sz="4" w:space="0" w:color="auto"/>
            </w:tcBorders>
          </w:tcPr>
          <w:p w14:paraId="44228BA1" w14:textId="372A183A" w:rsidR="00D103D7" w:rsidRPr="000F0BA0" w:rsidRDefault="00062D35" w:rsidP="00CB349E">
            <w:pPr>
              <w:pStyle w:val="TAL"/>
            </w:pPr>
            <w:r w:rsidRPr="000F0BA0">
              <w:t>Fqdn</w:t>
            </w:r>
            <w:r w:rsidR="00D33851" w:rsidRPr="000F0BA0">
              <w:t>Rm</w:t>
            </w:r>
          </w:p>
        </w:tc>
        <w:tc>
          <w:tcPr>
            <w:tcW w:w="425" w:type="dxa"/>
            <w:tcBorders>
              <w:top w:val="single" w:sz="4" w:space="0" w:color="auto"/>
              <w:left w:val="single" w:sz="4" w:space="0" w:color="auto"/>
              <w:bottom w:val="single" w:sz="4" w:space="0" w:color="auto"/>
              <w:right w:val="single" w:sz="4" w:space="0" w:color="auto"/>
            </w:tcBorders>
          </w:tcPr>
          <w:p w14:paraId="7C5370EF" w14:textId="77777777" w:rsidR="00D103D7" w:rsidRPr="000F0BA0" w:rsidRDefault="00D103D7" w:rsidP="00CB349E">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8206BAC" w14:textId="77777777" w:rsidR="00D103D7" w:rsidRPr="000F0BA0" w:rsidRDefault="00D103D7" w:rsidP="00CB349E">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ECF8038" w14:textId="77777777" w:rsidR="00D103D7" w:rsidRPr="000F0BA0" w:rsidRDefault="00D103D7" w:rsidP="00CB349E">
            <w:pPr>
              <w:pStyle w:val="TAL"/>
              <w:rPr>
                <w:rFonts w:cs="Arial"/>
                <w:szCs w:val="18"/>
              </w:rPr>
            </w:pPr>
            <w:r w:rsidRPr="000F0BA0">
              <w:rPr>
                <w:rFonts w:cs="Arial"/>
                <w:szCs w:val="18"/>
              </w:rPr>
              <w:t>FQDN of the PGW in the "PGW-C+SMF", to be included for interworking with EPS. For deletion of the PGW FQDN</w:t>
            </w:r>
            <w:r w:rsidRPr="000F0BA0">
              <w:t>, the value of the pgwFqdn shall be set to null.</w:t>
            </w:r>
          </w:p>
        </w:tc>
      </w:tr>
      <w:tr w:rsidR="00D103D7" w:rsidRPr="000F0BA0" w14:paraId="68B61278" w14:textId="77777777" w:rsidTr="00CB349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0F9C2E1" w14:textId="77777777" w:rsidR="00D103D7" w:rsidRPr="000F0BA0" w:rsidRDefault="00D103D7" w:rsidP="00CB349E">
            <w:pPr>
              <w:pStyle w:val="TAN"/>
              <w:rPr>
                <w:rFonts w:eastAsia="Malgun Gothic"/>
              </w:rPr>
            </w:pPr>
            <w:r w:rsidRPr="000F0BA0">
              <w:t>NOTE:</w:t>
            </w:r>
            <w:r w:rsidRPr="000F0BA0">
              <w:tab/>
              <w:t>Absence of optional attributes indicates: no modification. Attributes of this type are not marked "nullable: true" in the OpenAPI file as deletion of these attributes is not applicable.</w:t>
            </w:r>
          </w:p>
        </w:tc>
      </w:tr>
    </w:tbl>
    <w:p w14:paraId="2BEF728B" w14:textId="77777777" w:rsidR="00D103D7" w:rsidRPr="000F0BA0" w:rsidRDefault="00D103D7" w:rsidP="00D103D7">
      <w:pPr>
        <w:rPr>
          <w:lang w:eastAsia="zh-CN"/>
        </w:rPr>
      </w:pPr>
    </w:p>
    <w:p w14:paraId="596F4DD0" w14:textId="141826A3" w:rsidR="00E95D05" w:rsidRPr="000F0BA0" w:rsidRDefault="00E95D05" w:rsidP="00C05182">
      <w:pPr>
        <w:pStyle w:val="Heading5"/>
      </w:pPr>
      <w:bookmarkStart w:id="3716" w:name="_Toc177476937"/>
      <w:r w:rsidRPr="000F0BA0">
        <w:t>6.2.6.2.</w:t>
      </w:r>
      <w:r w:rsidR="00766A68" w:rsidRPr="000F0BA0">
        <w:t>24</w:t>
      </w:r>
      <w:r w:rsidRPr="000F0BA0">
        <w:tab/>
        <w:t>Type: RoamingInfoUpdate</w:t>
      </w:r>
      <w:bookmarkEnd w:id="3716"/>
    </w:p>
    <w:p w14:paraId="1E08FA0F" w14:textId="2C6BF780" w:rsidR="00E95D05" w:rsidRPr="000F0BA0" w:rsidRDefault="00E95D05" w:rsidP="00E95D05">
      <w:pPr>
        <w:pStyle w:val="TH"/>
      </w:pPr>
      <w:r w:rsidRPr="000F0BA0">
        <w:rPr>
          <w:noProof/>
        </w:rPr>
        <w:t>Table </w:t>
      </w:r>
      <w:r w:rsidRPr="000F0BA0">
        <w:t>6.2.6.2.</w:t>
      </w:r>
      <w:r w:rsidR="00766A68" w:rsidRPr="000F0BA0">
        <w:t>24</w:t>
      </w:r>
      <w:r w:rsidRPr="000F0BA0">
        <w:t xml:space="preserve">-1: </w:t>
      </w:r>
      <w:r w:rsidRPr="000F0BA0">
        <w:rPr>
          <w:noProof/>
        </w:rPr>
        <w:t xml:space="preserve">Definition of type </w:t>
      </w:r>
      <w:r w:rsidRPr="000F0BA0">
        <w:t>RoamingInfo</w:t>
      </w:r>
      <w:r w:rsidR="00B02D3F" w:rsidRPr="000F0BA0">
        <w:t>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95D05" w:rsidRPr="000F0BA0" w14:paraId="46370758"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96DCE97" w14:textId="77777777" w:rsidR="00E95D05" w:rsidRPr="000F0BA0" w:rsidRDefault="00E95D05" w:rsidP="00404274">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9B5916" w14:textId="77777777" w:rsidR="00E95D05" w:rsidRPr="000F0BA0" w:rsidRDefault="00E95D05" w:rsidP="00404274">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B57FDA" w14:textId="77777777" w:rsidR="00E95D05" w:rsidRPr="000F0BA0" w:rsidRDefault="00E95D05" w:rsidP="00404274">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F6A662" w14:textId="77777777" w:rsidR="00E95D05" w:rsidRPr="000F0BA0" w:rsidRDefault="00E95D05" w:rsidP="00404274">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59F5C9" w14:textId="77777777" w:rsidR="00E95D05" w:rsidRPr="000F0BA0" w:rsidRDefault="00E95D05" w:rsidP="00404274">
            <w:pPr>
              <w:pStyle w:val="TAH"/>
              <w:rPr>
                <w:rFonts w:cs="Arial"/>
                <w:szCs w:val="18"/>
              </w:rPr>
            </w:pPr>
            <w:r w:rsidRPr="000F0BA0">
              <w:rPr>
                <w:rFonts w:cs="Arial"/>
                <w:szCs w:val="18"/>
              </w:rPr>
              <w:t>Description</w:t>
            </w:r>
          </w:p>
        </w:tc>
      </w:tr>
      <w:tr w:rsidR="00E95D05" w:rsidRPr="000F0BA0" w14:paraId="247D8D71"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tcPr>
          <w:p w14:paraId="4821A764" w14:textId="77777777" w:rsidR="00E95D05" w:rsidRPr="000F0BA0" w:rsidRDefault="00E95D05" w:rsidP="00404274">
            <w:pPr>
              <w:pStyle w:val="TAL"/>
            </w:pPr>
            <w:r w:rsidRPr="000F0BA0">
              <w:t>servingPlmn</w:t>
            </w:r>
          </w:p>
        </w:tc>
        <w:tc>
          <w:tcPr>
            <w:tcW w:w="1559" w:type="dxa"/>
            <w:tcBorders>
              <w:top w:val="single" w:sz="4" w:space="0" w:color="auto"/>
              <w:left w:val="single" w:sz="4" w:space="0" w:color="auto"/>
              <w:bottom w:val="single" w:sz="4" w:space="0" w:color="auto"/>
              <w:right w:val="single" w:sz="4" w:space="0" w:color="auto"/>
            </w:tcBorders>
          </w:tcPr>
          <w:p w14:paraId="4E1F7ACC" w14:textId="77777777" w:rsidR="00E95D05" w:rsidRPr="000F0BA0" w:rsidRDefault="00E95D05" w:rsidP="00404274">
            <w:pPr>
              <w:pStyle w:val="TAL"/>
            </w:pPr>
            <w:r w:rsidRPr="000F0BA0">
              <w:t>PlmnId</w:t>
            </w:r>
          </w:p>
        </w:tc>
        <w:tc>
          <w:tcPr>
            <w:tcW w:w="425" w:type="dxa"/>
            <w:tcBorders>
              <w:top w:val="single" w:sz="4" w:space="0" w:color="auto"/>
              <w:left w:val="single" w:sz="4" w:space="0" w:color="auto"/>
              <w:bottom w:val="single" w:sz="4" w:space="0" w:color="auto"/>
              <w:right w:val="single" w:sz="4" w:space="0" w:color="auto"/>
            </w:tcBorders>
          </w:tcPr>
          <w:p w14:paraId="28B6CB4A" w14:textId="77777777" w:rsidR="00E95D05" w:rsidRPr="000F0BA0" w:rsidRDefault="00E95D05" w:rsidP="00404274">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7A18DEF" w14:textId="77777777" w:rsidR="00E95D05" w:rsidRPr="000F0BA0" w:rsidRDefault="00E95D05" w:rsidP="00404274">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BCEB834" w14:textId="77777777" w:rsidR="00E95D05" w:rsidRPr="000F0BA0" w:rsidRDefault="00E95D05" w:rsidP="00404274">
            <w:pPr>
              <w:pStyle w:val="TAL"/>
              <w:rPr>
                <w:rFonts w:cs="Arial"/>
                <w:szCs w:val="18"/>
              </w:rPr>
            </w:pPr>
            <w:r w:rsidRPr="000F0BA0">
              <w:rPr>
                <w:rFonts w:cs="Arial"/>
                <w:szCs w:val="18"/>
              </w:rPr>
              <w:t>the new Serving PLMN</w:t>
            </w:r>
          </w:p>
        </w:tc>
      </w:tr>
      <w:tr w:rsidR="00E95D05" w:rsidRPr="000F0BA0" w14:paraId="44E0BF99" w14:textId="77777777" w:rsidTr="00404274">
        <w:trPr>
          <w:jc w:val="center"/>
        </w:trPr>
        <w:tc>
          <w:tcPr>
            <w:tcW w:w="2090" w:type="dxa"/>
            <w:tcBorders>
              <w:top w:val="single" w:sz="4" w:space="0" w:color="auto"/>
              <w:left w:val="single" w:sz="4" w:space="0" w:color="auto"/>
              <w:bottom w:val="single" w:sz="4" w:space="0" w:color="auto"/>
              <w:right w:val="single" w:sz="4" w:space="0" w:color="auto"/>
            </w:tcBorders>
          </w:tcPr>
          <w:p w14:paraId="7FA7E6C3" w14:textId="77777777" w:rsidR="00E95D05" w:rsidRPr="000F0BA0" w:rsidRDefault="00E95D05" w:rsidP="00404274">
            <w:pPr>
              <w:pStyle w:val="TAL"/>
            </w:pPr>
            <w:r w:rsidRPr="000F0BA0">
              <w:t>roaming</w:t>
            </w:r>
          </w:p>
        </w:tc>
        <w:tc>
          <w:tcPr>
            <w:tcW w:w="1559" w:type="dxa"/>
            <w:tcBorders>
              <w:top w:val="single" w:sz="4" w:space="0" w:color="auto"/>
              <w:left w:val="single" w:sz="4" w:space="0" w:color="auto"/>
              <w:bottom w:val="single" w:sz="4" w:space="0" w:color="auto"/>
              <w:right w:val="single" w:sz="4" w:space="0" w:color="auto"/>
            </w:tcBorders>
          </w:tcPr>
          <w:p w14:paraId="674CC850" w14:textId="77777777" w:rsidR="00E95D05" w:rsidRPr="000F0BA0" w:rsidRDefault="00E95D05" w:rsidP="00404274">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07ADA079" w14:textId="77777777" w:rsidR="00E95D05" w:rsidRPr="000F0BA0" w:rsidRDefault="00E95D05" w:rsidP="00404274">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AF1FBA7" w14:textId="5CECD275" w:rsidR="00E95D05" w:rsidRPr="000F0BA0" w:rsidRDefault="003976D9" w:rsidP="00404274">
            <w:pPr>
              <w:pStyle w:val="TAL"/>
            </w:pPr>
            <w:r w:rsidRPr="000F0BA0">
              <w:t>0..</w:t>
            </w:r>
            <w:r w:rsidR="00E95D05" w:rsidRPr="000F0BA0">
              <w:t>1</w:t>
            </w:r>
          </w:p>
        </w:tc>
        <w:tc>
          <w:tcPr>
            <w:tcW w:w="4359" w:type="dxa"/>
            <w:tcBorders>
              <w:top w:val="single" w:sz="4" w:space="0" w:color="auto"/>
              <w:left w:val="single" w:sz="4" w:space="0" w:color="auto"/>
              <w:bottom w:val="single" w:sz="4" w:space="0" w:color="auto"/>
              <w:right w:val="single" w:sz="4" w:space="0" w:color="auto"/>
            </w:tcBorders>
          </w:tcPr>
          <w:p w14:paraId="20500A44" w14:textId="77777777" w:rsidR="00E95D05" w:rsidRPr="000F0BA0" w:rsidRDefault="00E95D05" w:rsidP="00404274">
            <w:pPr>
              <w:pStyle w:val="TAL"/>
              <w:rPr>
                <w:rFonts w:cs="Arial"/>
                <w:szCs w:val="18"/>
              </w:rPr>
            </w:pPr>
            <w:r w:rsidRPr="000F0BA0">
              <w:rPr>
                <w:rFonts w:cs="Arial" w:hint="eastAsia"/>
                <w:szCs w:val="18"/>
              </w:rPr>
              <w:t>T</w:t>
            </w:r>
            <w:r w:rsidRPr="000F0BA0">
              <w:rPr>
                <w:rFonts w:cs="Arial"/>
                <w:szCs w:val="18"/>
              </w:rPr>
              <w:t>his IE shall be included if</w:t>
            </w:r>
            <w:r w:rsidRPr="000F0BA0">
              <w:t xml:space="preserve"> </w:t>
            </w:r>
            <w:r w:rsidRPr="000F0BA0">
              <w:rPr>
                <w:rFonts w:cs="Arial"/>
                <w:szCs w:val="18"/>
              </w:rPr>
              <w:t>the roaming status changes (from roaming to non-roaming or vice versa)</w:t>
            </w:r>
            <w:r w:rsidRPr="000F0BA0">
              <w:rPr>
                <w:rFonts w:cs="Arial" w:hint="eastAsia"/>
                <w:szCs w:val="18"/>
                <w:lang w:eastAsia="zh-CN"/>
              </w:rPr>
              <w:t>.</w:t>
            </w:r>
          </w:p>
          <w:p w14:paraId="39A688F4" w14:textId="77777777" w:rsidR="00E95D05" w:rsidRPr="000F0BA0" w:rsidRDefault="00E95D05" w:rsidP="00404274">
            <w:pPr>
              <w:pStyle w:val="TAL"/>
              <w:rPr>
                <w:rFonts w:cs="Arial"/>
                <w:szCs w:val="18"/>
              </w:rPr>
            </w:pPr>
            <w:r w:rsidRPr="000F0BA0">
              <w:rPr>
                <w:rFonts w:cs="Arial"/>
                <w:szCs w:val="18"/>
              </w:rPr>
              <w:t>True: The new serving PLMN is different from the HPLMN;</w:t>
            </w:r>
            <w:r w:rsidRPr="000F0BA0">
              <w:rPr>
                <w:rFonts w:cs="Arial"/>
                <w:szCs w:val="18"/>
              </w:rPr>
              <w:br/>
              <w:t>False: The new serving PLMN is the HPLMN</w:t>
            </w:r>
          </w:p>
        </w:tc>
      </w:tr>
    </w:tbl>
    <w:p w14:paraId="7D232AF1" w14:textId="77777777" w:rsidR="00E95D05" w:rsidRPr="000F0BA0" w:rsidRDefault="00E95D05" w:rsidP="00E95D05">
      <w:pPr>
        <w:rPr>
          <w:lang w:eastAsia="zh-CN"/>
        </w:rPr>
      </w:pPr>
    </w:p>
    <w:p w14:paraId="5A4464E0" w14:textId="27EDD744" w:rsidR="006E70A4" w:rsidRPr="000F0BA0" w:rsidRDefault="006E70A4" w:rsidP="006E70A4">
      <w:pPr>
        <w:pStyle w:val="Heading5"/>
        <w:rPr>
          <w:lang w:eastAsia="zh-CN"/>
        </w:rPr>
      </w:pPr>
      <w:bookmarkStart w:id="3717" w:name="_Toc177476938"/>
      <w:r w:rsidRPr="000F0BA0">
        <w:t>6.2.6.2.</w:t>
      </w:r>
      <w:r w:rsidR="00E178D4" w:rsidRPr="000F0BA0">
        <w:t>25</w:t>
      </w:r>
      <w:r w:rsidRPr="000F0BA0">
        <w:tab/>
        <w:t xml:space="preserve">Type: </w:t>
      </w:r>
      <w:r w:rsidRPr="000F0BA0">
        <w:rPr>
          <w:lang w:eastAsia="zh-CN"/>
        </w:rPr>
        <w:t>DataRestorationNotification</w:t>
      </w:r>
      <w:bookmarkEnd w:id="3717"/>
    </w:p>
    <w:p w14:paraId="0CDED625" w14:textId="2866101F" w:rsidR="006E70A4" w:rsidRPr="000F0BA0" w:rsidRDefault="006E70A4" w:rsidP="006E70A4">
      <w:pPr>
        <w:pStyle w:val="TH"/>
        <w:rPr>
          <w:lang w:eastAsia="zh-CN"/>
        </w:rPr>
      </w:pPr>
      <w:r w:rsidRPr="000F0BA0">
        <w:t>Table 6.2.6.2.</w:t>
      </w:r>
      <w:r w:rsidR="00E178D4" w:rsidRPr="000F0BA0">
        <w:t>25</w:t>
      </w:r>
      <w:r w:rsidRPr="000F0BA0">
        <w:t>-1: Definition of type DataRestorationNot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6E70A4" w:rsidRPr="000F0BA0" w14:paraId="0FDDE7AA"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5BCA0B14" w14:textId="77777777" w:rsidR="006E70A4" w:rsidRPr="000F0BA0" w:rsidRDefault="006E70A4" w:rsidP="001D2CA5">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7117DC99" w14:textId="77777777" w:rsidR="006E70A4" w:rsidRPr="000F0BA0" w:rsidRDefault="006E70A4" w:rsidP="001D2CA5">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B76CDB9" w14:textId="77777777" w:rsidR="006E70A4" w:rsidRPr="000F0BA0" w:rsidRDefault="006E70A4" w:rsidP="001D2CA5">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7BEFAA9" w14:textId="77777777" w:rsidR="006E70A4" w:rsidRPr="000F0BA0" w:rsidRDefault="006E70A4" w:rsidP="001D2CA5">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54A31809" w14:textId="77777777" w:rsidR="006E70A4" w:rsidRPr="000F0BA0" w:rsidRDefault="006E70A4" w:rsidP="001D2CA5">
            <w:pPr>
              <w:pStyle w:val="TAH"/>
              <w:rPr>
                <w:rFonts w:cs="Arial"/>
                <w:szCs w:val="18"/>
              </w:rPr>
            </w:pPr>
            <w:r w:rsidRPr="000F0BA0">
              <w:rPr>
                <w:rFonts w:cs="Arial"/>
                <w:szCs w:val="18"/>
              </w:rPr>
              <w:t>Description</w:t>
            </w:r>
          </w:p>
        </w:tc>
      </w:tr>
      <w:tr w:rsidR="006E70A4" w:rsidRPr="000F0BA0" w14:paraId="5F5736E0"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4F0D28CB" w14:textId="77777777" w:rsidR="006E70A4" w:rsidRPr="000F0BA0" w:rsidRDefault="006E70A4" w:rsidP="001D2CA5">
            <w:pPr>
              <w:pStyle w:val="TAL"/>
              <w:rPr>
                <w:lang w:val="en-US" w:eastAsia="zh-CN"/>
              </w:rPr>
            </w:pPr>
            <w:r w:rsidRPr="000F0BA0">
              <w:rPr>
                <w:lang w:val="en-US" w:eastAsia="zh-CN"/>
              </w:rPr>
              <w:t>lastReplicationTime</w:t>
            </w:r>
          </w:p>
        </w:tc>
        <w:tc>
          <w:tcPr>
            <w:tcW w:w="1842" w:type="dxa"/>
            <w:tcBorders>
              <w:top w:val="single" w:sz="4" w:space="0" w:color="auto"/>
              <w:left w:val="single" w:sz="4" w:space="0" w:color="auto"/>
              <w:bottom w:val="single" w:sz="4" w:space="0" w:color="auto"/>
              <w:right w:val="single" w:sz="4" w:space="0" w:color="auto"/>
            </w:tcBorders>
          </w:tcPr>
          <w:p w14:paraId="46E2CAE3" w14:textId="77777777" w:rsidR="006E70A4" w:rsidRPr="000F0BA0" w:rsidRDefault="006E70A4" w:rsidP="001D2CA5">
            <w:pPr>
              <w:pStyle w:val="TAL"/>
            </w:pPr>
            <w:r w:rsidRPr="000F0BA0">
              <w:t>DateTime</w:t>
            </w:r>
          </w:p>
        </w:tc>
        <w:tc>
          <w:tcPr>
            <w:tcW w:w="426" w:type="dxa"/>
            <w:tcBorders>
              <w:top w:val="single" w:sz="4" w:space="0" w:color="auto"/>
              <w:left w:val="single" w:sz="4" w:space="0" w:color="auto"/>
              <w:bottom w:val="single" w:sz="4" w:space="0" w:color="auto"/>
              <w:right w:val="single" w:sz="4" w:space="0" w:color="auto"/>
            </w:tcBorders>
          </w:tcPr>
          <w:p w14:paraId="058E49D3" w14:textId="77777777" w:rsidR="006E70A4" w:rsidRPr="000F0BA0" w:rsidRDefault="006E70A4" w:rsidP="001D2CA5">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EB2D195" w14:textId="77777777" w:rsidR="006E70A4" w:rsidRPr="000F0BA0" w:rsidRDefault="006E70A4" w:rsidP="001D2CA5">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6D1F283A"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timestamp of the most recent instant when the data was assumed to be consistent at UDR (i.e. the potential data loss event at UDR did not occur before this instant).</w:t>
            </w:r>
          </w:p>
        </w:tc>
      </w:tr>
      <w:tr w:rsidR="006E70A4" w:rsidRPr="000F0BA0" w14:paraId="490CBE0C"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2FE10851" w14:textId="77777777" w:rsidR="006E70A4" w:rsidRPr="000F0BA0" w:rsidRDefault="006E70A4" w:rsidP="001D2CA5">
            <w:pPr>
              <w:pStyle w:val="TAL"/>
              <w:rPr>
                <w:lang w:val="en-US" w:eastAsia="zh-CN"/>
              </w:rPr>
            </w:pPr>
            <w:r w:rsidRPr="000F0BA0">
              <w:rPr>
                <w:lang w:val="en-US" w:eastAsia="zh-CN"/>
              </w:rPr>
              <w:t>recoveryTime</w:t>
            </w:r>
          </w:p>
        </w:tc>
        <w:tc>
          <w:tcPr>
            <w:tcW w:w="1842" w:type="dxa"/>
            <w:tcBorders>
              <w:top w:val="single" w:sz="4" w:space="0" w:color="auto"/>
              <w:left w:val="single" w:sz="4" w:space="0" w:color="auto"/>
              <w:bottom w:val="single" w:sz="4" w:space="0" w:color="auto"/>
              <w:right w:val="single" w:sz="4" w:space="0" w:color="auto"/>
            </w:tcBorders>
          </w:tcPr>
          <w:p w14:paraId="6708D634" w14:textId="77777777" w:rsidR="006E70A4" w:rsidRPr="000F0BA0" w:rsidRDefault="006E70A4" w:rsidP="001D2CA5">
            <w:pPr>
              <w:pStyle w:val="TAL"/>
            </w:pPr>
            <w:r w:rsidRPr="000F0BA0">
              <w:t>DateTime</w:t>
            </w:r>
          </w:p>
        </w:tc>
        <w:tc>
          <w:tcPr>
            <w:tcW w:w="426" w:type="dxa"/>
            <w:tcBorders>
              <w:top w:val="single" w:sz="4" w:space="0" w:color="auto"/>
              <w:left w:val="single" w:sz="4" w:space="0" w:color="auto"/>
              <w:bottom w:val="single" w:sz="4" w:space="0" w:color="auto"/>
              <w:right w:val="single" w:sz="4" w:space="0" w:color="auto"/>
            </w:tcBorders>
          </w:tcPr>
          <w:p w14:paraId="590E6D5E" w14:textId="77777777" w:rsidR="006E70A4" w:rsidRPr="000F0BA0" w:rsidRDefault="006E70A4" w:rsidP="001D2CA5">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19869F3E" w14:textId="77777777" w:rsidR="006E70A4" w:rsidRPr="000F0BA0" w:rsidRDefault="006E70A4" w:rsidP="001D2CA5">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5C97DD2C"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timestamp of the instant when the potential data loss event was recovered at UDR (i.e. all data records stored by UDR after this time are assumed to be consistent).</w:t>
            </w:r>
          </w:p>
        </w:tc>
      </w:tr>
      <w:tr w:rsidR="008744D7" w:rsidRPr="000F0BA0" w14:paraId="24DA027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883F2F9" w14:textId="77777777" w:rsidR="008744D7" w:rsidRPr="000F0BA0" w:rsidRDefault="008744D7" w:rsidP="00071FDB">
            <w:pPr>
              <w:pStyle w:val="TAL"/>
              <w:rPr>
                <w:lang w:val="en-US" w:eastAsia="zh-CN"/>
              </w:rPr>
            </w:pPr>
            <w:r w:rsidRPr="000F0BA0">
              <w:rPr>
                <w:lang w:val="en-US" w:eastAsia="zh-CN"/>
              </w:rPr>
              <w:t>plmnId</w:t>
            </w:r>
          </w:p>
        </w:tc>
        <w:tc>
          <w:tcPr>
            <w:tcW w:w="1842" w:type="dxa"/>
            <w:tcBorders>
              <w:top w:val="single" w:sz="4" w:space="0" w:color="auto"/>
              <w:left w:val="single" w:sz="4" w:space="0" w:color="auto"/>
              <w:bottom w:val="single" w:sz="4" w:space="0" w:color="auto"/>
              <w:right w:val="single" w:sz="4" w:space="0" w:color="auto"/>
            </w:tcBorders>
          </w:tcPr>
          <w:p w14:paraId="590D3005" w14:textId="77777777" w:rsidR="008744D7" w:rsidRPr="000F0BA0" w:rsidRDefault="008744D7" w:rsidP="00071FDB">
            <w:pPr>
              <w:pStyle w:val="TAL"/>
            </w:pPr>
            <w:r w:rsidRPr="000F0BA0">
              <w:t>PlmnId</w:t>
            </w:r>
          </w:p>
        </w:tc>
        <w:tc>
          <w:tcPr>
            <w:tcW w:w="426" w:type="dxa"/>
            <w:tcBorders>
              <w:top w:val="single" w:sz="4" w:space="0" w:color="auto"/>
              <w:left w:val="single" w:sz="4" w:space="0" w:color="auto"/>
              <w:bottom w:val="single" w:sz="4" w:space="0" w:color="auto"/>
              <w:right w:val="single" w:sz="4" w:space="0" w:color="auto"/>
            </w:tcBorders>
          </w:tcPr>
          <w:p w14:paraId="69F8096E" w14:textId="77777777" w:rsidR="008744D7" w:rsidRPr="000F0BA0" w:rsidRDefault="008744D7" w:rsidP="00071FDB">
            <w:pPr>
              <w:pStyle w:val="TAC"/>
              <w:rPr>
                <w:lang w:eastAsia="zh-CN"/>
              </w:rPr>
            </w:pPr>
            <w:r w:rsidRPr="000F0BA0">
              <w:rPr>
                <w:lang w:eastAsia="zh-CN"/>
              </w:rPr>
              <w:t>C</w:t>
            </w:r>
          </w:p>
        </w:tc>
        <w:tc>
          <w:tcPr>
            <w:tcW w:w="1275" w:type="dxa"/>
            <w:tcBorders>
              <w:top w:val="single" w:sz="4" w:space="0" w:color="auto"/>
              <w:left w:val="single" w:sz="4" w:space="0" w:color="auto"/>
              <w:bottom w:val="single" w:sz="4" w:space="0" w:color="auto"/>
              <w:right w:val="single" w:sz="4" w:space="0" w:color="auto"/>
            </w:tcBorders>
          </w:tcPr>
          <w:p w14:paraId="6B8EA417" w14:textId="77777777" w:rsidR="008744D7" w:rsidRPr="000F0BA0" w:rsidRDefault="008744D7" w:rsidP="00071FDB">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5A39EC1B" w14:textId="77777777" w:rsidR="008744D7" w:rsidRPr="000F0BA0" w:rsidRDefault="008744D7" w:rsidP="00071FDB">
            <w:pPr>
              <w:pStyle w:val="TAL"/>
              <w:rPr>
                <w:rFonts w:cs="Arial"/>
                <w:szCs w:val="18"/>
                <w:lang w:eastAsia="zh-CN"/>
              </w:rPr>
            </w:pPr>
            <w:r w:rsidRPr="000F0BA0">
              <w:rPr>
                <w:rFonts w:cs="Arial"/>
                <w:szCs w:val="18"/>
                <w:lang w:eastAsia="zh-CN"/>
              </w:rPr>
              <w:t>If present, it shall contain the PLMN-ID of the UDM/UDR that originated the Data Restoration Notification.</w:t>
            </w:r>
          </w:p>
          <w:p w14:paraId="7B23BB6B" w14:textId="77777777" w:rsidR="008744D7" w:rsidRPr="000F0BA0" w:rsidRDefault="008744D7" w:rsidP="00071FDB">
            <w:pPr>
              <w:pStyle w:val="TAL"/>
              <w:rPr>
                <w:rFonts w:cs="Arial"/>
                <w:szCs w:val="18"/>
                <w:lang w:eastAsia="zh-CN"/>
              </w:rPr>
            </w:pPr>
            <w:r w:rsidRPr="000F0BA0">
              <w:rPr>
                <w:rFonts w:cs="Arial"/>
                <w:szCs w:val="18"/>
                <w:lang w:eastAsia="zh-CN"/>
              </w:rPr>
              <w:t>It shall be included in notifications sent by UDM to its NF consumers located in other PLMNs.</w:t>
            </w:r>
          </w:p>
        </w:tc>
      </w:tr>
      <w:tr w:rsidR="006E70A4" w:rsidRPr="000F0BA0" w14:paraId="05F7FD7F"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08E39CC4" w14:textId="77777777" w:rsidR="006E70A4" w:rsidRPr="000F0BA0" w:rsidRDefault="006E70A4" w:rsidP="001D2CA5">
            <w:pPr>
              <w:pStyle w:val="TAL"/>
              <w:rPr>
                <w:lang w:eastAsia="zh-CN"/>
              </w:rPr>
            </w:pPr>
            <w:r w:rsidRPr="000F0BA0">
              <w:rPr>
                <w:lang w:val="en-US" w:eastAsia="zh-CN"/>
              </w:rPr>
              <w:t>supiRanges</w:t>
            </w:r>
          </w:p>
        </w:tc>
        <w:tc>
          <w:tcPr>
            <w:tcW w:w="1842" w:type="dxa"/>
            <w:tcBorders>
              <w:top w:val="single" w:sz="4" w:space="0" w:color="auto"/>
              <w:left w:val="single" w:sz="4" w:space="0" w:color="auto"/>
              <w:bottom w:val="single" w:sz="4" w:space="0" w:color="auto"/>
              <w:right w:val="single" w:sz="4" w:space="0" w:color="auto"/>
            </w:tcBorders>
          </w:tcPr>
          <w:p w14:paraId="1F01CCD8" w14:textId="77777777" w:rsidR="006E70A4" w:rsidRPr="000F0BA0" w:rsidRDefault="006E70A4" w:rsidP="001D2CA5">
            <w:pPr>
              <w:pStyle w:val="TAL"/>
              <w:rPr>
                <w:lang w:eastAsia="zh-CN"/>
              </w:rPr>
            </w:pPr>
            <w:r w:rsidRPr="000F0BA0">
              <w:t>array(SupiRange)</w:t>
            </w:r>
          </w:p>
        </w:tc>
        <w:tc>
          <w:tcPr>
            <w:tcW w:w="426" w:type="dxa"/>
            <w:tcBorders>
              <w:top w:val="single" w:sz="4" w:space="0" w:color="auto"/>
              <w:left w:val="single" w:sz="4" w:space="0" w:color="auto"/>
              <w:bottom w:val="single" w:sz="4" w:space="0" w:color="auto"/>
              <w:right w:val="single" w:sz="4" w:space="0" w:color="auto"/>
            </w:tcBorders>
          </w:tcPr>
          <w:p w14:paraId="231C3271" w14:textId="77777777" w:rsidR="006E70A4" w:rsidRPr="000F0BA0" w:rsidRDefault="006E70A4" w:rsidP="001D2CA5">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BC7E6D4" w14:textId="77777777" w:rsidR="006E70A4" w:rsidRPr="000F0BA0" w:rsidRDefault="006E70A4" w:rsidP="001D2CA5">
            <w:pPr>
              <w:pStyle w:val="TAL"/>
              <w:rPr>
                <w:lang w:eastAsia="zh-CN"/>
              </w:rPr>
            </w:pPr>
            <w:r w:rsidRPr="000F0BA0">
              <w:rPr>
                <w:lang w:eastAsia="zh-CN"/>
              </w:rPr>
              <w:t>1</w:t>
            </w:r>
            <w:r w:rsidRPr="000F0BA0">
              <w:rPr>
                <w:rFonts w:hint="eastAsia"/>
                <w:lang w:eastAsia="zh-CN"/>
              </w:rPr>
              <w:t>..</w:t>
            </w:r>
            <w:r w:rsidRPr="000F0BA0">
              <w:t>N</w:t>
            </w:r>
          </w:p>
        </w:tc>
        <w:tc>
          <w:tcPr>
            <w:tcW w:w="3934" w:type="dxa"/>
            <w:tcBorders>
              <w:top w:val="single" w:sz="4" w:space="0" w:color="auto"/>
              <w:left w:val="single" w:sz="4" w:space="0" w:color="auto"/>
              <w:bottom w:val="single" w:sz="4" w:space="0" w:color="auto"/>
              <w:right w:val="single" w:sz="4" w:space="0" w:color="auto"/>
            </w:tcBorders>
          </w:tcPr>
          <w:p w14:paraId="0EEF1B53"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list of SUPIs potentially subject to a data-loss event at the UDR.</w:t>
            </w:r>
          </w:p>
        </w:tc>
      </w:tr>
      <w:tr w:rsidR="006E70A4" w:rsidRPr="000F0BA0" w14:paraId="4692605D"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15C4A969" w14:textId="77777777" w:rsidR="006E70A4" w:rsidRPr="000F0BA0" w:rsidRDefault="006E70A4" w:rsidP="001D2CA5">
            <w:pPr>
              <w:pStyle w:val="TAL"/>
              <w:rPr>
                <w:lang w:eastAsia="zh-CN"/>
              </w:rPr>
            </w:pPr>
            <w:r w:rsidRPr="000F0BA0">
              <w:rPr>
                <w:lang w:val="en-US" w:eastAsia="zh-CN"/>
              </w:rPr>
              <w:t>gpsiRanges</w:t>
            </w:r>
          </w:p>
        </w:tc>
        <w:tc>
          <w:tcPr>
            <w:tcW w:w="1842" w:type="dxa"/>
            <w:tcBorders>
              <w:top w:val="single" w:sz="4" w:space="0" w:color="auto"/>
              <w:left w:val="single" w:sz="4" w:space="0" w:color="auto"/>
              <w:bottom w:val="single" w:sz="4" w:space="0" w:color="auto"/>
              <w:right w:val="single" w:sz="4" w:space="0" w:color="auto"/>
            </w:tcBorders>
          </w:tcPr>
          <w:p w14:paraId="34A3E46E" w14:textId="77777777" w:rsidR="006E70A4" w:rsidRPr="000F0BA0" w:rsidRDefault="006E70A4" w:rsidP="001D2CA5">
            <w:pPr>
              <w:pStyle w:val="TAL"/>
              <w:tabs>
                <w:tab w:val="right" w:pos="1706"/>
              </w:tabs>
              <w:rPr>
                <w:lang w:eastAsia="zh-CN"/>
              </w:rPr>
            </w:pPr>
            <w:r w:rsidRPr="000F0BA0">
              <w:t>array(IdentityRange)</w:t>
            </w:r>
          </w:p>
        </w:tc>
        <w:tc>
          <w:tcPr>
            <w:tcW w:w="426" w:type="dxa"/>
            <w:tcBorders>
              <w:top w:val="single" w:sz="4" w:space="0" w:color="auto"/>
              <w:left w:val="single" w:sz="4" w:space="0" w:color="auto"/>
              <w:bottom w:val="single" w:sz="4" w:space="0" w:color="auto"/>
              <w:right w:val="single" w:sz="4" w:space="0" w:color="auto"/>
            </w:tcBorders>
          </w:tcPr>
          <w:p w14:paraId="0E7F2E26" w14:textId="77777777" w:rsidR="006E70A4" w:rsidRPr="000F0BA0" w:rsidRDefault="006E70A4" w:rsidP="001D2CA5">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01A27A5" w14:textId="77777777" w:rsidR="006E70A4" w:rsidRPr="000F0BA0" w:rsidRDefault="006E70A4" w:rsidP="001D2CA5">
            <w:pPr>
              <w:pStyle w:val="TAL"/>
              <w:rPr>
                <w:lang w:eastAsia="zh-CN"/>
              </w:rPr>
            </w:pPr>
            <w:r w:rsidRPr="000F0BA0">
              <w:rPr>
                <w:lang w:eastAsia="zh-CN"/>
              </w:rPr>
              <w:t>1</w:t>
            </w:r>
            <w:r w:rsidRPr="000F0BA0">
              <w:rPr>
                <w:rFonts w:hint="eastAsia"/>
                <w:lang w:eastAsia="zh-CN"/>
              </w:rPr>
              <w:t>..</w:t>
            </w:r>
            <w:r w:rsidRPr="000F0BA0">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466FB57D" w14:textId="77777777" w:rsidR="006E70A4" w:rsidRPr="000F0BA0" w:rsidRDefault="006E70A4" w:rsidP="001D2CA5">
            <w:pPr>
              <w:pStyle w:val="TAL"/>
              <w:rPr>
                <w:rFonts w:cs="Arial"/>
                <w:szCs w:val="18"/>
              </w:rPr>
            </w:pPr>
            <w:r w:rsidRPr="000F0BA0">
              <w:rPr>
                <w:rFonts w:cs="Arial"/>
                <w:szCs w:val="18"/>
                <w:lang w:eastAsia="zh-CN"/>
              </w:rPr>
              <w:t>If present, it contains the list of GPSIs potentially subject to a data-loss event at the UDR.</w:t>
            </w:r>
          </w:p>
        </w:tc>
      </w:tr>
      <w:tr w:rsidR="006E70A4" w:rsidRPr="000F0BA0" w14:paraId="2D62C959"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7887B576" w14:textId="77777777" w:rsidR="006E70A4" w:rsidRPr="000F0BA0" w:rsidRDefault="006E70A4" w:rsidP="001D2CA5">
            <w:pPr>
              <w:pStyle w:val="TAL"/>
              <w:rPr>
                <w:lang w:eastAsia="zh-CN"/>
              </w:rPr>
            </w:pPr>
            <w:r w:rsidRPr="000F0BA0">
              <w:rPr>
                <w:lang w:eastAsia="zh-CN"/>
              </w:rPr>
              <w:t>resetIds</w:t>
            </w:r>
          </w:p>
        </w:tc>
        <w:tc>
          <w:tcPr>
            <w:tcW w:w="1842" w:type="dxa"/>
            <w:tcBorders>
              <w:top w:val="single" w:sz="4" w:space="0" w:color="auto"/>
              <w:left w:val="single" w:sz="4" w:space="0" w:color="auto"/>
              <w:bottom w:val="single" w:sz="4" w:space="0" w:color="auto"/>
              <w:right w:val="single" w:sz="4" w:space="0" w:color="auto"/>
            </w:tcBorders>
          </w:tcPr>
          <w:p w14:paraId="09495C5E" w14:textId="77777777" w:rsidR="006E70A4" w:rsidRPr="000F0BA0" w:rsidRDefault="006E70A4" w:rsidP="001D2CA5">
            <w:pPr>
              <w:pStyle w:val="TAL"/>
              <w:rPr>
                <w:lang w:eastAsia="zh-CN"/>
              </w:rPr>
            </w:pPr>
            <w:r w:rsidRPr="000F0BA0">
              <w:rPr>
                <w:lang w:eastAsia="zh-CN"/>
              </w:rPr>
              <w:t>array(string)</w:t>
            </w:r>
          </w:p>
        </w:tc>
        <w:tc>
          <w:tcPr>
            <w:tcW w:w="426" w:type="dxa"/>
            <w:tcBorders>
              <w:top w:val="single" w:sz="4" w:space="0" w:color="auto"/>
              <w:left w:val="single" w:sz="4" w:space="0" w:color="auto"/>
              <w:bottom w:val="single" w:sz="4" w:space="0" w:color="auto"/>
              <w:right w:val="single" w:sz="4" w:space="0" w:color="auto"/>
            </w:tcBorders>
          </w:tcPr>
          <w:p w14:paraId="5E693639" w14:textId="77777777" w:rsidR="006E70A4" w:rsidRPr="000F0BA0" w:rsidRDefault="006E70A4" w:rsidP="001D2CA5">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5520BC4" w14:textId="77777777" w:rsidR="006E70A4" w:rsidRPr="000F0BA0" w:rsidRDefault="006E70A4" w:rsidP="001D2CA5">
            <w:pPr>
              <w:pStyle w:val="TAL"/>
              <w:rPr>
                <w:lang w:eastAsia="zh-CN"/>
              </w:rPr>
            </w:pPr>
            <w:r w:rsidRPr="000F0BA0">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379A16A0"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list of Reset-IDs of those UEs potentially subject to a data-loss event at the UDR.</w:t>
            </w:r>
          </w:p>
        </w:tc>
      </w:tr>
      <w:tr w:rsidR="006E70A4" w:rsidRPr="000F0BA0" w14:paraId="0412E79C"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41D33146" w14:textId="77777777" w:rsidR="006E70A4" w:rsidRPr="000F0BA0" w:rsidRDefault="006E70A4" w:rsidP="001D2CA5">
            <w:pPr>
              <w:pStyle w:val="TAL"/>
              <w:rPr>
                <w:lang w:eastAsia="zh-CN"/>
              </w:rPr>
            </w:pPr>
            <w:r w:rsidRPr="000F0BA0">
              <w:rPr>
                <w:lang w:eastAsia="zh-CN"/>
              </w:rPr>
              <w:t>sNssaiList</w:t>
            </w:r>
          </w:p>
        </w:tc>
        <w:tc>
          <w:tcPr>
            <w:tcW w:w="1842" w:type="dxa"/>
            <w:tcBorders>
              <w:top w:val="single" w:sz="4" w:space="0" w:color="auto"/>
              <w:left w:val="single" w:sz="4" w:space="0" w:color="auto"/>
              <w:bottom w:val="single" w:sz="4" w:space="0" w:color="auto"/>
              <w:right w:val="single" w:sz="4" w:space="0" w:color="auto"/>
            </w:tcBorders>
          </w:tcPr>
          <w:p w14:paraId="5E163161" w14:textId="77777777" w:rsidR="006E70A4" w:rsidRPr="000F0BA0" w:rsidRDefault="006E70A4" w:rsidP="001D2CA5">
            <w:pPr>
              <w:pStyle w:val="TAL"/>
              <w:rPr>
                <w:lang w:eastAsia="zh-CN"/>
              </w:rPr>
            </w:pPr>
            <w:r w:rsidRPr="000F0BA0">
              <w:rPr>
                <w:lang w:eastAsia="zh-CN"/>
              </w:rPr>
              <w:t>array(Snssai)</w:t>
            </w:r>
          </w:p>
        </w:tc>
        <w:tc>
          <w:tcPr>
            <w:tcW w:w="426" w:type="dxa"/>
            <w:tcBorders>
              <w:top w:val="single" w:sz="4" w:space="0" w:color="auto"/>
              <w:left w:val="single" w:sz="4" w:space="0" w:color="auto"/>
              <w:bottom w:val="single" w:sz="4" w:space="0" w:color="auto"/>
              <w:right w:val="single" w:sz="4" w:space="0" w:color="auto"/>
            </w:tcBorders>
          </w:tcPr>
          <w:p w14:paraId="1471461C" w14:textId="77777777" w:rsidR="006E70A4" w:rsidRPr="000F0BA0" w:rsidRDefault="006E70A4" w:rsidP="001D2CA5">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89B5AEA" w14:textId="77777777" w:rsidR="006E70A4" w:rsidRPr="000F0BA0" w:rsidRDefault="006E70A4" w:rsidP="001D2CA5">
            <w:pPr>
              <w:pStyle w:val="TAL"/>
              <w:rPr>
                <w:lang w:eastAsia="zh-CN"/>
              </w:rPr>
            </w:pPr>
            <w:r w:rsidRPr="000F0BA0">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5AFBAC6E"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list of slices (S-NSSAIs) potentially subject to a data-loss event at the UDR.</w:t>
            </w:r>
          </w:p>
        </w:tc>
      </w:tr>
      <w:tr w:rsidR="006E70A4" w:rsidRPr="000F0BA0" w14:paraId="20378237" w14:textId="77777777" w:rsidTr="001D2CA5">
        <w:trPr>
          <w:jc w:val="center"/>
        </w:trPr>
        <w:tc>
          <w:tcPr>
            <w:tcW w:w="2090" w:type="dxa"/>
            <w:tcBorders>
              <w:top w:val="single" w:sz="4" w:space="0" w:color="auto"/>
              <w:left w:val="single" w:sz="4" w:space="0" w:color="auto"/>
              <w:bottom w:val="single" w:sz="4" w:space="0" w:color="auto"/>
              <w:right w:val="single" w:sz="4" w:space="0" w:color="auto"/>
            </w:tcBorders>
          </w:tcPr>
          <w:p w14:paraId="644BF182" w14:textId="77777777" w:rsidR="006E70A4" w:rsidRPr="000F0BA0" w:rsidRDefault="006E70A4" w:rsidP="001D2CA5">
            <w:pPr>
              <w:pStyle w:val="TAL"/>
              <w:rPr>
                <w:lang w:eastAsia="zh-CN"/>
              </w:rPr>
            </w:pPr>
            <w:r w:rsidRPr="000F0BA0">
              <w:rPr>
                <w:lang w:eastAsia="zh-CN"/>
              </w:rPr>
              <w:t>dnnList</w:t>
            </w:r>
          </w:p>
        </w:tc>
        <w:tc>
          <w:tcPr>
            <w:tcW w:w="1842" w:type="dxa"/>
            <w:tcBorders>
              <w:top w:val="single" w:sz="4" w:space="0" w:color="auto"/>
              <w:left w:val="single" w:sz="4" w:space="0" w:color="auto"/>
              <w:bottom w:val="single" w:sz="4" w:space="0" w:color="auto"/>
              <w:right w:val="single" w:sz="4" w:space="0" w:color="auto"/>
            </w:tcBorders>
          </w:tcPr>
          <w:p w14:paraId="507CFE03" w14:textId="77777777" w:rsidR="006E70A4" w:rsidRPr="000F0BA0" w:rsidRDefault="006E70A4" w:rsidP="001D2CA5">
            <w:pPr>
              <w:pStyle w:val="TAL"/>
              <w:rPr>
                <w:lang w:eastAsia="zh-CN"/>
              </w:rPr>
            </w:pPr>
            <w:r w:rsidRPr="000F0BA0">
              <w:rPr>
                <w:lang w:eastAsia="zh-CN"/>
              </w:rPr>
              <w:t>array(Dnn)</w:t>
            </w:r>
          </w:p>
        </w:tc>
        <w:tc>
          <w:tcPr>
            <w:tcW w:w="426" w:type="dxa"/>
            <w:tcBorders>
              <w:top w:val="single" w:sz="4" w:space="0" w:color="auto"/>
              <w:left w:val="single" w:sz="4" w:space="0" w:color="auto"/>
              <w:bottom w:val="single" w:sz="4" w:space="0" w:color="auto"/>
              <w:right w:val="single" w:sz="4" w:space="0" w:color="auto"/>
            </w:tcBorders>
          </w:tcPr>
          <w:p w14:paraId="6629A79B" w14:textId="77777777" w:rsidR="006E70A4" w:rsidRPr="000F0BA0" w:rsidRDefault="006E70A4" w:rsidP="001D2CA5">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70FE270" w14:textId="77777777" w:rsidR="006E70A4" w:rsidRPr="000F0BA0" w:rsidRDefault="006E70A4" w:rsidP="001D2CA5">
            <w:pPr>
              <w:pStyle w:val="TAL"/>
              <w:rPr>
                <w:lang w:eastAsia="zh-CN"/>
              </w:rPr>
            </w:pPr>
            <w:r w:rsidRPr="000F0BA0">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676EC990" w14:textId="77777777" w:rsidR="006E70A4" w:rsidRPr="000F0BA0" w:rsidRDefault="006E70A4" w:rsidP="001D2CA5">
            <w:pPr>
              <w:pStyle w:val="TAL"/>
              <w:rPr>
                <w:rFonts w:cs="Arial"/>
                <w:szCs w:val="18"/>
                <w:lang w:eastAsia="zh-CN"/>
              </w:rPr>
            </w:pPr>
            <w:r w:rsidRPr="000F0BA0">
              <w:rPr>
                <w:rFonts w:cs="Arial"/>
                <w:szCs w:val="18"/>
                <w:lang w:eastAsia="zh-CN"/>
              </w:rPr>
              <w:t>If present, it contains the list of DNNs potentially subject to a data-loss event at the UDR.</w:t>
            </w:r>
          </w:p>
        </w:tc>
      </w:tr>
      <w:tr w:rsidR="008744D7" w:rsidRPr="000F0BA0" w14:paraId="00082357" w14:textId="77777777" w:rsidTr="008744D7">
        <w:trPr>
          <w:jc w:val="center"/>
        </w:trPr>
        <w:tc>
          <w:tcPr>
            <w:tcW w:w="2090" w:type="dxa"/>
            <w:tcBorders>
              <w:top w:val="single" w:sz="4" w:space="0" w:color="auto"/>
              <w:left w:val="single" w:sz="4" w:space="0" w:color="auto"/>
              <w:bottom w:val="single" w:sz="4" w:space="0" w:color="auto"/>
              <w:right w:val="single" w:sz="4" w:space="0" w:color="auto"/>
            </w:tcBorders>
          </w:tcPr>
          <w:p w14:paraId="5E774885" w14:textId="77777777" w:rsidR="008744D7" w:rsidRPr="000F0BA0" w:rsidRDefault="008744D7" w:rsidP="00071FDB">
            <w:pPr>
              <w:pStyle w:val="TAL"/>
              <w:rPr>
                <w:lang w:eastAsia="zh-CN"/>
              </w:rPr>
            </w:pPr>
            <w:r w:rsidRPr="000F0BA0">
              <w:rPr>
                <w:lang w:eastAsia="zh-CN"/>
              </w:rPr>
              <w:t>udmGroupId</w:t>
            </w:r>
          </w:p>
        </w:tc>
        <w:tc>
          <w:tcPr>
            <w:tcW w:w="1842" w:type="dxa"/>
            <w:tcBorders>
              <w:top w:val="single" w:sz="4" w:space="0" w:color="auto"/>
              <w:left w:val="single" w:sz="4" w:space="0" w:color="auto"/>
              <w:bottom w:val="single" w:sz="4" w:space="0" w:color="auto"/>
              <w:right w:val="single" w:sz="4" w:space="0" w:color="auto"/>
            </w:tcBorders>
          </w:tcPr>
          <w:p w14:paraId="21260955" w14:textId="77777777" w:rsidR="008744D7" w:rsidRPr="000F0BA0" w:rsidRDefault="008744D7" w:rsidP="00071FDB">
            <w:pPr>
              <w:pStyle w:val="TAL"/>
              <w:rPr>
                <w:lang w:eastAsia="zh-CN"/>
              </w:rPr>
            </w:pPr>
            <w:r w:rsidRPr="000F0BA0">
              <w:rPr>
                <w:lang w:eastAsia="zh-CN"/>
              </w:rPr>
              <w:t>NfGroupId</w:t>
            </w:r>
          </w:p>
        </w:tc>
        <w:tc>
          <w:tcPr>
            <w:tcW w:w="426" w:type="dxa"/>
            <w:tcBorders>
              <w:top w:val="single" w:sz="4" w:space="0" w:color="auto"/>
              <w:left w:val="single" w:sz="4" w:space="0" w:color="auto"/>
              <w:bottom w:val="single" w:sz="4" w:space="0" w:color="auto"/>
              <w:right w:val="single" w:sz="4" w:space="0" w:color="auto"/>
            </w:tcBorders>
          </w:tcPr>
          <w:p w14:paraId="4B40D4C0" w14:textId="77777777" w:rsidR="008744D7" w:rsidRPr="000F0BA0" w:rsidRDefault="008744D7" w:rsidP="00071FDB">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112E9F8C" w14:textId="77777777" w:rsidR="008744D7" w:rsidRPr="000F0BA0" w:rsidRDefault="008744D7" w:rsidP="00071FDB">
            <w:pPr>
              <w:pStyle w:val="TAL"/>
              <w:rPr>
                <w:lang w:eastAsia="zh-CN"/>
              </w:rPr>
            </w:pPr>
            <w:r w:rsidRPr="000F0BA0">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44AB7083" w14:textId="77777777" w:rsidR="008744D7" w:rsidRPr="000F0BA0" w:rsidRDefault="008744D7" w:rsidP="00071FDB">
            <w:pPr>
              <w:pStyle w:val="TAL"/>
              <w:rPr>
                <w:rFonts w:cs="Arial"/>
                <w:szCs w:val="18"/>
                <w:lang w:eastAsia="zh-CN"/>
              </w:rPr>
            </w:pPr>
            <w:r w:rsidRPr="000F0BA0">
              <w:rPr>
                <w:rFonts w:cs="Arial"/>
                <w:szCs w:val="18"/>
                <w:lang w:eastAsia="zh-CN"/>
              </w:rPr>
              <w:t>If present, it contains the ID of the UDM Group whose UEs have been potentially subject to a data loss event at the UDR.</w:t>
            </w:r>
          </w:p>
        </w:tc>
      </w:tr>
    </w:tbl>
    <w:p w14:paraId="0C8B36D9" w14:textId="77777777" w:rsidR="006E70A4" w:rsidRPr="000F0BA0" w:rsidRDefault="006E70A4" w:rsidP="00253F3A"/>
    <w:p w14:paraId="05701489" w14:textId="7B258376" w:rsidR="002F3731" w:rsidRPr="000F0BA0" w:rsidRDefault="002F3731" w:rsidP="002F3731">
      <w:pPr>
        <w:pStyle w:val="Heading5"/>
        <w:rPr>
          <w:lang w:eastAsia="zh-CN"/>
        </w:rPr>
      </w:pPr>
      <w:bookmarkStart w:id="3718" w:name="_Toc177476939"/>
      <w:r w:rsidRPr="000F0BA0">
        <w:t>6.2.6.2.</w:t>
      </w:r>
      <w:r w:rsidR="00374553" w:rsidRPr="000F0BA0">
        <w:t>26</w:t>
      </w:r>
      <w:r w:rsidRPr="000F0BA0">
        <w:tab/>
        <w:t xml:space="preserve">Type: </w:t>
      </w:r>
      <w:r w:rsidRPr="000F0BA0">
        <w:rPr>
          <w:lang w:eastAsia="zh-CN"/>
        </w:rPr>
        <w:t>PcscfAddress</w:t>
      </w:r>
      <w:bookmarkEnd w:id="3718"/>
    </w:p>
    <w:p w14:paraId="37D07A27" w14:textId="5AA9B38D" w:rsidR="002F3731" w:rsidRPr="000F0BA0" w:rsidRDefault="002F3731" w:rsidP="002F3731">
      <w:pPr>
        <w:pStyle w:val="TH"/>
        <w:rPr>
          <w:lang w:eastAsia="zh-CN"/>
        </w:rPr>
      </w:pPr>
      <w:r w:rsidRPr="000F0BA0">
        <w:t>Table 6.2.6.2.</w:t>
      </w:r>
      <w:r w:rsidR="00374553" w:rsidRPr="000F0BA0">
        <w:t>26</w:t>
      </w:r>
      <w:r w:rsidRPr="000F0BA0">
        <w:t xml:space="preserve">-1: Definition of type </w:t>
      </w:r>
      <w:r w:rsidRPr="000F0BA0">
        <w:rPr>
          <w:lang w:eastAsia="zh-CN"/>
        </w:rPr>
        <w:t>PcscfAddress</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2F3731" w:rsidRPr="000F0BA0" w14:paraId="24CA9AE6"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53EAEE5A" w14:textId="77777777" w:rsidR="002F3731" w:rsidRPr="000F0BA0" w:rsidRDefault="002F3731" w:rsidP="009B1BFC">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76C6D7C5" w14:textId="77777777" w:rsidR="002F3731" w:rsidRPr="000F0BA0" w:rsidRDefault="002F3731" w:rsidP="009B1BFC">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550A20B" w14:textId="77777777" w:rsidR="002F3731" w:rsidRPr="000F0BA0" w:rsidRDefault="002F3731" w:rsidP="009B1BFC">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165550A" w14:textId="77777777" w:rsidR="002F3731" w:rsidRPr="000F0BA0" w:rsidRDefault="002F3731" w:rsidP="009B1BFC">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677C40B0" w14:textId="77777777" w:rsidR="002F3731" w:rsidRPr="000F0BA0" w:rsidRDefault="002F3731" w:rsidP="009B1BFC">
            <w:pPr>
              <w:pStyle w:val="TAH"/>
              <w:rPr>
                <w:rFonts w:cs="Arial"/>
                <w:szCs w:val="18"/>
              </w:rPr>
            </w:pPr>
            <w:r w:rsidRPr="000F0BA0">
              <w:rPr>
                <w:rFonts w:cs="Arial"/>
                <w:szCs w:val="18"/>
              </w:rPr>
              <w:t>Description</w:t>
            </w:r>
          </w:p>
        </w:tc>
      </w:tr>
      <w:tr w:rsidR="002F3731" w:rsidRPr="000F0BA0" w14:paraId="20C160F4"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tcPr>
          <w:p w14:paraId="0BA51FCE" w14:textId="77777777" w:rsidR="002F3731" w:rsidRPr="000F0BA0" w:rsidRDefault="002F3731" w:rsidP="009B1BFC">
            <w:pPr>
              <w:pStyle w:val="TAL"/>
              <w:rPr>
                <w:lang w:eastAsia="zh-CN"/>
              </w:rPr>
            </w:pPr>
            <w:r w:rsidRPr="000F0BA0">
              <w:rPr>
                <w:lang w:val="en-US" w:eastAsia="zh-CN"/>
              </w:rPr>
              <w:t>ipv4Addrs</w:t>
            </w:r>
          </w:p>
        </w:tc>
        <w:tc>
          <w:tcPr>
            <w:tcW w:w="1842" w:type="dxa"/>
            <w:tcBorders>
              <w:top w:val="single" w:sz="4" w:space="0" w:color="auto"/>
              <w:left w:val="single" w:sz="4" w:space="0" w:color="auto"/>
              <w:bottom w:val="single" w:sz="4" w:space="0" w:color="auto"/>
              <w:right w:val="single" w:sz="4" w:space="0" w:color="auto"/>
            </w:tcBorders>
          </w:tcPr>
          <w:p w14:paraId="58C1E8CB" w14:textId="77777777" w:rsidR="002F3731" w:rsidRPr="000F0BA0" w:rsidRDefault="002F3731" w:rsidP="009B1BFC">
            <w:pPr>
              <w:pStyle w:val="TAL"/>
              <w:rPr>
                <w:lang w:eastAsia="zh-CN"/>
              </w:rPr>
            </w:pPr>
            <w:r w:rsidRPr="000F0BA0">
              <w:t>array(Ipv4Addr)</w:t>
            </w:r>
          </w:p>
        </w:tc>
        <w:tc>
          <w:tcPr>
            <w:tcW w:w="426" w:type="dxa"/>
            <w:tcBorders>
              <w:top w:val="single" w:sz="4" w:space="0" w:color="auto"/>
              <w:left w:val="single" w:sz="4" w:space="0" w:color="auto"/>
              <w:bottom w:val="single" w:sz="4" w:space="0" w:color="auto"/>
              <w:right w:val="single" w:sz="4" w:space="0" w:color="auto"/>
            </w:tcBorders>
          </w:tcPr>
          <w:p w14:paraId="220C8E1D" w14:textId="77777777" w:rsidR="002F3731" w:rsidRPr="000F0BA0" w:rsidRDefault="002F3731" w:rsidP="009B1BFC">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6B4A442" w14:textId="47F5B7A3" w:rsidR="002F3731" w:rsidRPr="000F0BA0" w:rsidRDefault="002F3731" w:rsidP="009B1BFC">
            <w:pPr>
              <w:pStyle w:val="TAL"/>
              <w:rPr>
                <w:lang w:eastAsia="zh-CN"/>
              </w:rPr>
            </w:pPr>
            <w:r w:rsidRPr="000F0BA0">
              <w:t>1</w:t>
            </w:r>
            <w:r w:rsidR="003976D9" w:rsidRPr="000F0BA0">
              <w:t>..N</w:t>
            </w:r>
          </w:p>
        </w:tc>
        <w:tc>
          <w:tcPr>
            <w:tcW w:w="3934" w:type="dxa"/>
            <w:tcBorders>
              <w:top w:val="single" w:sz="4" w:space="0" w:color="auto"/>
              <w:left w:val="single" w:sz="4" w:space="0" w:color="auto"/>
              <w:bottom w:val="single" w:sz="4" w:space="0" w:color="auto"/>
              <w:right w:val="single" w:sz="4" w:space="0" w:color="auto"/>
            </w:tcBorders>
          </w:tcPr>
          <w:p w14:paraId="6B0E5AE1" w14:textId="77777777" w:rsidR="002F3731" w:rsidRPr="000F0BA0" w:rsidRDefault="002F3731" w:rsidP="009B1BFC">
            <w:pPr>
              <w:pStyle w:val="TAL"/>
              <w:rPr>
                <w:rFonts w:cs="Arial"/>
                <w:szCs w:val="18"/>
                <w:lang w:eastAsia="zh-CN"/>
              </w:rPr>
            </w:pPr>
            <w:r w:rsidRPr="000F0BA0">
              <w:rPr>
                <w:rFonts w:cs="Arial"/>
                <w:szCs w:val="18"/>
                <w:lang w:eastAsia="zh-CN"/>
              </w:rPr>
              <w:t>If present, it contains IPv4 address(es) of the P-CSCF (NOTE 2).</w:t>
            </w:r>
          </w:p>
        </w:tc>
      </w:tr>
      <w:tr w:rsidR="002F3731" w:rsidRPr="000F0BA0" w14:paraId="31AB6127"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tcPr>
          <w:p w14:paraId="35B123D1" w14:textId="77777777" w:rsidR="002F3731" w:rsidRPr="000F0BA0" w:rsidRDefault="002F3731" w:rsidP="009B1BFC">
            <w:pPr>
              <w:pStyle w:val="TAL"/>
              <w:rPr>
                <w:lang w:eastAsia="zh-CN"/>
              </w:rPr>
            </w:pPr>
            <w:r w:rsidRPr="000F0BA0">
              <w:rPr>
                <w:lang w:val="en-US" w:eastAsia="zh-CN"/>
              </w:rPr>
              <w:t>ipv6Addrs</w:t>
            </w:r>
          </w:p>
        </w:tc>
        <w:tc>
          <w:tcPr>
            <w:tcW w:w="1842" w:type="dxa"/>
            <w:tcBorders>
              <w:top w:val="single" w:sz="4" w:space="0" w:color="auto"/>
              <w:left w:val="single" w:sz="4" w:space="0" w:color="auto"/>
              <w:bottom w:val="single" w:sz="4" w:space="0" w:color="auto"/>
              <w:right w:val="single" w:sz="4" w:space="0" w:color="auto"/>
            </w:tcBorders>
          </w:tcPr>
          <w:p w14:paraId="67B7E516" w14:textId="77777777" w:rsidR="002F3731" w:rsidRPr="000F0BA0" w:rsidRDefault="002F3731" w:rsidP="009B1BFC">
            <w:pPr>
              <w:pStyle w:val="TAL"/>
              <w:tabs>
                <w:tab w:val="right" w:pos="1706"/>
              </w:tabs>
              <w:rPr>
                <w:lang w:eastAsia="zh-CN"/>
              </w:rPr>
            </w:pPr>
            <w:r w:rsidRPr="000F0BA0">
              <w:t>array(Ipv</w:t>
            </w:r>
            <w:r w:rsidRPr="000F0BA0">
              <w:rPr>
                <w:rFonts w:hint="eastAsia"/>
                <w:lang w:eastAsia="zh-CN"/>
              </w:rPr>
              <w:t>6</w:t>
            </w:r>
            <w:r w:rsidRPr="000F0BA0">
              <w:t>Addr)</w:t>
            </w:r>
          </w:p>
        </w:tc>
        <w:tc>
          <w:tcPr>
            <w:tcW w:w="426" w:type="dxa"/>
            <w:tcBorders>
              <w:top w:val="single" w:sz="4" w:space="0" w:color="auto"/>
              <w:left w:val="single" w:sz="4" w:space="0" w:color="auto"/>
              <w:bottom w:val="single" w:sz="4" w:space="0" w:color="auto"/>
              <w:right w:val="single" w:sz="4" w:space="0" w:color="auto"/>
            </w:tcBorders>
          </w:tcPr>
          <w:p w14:paraId="14DC66DE" w14:textId="77777777" w:rsidR="002F3731" w:rsidRPr="000F0BA0" w:rsidRDefault="002F3731" w:rsidP="009B1BFC">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6631F5F" w14:textId="3892CC52" w:rsidR="002F3731" w:rsidRPr="000F0BA0" w:rsidRDefault="002F3731" w:rsidP="009B1BFC">
            <w:pPr>
              <w:pStyle w:val="TAL"/>
              <w:rPr>
                <w:lang w:eastAsia="zh-CN"/>
              </w:rPr>
            </w:pPr>
            <w:r w:rsidRPr="000F0BA0">
              <w:rPr>
                <w:rFonts w:hint="eastAsia"/>
                <w:lang w:eastAsia="zh-CN"/>
              </w:rPr>
              <w:t>1</w:t>
            </w:r>
            <w:r w:rsidR="003976D9" w:rsidRPr="000F0BA0">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03B77FB8" w14:textId="77777777" w:rsidR="002F3731" w:rsidRPr="000F0BA0" w:rsidRDefault="002F3731" w:rsidP="009B1BFC">
            <w:pPr>
              <w:pStyle w:val="TAL"/>
              <w:rPr>
                <w:rFonts w:cs="Arial"/>
                <w:szCs w:val="18"/>
              </w:rPr>
            </w:pPr>
            <w:r w:rsidRPr="000F0BA0">
              <w:rPr>
                <w:rFonts w:cs="Arial"/>
                <w:szCs w:val="18"/>
                <w:lang w:eastAsia="zh-CN"/>
              </w:rPr>
              <w:t>If present, it contains IPv6 address(es) of the  P-CSCF (NOTE 2).</w:t>
            </w:r>
          </w:p>
        </w:tc>
      </w:tr>
      <w:tr w:rsidR="002F3731" w:rsidRPr="000F0BA0" w14:paraId="72ECE028" w14:textId="77777777" w:rsidTr="009B1BFC">
        <w:trPr>
          <w:jc w:val="center"/>
        </w:trPr>
        <w:tc>
          <w:tcPr>
            <w:tcW w:w="2090" w:type="dxa"/>
            <w:tcBorders>
              <w:top w:val="single" w:sz="4" w:space="0" w:color="auto"/>
              <w:left w:val="single" w:sz="4" w:space="0" w:color="auto"/>
              <w:bottom w:val="single" w:sz="4" w:space="0" w:color="auto"/>
              <w:right w:val="single" w:sz="4" w:space="0" w:color="auto"/>
            </w:tcBorders>
          </w:tcPr>
          <w:p w14:paraId="16BAEE8F" w14:textId="77777777" w:rsidR="002F3731" w:rsidRPr="000F0BA0" w:rsidRDefault="002F3731" w:rsidP="009B1BFC">
            <w:pPr>
              <w:pStyle w:val="TAL"/>
              <w:rPr>
                <w:lang w:eastAsia="zh-CN"/>
              </w:rPr>
            </w:pPr>
            <w:r w:rsidRPr="000F0BA0">
              <w:rPr>
                <w:lang w:eastAsia="zh-CN"/>
              </w:rPr>
              <w:t>f</w:t>
            </w:r>
            <w:r w:rsidRPr="000F0BA0">
              <w:rPr>
                <w:rFonts w:hint="eastAsia"/>
                <w:lang w:eastAsia="zh-CN"/>
              </w:rPr>
              <w:t>qdn</w:t>
            </w:r>
          </w:p>
        </w:tc>
        <w:tc>
          <w:tcPr>
            <w:tcW w:w="1842" w:type="dxa"/>
            <w:tcBorders>
              <w:top w:val="single" w:sz="4" w:space="0" w:color="auto"/>
              <w:left w:val="single" w:sz="4" w:space="0" w:color="auto"/>
              <w:bottom w:val="single" w:sz="4" w:space="0" w:color="auto"/>
              <w:right w:val="single" w:sz="4" w:space="0" w:color="auto"/>
            </w:tcBorders>
          </w:tcPr>
          <w:p w14:paraId="1C5EB22D" w14:textId="77777777" w:rsidR="002F3731" w:rsidRPr="000F0BA0" w:rsidRDefault="002F3731" w:rsidP="009B1BFC">
            <w:pPr>
              <w:pStyle w:val="TAL"/>
              <w:rPr>
                <w:lang w:eastAsia="zh-CN"/>
              </w:rPr>
            </w:pPr>
            <w:r w:rsidRPr="000F0BA0">
              <w:rPr>
                <w:rFonts w:hint="eastAsia"/>
                <w:lang w:eastAsia="zh-CN"/>
              </w:rPr>
              <w:t>Fqdn</w:t>
            </w:r>
          </w:p>
        </w:tc>
        <w:tc>
          <w:tcPr>
            <w:tcW w:w="426" w:type="dxa"/>
            <w:tcBorders>
              <w:top w:val="single" w:sz="4" w:space="0" w:color="auto"/>
              <w:left w:val="single" w:sz="4" w:space="0" w:color="auto"/>
              <w:bottom w:val="single" w:sz="4" w:space="0" w:color="auto"/>
              <w:right w:val="single" w:sz="4" w:space="0" w:color="auto"/>
            </w:tcBorders>
          </w:tcPr>
          <w:p w14:paraId="77E63419" w14:textId="77777777" w:rsidR="002F3731" w:rsidRPr="000F0BA0" w:rsidRDefault="002F3731" w:rsidP="009B1BFC">
            <w:pPr>
              <w:pStyle w:val="TAC"/>
              <w:rPr>
                <w:lang w:eastAsia="zh-CN"/>
              </w:rPr>
            </w:pPr>
            <w:r w:rsidRPr="000F0BA0">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569956C" w14:textId="77777777" w:rsidR="002F3731" w:rsidRPr="000F0BA0" w:rsidRDefault="002F3731" w:rsidP="009B1BFC">
            <w:pPr>
              <w:pStyle w:val="TAL"/>
              <w:rPr>
                <w:lang w:eastAsia="zh-CN"/>
              </w:rPr>
            </w:pPr>
            <w:r w:rsidRPr="000F0BA0">
              <w:rPr>
                <w:rFonts w:hint="eastAsia"/>
                <w:lang w:eastAsia="zh-CN"/>
              </w:rPr>
              <w:t>0</w:t>
            </w:r>
            <w:r w:rsidRPr="000F0BA0">
              <w:rPr>
                <w:lang w:eastAsia="zh-CN"/>
              </w:rPr>
              <w:t>..</w:t>
            </w: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4E963144" w14:textId="77777777" w:rsidR="002F3731" w:rsidRPr="000F0BA0" w:rsidRDefault="002F3731" w:rsidP="009B1BFC">
            <w:pPr>
              <w:pStyle w:val="TAL"/>
              <w:rPr>
                <w:rFonts w:cs="Arial"/>
                <w:szCs w:val="18"/>
                <w:lang w:eastAsia="zh-CN"/>
              </w:rPr>
            </w:pPr>
            <w:r w:rsidRPr="000F0BA0">
              <w:rPr>
                <w:rFonts w:cs="Arial"/>
                <w:szCs w:val="18"/>
                <w:lang w:eastAsia="zh-CN"/>
              </w:rPr>
              <w:t>If present, it contains the FQDN of the P-CSCF.</w:t>
            </w:r>
          </w:p>
        </w:tc>
      </w:tr>
      <w:tr w:rsidR="002F3731" w:rsidRPr="000F0BA0" w14:paraId="440DF081" w14:textId="77777777" w:rsidTr="009B1BF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460524D" w14:textId="77777777" w:rsidR="002F3731" w:rsidRPr="000F0BA0" w:rsidRDefault="002F3731" w:rsidP="009B1BFC">
            <w:pPr>
              <w:pStyle w:val="TAN"/>
              <w:rPr>
                <w:lang w:eastAsia="zh-CN"/>
              </w:rPr>
            </w:pPr>
            <w:r w:rsidRPr="000F0BA0">
              <w:rPr>
                <w:rFonts w:hint="eastAsia"/>
                <w:lang w:eastAsia="zh-CN"/>
              </w:rPr>
              <w:t>NOTE</w:t>
            </w:r>
            <w:r w:rsidRPr="000F0BA0">
              <w:rPr>
                <w:lang w:eastAsia="zh-CN"/>
              </w:rPr>
              <w:t> 1</w:t>
            </w:r>
            <w:r w:rsidRPr="000F0BA0">
              <w:rPr>
                <w:rFonts w:hint="eastAsia"/>
                <w:lang w:eastAsia="zh-CN"/>
              </w:rPr>
              <w:t>:</w:t>
            </w:r>
            <w:r w:rsidRPr="000F0BA0">
              <w:tab/>
            </w:r>
            <w:r w:rsidRPr="000F0BA0">
              <w:rPr>
                <w:rFonts w:hint="eastAsia"/>
                <w:lang w:eastAsia="zh-CN"/>
              </w:rPr>
              <w:t xml:space="preserve">At least, one of </w:t>
            </w:r>
            <w:r w:rsidRPr="000F0BA0">
              <w:rPr>
                <w:lang w:eastAsia="zh-CN"/>
              </w:rPr>
              <w:t>these P-CSCF</w:t>
            </w:r>
            <w:r w:rsidRPr="000F0BA0">
              <w:rPr>
                <w:rFonts w:hint="eastAsia"/>
                <w:lang w:eastAsia="zh-CN"/>
              </w:rPr>
              <w:t xml:space="preserve"> address</w:t>
            </w:r>
            <w:r w:rsidRPr="000F0BA0">
              <w:rPr>
                <w:lang w:eastAsia="zh-CN"/>
              </w:rPr>
              <w:t>ing attributes</w:t>
            </w:r>
            <w:r w:rsidRPr="000F0BA0">
              <w:rPr>
                <w:rFonts w:hint="eastAsia"/>
                <w:lang w:eastAsia="zh-CN"/>
              </w:rPr>
              <w:t xml:space="preserve"> sh</w:t>
            </w:r>
            <w:r w:rsidRPr="000F0BA0">
              <w:rPr>
                <w:lang w:eastAsia="zh-CN"/>
              </w:rPr>
              <w:t>all</w:t>
            </w:r>
            <w:r w:rsidRPr="000F0BA0">
              <w:rPr>
                <w:rFonts w:hint="eastAsia"/>
                <w:lang w:eastAsia="zh-CN"/>
              </w:rPr>
              <w:t xml:space="preserve"> be included.</w:t>
            </w:r>
          </w:p>
          <w:p w14:paraId="7E41F982" w14:textId="77777777" w:rsidR="002F3731" w:rsidRPr="000F0BA0" w:rsidRDefault="002F3731" w:rsidP="009B1BFC">
            <w:pPr>
              <w:pStyle w:val="TAN"/>
              <w:rPr>
                <w:rFonts w:cs="Arial"/>
                <w:szCs w:val="18"/>
                <w:lang w:eastAsia="zh-CN"/>
              </w:rPr>
            </w:pPr>
            <w:r w:rsidRPr="000F0BA0">
              <w:rPr>
                <w:lang w:eastAsia="zh-CN"/>
              </w:rPr>
              <w:t>NOTE 2:</w:t>
            </w:r>
            <w:r w:rsidRPr="000F0BA0">
              <w:rPr>
                <w:lang w:eastAsia="zh-CN"/>
              </w:rPr>
              <w:tab/>
              <w:t>Several addresses may be included (in ipv4Addrs or ipv6Addrs) to convey multiple redundant IP endpoints on the Mw interface of the P-CSCF.</w:t>
            </w:r>
          </w:p>
        </w:tc>
      </w:tr>
    </w:tbl>
    <w:p w14:paraId="65D05D80" w14:textId="77777777" w:rsidR="002F3731" w:rsidRPr="000F0BA0" w:rsidRDefault="002F3731" w:rsidP="00253F3A"/>
    <w:p w14:paraId="2C65B95B" w14:textId="4CA8B315" w:rsidR="00CE7AB6" w:rsidRPr="000F0BA0" w:rsidRDefault="00CE7AB6" w:rsidP="00CE7AB6">
      <w:pPr>
        <w:pStyle w:val="Heading5"/>
      </w:pPr>
      <w:bookmarkStart w:id="3719" w:name="_Toc177476940"/>
      <w:r w:rsidRPr="000F0BA0">
        <w:t>6.2.6.2.27</w:t>
      </w:r>
      <w:r w:rsidRPr="000F0BA0">
        <w:tab/>
        <w:t>Type: NwdafRegistrationInfo</w:t>
      </w:r>
      <w:bookmarkEnd w:id="3719"/>
    </w:p>
    <w:p w14:paraId="55849606" w14:textId="7CFCC67B" w:rsidR="00CE7AB6" w:rsidRPr="000F0BA0" w:rsidRDefault="00CE7AB6" w:rsidP="00CE7AB6">
      <w:pPr>
        <w:pStyle w:val="TH"/>
      </w:pPr>
      <w:r w:rsidRPr="000F0BA0">
        <w:rPr>
          <w:noProof/>
        </w:rPr>
        <w:t>Table </w:t>
      </w:r>
      <w:r w:rsidRPr="000F0BA0">
        <w:t xml:space="preserve">6.2.6.2.27-1: </w:t>
      </w:r>
      <w:r w:rsidRPr="000F0BA0">
        <w:rPr>
          <w:noProof/>
        </w:rPr>
        <w:t xml:space="preserve">Definition of type </w:t>
      </w:r>
      <w:r w:rsidRPr="000F0BA0">
        <w:t>NwdafRegistr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CE7AB6" w:rsidRPr="000F0BA0" w14:paraId="30AA0E66"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5A7C4656" w14:textId="77777777" w:rsidR="00CE7AB6" w:rsidRPr="000F0BA0" w:rsidRDefault="00CE7AB6" w:rsidP="00071FDB">
            <w:pPr>
              <w:pStyle w:val="TAH"/>
            </w:pPr>
            <w:r w:rsidRPr="000F0BA0">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6CA32921" w14:textId="77777777" w:rsidR="00CE7AB6" w:rsidRPr="000F0BA0" w:rsidRDefault="00CE7AB6" w:rsidP="00071FDB">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A6DD9AA" w14:textId="77777777" w:rsidR="00CE7AB6" w:rsidRPr="000F0BA0" w:rsidRDefault="00CE7AB6" w:rsidP="00071FDB">
            <w:pPr>
              <w:pStyle w:val="TAH"/>
            </w:pPr>
            <w:r w:rsidRPr="000F0BA0">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73442034" w14:textId="77777777" w:rsidR="00CE7AB6" w:rsidRPr="000F0BA0" w:rsidRDefault="00CE7AB6" w:rsidP="00071FDB">
            <w:pPr>
              <w:pStyle w:val="TAH"/>
              <w:jc w:val="left"/>
            </w:pPr>
            <w:r w:rsidRPr="000F0BA0">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179455BE" w14:textId="77777777" w:rsidR="00CE7AB6" w:rsidRPr="000F0BA0" w:rsidRDefault="00CE7AB6" w:rsidP="00071FDB">
            <w:pPr>
              <w:pStyle w:val="TAH"/>
              <w:rPr>
                <w:rFonts w:cs="Arial"/>
                <w:szCs w:val="18"/>
              </w:rPr>
            </w:pPr>
            <w:r w:rsidRPr="000F0BA0">
              <w:rPr>
                <w:rFonts w:cs="Arial"/>
                <w:szCs w:val="18"/>
              </w:rPr>
              <w:t>Description</w:t>
            </w:r>
          </w:p>
        </w:tc>
      </w:tr>
      <w:tr w:rsidR="00CE7AB6" w:rsidRPr="000F0BA0" w14:paraId="5FE23B78"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tcPr>
          <w:p w14:paraId="06F737A0" w14:textId="77777777" w:rsidR="00CE7AB6" w:rsidRPr="000F0BA0" w:rsidRDefault="00CE7AB6" w:rsidP="00071FDB">
            <w:pPr>
              <w:pStyle w:val="TAL"/>
            </w:pPr>
            <w:r w:rsidRPr="000F0BA0">
              <w:t>nwdafRegistrationList</w:t>
            </w:r>
          </w:p>
        </w:tc>
        <w:tc>
          <w:tcPr>
            <w:tcW w:w="1277" w:type="dxa"/>
            <w:tcBorders>
              <w:top w:val="single" w:sz="4" w:space="0" w:color="auto"/>
              <w:left w:val="single" w:sz="4" w:space="0" w:color="auto"/>
              <w:bottom w:val="single" w:sz="4" w:space="0" w:color="auto"/>
              <w:right w:val="single" w:sz="4" w:space="0" w:color="auto"/>
            </w:tcBorders>
          </w:tcPr>
          <w:p w14:paraId="551D9D10" w14:textId="77777777" w:rsidR="00CE7AB6" w:rsidRPr="000F0BA0" w:rsidRDefault="00CE7AB6" w:rsidP="00071FDB">
            <w:pPr>
              <w:pStyle w:val="TAL"/>
            </w:pPr>
            <w:r w:rsidRPr="000F0BA0">
              <w:t>array(NwdafRegistration)</w:t>
            </w:r>
          </w:p>
        </w:tc>
        <w:tc>
          <w:tcPr>
            <w:tcW w:w="283" w:type="dxa"/>
            <w:tcBorders>
              <w:top w:val="single" w:sz="4" w:space="0" w:color="auto"/>
              <w:left w:val="single" w:sz="4" w:space="0" w:color="auto"/>
              <w:bottom w:val="single" w:sz="4" w:space="0" w:color="auto"/>
              <w:right w:val="single" w:sz="4" w:space="0" w:color="auto"/>
            </w:tcBorders>
          </w:tcPr>
          <w:p w14:paraId="6C1F4188" w14:textId="77777777" w:rsidR="00CE7AB6" w:rsidRPr="000F0BA0" w:rsidRDefault="00CE7AB6" w:rsidP="00071FDB">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0621ECA1" w14:textId="77777777" w:rsidR="00CE7AB6" w:rsidRPr="000F0BA0" w:rsidRDefault="00CE7AB6" w:rsidP="00071FDB">
            <w:pPr>
              <w:pStyle w:val="TAL"/>
            </w:pPr>
            <w:r w:rsidRPr="000F0BA0">
              <w:t>1..N</w:t>
            </w:r>
          </w:p>
        </w:tc>
        <w:tc>
          <w:tcPr>
            <w:tcW w:w="4251" w:type="dxa"/>
            <w:tcBorders>
              <w:top w:val="single" w:sz="4" w:space="0" w:color="auto"/>
              <w:left w:val="single" w:sz="4" w:space="0" w:color="auto"/>
              <w:bottom w:val="single" w:sz="4" w:space="0" w:color="auto"/>
              <w:right w:val="single" w:sz="4" w:space="0" w:color="auto"/>
            </w:tcBorders>
          </w:tcPr>
          <w:p w14:paraId="5E7F9775" w14:textId="77777777" w:rsidR="00CE7AB6" w:rsidRPr="000F0BA0" w:rsidRDefault="00CE7AB6" w:rsidP="00071FDB">
            <w:pPr>
              <w:pStyle w:val="TAL"/>
              <w:rPr>
                <w:rFonts w:cs="Arial"/>
                <w:szCs w:val="18"/>
              </w:rPr>
            </w:pPr>
            <w:r w:rsidRPr="000F0BA0">
              <w:rPr>
                <w:rFonts w:cs="Arial"/>
                <w:szCs w:val="18"/>
              </w:rPr>
              <w:t>List of NwdafRegistration.</w:t>
            </w:r>
          </w:p>
        </w:tc>
      </w:tr>
    </w:tbl>
    <w:p w14:paraId="05104DE1" w14:textId="77777777" w:rsidR="00CE7AB6" w:rsidRPr="000F0BA0" w:rsidRDefault="00CE7AB6" w:rsidP="00CE7AB6"/>
    <w:p w14:paraId="11755AD4" w14:textId="1E5525FD" w:rsidR="00C149A5" w:rsidRPr="000F0BA0" w:rsidRDefault="00C149A5" w:rsidP="00C149A5">
      <w:pPr>
        <w:pStyle w:val="Heading5"/>
      </w:pPr>
      <w:bookmarkStart w:id="3720" w:name="_Toc177476941"/>
      <w:r w:rsidRPr="000F0BA0">
        <w:t>6.2.6.2.</w:t>
      </w:r>
      <w:r w:rsidR="00E40E08" w:rsidRPr="000F0BA0">
        <w:t>28</w:t>
      </w:r>
      <w:r w:rsidRPr="000F0BA0">
        <w:tab/>
        <w:t>Type: RoutingInfoSmRequest</w:t>
      </w:r>
      <w:bookmarkEnd w:id="3720"/>
    </w:p>
    <w:p w14:paraId="5E2A2505" w14:textId="3159AF6F" w:rsidR="00C149A5" w:rsidRPr="000F0BA0" w:rsidRDefault="00C149A5" w:rsidP="00C149A5">
      <w:pPr>
        <w:pStyle w:val="TH"/>
      </w:pPr>
      <w:r w:rsidRPr="000F0BA0">
        <w:rPr>
          <w:noProof/>
        </w:rPr>
        <w:t>Table </w:t>
      </w:r>
      <w:r w:rsidRPr="000F0BA0">
        <w:t>6.2.6.2.</w:t>
      </w:r>
      <w:r w:rsidR="00E40E08" w:rsidRPr="000F0BA0">
        <w:t>28</w:t>
      </w:r>
      <w:r w:rsidRPr="000F0BA0">
        <w:t xml:space="preserve">-1: </w:t>
      </w:r>
      <w:r w:rsidRPr="000F0BA0">
        <w:rPr>
          <w:noProof/>
        </w:rPr>
        <w:t>Definition of type RoutingInfoSm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5"/>
        <w:gridCol w:w="1848"/>
        <w:gridCol w:w="434"/>
        <w:gridCol w:w="1148"/>
        <w:gridCol w:w="4185"/>
      </w:tblGrid>
      <w:tr w:rsidR="00C149A5" w:rsidRPr="000F0BA0" w14:paraId="0302C35B" w14:textId="77777777" w:rsidTr="00071FDB">
        <w:trPr>
          <w:jc w:val="center"/>
        </w:trPr>
        <w:tc>
          <w:tcPr>
            <w:tcW w:w="1955" w:type="dxa"/>
            <w:tcBorders>
              <w:top w:val="single" w:sz="4" w:space="0" w:color="auto"/>
              <w:left w:val="single" w:sz="4" w:space="0" w:color="auto"/>
              <w:bottom w:val="single" w:sz="4" w:space="0" w:color="auto"/>
              <w:right w:val="single" w:sz="4" w:space="0" w:color="auto"/>
            </w:tcBorders>
            <w:shd w:val="clear" w:color="auto" w:fill="C0C0C0"/>
            <w:hideMark/>
          </w:tcPr>
          <w:p w14:paraId="11DB1EE4" w14:textId="77777777" w:rsidR="00C149A5" w:rsidRPr="000F0BA0" w:rsidRDefault="00C149A5" w:rsidP="00071FDB">
            <w:pPr>
              <w:pStyle w:val="TAH"/>
            </w:pPr>
            <w:r w:rsidRPr="000F0BA0">
              <w:t>Attribute nam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E3CBDCA" w14:textId="77777777" w:rsidR="00C149A5" w:rsidRPr="000F0BA0" w:rsidRDefault="00C149A5" w:rsidP="00071FDB">
            <w:pPr>
              <w:pStyle w:val="TAH"/>
            </w:pPr>
            <w:r w:rsidRPr="000F0BA0">
              <w:t>Data type</w:t>
            </w:r>
          </w:p>
        </w:tc>
        <w:tc>
          <w:tcPr>
            <w:tcW w:w="434" w:type="dxa"/>
            <w:tcBorders>
              <w:top w:val="single" w:sz="4" w:space="0" w:color="auto"/>
              <w:left w:val="single" w:sz="4" w:space="0" w:color="auto"/>
              <w:bottom w:val="single" w:sz="4" w:space="0" w:color="auto"/>
              <w:right w:val="single" w:sz="4" w:space="0" w:color="auto"/>
            </w:tcBorders>
            <w:shd w:val="clear" w:color="auto" w:fill="C0C0C0"/>
            <w:hideMark/>
          </w:tcPr>
          <w:p w14:paraId="1B49A143" w14:textId="77777777" w:rsidR="00C149A5" w:rsidRPr="000F0BA0" w:rsidRDefault="00C149A5" w:rsidP="00071FDB">
            <w:pPr>
              <w:pStyle w:val="TAH"/>
            </w:pPr>
            <w:r w:rsidRPr="000F0BA0">
              <w:t>P</w:t>
            </w:r>
          </w:p>
        </w:tc>
        <w:tc>
          <w:tcPr>
            <w:tcW w:w="1148" w:type="dxa"/>
            <w:tcBorders>
              <w:top w:val="single" w:sz="4" w:space="0" w:color="auto"/>
              <w:left w:val="single" w:sz="4" w:space="0" w:color="auto"/>
              <w:bottom w:val="single" w:sz="4" w:space="0" w:color="auto"/>
              <w:right w:val="single" w:sz="4" w:space="0" w:color="auto"/>
            </w:tcBorders>
            <w:shd w:val="clear" w:color="auto" w:fill="C0C0C0"/>
          </w:tcPr>
          <w:p w14:paraId="72BC47A0" w14:textId="77777777" w:rsidR="00C149A5" w:rsidRPr="000F0BA0" w:rsidRDefault="00C149A5" w:rsidP="00071FDB">
            <w:pPr>
              <w:pStyle w:val="TAH"/>
              <w:jc w:val="left"/>
            </w:pPr>
            <w:r w:rsidRPr="000F0BA0">
              <w:t>Cardinality</w:t>
            </w:r>
          </w:p>
        </w:tc>
        <w:tc>
          <w:tcPr>
            <w:tcW w:w="4182" w:type="dxa"/>
            <w:tcBorders>
              <w:top w:val="single" w:sz="4" w:space="0" w:color="auto"/>
              <w:left w:val="single" w:sz="4" w:space="0" w:color="auto"/>
              <w:bottom w:val="single" w:sz="4" w:space="0" w:color="auto"/>
              <w:right w:val="single" w:sz="4" w:space="0" w:color="auto"/>
            </w:tcBorders>
            <w:shd w:val="clear" w:color="auto" w:fill="C0C0C0"/>
            <w:hideMark/>
          </w:tcPr>
          <w:p w14:paraId="3C14BF7C" w14:textId="77777777" w:rsidR="00C149A5" w:rsidRPr="000F0BA0" w:rsidRDefault="00C149A5" w:rsidP="00071FDB">
            <w:pPr>
              <w:pStyle w:val="TAH"/>
              <w:rPr>
                <w:rFonts w:cs="Arial"/>
                <w:szCs w:val="18"/>
              </w:rPr>
            </w:pPr>
            <w:r w:rsidRPr="000F0BA0">
              <w:rPr>
                <w:rFonts w:cs="Arial"/>
                <w:szCs w:val="18"/>
              </w:rPr>
              <w:t>Description</w:t>
            </w:r>
          </w:p>
        </w:tc>
      </w:tr>
      <w:tr w:rsidR="00C149A5" w:rsidRPr="000F0BA0" w14:paraId="050F63B0" w14:textId="77777777" w:rsidTr="00A8626E">
        <w:trPr>
          <w:jc w:val="center"/>
        </w:trPr>
        <w:tc>
          <w:tcPr>
            <w:tcW w:w="1955" w:type="dxa"/>
            <w:tcBorders>
              <w:top w:val="single" w:sz="4" w:space="0" w:color="auto"/>
              <w:left w:val="single" w:sz="4" w:space="0" w:color="auto"/>
              <w:bottom w:val="single" w:sz="4" w:space="0" w:color="auto"/>
              <w:right w:val="single" w:sz="4" w:space="0" w:color="auto"/>
            </w:tcBorders>
          </w:tcPr>
          <w:p w14:paraId="1C0D1C3A" w14:textId="77777777" w:rsidR="00C149A5" w:rsidRPr="000F0BA0" w:rsidRDefault="00C149A5" w:rsidP="00071FDB">
            <w:pPr>
              <w:pStyle w:val="TAL"/>
            </w:pPr>
            <w:r w:rsidRPr="000F0BA0">
              <w:t>ipSmGwInd</w:t>
            </w:r>
          </w:p>
        </w:tc>
        <w:tc>
          <w:tcPr>
            <w:tcW w:w="1848" w:type="dxa"/>
            <w:tcBorders>
              <w:top w:val="single" w:sz="4" w:space="0" w:color="auto"/>
              <w:left w:val="single" w:sz="4" w:space="0" w:color="auto"/>
              <w:bottom w:val="single" w:sz="4" w:space="0" w:color="auto"/>
              <w:right w:val="single" w:sz="4" w:space="0" w:color="auto"/>
            </w:tcBorders>
          </w:tcPr>
          <w:p w14:paraId="3E00B052" w14:textId="77777777" w:rsidR="00C149A5" w:rsidRPr="000F0BA0" w:rsidRDefault="00C149A5" w:rsidP="00071FDB">
            <w:pPr>
              <w:pStyle w:val="TAL"/>
            </w:pPr>
            <w:r w:rsidRPr="000F0BA0">
              <w:t>boolean</w:t>
            </w:r>
          </w:p>
        </w:tc>
        <w:tc>
          <w:tcPr>
            <w:tcW w:w="434" w:type="dxa"/>
            <w:tcBorders>
              <w:top w:val="single" w:sz="4" w:space="0" w:color="auto"/>
              <w:left w:val="single" w:sz="4" w:space="0" w:color="auto"/>
              <w:bottom w:val="single" w:sz="4" w:space="0" w:color="auto"/>
              <w:right w:val="single" w:sz="4" w:space="0" w:color="auto"/>
            </w:tcBorders>
          </w:tcPr>
          <w:p w14:paraId="3B78FCB3" w14:textId="77777777" w:rsidR="00C149A5" w:rsidRPr="000F0BA0" w:rsidRDefault="00C149A5" w:rsidP="00071FDB">
            <w:pPr>
              <w:pStyle w:val="TAC"/>
              <w:rPr>
                <w:lang w:eastAsia="zh-CN"/>
              </w:rPr>
            </w:pPr>
            <w:r w:rsidRPr="000F0BA0">
              <w:rPr>
                <w:rFonts w:hint="eastAsia"/>
                <w:lang w:eastAsia="zh-CN"/>
              </w:rPr>
              <w:t>C</w:t>
            </w:r>
          </w:p>
        </w:tc>
        <w:tc>
          <w:tcPr>
            <w:tcW w:w="1148" w:type="dxa"/>
            <w:tcBorders>
              <w:top w:val="single" w:sz="4" w:space="0" w:color="auto"/>
              <w:left w:val="single" w:sz="4" w:space="0" w:color="auto"/>
              <w:bottom w:val="single" w:sz="4" w:space="0" w:color="auto"/>
              <w:right w:val="single" w:sz="4" w:space="0" w:color="auto"/>
            </w:tcBorders>
          </w:tcPr>
          <w:p w14:paraId="2B8340BC" w14:textId="77777777" w:rsidR="00C149A5" w:rsidRPr="000F0BA0" w:rsidRDefault="00C149A5" w:rsidP="00071FDB">
            <w:pPr>
              <w:pStyle w:val="TAL"/>
              <w:rPr>
                <w:lang w:eastAsia="zh-CN"/>
              </w:rPr>
            </w:pPr>
            <w:r w:rsidRPr="000F0BA0">
              <w:rPr>
                <w:rFonts w:hint="eastAsia"/>
                <w:lang w:eastAsia="zh-CN"/>
              </w:rPr>
              <w:t>0</w:t>
            </w:r>
            <w:r w:rsidRPr="000F0BA0">
              <w:rPr>
                <w:lang w:eastAsia="zh-CN"/>
              </w:rPr>
              <w:t>..1</w:t>
            </w:r>
          </w:p>
        </w:tc>
        <w:tc>
          <w:tcPr>
            <w:tcW w:w="4185" w:type="dxa"/>
            <w:tcBorders>
              <w:top w:val="single" w:sz="4" w:space="0" w:color="auto"/>
              <w:left w:val="single" w:sz="4" w:space="0" w:color="auto"/>
              <w:bottom w:val="single" w:sz="4" w:space="0" w:color="auto"/>
              <w:right w:val="single" w:sz="4" w:space="0" w:color="auto"/>
            </w:tcBorders>
          </w:tcPr>
          <w:p w14:paraId="655740BD" w14:textId="77777777" w:rsidR="00C149A5" w:rsidRPr="000F0BA0" w:rsidRDefault="00C149A5" w:rsidP="00071FDB">
            <w:pPr>
              <w:pStyle w:val="TAL"/>
              <w:rPr>
                <w:rFonts w:cs="Arial"/>
                <w:szCs w:val="18"/>
              </w:rPr>
            </w:pPr>
            <w:r w:rsidRPr="000F0BA0">
              <w:rPr>
                <w:rFonts w:cs="Arial"/>
                <w:szCs w:val="18"/>
              </w:rPr>
              <w:t xml:space="preserve">This IE indicates whether </w:t>
            </w:r>
            <w:r w:rsidRPr="000F0BA0">
              <w:rPr>
                <w:rFonts w:eastAsia="SimSun" w:cs="Arial" w:hint="eastAsia"/>
                <w:szCs w:val="18"/>
                <w:lang w:val="en-US" w:eastAsia="zh-CN"/>
              </w:rPr>
              <w:t xml:space="preserve">the </w:t>
            </w:r>
            <w:r w:rsidRPr="000F0BA0">
              <w:t>SMS-GMSC is prepared to receive IP-SM-GW guidance information in the response</w:t>
            </w:r>
            <w:r w:rsidRPr="000F0BA0">
              <w:rPr>
                <w:rFonts w:cs="Arial"/>
                <w:szCs w:val="18"/>
              </w:rPr>
              <w:t>:</w:t>
            </w:r>
          </w:p>
          <w:p w14:paraId="5F5B87B2" w14:textId="77777777" w:rsidR="00C149A5" w:rsidRPr="000F0BA0" w:rsidRDefault="00C149A5" w:rsidP="00071FDB">
            <w:pPr>
              <w:pStyle w:val="TAL"/>
              <w:rPr>
                <w:rFonts w:eastAsia="SimSun" w:cs="Arial"/>
                <w:szCs w:val="18"/>
                <w:lang w:val="en-US" w:eastAsia="zh-CN"/>
              </w:rPr>
            </w:pPr>
            <w:r w:rsidRPr="000F0BA0">
              <w:rPr>
                <w:rFonts w:cs="Arial"/>
                <w:szCs w:val="18"/>
              </w:rPr>
              <w:t>- true:</w:t>
            </w:r>
            <w:r w:rsidRPr="000F0BA0">
              <w:t xml:space="preserve"> receiving IP-SM-GW guidance in the response is supported</w:t>
            </w:r>
            <w:r w:rsidRPr="000F0BA0">
              <w:rPr>
                <w:rFonts w:eastAsia="SimSun" w:cs="Arial" w:hint="eastAsia"/>
                <w:szCs w:val="18"/>
                <w:lang w:val="en-US" w:eastAsia="zh-CN"/>
              </w:rPr>
              <w:t>;</w:t>
            </w:r>
          </w:p>
          <w:p w14:paraId="5571AD3A" w14:textId="77777777" w:rsidR="00C149A5" w:rsidRPr="000F0BA0" w:rsidRDefault="00C149A5" w:rsidP="00071FDB">
            <w:pPr>
              <w:pStyle w:val="TAL"/>
              <w:rPr>
                <w:rFonts w:cs="Arial"/>
                <w:szCs w:val="18"/>
              </w:rPr>
            </w:pPr>
            <w:r w:rsidRPr="000F0BA0">
              <w:rPr>
                <w:rFonts w:cs="Arial"/>
                <w:szCs w:val="18"/>
              </w:rPr>
              <w:t xml:space="preserve">- false, or absence: </w:t>
            </w:r>
            <w:r w:rsidRPr="000F0BA0">
              <w:t>receiving IP-SM-GW guidance in the response is not supported</w:t>
            </w:r>
            <w:r w:rsidRPr="000F0BA0">
              <w:rPr>
                <w:rFonts w:eastAsia="SimSun" w:cs="Arial" w:hint="eastAsia"/>
                <w:szCs w:val="18"/>
                <w:lang w:val="en-US" w:eastAsia="zh-CN"/>
              </w:rPr>
              <w:t>.</w:t>
            </w:r>
          </w:p>
        </w:tc>
      </w:tr>
      <w:tr w:rsidR="00AD3FAA" w:rsidRPr="000F0BA0" w14:paraId="1A71DD7D" w14:textId="77777777" w:rsidTr="00A8626E">
        <w:trPr>
          <w:jc w:val="center"/>
        </w:trPr>
        <w:tc>
          <w:tcPr>
            <w:tcW w:w="1955" w:type="dxa"/>
            <w:tcBorders>
              <w:top w:val="single" w:sz="4" w:space="0" w:color="auto"/>
              <w:left w:val="single" w:sz="4" w:space="0" w:color="auto"/>
              <w:bottom w:val="single" w:sz="4" w:space="0" w:color="auto"/>
              <w:right w:val="single" w:sz="4" w:space="0" w:color="auto"/>
            </w:tcBorders>
          </w:tcPr>
          <w:p w14:paraId="38A6F00B" w14:textId="77777777" w:rsidR="00AD3FAA" w:rsidRPr="000F0BA0" w:rsidRDefault="00AD3FAA" w:rsidP="007C376A">
            <w:pPr>
              <w:pStyle w:val="TAL"/>
            </w:pPr>
            <w:r w:rsidRPr="000F0BA0">
              <w:t>correlationId</w:t>
            </w:r>
          </w:p>
        </w:tc>
        <w:tc>
          <w:tcPr>
            <w:tcW w:w="1848" w:type="dxa"/>
            <w:tcBorders>
              <w:top w:val="single" w:sz="4" w:space="0" w:color="auto"/>
              <w:left w:val="single" w:sz="4" w:space="0" w:color="auto"/>
              <w:bottom w:val="single" w:sz="4" w:space="0" w:color="auto"/>
              <w:right w:val="single" w:sz="4" w:space="0" w:color="auto"/>
            </w:tcBorders>
          </w:tcPr>
          <w:p w14:paraId="7753A57E" w14:textId="77777777" w:rsidR="00AD3FAA" w:rsidRPr="000F0BA0" w:rsidRDefault="00AD3FAA" w:rsidP="007C376A">
            <w:pPr>
              <w:pStyle w:val="TAL"/>
            </w:pPr>
            <w:r w:rsidRPr="000F0BA0">
              <w:t>string</w:t>
            </w:r>
          </w:p>
        </w:tc>
        <w:tc>
          <w:tcPr>
            <w:tcW w:w="434" w:type="dxa"/>
            <w:tcBorders>
              <w:top w:val="single" w:sz="4" w:space="0" w:color="auto"/>
              <w:left w:val="single" w:sz="4" w:space="0" w:color="auto"/>
              <w:bottom w:val="single" w:sz="4" w:space="0" w:color="auto"/>
              <w:right w:val="single" w:sz="4" w:space="0" w:color="auto"/>
            </w:tcBorders>
          </w:tcPr>
          <w:p w14:paraId="5F00C842" w14:textId="77777777" w:rsidR="00AD3FAA" w:rsidRPr="000F0BA0" w:rsidRDefault="00AD3FAA" w:rsidP="007C376A">
            <w:pPr>
              <w:pStyle w:val="TAC"/>
              <w:rPr>
                <w:lang w:eastAsia="zh-CN"/>
              </w:rPr>
            </w:pPr>
            <w:r w:rsidRPr="000F0BA0">
              <w:rPr>
                <w:lang w:eastAsia="zh-CN"/>
              </w:rPr>
              <w:t>O</w:t>
            </w:r>
          </w:p>
        </w:tc>
        <w:tc>
          <w:tcPr>
            <w:tcW w:w="1148" w:type="dxa"/>
            <w:tcBorders>
              <w:top w:val="single" w:sz="4" w:space="0" w:color="auto"/>
              <w:left w:val="single" w:sz="4" w:space="0" w:color="auto"/>
              <w:bottom w:val="single" w:sz="4" w:space="0" w:color="auto"/>
              <w:right w:val="single" w:sz="4" w:space="0" w:color="auto"/>
            </w:tcBorders>
          </w:tcPr>
          <w:p w14:paraId="3C0F84FC" w14:textId="77777777" w:rsidR="00AD3FAA" w:rsidRPr="000F0BA0" w:rsidRDefault="00AD3FAA" w:rsidP="007C376A">
            <w:pPr>
              <w:pStyle w:val="TAL"/>
              <w:rPr>
                <w:lang w:eastAsia="zh-CN"/>
              </w:rPr>
            </w:pPr>
            <w:r w:rsidRPr="000F0BA0">
              <w:rPr>
                <w:lang w:eastAsia="zh-CN"/>
              </w:rPr>
              <w:t>0..1</w:t>
            </w:r>
          </w:p>
        </w:tc>
        <w:tc>
          <w:tcPr>
            <w:tcW w:w="4185" w:type="dxa"/>
            <w:tcBorders>
              <w:top w:val="single" w:sz="4" w:space="0" w:color="auto"/>
              <w:left w:val="single" w:sz="4" w:space="0" w:color="auto"/>
              <w:bottom w:val="single" w:sz="4" w:space="0" w:color="auto"/>
              <w:right w:val="single" w:sz="4" w:space="0" w:color="auto"/>
            </w:tcBorders>
          </w:tcPr>
          <w:p w14:paraId="3A6D9ECC" w14:textId="77777777" w:rsidR="00AD3FAA" w:rsidRPr="000F0BA0" w:rsidRDefault="00AD3FAA" w:rsidP="007C376A">
            <w:pPr>
              <w:pStyle w:val="TAL"/>
              <w:rPr>
                <w:rFonts w:cs="Arial"/>
                <w:szCs w:val="18"/>
              </w:rPr>
            </w:pPr>
            <w:r w:rsidRPr="000F0BA0">
              <w:rPr>
                <w:rFonts w:cs="Arial"/>
                <w:szCs w:val="18"/>
              </w:rPr>
              <w:t>Contains the MSISDN-less Correlation ID.</w:t>
            </w:r>
          </w:p>
        </w:tc>
      </w:tr>
      <w:tr w:rsidR="00C149A5" w:rsidRPr="000F0BA0" w14:paraId="3C96436D" w14:textId="77777777" w:rsidTr="00071FDB">
        <w:trPr>
          <w:jc w:val="center"/>
        </w:trPr>
        <w:tc>
          <w:tcPr>
            <w:tcW w:w="1955" w:type="dxa"/>
            <w:tcBorders>
              <w:top w:val="single" w:sz="4" w:space="0" w:color="auto"/>
              <w:left w:val="single" w:sz="4" w:space="0" w:color="auto"/>
              <w:bottom w:val="single" w:sz="4" w:space="0" w:color="auto"/>
              <w:right w:val="single" w:sz="4" w:space="0" w:color="auto"/>
            </w:tcBorders>
          </w:tcPr>
          <w:p w14:paraId="3A7013B4" w14:textId="77777777" w:rsidR="00C149A5" w:rsidRPr="000F0BA0" w:rsidRDefault="00C149A5" w:rsidP="00071FDB">
            <w:pPr>
              <w:pStyle w:val="TAL"/>
            </w:pPr>
            <w:r w:rsidRPr="000F0BA0">
              <w:t>supportedFeatures</w:t>
            </w:r>
          </w:p>
        </w:tc>
        <w:tc>
          <w:tcPr>
            <w:tcW w:w="1848" w:type="dxa"/>
            <w:tcBorders>
              <w:top w:val="single" w:sz="4" w:space="0" w:color="auto"/>
              <w:left w:val="single" w:sz="4" w:space="0" w:color="auto"/>
              <w:bottom w:val="single" w:sz="4" w:space="0" w:color="auto"/>
              <w:right w:val="single" w:sz="4" w:space="0" w:color="auto"/>
            </w:tcBorders>
          </w:tcPr>
          <w:p w14:paraId="78B0C624" w14:textId="77777777" w:rsidR="00C149A5" w:rsidRPr="000F0BA0" w:rsidRDefault="00C149A5" w:rsidP="00071FDB">
            <w:pPr>
              <w:pStyle w:val="TAL"/>
            </w:pPr>
            <w:r w:rsidRPr="000F0BA0">
              <w:t>SupportedFeatures</w:t>
            </w:r>
          </w:p>
        </w:tc>
        <w:tc>
          <w:tcPr>
            <w:tcW w:w="434" w:type="dxa"/>
            <w:tcBorders>
              <w:top w:val="single" w:sz="4" w:space="0" w:color="auto"/>
              <w:left w:val="single" w:sz="4" w:space="0" w:color="auto"/>
              <w:bottom w:val="single" w:sz="4" w:space="0" w:color="auto"/>
              <w:right w:val="single" w:sz="4" w:space="0" w:color="auto"/>
            </w:tcBorders>
          </w:tcPr>
          <w:p w14:paraId="30AE468B" w14:textId="77777777" w:rsidR="00C149A5" w:rsidRPr="000F0BA0" w:rsidRDefault="00C149A5" w:rsidP="00071FDB">
            <w:pPr>
              <w:pStyle w:val="TAC"/>
            </w:pPr>
            <w:r w:rsidRPr="000F0BA0">
              <w:t>O</w:t>
            </w:r>
          </w:p>
        </w:tc>
        <w:tc>
          <w:tcPr>
            <w:tcW w:w="1148" w:type="dxa"/>
            <w:tcBorders>
              <w:top w:val="single" w:sz="4" w:space="0" w:color="auto"/>
              <w:left w:val="single" w:sz="4" w:space="0" w:color="auto"/>
              <w:bottom w:val="single" w:sz="4" w:space="0" w:color="auto"/>
              <w:right w:val="single" w:sz="4" w:space="0" w:color="auto"/>
            </w:tcBorders>
          </w:tcPr>
          <w:p w14:paraId="28D518E4" w14:textId="77777777" w:rsidR="00C149A5" w:rsidRPr="000F0BA0" w:rsidRDefault="00C149A5" w:rsidP="00071FDB">
            <w:pPr>
              <w:pStyle w:val="TAL"/>
            </w:pPr>
            <w:r w:rsidRPr="000F0BA0">
              <w:t>0..1</w:t>
            </w:r>
          </w:p>
        </w:tc>
        <w:tc>
          <w:tcPr>
            <w:tcW w:w="4182" w:type="dxa"/>
            <w:tcBorders>
              <w:top w:val="single" w:sz="4" w:space="0" w:color="auto"/>
              <w:left w:val="single" w:sz="4" w:space="0" w:color="auto"/>
              <w:bottom w:val="single" w:sz="4" w:space="0" w:color="auto"/>
              <w:right w:val="single" w:sz="4" w:space="0" w:color="auto"/>
            </w:tcBorders>
          </w:tcPr>
          <w:p w14:paraId="1228A6DE" w14:textId="77777777" w:rsidR="00C149A5" w:rsidRPr="000F0BA0" w:rsidRDefault="00C149A5" w:rsidP="00071FDB">
            <w:pPr>
              <w:pStyle w:val="TAL"/>
              <w:rPr>
                <w:rFonts w:cs="Arial"/>
                <w:szCs w:val="18"/>
              </w:rPr>
            </w:pPr>
            <w:r w:rsidRPr="000F0BA0">
              <w:rPr>
                <w:rFonts w:cs="Arial"/>
                <w:szCs w:val="18"/>
              </w:rPr>
              <w:t>Features of the Nudm_UECM API supported by the NF Service Consumer.</w:t>
            </w:r>
          </w:p>
        </w:tc>
      </w:tr>
    </w:tbl>
    <w:p w14:paraId="6BA58FF3" w14:textId="77777777" w:rsidR="00C149A5" w:rsidRPr="000F0BA0" w:rsidRDefault="00C149A5" w:rsidP="00C149A5"/>
    <w:p w14:paraId="499057EF" w14:textId="5E70305B" w:rsidR="00C149A5" w:rsidRPr="000F0BA0" w:rsidRDefault="00C149A5" w:rsidP="00C149A5">
      <w:pPr>
        <w:pStyle w:val="Heading5"/>
      </w:pPr>
      <w:bookmarkStart w:id="3721" w:name="_Toc177476942"/>
      <w:r w:rsidRPr="000F0BA0">
        <w:t>6.2.6.2.</w:t>
      </w:r>
      <w:r w:rsidR="00E40E08" w:rsidRPr="000F0BA0">
        <w:t>29</w:t>
      </w:r>
      <w:r w:rsidRPr="000F0BA0">
        <w:tab/>
        <w:t>Type: RoutingInfoSmResponse</w:t>
      </w:r>
      <w:bookmarkEnd w:id="3721"/>
    </w:p>
    <w:p w14:paraId="418A5300" w14:textId="5B3C74C8" w:rsidR="00C149A5" w:rsidRPr="000F0BA0" w:rsidRDefault="00C149A5" w:rsidP="00C149A5">
      <w:pPr>
        <w:pStyle w:val="TH"/>
      </w:pPr>
      <w:r w:rsidRPr="000F0BA0">
        <w:rPr>
          <w:noProof/>
        </w:rPr>
        <w:t>Table </w:t>
      </w:r>
      <w:r w:rsidRPr="000F0BA0">
        <w:t>6.2.6.2.</w:t>
      </w:r>
      <w:r w:rsidR="00E40E08" w:rsidRPr="000F0BA0">
        <w:t>29</w:t>
      </w:r>
      <w:r w:rsidRPr="000F0BA0">
        <w:t xml:space="preserve">-1: </w:t>
      </w:r>
      <w:r w:rsidRPr="000F0BA0">
        <w:rPr>
          <w:noProof/>
        </w:rPr>
        <w:t>Definition of type RoutingInfoSm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C149A5" w:rsidRPr="000F0BA0" w14:paraId="2BF9E18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9F0568" w14:textId="77777777" w:rsidR="00C149A5" w:rsidRPr="000F0BA0" w:rsidRDefault="00C149A5"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99F61E3" w14:textId="77777777" w:rsidR="00C149A5" w:rsidRPr="000F0BA0" w:rsidRDefault="00C149A5"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27B2C16" w14:textId="77777777" w:rsidR="00C149A5" w:rsidRPr="000F0BA0" w:rsidRDefault="00C149A5"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A57340A" w14:textId="77777777" w:rsidR="00C149A5" w:rsidRPr="000F0BA0" w:rsidRDefault="00C149A5"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E743A9F" w14:textId="77777777" w:rsidR="00C149A5" w:rsidRPr="000F0BA0" w:rsidRDefault="00C149A5" w:rsidP="00071FDB">
            <w:pPr>
              <w:pStyle w:val="TAH"/>
              <w:rPr>
                <w:rFonts w:cs="Arial"/>
                <w:szCs w:val="18"/>
              </w:rPr>
            </w:pPr>
            <w:r w:rsidRPr="000F0BA0">
              <w:rPr>
                <w:rFonts w:cs="Arial"/>
                <w:szCs w:val="18"/>
              </w:rPr>
              <w:t>Description</w:t>
            </w:r>
          </w:p>
        </w:tc>
      </w:tr>
      <w:tr w:rsidR="00C149A5" w:rsidRPr="000F0BA0" w14:paraId="719DE45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C4E6E09" w14:textId="77777777" w:rsidR="00C149A5" w:rsidRPr="000F0BA0" w:rsidRDefault="00C149A5" w:rsidP="00071FDB">
            <w:pPr>
              <w:pStyle w:val="TAL"/>
            </w:pPr>
            <w:r w:rsidRPr="000F0BA0">
              <w:t>supi</w:t>
            </w:r>
          </w:p>
        </w:tc>
        <w:tc>
          <w:tcPr>
            <w:tcW w:w="1842" w:type="dxa"/>
            <w:tcBorders>
              <w:top w:val="single" w:sz="4" w:space="0" w:color="auto"/>
              <w:left w:val="single" w:sz="4" w:space="0" w:color="auto"/>
              <w:bottom w:val="single" w:sz="4" w:space="0" w:color="auto"/>
              <w:right w:val="single" w:sz="4" w:space="0" w:color="auto"/>
            </w:tcBorders>
          </w:tcPr>
          <w:p w14:paraId="57E00F42" w14:textId="77777777" w:rsidR="00C149A5" w:rsidRPr="000F0BA0" w:rsidRDefault="00C149A5" w:rsidP="00071FDB">
            <w:pPr>
              <w:pStyle w:val="TAL"/>
            </w:pPr>
            <w:r w:rsidRPr="000F0BA0">
              <w:t>Supi</w:t>
            </w:r>
          </w:p>
        </w:tc>
        <w:tc>
          <w:tcPr>
            <w:tcW w:w="426" w:type="dxa"/>
            <w:tcBorders>
              <w:top w:val="single" w:sz="4" w:space="0" w:color="auto"/>
              <w:left w:val="single" w:sz="4" w:space="0" w:color="auto"/>
              <w:bottom w:val="single" w:sz="4" w:space="0" w:color="auto"/>
              <w:right w:val="single" w:sz="4" w:space="0" w:color="auto"/>
            </w:tcBorders>
          </w:tcPr>
          <w:p w14:paraId="49B63576"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6E2DCB94"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DE7D331" w14:textId="77777777" w:rsidR="00C149A5" w:rsidRPr="000F0BA0" w:rsidRDefault="00C149A5" w:rsidP="00071FDB">
            <w:pPr>
              <w:pStyle w:val="TAL"/>
              <w:rPr>
                <w:rFonts w:cs="Arial"/>
                <w:szCs w:val="18"/>
              </w:rPr>
            </w:pPr>
            <w:r w:rsidRPr="000F0BA0">
              <w:rPr>
                <w:rFonts w:cs="Arial"/>
                <w:szCs w:val="18"/>
              </w:rPr>
              <w:t>Contains the SUPI of the UE</w:t>
            </w:r>
          </w:p>
        </w:tc>
      </w:tr>
      <w:tr w:rsidR="00C149A5" w:rsidRPr="000F0BA0" w14:paraId="1122A2A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4D4926" w14:textId="77777777" w:rsidR="00C149A5" w:rsidRPr="000F0BA0" w:rsidRDefault="00C149A5" w:rsidP="00071FDB">
            <w:pPr>
              <w:pStyle w:val="TAL"/>
            </w:pPr>
            <w:r w:rsidRPr="000F0BA0">
              <w:t>smsf3Gpp</w:t>
            </w:r>
          </w:p>
        </w:tc>
        <w:tc>
          <w:tcPr>
            <w:tcW w:w="1842" w:type="dxa"/>
            <w:tcBorders>
              <w:top w:val="single" w:sz="4" w:space="0" w:color="auto"/>
              <w:left w:val="single" w:sz="4" w:space="0" w:color="auto"/>
              <w:bottom w:val="single" w:sz="4" w:space="0" w:color="auto"/>
              <w:right w:val="single" w:sz="4" w:space="0" w:color="auto"/>
            </w:tcBorders>
          </w:tcPr>
          <w:p w14:paraId="1CFC2088" w14:textId="77777777" w:rsidR="00C149A5" w:rsidRPr="000F0BA0" w:rsidRDefault="00C149A5" w:rsidP="00071FDB">
            <w:pPr>
              <w:pStyle w:val="TAL"/>
            </w:pPr>
            <w:r w:rsidRPr="000F0BA0">
              <w:t>SmsfRegistration</w:t>
            </w:r>
          </w:p>
        </w:tc>
        <w:tc>
          <w:tcPr>
            <w:tcW w:w="426" w:type="dxa"/>
            <w:tcBorders>
              <w:top w:val="single" w:sz="4" w:space="0" w:color="auto"/>
              <w:left w:val="single" w:sz="4" w:space="0" w:color="auto"/>
              <w:bottom w:val="single" w:sz="4" w:space="0" w:color="auto"/>
              <w:right w:val="single" w:sz="4" w:space="0" w:color="auto"/>
            </w:tcBorders>
          </w:tcPr>
          <w:p w14:paraId="0F78C033"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2672203F"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34BE1D0" w14:textId="77777777" w:rsidR="00C149A5" w:rsidRPr="000F0BA0" w:rsidRDefault="00C149A5" w:rsidP="00071FDB">
            <w:pPr>
              <w:pStyle w:val="TAL"/>
              <w:rPr>
                <w:rFonts w:cs="Arial"/>
                <w:szCs w:val="18"/>
              </w:rPr>
            </w:pPr>
            <w:r w:rsidRPr="000F0BA0">
              <w:rPr>
                <w:rFonts w:cs="Arial"/>
                <w:szCs w:val="18"/>
              </w:rPr>
              <w:t>SMSF 3GPP Access Registration</w:t>
            </w:r>
          </w:p>
        </w:tc>
      </w:tr>
      <w:tr w:rsidR="00C149A5" w:rsidRPr="000F0BA0" w14:paraId="423878D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8C5F1EC" w14:textId="77777777" w:rsidR="00C149A5" w:rsidRPr="000F0BA0" w:rsidRDefault="00C149A5" w:rsidP="00071FDB">
            <w:pPr>
              <w:pStyle w:val="TAL"/>
            </w:pPr>
            <w:r w:rsidRPr="000F0BA0">
              <w:t>smsfNon3Gpp</w:t>
            </w:r>
          </w:p>
        </w:tc>
        <w:tc>
          <w:tcPr>
            <w:tcW w:w="1842" w:type="dxa"/>
            <w:tcBorders>
              <w:top w:val="single" w:sz="4" w:space="0" w:color="auto"/>
              <w:left w:val="single" w:sz="4" w:space="0" w:color="auto"/>
              <w:bottom w:val="single" w:sz="4" w:space="0" w:color="auto"/>
              <w:right w:val="single" w:sz="4" w:space="0" w:color="auto"/>
            </w:tcBorders>
          </w:tcPr>
          <w:p w14:paraId="5CDEF01B" w14:textId="77777777" w:rsidR="00C149A5" w:rsidRPr="000F0BA0" w:rsidRDefault="00C149A5" w:rsidP="00071FDB">
            <w:pPr>
              <w:pStyle w:val="TAL"/>
            </w:pPr>
            <w:r w:rsidRPr="000F0BA0">
              <w:t>SmsfRegistration</w:t>
            </w:r>
          </w:p>
        </w:tc>
        <w:tc>
          <w:tcPr>
            <w:tcW w:w="426" w:type="dxa"/>
            <w:tcBorders>
              <w:top w:val="single" w:sz="4" w:space="0" w:color="auto"/>
              <w:left w:val="single" w:sz="4" w:space="0" w:color="auto"/>
              <w:bottom w:val="single" w:sz="4" w:space="0" w:color="auto"/>
              <w:right w:val="single" w:sz="4" w:space="0" w:color="auto"/>
            </w:tcBorders>
          </w:tcPr>
          <w:p w14:paraId="6FAE21EF"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658BDC5"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574F06E" w14:textId="77777777" w:rsidR="00C149A5" w:rsidRPr="000F0BA0" w:rsidRDefault="00C149A5" w:rsidP="00071FDB">
            <w:pPr>
              <w:pStyle w:val="TAL"/>
              <w:rPr>
                <w:rFonts w:cs="Arial"/>
                <w:szCs w:val="18"/>
              </w:rPr>
            </w:pPr>
            <w:r w:rsidRPr="000F0BA0">
              <w:rPr>
                <w:rFonts w:cs="Arial"/>
                <w:szCs w:val="18"/>
              </w:rPr>
              <w:t>SMSF Non 3GPP Access Registration</w:t>
            </w:r>
          </w:p>
        </w:tc>
      </w:tr>
      <w:tr w:rsidR="00C149A5" w:rsidRPr="000F0BA0" w14:paraId="428F8E4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B809185" w14:textId="77777777" w:rsidR="00C149A5" w:rsidRPr="000F0BA0" w:rsidRDefault="00C149A5" w:rsidP="00071FDB">
            <w:pPr>
              <w:pStyle w:val="TAL"/>
            </w:pPr>
            <w:r w:rsidRPr="000F0BA0">
              <w:t>ipSmGw</w:t>
            </w:r>
          </w:p>
        </w:tc>
        <w:tc>
          <w:tcPr>
            <w:tcW w:w="1842" w:type="dxa"/>
            <w:tcBorders>
              <w:top w:val="single" w:sz="4" w:space="0" w:color="auto"/>
              <w:left w:val="single" w:sz="4" w:space="0" w:color="auto"/>
              <w:bottom w:val="single" w:sz="4" w:space="0" w:color="auto"/>
              <w:right w:val="single" w:sz="4" w:space="0" w:color="auto"/>
            </w:tcBorders>
          </w:tcPr>
          <w:p w14:paraId="5E5B64BF" w14:textId="77777777" w:rsidR="00C149A5" w:rsidRPr="000F0BA0" w:rsidRDefault="00C149A5" w:rsidP="00071FDB">
            <w:pPr>
              <w:pStyle w:val="TAL"/>
            </w:pPr>
            <w:r w:rsidRPr="000F0BA0">
              <w:t>IpSmGwInfo</w:t>
            </w:r>
          </w:p>
        </w:tc>
        <w:tc>
          <w:tcPr>
            <w:tcW w:w="426" w:type="dxa"/>
            <w:tcBorders>
              <w:top w:val="single" w:sz="4" w:space="0" w:color="auto"/>
              <w:left w:val="single" w:sz="4" w:space="0" w:color="auto"/>
              <w:bottom w:val="single" w:sz="4" w:space="0" w:color="auto"/>
              <w:right w:val="single" w:sz="4" w:space="0" w:color="auto"/>
            </w:tcBorders>
          </w:tcPr>
          <w:p w14:paraId="7334CD86"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4BBD7B39"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F2D2920" w14:textId="77777777" w:rsidR="00C149A5" w:rsidRPr="000F0BA0" w:rsidRDefault="00C149A5" w:rsidP="00071FDB">
            <w:pPr>
              <w:pStyle w:val="TAL"/>
              <w:rPr>
                <w:rFonts w:cs="Arial"/>
                <w:szCs w:val="18"/>
              </w:rPr>
            </w:pPr>
            <w:r w:rsidRPr="000F0BA0">
              <w:rPr>
                <w:rFonts w:cs="Arial"/>
                <w:szCs w:val="18"/>
              </w:rPr>
              <w:t>IP-SM-GW Registration</w:t>
            </w:r>
          </w:p>
        </w:tc>
      </w:tr>
      <w:tr w:rsidR="00C149A5" w:rsidRPr="000F0BA0" w14:paraId="154D85B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852624F" w14:textId="77777777" w:rsidR="00C149A5" w:rsidRPr="000F0BA0" w:rsidRDefault="00C149A5" w:rsidP="00071FDB">
            <w:pPr>
              <w:pStyle w:val="TAL"/>
            </w:pPr>
            <w:r w:rsidRPr="000F0BA0">
              <w:t>smsRouter</w:t>
            </w:r>
          </w:p>
        </w:tc>
        <w:tc>
          <w:tcPr>
            <w:tcW w:w="1842" w:type="dxa"/>
            <w:tcBorders>
              <w:top w:val="single" w:sz="4" w:space="0" w:color="auto"/>
              <w:left w:val="single" w:sz="4" w:space="0" w:color="auto"/>
              <w:bottom w:val="single" w:sz="4" w:space="0" w:color="auto"/>
              <w:right w:val="single" w:sz="4" w:space="0" w:color="auto"/>
            </w:tcBorders>
          </w:tcPr>
          <w:p w14:paraId="2B9237BC" w14:textId="77777777" w:rsidR="00C149A5" w:rsidRPr="000F0BA0" w:rsidRDefault="00C149A5" w:rsidP="00071FDB">
            <w:pPr>
              <w:pStyle w:val="TAL"/>
            </w:pPr>
            <w:r w:rsidRPr="000F0BA0">
              <w:t>SmsRouterInfo</w:t>
            </w:r>
          </w:p>
        </w:tc>
        <w:tc>
          <w:tcPr>
            <w:tcW w:w="426" w:type="dxa"/>
            <w:tcBorders>
              <w:top w:val="single" w:sz="4" w:space="0" w:color="auto"/>
              <w:left w:val="single" w:sz="4" w:space="0" w:color="auto"/>
              <w:bottom w:val="single" w:sz="4" w:space="0" w:color="auto"/>
              <w:right w:val="single" w:sz="4" w:space="0" w:color="auto"/>
            </w:tcBorders>
          </w:tcPr>
          <w:p w14:paraId="2370E244"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3CA522AB"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62FDD67" w14:textId="77777777" w:rsidR="00C149A5" w:rsidRPr="000F0BA0" w:rsidRDefault="00C149A5" w:rsidP="00071FDB">
            <w:pPr>
              <w:pStyle w:val="TAL"/>
              <w:rPr>
                <w:rFonts w:cs="Arial"/>
                <w:szCs w:val="18"/>
              </w:rPr>
            </w:pPr>
            <w:r w:rsidRPr="000F0BA0">
              <w:rPr>
                <w:rFonts w:cs="Arial"/>
                <w:szCs w:val="18"/>
              </w:rPr>
              <w:t>SMS Router address</w:t>
            </w:r>
          </w:p>
        </w:tc>
      </w:tr>
    </w:tbl>
    <w:p w14:paraId="5A10B53F" w14:textId="77777777" w:rsidR="00C149A5" w:rsidRPr="000F0BA0" w:rsidRDefault="00C149A5" w:rsidP="00C149A5"/>
    <w:p w14:paraId="4E0608F4" w14:textId="1E9AF3BF" w:rsidR="00C149A5" w:rsidRPr="000F0BA0" w:rsidRDefault="00C149A5" w:rsidP="00C149A5">
      <w:pPr>
        <w:pStyle w:val="Heading5"/>
      </w:pPr>
      <w:bookmarkStart w:id="3722" w:name="_Toc177476943"/>
      <w:r w:rsidRPr="000F0BA0">
        <w:t>6.2.6.2.</w:t>
      </w:r>
      <w:r w:rsidR="00E40E08" w:rsidRPr="000F0BA0">
        <w:t>30</w:t>
      </w:r>
      <w:r w:rsidRPr="000F0BA0">
        <w:tab/>
        <w:t xml:space="preserve">Type: </w:t>
      </w:r>
      <w:r w:rsidRPr="000F0BA0">
        <w:rPr>
          <w:lang w:eastAsia="zh-CN"/>
        </w:rPr>
        <w:t>IpSmGwInfo</w:t>
      </w:r>
      <w:bookmarkEnd w:id="3722"/>
    </w:p>
    <w:p w14:paraId="58925507" w14:textId="233E8B8D" w:rsidR="00C149A5" w:rsidRPr="000F0BA0" w:rsidRDefault="00C149A5" w:rsidP="00C149A5">
      <w:pPr>
        <w:pStyle w:val="TH"/>
      </w:pPr>
      <w:r w:rsidRPr="000F0BA0">
        <w:rPr>
          <w:noProof/>
        </w:rPr>
        <w:t>Table </w:t>
      </w:r>
      <w:r w:rsidRPr="000F0BA0">
        <w:t>6.2.6.2.</w:t>
      </w:r>
      <w:r w:rsidR="00E40E08" w:rsidRPr="000F0BA0">
        <w:t>30</w:t>
      </w:r>
      <w:r w:rsidRPr="000F0BA0">
        <w:t xml:space="preserve">-1: </w:t>
      </w:r>
      <w:r w:rsidRPr="000F0BA0">
        <w:rPr>
          <w:noProof/>
        </w:rPr>
        <w:t xml:space="preserve">Definition of type </w:t>
      </w:r>
      <w:r w:rsidRPr="000F0BA0">
        <w:rPr>
          <w:lang w:eastAsia="zh-CN"/>
        </w:rPr>
        <w:t>IpSmGw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3"/>
        <w:gridCol w:w="1848"/>
        <w:gridCol w:w="434"/>
        <w:gridCol w:w="1260"/>
        <w:gridCol w:w="3908"/>
      </w:tblGrid>
      <w:tr w:rsidR="00C149A5" w:rsidRPr="000F0BA0" w14:paraId="42253EAC" w14:textId="77777777" w:rsidTr="00071FDB">
        <w:trPr>
          <w:jc w:val="center"/>
        </w:trPr>
        <w:tc>
          <w:tcPr>
            <w:tcW w:w="2053" w:type="dxa"/>
            <w:tcBorders>
              <w:top w:val="single" w:sz="4" w:space="0" w:color="auto"/>
              <w:left w:val="single" w:sz="4" w:space="0" w:color="auto"/>
              <w:bottom w:val="single" w:sz="4" w:space="0" w:color="auto"/>
              <w:right w:val="single" w:sz="4" w:space="0" w:color="auto"/>
            </w:tcBorders>
            <w:shd w:val="clear" w:color="auto" w:fill="C0C0C0"/>
            <w:hideMark/>
          </w:tcPr>
          <w:p w14:paraId="00D4C5F6" w14:textId="77777777" w:rsidR="00C149A5" w:rsidRPr="000F0BA0" w:rsidRDefault="00C149A5" w:rsidP="00071FDB">
            <w:pPr>
              <w:pStyle w:val="TAH"/>
            </w:pPr>
            <w:r w:rsidRPr="000F0BA0">
              <w:t>Attribute nam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7DBB2EBA" w14:textId="77777777" w:rsidR="00C149A5" w:rsidRPr="000F0BA0" w:rsidRDefault="00C149A5" w:rsidP="00071FDB">
            <w:pPr>
              <w:pStyle w:val="TAH"/>
            </w:pPr>
            <w:r w:rsidRPr="000F0BA0">
              <w:t>Data type</w:t>
            </w:r>
          </w:p>
        </w:tc>
        <w:tc>
          <w:tcPr>
            <w:tcW w:w="434" w:type="dxa"/>
            <w:tcBorders>
              <w:top w:val="single" w:sz="4" w:space="0" w:color="auto"/>
              <w:left w:val="single" w:sz="4" w:space="0" w:color="auto"/>
              <w:bottom w:val="single" w:sz="4" w:space="0" w:color="auto"/>
              <w:right w:val="single" w:sz="4" w:space="0" w:color="auto"/>
            </w:tcBorders>
            <w:shd w:val="clear" w:color="auto" w:fill="C0C0C0"/>
            <w:hideMark/>
          </w:tcPr>
          <w:p w14:paraId="10FC96E7" w14:textId="77777777" w:rsidR="00C149A5" w:rsidRPr="000F0BA0" w:rsidRDefault="00C149A5" w:rsidP="00071FDB">
            <w:pPr>
              <w:pStyle w:val="TAH"/>
            </w:pPr>
            <w:r w:rsidRPr="000F0BA0">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4535C833" w14:textId="77777777" w:rsidR="00C149A5" w:rsidRPr="000F0BA0" w:rsidRDefault="00C149A5" w:rsidP="00071FDB">
            <w:pPr>
              <w:pStyle w:val="TAH"/>
              <w:jc w:val="left"/>
            </w:pPr>
            <w:r w:rsidRPr="000F0BA0">
              <w:t>Cardinality</w:t>
            </w:r>
          </w:p>
        </w:tc>
        <w:tc>
          <w:tcPr>
            <w:tcW w:w="3908" w:type="dxa"/>
            <w:tcBorders>
              <w:top w:val="single" w:sz="4" w:space="0" w:color="auto"/>
              <w:left w:val="single" w:sz="4" w:space="0" w:color="auto"/>
              <w:bottom w:val="single" w:sz="4" w:space="0" w:color="auto"/>
              <w:right w:val="single" w:sz="4" w:space="0" w:color="auto"/>
            </w:tcBorders>
            <w:shd w:val="clear" w:color="auto" w:fill="C0C0C0"/>
            <w:hideMark/>
          </w:tcPr>
          <w:p w14:paraId="3B4E33C7" w14:textId="77777777" w:rsidR="00C149A5" w:rsidRPr="000F0BA0" w:rsidRDefault="00C149A5" w:rsidP="00071FDB">
            <w:pPr>
              <w:pStyle w:val="TAH"/>
              <w:rPr>
                <w:rFonts w:cs="Arial"/>
                <w:szCs w:val="18"/>
              </w:rPr>
            </w:pPr>
            <w:r w:rsidRPr="000F0BA0">
              <w:rPr>
                <w:rFonts w:cs="Arial"/>
                <w:szCs w:val="18"/>
              </w:rPr>
              <w:t>Description</w:t>
            </w:r>
          </w:p>
        </w:tc>
      </w:tr>
      <w:tr w:rsidR="00C149A5" w:rsidRPr="000F0BA0" w14:paraId="0E263E5B" w14:textId="77777777" w:rsidTr="00071FDB">
        <w:trPr>
          <w:jc w:val="center"/>
        </w:trPr>
        <w:tc>
          <w:tcPr>
            <w:tcW w:w="2053" w:type="dxa"/>
            <w:tcBorders>
              <w:top w:val="single" w:sz="4" w:space="0" w:color="auto"/>
              <w:left w:val="single" w:sz="4" w:space="0" w:color="auto"/>
              <w:bottom w:val="single" w:sz="4" w:space="0" w:color="auto"/>
              <w:right w:val="single" w:sz="4" w:space="0" w:color="auto"/>
            </w:tcBorders>
          </w:tcPr>
          <w:p w14:paraId="29E21D1C" w14:textId="77777777" w:rsidR="00C149A5" w:rsidRPr="000F0BA0" w:rsidRDefault="00C149A5" w:rsidP="00071FDB">
            <w:pPr>
              <w:pStyle w:val="TAL"/>
            </w:pPr>
            <w:r w:rsidRPr="000F0BA0">
              <w:rPr>
                <w:lang w:eastAsia="zh-CN"/>
              </w:rPr>
              <w:t>ipSmGwRegistration</w:t>
            </w:r>
          </w:p>
        </w:tc>
        <w:tc>
          <w:tcPr>
            <w:tcW w:w="1848" w:type="dxa"/>
            <w:tcBorders>
              <w:top w:val="single" w:sz="4" w:space="0" w:color="auto"/>
              <w:left w:val="single" w:sz="4" w:space="0" w:color="auto"/>
              <w:bottom w:val="single" w:sz="4" w:space="0" w:color="auto"/>
              <w:right w:val="single" w:sz="4" w:space="0" w:color="auto"/>
            </w:tcBorders>
          </w:tcPr>
          <w:p w14:paraId="62837FBB" w14:textId="77777777" w:rsidR="00C149A5" w:rsidRPr="000F0BA0" w:rsidRDefault="00C149A5" w:rsidP="00071FDB">
            <w:pPr>
              <w:pStyle w:val="TAL"/>
            </w:pPr>
            <w:r w:rsidRPr="000F0BA0">
              <w:t>IpSmGwRegistration</w:t>
            </w:r>
          </w:p>
        </w:tc>
        <w:tc>
          <w:tcPr>
            <w:tcW w:w="434" w:type="dxa"/>
            <w:tcBorders>
              <w:top w:val="single" w:sz="4" w:space="0" w:color="auto"/>
              <w:left w:val="single" w:sz="4" w:space="0" w:color="auto"/>
              <w:bottom w:val="single" w:sz="4" w:space="0" w:color="auto"/>
              <w:right w:val="single" w:sz="4" w:space="0" w:color="auto"/>
            </w:tcBorders>
          </w:tcPr>
          <w:p w14:paraId="69C80A7D" w14:textId="77777777" w:rsidR="00C149A5" w:rsidRPr="000F0BA0" w:rsidRDefault="00C149A5" w:rsidP="00071FDB">
            <w:pPr>
              <w:pStyle w:val="TAC"/>
            </w:pPr>
            <w:r w:rsidRPr="000F0BA0">
              <w:t>M</w:t>
            </w:r>
          </w:p>
        </w:tc>
        <w:tc>
          <w:tcPr>
            <w:tcW w:w="1260" w:type="dxa"/>
            <w:tcBorders>
              <w:top w:val="single" w:sz="4" w:space="0" w:color="auto"/>
              <w:left w:val="single" w:sz="4" w:space="0" w:color="auto"/>
              <w:bottom w:val="single" w:sz="4" w:space="0" w:color="auto"/>
              <w:right w:val="single" w:sz="4" w:space="0" w:color="auto"/>
            </w:tcBorders>
          </w:tcPr>
          <w:p w14:paraId="3A474A48" w14:textId="77777777" w:rsidR="00C149A5" w:rsidRPr="000F0BA0" w:rsidRDefault="00C149A5" w:rsidP="00071FDB">
            <w:pPr>
              <w:pStyle w:val="TAL"/>
            </w:pPr>
            <w:r w:rsidRPr="000F0BA0">
              <w:t>1</w:t>
            </w:r>
          </w:p>
        </w:tc>
        <w:tc>
          <w:tcPr>
            <w:tcW w:w="3908" w:type="dxa"/>
            <w:tcBorders>
              <w:top w:val="single" w:sz="4" w:space="0" w:color="auto"/>
              <w:left w:val="single" w:sz="4" w:space="0" w:color="auto"/>
              <w:bottom w:val="single" w:sz="4" w:space="0" w:color="auto"/>
              <w:right w:val="single" w:sz="4" w:space="0" w:color="auto"/>
            </w:tcBorders>
          </w:tcPr>
          <w:p w14:paraId="5BF98312" w14:textId="77777777" w:rsidR="00C149A5" w:rsidRPr="000F0BA0" w:rsidRDefault="00C149A5" w:rsidP="00071FDB">
            <w:pPr>
              <w:pStyle w:val="TAL"/>
              <w:rPr>
                <w:rFonts w:cs="Arial"/>
                <w:szCs w:val="18"/>
              </w:rPr>
            </w:pPr>
            <w:r w:rsidRPr="000F0BA0">
              <w:rPr>
                <w:lang w:eastAsia="zh-CN"/>
              </w:rPr>
              <w:t>IP-SM-GW routing information</w:t>
            </w:r>
          </w:p>
        </w:tc>
      </w:tr>
      <w:tr w:rsidR="00C149A5" w:rsidRPr="000F0BA0" w14:paraId="3E713E6B" w14:textId="77777777" w:rsidTr="00071FDB">
        <w:trPr>
          <w:jc w:val="center"/>
        </w:trPr>
        <w:tc>
          <w:tcPr>
            <w:tcW w:w="2053" w:type="dxa"/>
            <w:tcBorders>
              <w:top w:val="single" w:sz="4" w:space="0" w:color="auto"/>
              <w:left w:val="single" w:sz="4" w:space="0" w:color="auto"/>
              <w:bottom w:val="single" w:sz="4" w:space="0" w:color="auto"/>
              <w:right w:val="single" w:sz="4" w:space="0" w:color="auto"/>
            </w:tcBorders>
          </w:tcPr>
          <w:p w14:paraId="6C32E35A" w14:textId="77777777" w:rsidR="00C149A5" w:rsidRPr="000F0BA0" w:rsidRDefault="00C149A5" w:rsidP="00071FDB">
            <w:pPr>
              <w:pStyle w:val="TAL"/>
            </w:pPr>
            <w:r w:rsidRPr="000F0BA0">
              <w:t>ipSmGwGuidance</w:t>
            </w:r>
          </w:p>
        </w:tc>
        <w:tc>
          <w:tcPr>
            <w:tcW w:w="1848" w:type="dxa"/>
            <w:tcBorders>
              <w:top w:val="single" w:sz="4" w:space="0" w:color="auto"/>
              <w:left w:val="single" w:sz="4" w:space="0" w:color="auto"/>
              <w:bottom w:val="single" w:sz="4" w:space="0" w:color="auto"/>
              <w:right w:val="single" w:sz="4" w:space="0" w:color="auto"/>
            </w:tcBorders>
          </w:tcPr>
          <w:p w14:paraId="7748D9AB" w14:textId="77777777" w:rsidR="00C149A5" w:rsidRPr="000F0BA0" w:rsidRDefault="00C149A5" w:rsidP="00071FDB">
            <w:pPr>
              <w:pStyle w:val="TAL"/>
            </w:pPr>
            <w:r w:rsidRPr="000F0BA0">
              <w:t>IpSmGwGuidance</w:t>
            </w:r>
          </w:p>
        </w:tc>
        <w:tc>
          <w:tcPr>
            <w:tcW w:w="434" w:type="dxa"/>
            <w:tcBorders>
              <w:top w:val="single" w:sz="4" w:space="0" w:color="auto"/>
              <w:left w:val="single" w:sz="4" w:space="0" w:color="auto"/>
              <w:bottom w:val="single" w:sz="4" w:space="0" w:color="auto"/>
              <w:right w:val="single" w:sz="4" w:space="0" w:color="auto"/>
            </w:tcBorders>
          </w:tcPr>
          <w:p w14:paraId="40D37D91" w14:textId="77777777" w:rsidR="00C149A5" w:rsidRPr="000F0BA0" w:rsidRDefault="00C149A5" w:rsidP="00071FDB">
            <w:pPr>
              <w:pStyle w:val="TAC"/>
              <w:rPr>
                <w:lang w:eastAsia="zh-CN"/>
              </w:rPr>
            </w:pPr>
            <w:r w:rsidRPr="000F0BA0">
              <w:rPr>
                <w:rFonts w:hint="eastAsia"/>
                <w:lang w:eastAsia="zh-CN"/>
              </w:rPr>
              <w:t>C</w:t>
            </w:r>
          </w:p>
        </w:tc>
        <w:tc>
          <w:tcPr>
            <w:tcW w:w="1260" w:type="dxa"/>
            <w:tcBorders>
              <w:top w:val="single" w:sz="4" w:space="0" w:color="auto"/>
              <w:left w:val="single" w:sz="4" w:space="0" w:color="auto"/>
              <w:bottom w:val="single" w:sz="4" w:space="0" w:color="auto"/>
              <w:right w:val="single" w:sz="4" w:space="0" w:color="auto"/>
            </w:tcBorders>
          </w:tcPr>
          <w:p w14:paraId="0C84F4AD" w14:textId="77777777" w:rsidR="00C149A5" w:rsidRPr="000F0BA0" w:rsidRDefault="00C149A5" w:rsidP="00071FDB">
            <w:pPr>
              <w:pStyle w:val="TAL"/>
              <w:rPr>
                <w:lang w:eastAsia="zh-CN"/>
              </w:rPr>
            </w:pPr>
            <w:r w:rsidRPr="000F0BA0">
              <w:rPr>
                <w:rFonts w:hint="eastAsia"/>
                <w:lang w:eastAsia="zh-CN"/>
              </w:rPr>
              <w:t>0</w:t>
            </w:r>
            <w:r w:rsidRPr="000F0BA0">
              <w:rPr>
                <w:lang w:eastAsia="zh-CN"/>
              </w:rPr>
              <w:t>..1</w:t>
            </w:r>
          </w:p>
        </w:tc>
        <w:tc>
          <w:tcPr>
            <w:tcW w:w="3908" w:type="dxa"/>
            <w:tcBorders>
              <w:top w:val="single" w:sz="4" w:space="0" w:color="auto"/>
              <w:left w:val="single" w:sz="4" w:space="0" w:color="auto"/>
              <w:bottom w:val="single" w:sz="4" w:space="0" w:color="auto"/>
              <w:right w:val="single" w:sz="4" w:space="0" w:color="auto"/>
            </w:tcBorders>
          </w:tcPr>
          <w:p w14:paraId="63AB51E2" w14:textId="77777777" w:rsidR="00C149A5" w:rsidRPr="000F0BA0" w:rsidRDefault="00C149A5" w:rsidP="00071FDB">
            <w:pPr>
              <w:pStyle w:val="TAL"/>
              <w:rPr>
                <w:rFonts w:cs="Arial"/>
                <w:szCs w:val="18"/>
              </w:rPr>
            </w:pPr>
            <w:r w:rsidRPr="000F0BA0">
              <w:t>Contains the recommended and the minimum timer values for supervision of MT SMS response. It shall be present if the ipSmGwInd attribute in the request is set to true.</w:t>
            </w:r>
          </w:p>
        </w:tc>
      </w:tr>
    </w:tbl>
    <w:p w14:paraId="19745741" w14:textId="77777777" w:rsidR="00C149A5" w:rsidRPr="000F0BA0" w:rsidRDefault="00C149A5" w:rsidP="00C149A5"/>
    <w:p w14:paraId="1F441DED" w14:textId="251B999E" w:rsidR="00C149A5" w:rsidRPr="000F0BA0" w:rsidRDefault="00C149A5" w:rsidP="00C149A5">
      <w:pPr>
        <w:pStyle w:val="Heading5"/>
      </w:pPr>
      <w:bookmarkStart w:id="3723" w:name="_Toc177476944"/>
      <w:r w:rsidRPr="000F0BA0">
        <w:t>6.2.6.2.</w:t>
      </w:r>
      <w:r w:rsidR="00E40E08" w:rsidRPr="000F0BA0">
        <w:t>31</w:t>
      </w:r>
      <w:r w:rsidRPr="000F0BA0">
        <w:tab/>
        <w:t>Type: IpSmGwGuidance</w:t>
      </w:r>
      <w:bookmarkEnd w:id="3723"/>
    </w:p>
    <w:p w14:paraId="133CC140" w14:textId="36049EA4" w:rsidR="00C149A5" w:rsidRPr="000F0BA0" w:rsidRDefault="00C149A5" w:rsidP="00C149A5">
      <w:pPr>
        <w:pStyle w:val="TH"/>
      </w:pPr>
      <w:r w:rsidRPr="000F0BA0">
        <w:rPr>
          <w:noProof/>
        </w:rPr>
        <w:t>Table </w:t>
      </w:r>
      <w:r w:rsidRPr="000F0BA0">
        <w:t>6.2.6.2.</w:t>
      </w:r>
      <w:r w:rsidR="00E40E08" w:rsidRPr="000F0BA0">
        <w:t>31</w:t>
      </w:r>
      <w:r w:rsidRPr="000F0BA0">
        <w:t xml:space="preserve">-1: </w:t>
      </w:r>
      <w:r w:rsidRPr="000F0BA0">
        <w:rPr>
          <w:noProof/>
        </w:rPr>
        <w:t xml:space="preserve">Definition of type </w:t>
      </w:r>
      <w:r w:rsidRPr="000F0BA0">
        <w:t>IpSmGwGuid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C149A5" w:rsidRPr="000F0BA0" w14:paraId="6D5307FD"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1CCE77EA" w14:textId="77777777" w:rsidR="00C149A5" w:rsidRPr="000F0BA0" w:rsidRDefault="00C149A5" w:rsidP="00071FDB">
            <w:pPr>
              <w:pStyle w:val="TAH"/>
            </w:pPr>
            <w:r w:rsidRPr="000F0BA0">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37DB004F" w14:textId="77777777" w:rsidR="00C149A5" w:rsidRPr="000F0BA0" w:rsidRDefault="00C149A5" w:rsidP="00071FDB">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7A7A84B" w14:textId="77777777" w:rsidR="00C149A5" w:rsidRPr="000F0BA0" w:rsidRDefault="00C149A5" w:rsidP="00071FDB">
            <w:pPr>
              <w:pStyle w:val="TAH"/>
            </w:pPr>
            <w:r w:rsidRPr="000F0BA0">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25F03E08" w14:textId="77777777" w:rsidR="00C149A5" w:rsidRPr="000F0BA0" w:rsidRDefault="00C149A5" w:rsidP="00071FDB">
            <w:pPr>
              <w:pStyle w:val="TAH"/>
              <w:jc w:val="left"/>
            </w:pPr>
            <w:r w:rsidRPr="000F0BA0">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0C888B42" w14:textId="77777777" w:rsidR="00C149A5" w:rsidRPr="000F0BA0" w:rsidRDefault="00C149A5" w:rsidP="00071FDB">
            <w:pPr>
              <w:pStyle w:val="TAH"/>
              <w:rPr>
                <w:rFonts w:cs="Arial"/>
                <w:szCs w:val="18"/>
              </w:rPr>
            </w:pPr>
            <w:r w:rsidRPr="000F0BA0">
              <w:rPr>
                <w:rFonts w:cs="Arial"/>
                <w:szCs w:val="18"/>
              </w:rPr>
              <w:t>Description</w:t>
            </w:r>
          </w:p>
        </w:tc>
      </w:tr>
      <w:tr w:rsidR="00C149A5" w:rsidRPr="000F0BA0" w14:paraId="7543B5AB"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tcPr>
          <w:p w14:paraId="25666AC6" w14:textId="77777777" w:rsidR="00C149A5" w:rsidRPr="000F0BA0" w:rsidRDefault="00C149A5" w:rsidP="00071FDB">
            <w:pPr>
              <w:pStyle w:val="TAL"/>
              <w:rPr>
                <w:lang w:eastAsia="zh-CN"/>
              </w:rPr>
            </w:pPr>
            <w:r w:rsidRPr="000F0BA0">
              <w:rPr>
                <w:lang w:eastAsia="zh-CN"/>
              </w:rPr>
              <w:t>minDeliveryTime</w:t>
            </w:r>
          </w:p>
        </w:tc>
        <w:tc>
          <w:tcPr>
            <w:tcW w:w="1277" w:type="dxa"/>
            <w:tcBorders>
              <w:top w:val="single" w:sz="4" w:space="0" w:color="auto"/>
              <w:left w:val="single" w:sz="4" w:space="0" w:color="auto"/>
              <w:bottom w:val="single" w:sz="4" w:space="0" w:color="auto"/>
              <w:right w:val="single" w:sz="4" w:space="0" w:color="auto"/>
            </w:tcBorders>
          </w:tcPr>
          <w:p w14:paraId="651AFD21" w14:textId="77777777" w:rsidR="00C149A5" w:rsidRPr="000F0BA0" w:rsidRDefault="00C149A5" w:rsidP="00071FDB">
            <w:pPr>
              <w:pStyle w:val="TAL"/>
            </w:pPr>
            <w:r w:rsidRPr="000F0BA0">
              <w:t>integer</w:t>
            </w:r>
          </w:p>
        </w:tc>
        <w:tc>
          <w:tcPr>
            <w:tcW w:w="283" w:type="dxa"/>
            <w:tcBorders>
              <w:top w:val="single" w:sz="4" w:space="0" w:color="auto"/>
              <w:left w:val="single" w:sz="4" w:space="0" w:color="auto"/>
              <w:bottom w:val="single" w:sz="4" w:space="0" w:color="auto"/>
              <w:right w:val="single" w:sz="4" w:space="0" w:color="auto"/>
            </w:tcBorders>
          </w:tcPr>
          <w:p w14:paraId="576DB49A" w14:textId="77777777" w:rsidR="00C149A5" w:rsidRPr="000F0BA0" w:rsidRDefault="00C149A5" w:rsidP="00071FDB">
            <w:pPr>
              <w:pStyle w:val="TAC"/>
            </w:pPr>
            <w:r w:rsidRPr="000F0BA0">
              <w:t>M</w:t>
            </w:r>
          </w:p>
        </w:tc>
        <w:tc>
          <w:tcPr>
            <w:tcW w:w="1135" w:type="dxa"/>
            <w:tcBorders>
              <w:top w:val="single" w:sz="4" w:space="0" w:color="auto"/>
              <w:left w:val="single" w:sz="4" w:space="0" w:color="auto"/>
              <w:bottom w:val="single" w:sz="4" w:space="0" w:color="auto"/>
              <w:right w:val="single" w:sz="4" w:space="0" w:color="auto"/>
            </w:tcBorders>
          </w:tcPr>
          <w:p w14:paraId="26B65B14" w14:textId="77777777" w:rsidR="00C149A5" w:rsidRPr="000F0BA0" w:rsidRDefault="00C149A5" w:rsidP="00071FDB">
            <w:pPr>
              <w:pStyle w:val="TAL"/>
            </w:pPr>
            <w:r w:rsidRPr="000F0BA0">
              <w:t>1</w:t>
            </w:r>
          </w:p>
        </w:tc>
        <w:tc>
          <w:tcPr>
            <w:tcW w:w="4251" w:type="dxa"/>
            <w:tcBorders>
              <w:top w:val="single" w:sz="4" w:space="0" w:color="auto"/>
              <w:left w:val="single" w:sz="4" w:space="0" w:color="auto"/>
              <w:bottom w:val="single" w:sz="4" w:space="0" w:color="auto"/>
              <w:right w:val="single" w:sz="4" w:space="0" w:color="auto"/>
            </w:tcBorders>
          </w:tcPr>
          <w:p w14:paraId="3CD0CDA8" w14:textId="77777777" w:rsidR="00C149A5" w:rsidRPr="000F0BA0" w:rsidRDefault="00C149A5" w:rsidP="00071FDB">
            <w:pPr>
              <w:pStyle w:val="TAL"/>
            </w:pPr>
            <w:r w:rsidRPr="000F0BA0">
              <w:t xml:space="preserve">The minimum timer value </w:t>
            </w:r>
            <w:r w:rsidRPr="000F0BA0">
              <w:rPr>
                <w:lang w:eastAsia="zh-CN"/>
              </w:rPr>
              <w:t>in units of seconds</w:t>
            </w:r>
            <w:r w:rsidRPr="000F0BA0">
              <w:t>.</w:t>
            </w:r>
          </w:p>
          <w:p w14:paraId="316E7322" w14:textId="77777777" w:rsidR="00C149A5" w:rsidRPr="000F0BA0" w:rsidRDefault="00C149A5" w:rsidP="00071FDB">
            <w:pPr>
              <w:pStyle w:val="TAL"/>
              <w:rPr>
                <w:rFonts w:cs="Arial"/>
                <w:szCs w:val="18"/>
              </w:rPr>
            </w:pPr>
            <w:r w:rsidRPr="000F0BA0">
              <w:t>Minimum = 30. Maximum = 600.</w:t>
            </w:r>
          </w:p>
        </w:tc>
      </w:tr>
      <w:tr w:rsidR="00C149A5" w:rsidRPr="000F0BA0" w14:paraId="50AA00F2" w14:textId="77777777" w:rsidTr="00071FDB">
        <w:trPr>
          <w:jc w:val="center"/>
        </w:trPr>
        <w:tc>
          <w:tcPr>
            <w:tcW w:w="2557" w:type="dxa"/>
            <w:tcBorders>
              <w:top w:val="single" w:sz="4" w:space="0" w:color="auto"/>
              <w:left w:val="single" w:sz="4" w:space="0" w:color="auto"/>
              <w:bottom w:val="single" w:sz="4" w:space="0" w:color="auto"/>
              <w:right w:val="single" w:sz="4" w:space="0" w:color="auto"/>
            </w:tcBorders>
          </w:tcPr>
          <w:p w14:paraId="419D448D" w14:textId="77777777" w:rsidR="00C149A5" w:rsidRPr="000F0BA0" w:rsidRDefault="00C149A5" w:rsidP="00071FDB">
            <w:pPr>
              <w:pStyle w:val="TAL"/>
              <w:rPr>
                <w:lang w:eastAsia="zh-CN"/>
              </w:rPr>
            </w:pPr>
            <w:r w:rsidRPr="000F0BA0">
              <w:rPr>
                <w:lang w:eastAsia="zh-CN"/>
              </w:rPr>
              <w:t>recommDeliveryTime</w:t>
            </w:r>
          </w:p>
        </w:tc>
        <w:tc>
          <w:tcPr>
            <w:tcW w:w="1277" w:type="dxa"/>
            <w:tcBorders>
              <w:top w:val="single" w:sz="4" w:space="0" w:color="auto"/>
              <w:left w:val="single" w:sz="4" w:space="0" w:color="auto"/>
              <w:bottom w:val="single" w:sz="4" w:space="0" w:color="auto"/>
              <w:right w:val="single" w:sz="4" w:space="0" w:color="auto"/>
            </w:tcBorders>
          </w:tcPr>
          <w:p w14:paraId="495BB08F" w14:textId="77777777" w:rsidR="00C149A5" w:rsidRPr="000F0BA0" w:rsidRDefault="00C149A5" w:rsidP="00071FDB">
            <w:pPr>
              <w:pStyle w:val="TAL"/>
            </w:pPr>
            <w:r w:rsidRPr="000F0BA0">
              <w:t>integer</w:t>
            </w:r>
          </w:p>
        </w:tc>
        <w:tc>
          <w:tcPr>
            <w:tcW w:w="283" w:type="dxa"/>
            <w:tcBorders>
              <w:top w:val="single" w:sz="4" w:space="0" w:color="auto"/>
              <w:left w:val="single" w:sz="4" w:space="0" w:color="auto"/>
              <w:bottom w:val="single" w:sz="4" w:space="0" w:color="auto"/>
              <w:right w:val="single" w:sz="4" w:space="0" w:color="auto"/>
            </w:tcBorders>
          </w:tcPr>
          <w:p w14:paraId="5D9147E5" w14:textId="77777777" w:rsidR="00C149A5" w:rsidRPr="000F0BA0" w:rsidRDefault="00C149A5" w:rsidP="00071FDB">
            <w:pPr>
              <w:pStyle w:val="TAC"/>
              <w:rPr>
                <w:lang w:eastAsia="zh-CN"/>
              </w:rPr>
            </w:pPr>
            <w:r w:rsidRPr="000F0BA0">
              <w:rPr>
                <w:lang w:eastAsia="zh-CN"/>
              </w:rPr>
              <w:t>M</w:t>
            </w:r>
          </w:p>
        </w:tc>
        <w:tc>
          <w:tcPr>
            <w:tcW w:w="1135" w:type="dxa"/>
            <w:tcBorders>
              <w:top w:val="single" w:sz="4" w:space="0" w:color="auto"/>
              <w:left w:val="single" w:sz="4" w:space="0" w:color="auto"/>
              <w:bottom w:val="single" w:sz="4" w:space="0" w:color="auto"/>
              <w:right w:val="single" w:sz="4" w:space="0" w:color="auto"/>
            </w:tcBorders>
          </w:tcPr>
          <w:p w14:paraId="29801640" w14:textId="77777777" w:rsidR="00C149A5" w:rsidRPr="000F0BA0" w:rsidRDefault="00C149A5" w:rsidP="00071FDB">
            <w:pPr>
              <w:pStyle w:val="TAL"/>
              <w:rPr>
                <w:lang w:eastAsia="zh-CN"/>
              </w:rPr>
            </w:pPr>
            <w:r w:rsidRPr="000F0BA0">
              <w:rPr>
                <w:lang w:eastAsia="zh-CN"/>
              </w:rPr>
              <w:t>1</w:t>
            </w:r>
          </w:p>
        </w:tc>
        <w:tc>
          <w:tcPr>
            <w:tcW w:w="4251" w:type="dxa"/>
            <w:tcBorders>
              <w:top w:val="single" w:sz="4" w:space="0" w:color="auto"/>
              <w:left w:val="single" w:sz="4" w:space="0" w:color="auto"/>
              <w:bottom w:val="single" w:sz="4" w:space="0" w:color="auto"/>
              <w:right w:val="single" w:sz="4" w:space="0" w:color="auto"/>
            </w:tcBorders>
          </w:tcPr>
          <w:p w14:paraId="31E26AF8" w14:textId="77777777" w:rsidR="00C149A5" w:rsidRPr="000F0BA0" w:rsidRDefault="00C149A5" w:rsidP="00071FDB">
            <w:pPr>
              <w:pStyle w:val="TAL"/>
            </w:pPr>
            <w:r w:rsidRPr="000F0BA0">
              <w:t>The recommended timer value</w:t>
            </w:r>
            <w:r w:rsidRPr="000F0BA0">
              <w:rPr>
                <w:lang w:eastAsia="zh-CN"/>
              </w:rPr>
              <w:t xml:space="preserve"> in units of seconds</w:t>
            </w:r>
            <w:r w:rsidRPr="000F0BA0">
              <w:t>.</w:t>
            </w:r>
          </w:p>
          <w:p w14:paraId="562E7E24" w14:textId="77777777" w:rsidR="00C149A5" w:rsidRPr="000F0BA0" w:rsidRDefault="00C149A5" w:rsidP="00071FDB">
            <w:pPr>
              <w:pStyle w:val="TAL"/>
              <w:rPr>
                <w:rFonts w:cs="Arial"/>
                <w:szCs w:val="18"/>
              </w:rPr>
            </w:pPr>
            <w:r w:rsidRPr="000F0BA0">
              <w:t>Minimum = 30. Maximum = 600.</w:t>
            </w:r>
          </w:p>
        </w:tc>
      </w:tr>
    </w:tbl>
    <w:p w14:paraId="24F323E6" w14:textId="77777777" w:rsidR="00C149A5" w:rsidRPr="000F0BA0" w:rsidRDefault="00C149A5" w:rsidP="00C149A5"/>
    <w:p w14:paraId="1EB4FC2F" w14:textId="06C1420B" w:rsidR="00C149A5" w:rsidRPr="000F0BA0" w:rsidRDefault="00C149A5" w:rsidP="00C149A5">
      <w:pPr>
        <w:pStyle w:val="Heading5"/>
      </w:pPr>
      <w:bookmarkStart w:id="3724" w:name="_Toc177476945"/>
      <w:r w:rsidRPr="000F0BA0">
        <w:t>6.2.6.2.</w:t>
      </w:r>
      <w:r w:rsidR="00E40E08" w:rsidRPr="000F0BA0">
        <w:t>32</w:t>
      </w:r>
      <w:r w:rsidRPr="000F0BA0">
        <w:tab/>
        <w:t>Type: SmsRouterInfo</w:t>
      </w:r>
      <w:bookmarkEnd w:id="3724"/>
    </w:p>
    <w:p w14:paraId="203B5172" w14:textId="290B3CE9" w:rsidR="00C149A5" w:rsidRPr="000F0BA0" w:rsidRDefault="00C149A5" w:rsidP="00C149A5">
      <w:pPr>
        <w:pStyle w:val="TH"/>
      </w:pPr>
      <w:r w:rsidRPr="000F0BA0">
        <w:rPr>
          <w:noProof/>
        </w:rPr>
        <w:t>Table </w:t>
      </w:r>
      <w:r w:rsidRPr="000F0BA0">
        <w:t>6.2.6.2.</w:t>
      </w:r>
      <w:r w:rsidR="00E40E08" w:rsidRPr="000F0BA0">
        <w:t>32</w:t>
      </w:r>
      <w:r w:rsidRPr="000F0BA0">
        <w:t xml:space="preserve">-1: </w:t>
      </w:r>
      <w:r w:rsidRPr="000F0BA0">
        <w:rPr>
          <w:noProof/>
        </w:rPr>
        <w:t>Definition of type SmsRout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C149A5" w:rsidRPr="000F0BA0" w14:paraId="50E5EE6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EB04900" w14:textId="77777777" w:rsidR="00C149A5" w:rsidRPr="000F0BA0" w:rsidRDefault="00C149A5"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BED3C85" w14:textId="77777777" w:rsidR="00C149A5" w:rsidRPr="000F0BA0" w:rsidRDefault="00C149A5"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737AB03" w14:textId="77777777" w:rsidR="00C149A5" w:rsidRPr="000F0BA0" w:rsidRDefault="00C149A5"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DA84CC1" w14:textId="77777777" w:rsidR="00C149A5" w:rsidRPr="000F0BA0" w:rsidRDefault="00C149A5"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C9590EF" w14:textId="77777777" w:rsidR="00C149A5" w:rsidRPr="000F0BA0" w:rsidRDefault="00C149A5" w:rsidP="00071FDB">
            <w:pPr>
              <w:pStyle w:val="TAH"/>
              <w:rPr>
                <w:rFonts w:cs="Arial"/>
                <w:szCs w:val="18"/>
              </w:rPr>
            </w:pPr>
            <w:r w:rsidRPr="000F0BA0">
              <w:rPr>
                <w:rFonts w:cs="Arial"/>
                <w:szCs w:val="18"/>
              </w:rPr>
              <w:t>Description</w:t>
            </w:r>
          </w:p>
        </w:tc>
      </w:tr>
      <w:tr w:rsidR="00C149A5" w:rsidRPr="000F0BA0" w14:paraId="46F9898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F6B2A4" w14:textId="77777777" w:rsidR="00C149A5" w:rsidRPr="000F0BA0" w:rsidRDefault="00C149A5" w:rsidP="00071FDB">
            <w:pPr>
              <w:pStyle w:val="TAL"/>
            </w:pPr>
            <w:r w:rsidRPr="000F0BA0">
              <w:t>nfInstanceId</w:t>
            </w:r>
          </w:p>
        </w:tc>
        <w:tc>
          <w:tcPr>
            <w:tcW w:w="1842" w:type="dxa"/>
            <w:tcBorders>
              <w:top w:val="single" w:sz="4" w:space="0" w:color="auto"/>
              <w:left w:val="single" w:sz="4" w:space="0" w:color="auto"/>
              <w:bottom w:val="single" w:sz="4" w:space="0" w:color="auto"/>
              <w:right w:val="single" w:sz="4" w:space="0" w:color="auto"/>
            </w:tcBorders>
          </w:tcPr>
          <w:p w14:paraId="56300848" w14:textId="77777777" w:rsidR="00C149A5" w:rsidRPr="000F0BA0" w:rsidRDefault="00C149A5" w:rsidP="00071FDB">
            <w:pPr>
              <w:pStyle w:val="TAL"/>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0BBA8FAC"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F2660FA"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E62FFBB" w14:textId="77777777" w:rsidR="00C149A5" w:rsidRPr="000F0BA0" w:rsidRDefault="00C149A5" w:rsidP="00071FDB">
            <w:pPr>
              <w:pStyle w:val="TAL"/>
              <w:rPr>
                <w:rFonts w:cs="Arial"/>
                <w:szCs w:val="18"/>
              </w:rPr>
            </w:pPr>
            <w:r w:rsidRPr="000F0BA0">
              <w:rPr>
                <w:rFonts w:cs="Arial"/>
                <w:szCs w:val="18"/>
              </w:rPr>
              <w:t>NF Instance ID of the SMS Router</w:t>
            </w:r>
          </w:p>
        </w:tc>
      </w:tr>
      <w:tr w:rsidR="00C149A5" w:rsidRPr="000F0BA0" w14:paraId="442DF59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E1D6BF6" w14:textId="77777777" w:rsidR="00C149A5" w:rsidRPr="000F0BA0" w:rsidRDefault="00C149A5" w:rsidP="00071FDB">
            <w:pPr>
              <w:pStyle w:val="TAL"/>
            </w:pPr>
            <w:r w:rsidRPr="000F0BA0">
              <w:t>diameterAddress</w:t>
            </w:r>
          </w:p>
        </w:tc>
        <w:tc>
          <w:tcPr>
            <w:tcW w:w="1842" w:type="dxa"/>
            <w:tcBorders>
              <w:top w:val="single" w:sz="4" w:space="0" w:color="auto"/>
              <w:left w:val="single" w:sz="4" w:space="0" w:color="auto"/>
              <w:bottom w:val="single" w:sz="4" w:space="0" w:color="auto"/>
              <w:right w:val="single" w:sz="4" w:space="0" w:color="auto"/>
            </w:tcBorders>
          </w:tcPr>
          <w:p w14:paraId="79C3A27E" w14:textId="77777777" w:rsidR="00C149A5" w:rsidRPr="000F0BA0" w:rsidRDefault="00C149A5" w:rsidP="00071FDB">
            <w:pPr>
              <w:pStyle w:val="TAL"/>
            </w:pPr>
            <w:r w:rsidRPr="000F0BA0">
              <w:t>NetworkNodeDiameterAddress</w:t>
            </w:r>
          </w:p>
        </w:tc>
        <w:tc>
          <w:tcPr>
            <w:tcW w:w="426" w:type="dxa"/>
            <w:tcBorders>
              <w:top w:val="single" w:sz="4" w:space="0" w:color="auto"/>
              <w:left w:val="single" w:sz="4" w:space="0" w:color="auto"/>
              <w:bottom w:val="single" w:sz="4" w:space="0" w:color="auto"/>
              <w:right w:val="single" w:sz="4" w:space="0" w:color="auto"/>
            </w:tcBorders>
          </w:tcPr>
          <w:p w14:paraId="613DABCA"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15F45381"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9343DA6" w14:textId="77777777" w:rsidR="00C149A5" w:rsidRPr="000F0BA0" w:rsidRDefault="00C149A5" w:rsidP="00071FDB">
            <w:pPr>
              <w:pStyle w:val="TAL"/>
              <w:rPr>
                <w:rFonts w:cs="Arial"/>
                <w:szCs w:val="18"/>
              </w:rPr>
            </w:pPr>
            <w:r w:rsidRPr="000F0BA0">
              <w:rPr>
                <w:rFonts w:cs="Arial"/>
                <w:szCs w:val="18"/>
              </w:rPr>
              <w:t>Diameter address of the SMS Router</w:t>
            </w:r>
          </w:p>
        </w:tc>
      </w:tr>
      <w:tr w:rsidR="00C149A5" w:rsidRPr="000F0BA0" w14:paraId="6105ECD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232F44D" w14:textId="77777777" w:rsidR="00C149A5" w:rsidRPr="000F0BA0" w:rsidRDefault="00C149A5" w:rsidP="00071FDB">
            <w:pPr>
              <w:pStyle w:val="TAL"/>
            </w:pPr>
            <w:r w:rsidRPr="000F0BA0">
              <w:t>mapAddress</w:t>
            </w:r>
          </w:p>
        </w:tc>
        <w:tc>
          <w:tcPr>
            <w:tcW w:w="1842" w:type="dxa"/>
            <w:tcBorders>
              <w:top w:val="single" w:sz="4" w:space="0" w:color="auto"/>
              <w:left w:val="single" w:sz="4" w:space="0" w:color="auto"/>
              <w:bottom w:val="single" w:sz="4" w:space="0" w:color="auto"/>
              <w:right w:val="single" w:sz="4" w:space="0" w:color="auto"/>
            </w:tcBorders>
          </w:tcPr>
          <w:p w14:paraId="67D2F707" w14:textId="77777777" w:rsidR="00C149A5" w:rsidRPr="000F0BA0" w:rsidRDefault="00C149A5" w:rsidP="00071FDB">
            <w:pPr>
              <w:pStyle w:val="TAL"/>
            </w:pPr>
            <w:r w:rsidRPr="000F0BA0">
              <w:t>E164Number</w:t>
            </w:r>
          </w:p>
        </w:tc>
        <w:tc>
          <w:tcPr>
            <w:tcW w:w="426" w:type="dxa"/>
            <w:tcBorders>
              <w:top w:val="single" w:sz="4" w:space="0" w:color="auto"/>
              <w:left w:val="single" w:sz="4" w:space="0" w:color="auto"/>
              <w:bottom w:val="single" w:sz="4" w:space="0" w:color="auto"/>
              <w:right w:val="single" w:sz="4" w:space="0" w:color="auto"/>
            </w:tcBorders>
          </w:tcPr>
          <w:p w14:paraId="235BA535" w14:textId="77777777" w:rsidR="00C149A5" w:rsidRPr="000F0BA0" w:rsidRDefault="00C149A5"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DDD97AE" w14:textId="77777777" w:rsidR="00C149A5" w:rsidRPr="000F0BA0" w:rsidRDefault="00C149A5"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910B53F" w14:textId="77777777" w:rsidR="00C149A5" w:rsidRPr="000F0BA0" w:rsidRDefault="00C149A5" w:rsidP="00071FDB">
            <w:pPr>
              <w:pStyle w:val="TAL"/>
              <w:rPr>
                <w:rFonts w:cs="Arial"/>
                <w:szCs w:val="18"/>
              </w:rPr>
            </w:pPr>
            <w:r w:rsidRPr="000F0BA0">
              <w:rPr>
                <w:rFonts w:cs="Arial"/>
                <w:szCs w:val="18"/>
              </w:rPr>
              <w:t>MAP address of the SMS Router</w:t>
            </w:r>
          </w:p>
        </w:tc>
      </w:tr>
      <w:tr w:rsidR="006E48AC" w:rsidRPr="000F0BA0" w14:paraId="628F68E5" w14:textId="77777777" w:rsidTr="006E48AC">
        <w:trPr>
          <w:jc w:val="center"/>
        </w:trPr>
        <w:tc>
          <w:tcPr>
            <w:tcW w:w="2090" w:type="dxa"/>
            <w:tcBorders>
              <w:top w:val="single" w:sz="4" w:space="0" w:color="auto"/>
              <w:left w:val="single" w:sz="4" w:space="0" w:color="auto"/>
              <w:bottom w:val="single" w:sz="4" w:space="0" w:color="auto"/>
              <w:right w:val="single" w:sz="4" w:space="0" w:color="auto"/>
            </w:tcBorders>
          </w:tcPr>
          <w:p w14:paraId="17C85CD6" w14:textId="77777777" w:rsidR="006E48AC" w:rsidRPr="000F0BA0" w:rsidRDefault="006E48AC" w:rsidP="00071FDB">
            <w:pPr>
              <w:pStyle w:val="TAL"/>
            </w:pPr>
            <w:r w:rsidRPr="000F0BA0">
              <w:t>routerIpv4</w:t>
            </w:r>
          </w:p>
        </w:tc>
        <w:tc>
          <w:tcPr>
            <w:tcW w:w="1842" w:type="dxa"/>
            <w:tcBorders>
              <w:top w:val="single" w:sz="4" w:space="0" w:color="auto"/>
              <w:left w:val="single" w:sz="4" w:space="0" w:color="auto"/>
              <w:bottom w:val="single" w:sz="4" w:space="0" w:color="auto"/>
              <w:right w:val="single" w:sz="4" w:space="0" w:color="auto"/>
            </w:tcBorders>
          </w:tcPr>
          <w:p w14:paraId="7C9E38B5" w14:textId="77777777" w:rsidR="006E48AC" w:rsidRPr="000F0BA0" w:rsidRDefault="006E48AC" w:rsidP="00071FDB">
            <w:pPr>
              <w:pStyle w:val="TAL"/>
            </w:pPr>
            <w:r w:rsidRPr="000F0BA0">
              <w:t>Ipv4Addr</w:t>
            </w:r>
          </w:p>
        </w:tc>
        <w:tc>
          <w:tcPr>
            <w:tcW w:w="426" w:type="dxa"/>
            <w:tcBorders>
              <w:top w:val="single" w:sz="4" w:space="0" w:color="auto"/>
              <w:left w:val="single" w:sz="4" w:space="0" w:color="auto"/>
              <w:bottom w:val="single" w:sz="4" w:space="0" w:color="auto"/>
              <w:right w:val="single" w:sz="4" w:space="0" w:color="auto"/>
            </w:tcBorders>
          </w:tcPr>
          <w:p w14:paraId="5CF27615" w14:textId="77777777" w:rsidR="006E48AC" w:rsidRPr="000F0BA0" w:rsidRDefault="006E48AC"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5CA8E70F"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6B505B6" w14:textId="77777777" w:rsidR="006E48AC" w:rsidRPr="000F0BA0" w:rsidRDefault="006E48AC" w:rsidP="00071FDB">
            <w:pPr>
              <w:pStyle w:val="TAL"/>
              <w:rPr>
                <w:rFonts w:cs="Arial"/>
                <w:szCs w:val="18"/>
              </w:rPr>
            </w:pPr>
            <w:r w:rsidRPr="000F0BA0">
              <w:rPr>
                <w:rFonts w:cs="Arial"/>
                <w:szCs w:val="18"/>
              </w:rPr>
              <w:t>This IE shall be present if available.</w:t>
            </w:r>
          </w:p>
          <w:p w14:paraId="79A8FA18" w14:textId="77777777" w:rsidR="006E48AC" w:rsidRPr="000F0BA0" w:rsidRDefault="006E48AC" w:rsidP="00071FDB">
            <w:pPr>
              <w:pStyle w:val="TAL"/>
              <w:rPr>
                <w:rFonts w:cs="Arial"/>
                <w:szCs w:val="18"/>
              </w:rPr>
            </w:pPr>
            <w:r w:rsidRPr="000F0BA0">
              <w:rPr>
                <w:rFonts w:cs="Arial"/>
                <w:szCs w:val="18"/>
              </w:rPr>
              <w:t>When present, this IE indicates the IPv4 address of the SMS Router.</w:t>
            </w:r>
          </w:p>
        </w:tc>
      </w:tr>
      <w:tr w:rsidR="006E48AC" w:rsidRPr="000F0BA0" w14:paraId="090B89D8" w14:textId="77777777" w:rsidTr="006E48AC">
        <w:trPr>
          <w:jc w:val="center"/>
        </w:trPr>
        <w:tc>
          <w:tcPr>
            <w:tcW w:w="2090" w:type="dxa"/>
            <w:tcBorders>
              <w:top w:val="single" w:sz="4" w:space="0" w:color="auto"/>
              <w:left w:val="single" w:sz="4" w:space="0" w:color="auto"/>
              <w:bottom w:val="single" w:sz="4" w:space="0" w:color="auto"/>
              <w:right w:val="single" w:sz="4" w:space="0" w:color="auto"/>
            </w:tcBorders>
          </w:tcPr>
          <w:p w14:paraId="32B814E6" w14:textId="77777777" w:rsidR="006E48AC" w:rsidRPr="000F0BA0" w:rsidRDefault="006E48AC" w:rsidP="00071FDB">
            <w:pPr>
              <w:pStyle w:val="TAL"/>
            </w:pPr>
            <w:r w:rsidRPr="000F0BA0">
              <w:t>routerIpv6</w:t>
            </w:r>
          </w:p>
        </w:tc>
        <w:tc>
          <w:tcPr>
            <w:tcW w:w="1842" w:type="dxa"/>
            <w:tcBorders>
              <w:top w:val="single" w:sz="4" w:space="0" w:color="auto"/>
              <w:left w:val="single" w:sz="4" w:space="0" w:color="auto"/>
              <w:bottom w:val="single" w:sz="4" w:space="0" w:color="auto"/>
              <w:right w:val="single" w:sz="4" w:space="0" w:color="auto"/>
            </w:tcBorders>
          </w:tcPr>
          <w:p w14:paraId="5B06911F" w14:textId="77777777" w:rsidR="006E48AC" w:rsidRPr="000F0BA0" w:rsidRDefault="006E48AC" w:rsidP="00071FDB">
            <w:pPr>
              <w:pStyle w:val="TAL"/>
            </w:pPr>
            <w:r w:rsidRPr="000F0BA0">
              <w:t>Ipv6Addr</w:t>
            </w:r>
          </w:p>
        </w:tc>
        <w:tc>
          <w:tcPr>
            <w:tcW w:w="426" w:type="dxa"/>
            <w:tcBorders>
              <w:top w:val="single" w:sz="4" w:space="0" w:color="auto"/>
              <w:left w:val="single" w:sz="4" w:space="0" w:color="auto"/>
              <w:bottom w:val="single" w:sz="4" w:space="0" w:color="auto"/>
              <w:right w:val="single" w:sz="4" w:space="0" w:color="auto"/>
            </w:tcBorders>
          </w:tcPr>
          <w:p w14:paraId="25FA3CBD" w14:textId="77777777" w:rsidR="006E48AC" w:rsidRPr="000F0BA0" w:rsidRDefault="006E48AC"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BF8D669"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4463303" w14:textId="77777777" w:rsidR="006E48AC" w:rsidRPr="000F0BA0" w:rsidRDefault="006E48AC" w:rsidP="00071FDB">
            <w:pPr>
              <w:pStyle w:val="TAL"/>
              <w:rPr>
                <w:rFonts w:cs="Arial"/>
                <w:szCs w:val="18"/>
              </w:rPr>
            </w:pPr>
            <w:r w:rsidRPr="000F0BA0">
              <w:rPr>
                <w:rFonts w:cs="Arial"/>
                <w:szCs w:val="18"/>
              </w:rPr>
              <w:t>This IE shall be present if available.</w:t>
            </w:r>
          </w:p>
          <w:p w14:paraId="741FF51F" w14:textId="77777777" w:rsidR="006E48AC" w:rsidRPr="000F0BA0" w:rsidRDefault="006E48AC" w:rsidP="00071FDB">
            <w:pPr>
              <w:pStyle w:val="TAL"/>
              <w:rPr>
                <w:rFonts w:cs="Arial"/>
                <w:szCs w:val="18"/>
              </w:rPr>
            </w:pPr>
            <w:r w:rsidRPr="000F0BA0">
              <w:rPr>
                <w:rFonts w:cs="Arial"/>
                <w:szCs w:val="18"/>
              </w:rPr>
              <w:t>When present, this IE indicates the IPv6 address of the SMS Router.</w:t>
            </w:r>
          </w:p>
        </w:tc>
      </w:tr>
      <w:tr w:rsidR="006E48AC" w:rsidRPr="000F0BA0" w14:paraId="32E54222" w14:textId="77777777" w:rsidTr="006E48AC">
        <w:trPr>
          <w:jc w:val="center"/>
        </w:trPr>
        <w:tc>
          <w:tcPr>
            <w:tcW w:w="2090" w:type="dxa"/>
            <w:tcBorders>
              <w:top w:val="single" w:sz="4" w:space="0" w:color="auto"/>
              <w:left w:val="single" w:sz="4" w:space="0" w:color="auto"/>
              <w:bottom w:val="single" w:sz="4" w:space="0" w:color="auto"/>
              <w:right w:val="single" w:sz="4" w:space="0" w:color="auto"/>
            </w:tcBorders>
          </w:tcPr>
          <w:p w14:paraId="1AB3E662" w14:textId="77777777" w:rsidR="006E48AC" w:rsidRPr="000F0BA0" w:rsidRDefault="006E48AC" w:rsidP="00071FDB">
            <w:pPr>
              <w:pStyle w:val="TAL"/>
            </w:pPr>
            <w:r w:rsidRPr="000F0BA0">
              <w:t>routerFqdn</w:t>
            </w:r>
          </w:p>
        </w:tc>
        <w:tc>
          <w:tcPr>
            <w:tcW w:w="1842" w:type="dxa"/>
            <w:tcBorders>
              <w:top w:val="single" w:sz="4" w:space="0" w:color="auto"/>
              <w:left w:val="single" w:sz="4" w:space="0" w:color="auto"/>
              <w:bottom w:val="single" w:sz="4" w:space="0" w:color="auto"/>
              <w:right w:val="single" w:sz="4" w:space="0" w:color="auto"/>
            </w:tcBorders>
          </w:tcPr>
          <w:p w14:paraId="0299F8F3" w14:textId="77777777" w:rsidR="006E48AC" w:rsidRPr="000F0BA0" w:rsidRDefault="006E48AC" w:rsidP="00071FDB">
            <w:pPr>
              <w:pStyle w:val="TAL"/>
            </w:pPr>
            <w:r w:rsidRPr="000F0BA0">
              <w:t>Fqdn</w:t>
            </w:r>
          </w:p>
        </w:tc>
        <w:tc>
          <w:tcPr>
            <w:tcW w:w="426" w:type="dxa"/>
            <w:tcBorders>
              <w:top w:val="single" w:sz="4" w:space="0" w:color="auto"/>
              <w:left w:val="single" w:sz="4" w:space="0" w:color="auto"/>
              <w:bottom w:val="single" w:sz="4" w:space="0" w:color="auto"/>
              <w:right w:val="single" w:sz="4" w:space="0" w:color="auto"/>
            </w:tcBorders>
          </w:tcPr>
          <w:p w14:paraId="67F0305B" w14:textId="77777777" w:rsidR="006E48AC" w:rsidRPr="000F0BA0" w:rsidRDefault="006E48AC" w:rsidP="00071FDB">
            <w:pPr>
              <w:pStyle w:val="TAC"/>
            </w:pPr>
            <w:r w:rsidRPr="000F0BA0">
              <w:t>O</w:t>
            </w:r>
          </w:p>
        </w:tc>
        <w:tc>
          <w:tcPr>
            <w:tcW w:w="1275" w:type="dxa"/>
            <w:tcBorders>
              <w:top w:val="single" w:sz="4" w:space="0" w:color="auto"/>
              <w:left w:val="single" w:sz="4" w:space="0" w:color="auto"/>
              <w:bottom w:val="single" w:sz="4" w:space="0" w:color="auto"/>
              <w:right w:val="single" w:sz="4" w:space="0" w:color="auto"/>
            </w:tcBorders>
          </w:tcPr>
          <w:p w14:paraId="047C081A" w14:textId="77777777" w:rsidR="006E48AC" w:rsidRPr="000F0BA0" w:rsidRDefault="006E48A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54F8D49" w14:textId="77777777" w:rsidR="006E48AC" w:rsidRPr="000F0BA0" w:rsidRDefault="006E48AC" w:rsidP="00071FDB">
            <w:pPr>
              <w:pStyle w:val="TAL"/>
              <w:rPr>
                <w:rFonts w:cs="Arial"/>
                <w:szCs w:val="18"/>
              </w:rPr>
            </w:pPr>
            <w:r w:rsidRPr="000F0BA0">
              <w:rPr>
                <w:rFonts w:cs="Arial"/>
                <w:szCs w:val="18"/>
              </w:rPr>
              <w:t>This IE shall be present if available.</w:t>
            </w:r>
          </w:p>
          <w:p w14:paraId="77EBFA10" w14:textId="77777777" w:rsidR="006E48AC" w:rsidRPr="000F0BA0" w:rsidRDefault="006E48AC" w:rsidP="00071FDB">
            <w:pPr>
              <w:pStyle w:val="TAL"/>
              <w:rPr>
                <w:rFonts w:cs="Arial"/>
                <w:szCs w:val="18"/>
              </w:rPr>
            </w:pPr>
            <w:r w:rsidRPr="000F0BA0">
              <w:rPr>
                <w:rFonts w:cs="Arial"/>
                <w:szCs w:val="18"/>
              </w:rPr>
              <w:t>When present, this IE indicates the FQDN of the SMS Router.</w:t>
            </w:r>
          </w:p>
        </w:tc>
      </w:tr>
    </w:tbl>
    <w:p w14:paraId="3B5C6586" w14:textId="77777777" w:rsidR="00C149A5" w:rsidRPr="000F0BA0" w:rsidRDefault="00C149A5" w:rsidP="00C149A5"/>
    <w:p w14:paraId="22CF9A35" w14:textId="2281A8EB" w:rsidR="00362157" w:rsidRPr="000F0BA0" w:rsidRDefault="00362157" w:rsidP="00362157">
      <w:pPr>
        <w:pStyle w:val="Heading5"/>
      </w:pPr>
      <w:bookmarkStart w:id="3725" w:name="_Toc177476946"/>
      <w:r w:rsidRPr="000F0BA0">
        <w:t>6.2.6.2.</w:t>
      </w:r>
      <w:r w:rsidR="00AF6D94" w:rsidRPr="000F0BA0">
        <w:t>33</w:t>
      </w:r>
      <w:r w:rsidRPr="000F0BA0">
        <w:tab/>
        <w:t>Type: SmsfRegistrationModification</w:t>
      </w:r>
      <w:bookmarkEnd w:id="3725"/>
    </w:p>
    <w:p w14:paraId="115B9EE6" w14:textId="77777777" w:rsidR="00362157" w:rsidRPr="000F0BA0" w:rsidRDefault="00362157" w:rsidP="00362157">
      <w:r w:rsidRPr="000F0BA0">
        <w:t>This type is derived from the type SmsfRegistration by deleting all attributes that are not subject to modification by means of the HTTP PATCH method.</w:t>
      </w:r>
    </w:p>
    <w:p w14:paraId="02EBA783" w14:textId="70D47859" w:rsidR="00362157" w:rsidRPr="000F0BA0" w:rsidRDefault="00362157" w:rsidP="00362157">
      <w:pPr>
        <w:pStyle w:val="TH"/>
      </w:pPr>
      <w:r w:rsidRPr="000F0BA0">
        <w:rPr>
          <w:noProof/>
        </w:rPr>
        <w:t>Table </w:t>
      </w:r>
      <w:r w:rsidRPr="000F0BA0">
        <w:t>6.2.6.2.</w:t>
      </w:r>
      <w:r w:rsidR="00AF6D94" w:rsidRPr="000F0BA0">
        <w:t>33</w:t>
      </w:r>
      <w:r w:rsidRPr="000F0BA0">
        <w:t xml:space="preserve">-1: </w:t>
      </w:r>
      <w:r w:rsidRPr="000F0BA0">
        <w:rPr>
          <w:noProof/>
        </w:rPr>
        <w:t>Definition of type Smsf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362157" w:rsidRPr="000F0BA0" w14:paraId="44A80EB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5860AC8" w14:textId="77777777" w:rsidR="00362157" w:rsidRPr="000F0BA0" w:rsidRDefault="00362157"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2586B5C" w14:textId="77777777" w:rsidR="00362157" w:rsidRPr="000F0BA0" w:rsidRDefault="00362157"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51B6497" w14:textId="77777777" w:rsidR="00362157" w:rsidRPr="000F0BA0" w:rsidRDefault="00362157"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6EEC939" w14:textId="77777777" w:rsidR="00362157" w:rsidRPr="000F0BA0" w:rsidRDefault="00362157"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1AA7DC7" w14:textId="77777777" w:rsidR="00362157" w:rsidRPr="000F0BA0" w:rsidRDefault="00362157" w:rsidP="00071FDB">
            <w:pPr>
              <w:pStyle w:val="TAH"/>
              <w:rPr>
                <w:rFonts w:cs="Arial"/>
                <w:szCs w:val="18"/>
              </w:rPr>
            </w:pPr>
            <w:r w:rsidRPr="000F0BA0">
              <w:rPr>
                <w:rFonts w:cs="Arial"/>
                <w:szCs w:val="18"/>
              </w:rPr>
              <w:t>Description</w:t>
            </w:r>
          </w:p>
        </w:tc>
      </w:tr>
      <w:tr w:rsidR="00362157" w:rsidRPr="000F0BA0" w14:paraId="2E667B9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E485624" w14:textId="77777777" w:rsidR="00362157" w:rsidRPr="000F0BA0" w:rsidRDefault="00362157" w:rsidP="00071FDB">
            <w:pPr>
              <w:pStyle w:val="TAL"/>
              <w:rPr>
                <w:lang w:eastAsia="zh-CN"/>
              </w:rPr>
            </w:pPr>
            <w:r w:rsidRPr="000F0BA0">
              <w:t>smsfInstanceId</w:t>
            </w:r>
          </w:p>
        </w:tc>
        <w:tc>
          <w:tcPr>
            <w:tcW w:w="1842" w:type="dxa"/>
            <w:tcBorders>
              <w:top w:val="single" w:sz="4" w:space="0" w:color="auto"/>
              <w:left w:val="single" w:sz="4" w:space="0" w:color="auto"/>
              <w:bottom w:val="single" w:sz="4" w:space="0" w:color="auto"/>
              <w:right w:val="single" w:sz="4" w:space="0" w:color="auto"/>
            </w:tcBorders>
          </w:tcPr>
          <w:p w14:paraId="381DABF9" w14:textId="77777777" w:rsidR="00362157" w:rsidRPr="000F0BA0" w:rsidRDefault="00362157" w:rsidP="00071FDB">
            <w:pPr>
              <w:pStyle w:val="TAL"/>
              <w:rPr>
                <w:lang w:eastAsia="zh-CN"/>
              </w:rPr>
            </w:pPr>
            <w:r w:rsidRPr="000F0BA0">
              <w:t>NfInstanceId</w:t>
            </w:r>
          </w:p>
        </w:tc>
        <w:tc>
          <w:tcPr>
            <w:tcW w:w="426" w:type="dxa"/>
            <w:tcBorders>
              <w:top w:val="single" w:sz="4" w:space="0" w:color="auto"/>
              <w:left w:val="single" w:sz="4" w:space="0" w:color="auto"/>
              <w:bottom w:val="single" w:sz="4" w:space="0" w:color="auto"/>
              <w:right w:val="single" w:sz="4" w:space="0" w:color="auto"/>
            </w:tcBorders>
          </w:tcPr>
          <w:p w14:paraId="655B43E6" w14:textId="77777777" w:rsidR="00362157" w:rsidRPr="000F0BA0" w:rsidRDefault="00362157" w:rsidP="00071FDB">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7948C397" w14:textId="77777777" w:rsidR="00362157" w:rsidRPr="000F0BA0" w:rsidRDefault="00362157" w:rsidP="00071FDB">
            <w:pPr>
              <w:pStyle w:val="TAL"/>
              <w:rPr>
                <w:lang w:eastAsia="zh-CN"/>
              </w:rPr>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7846D6A" w14:textId="77777777" w:rsidR="00362157" w:rsidRPr="000F0BA0" w:rsidRDefault="00362157" w:rsidP="00071FDB">
            <w:pPr>
              <w:pStyle w:val="TAL"/>
              <w:rPr>
                <w:rFonts w:cs="Arial"/>
                <w:szCs w:val="18"/>
                <w:lang w:eastAsia="zh-CN"/>
              </w:rPr>
            </w:pPr>
            <w:r w:rsidRPr="000F0BA0">
              <w:rPr>
                <w:rFonts w:cs="Arial"/>
                <w:szCs w:val="18"/>
                <w:lang w:eastAsia="zh-CN"/>
              </w:rPr>
              <w:t>NF Instance Id of the SMSF requesting the modification. If the NF Set Id is absent and the NF Instance Id does not match the stored NF Instance Id value, the modification request shall be rejected.</w:t>
            </w:r>
          </w:p>
        </w:tc>
      </w:tr>
      <w:tr w:rsidR="00362157" w:rsidRPr="000F0BA0" w14:paraId="066A298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C9F0720" w14:textId="77777777" w:rsidR="00362157" w:rsidRPr="000F0BA0" w:rsidRDefault="00362157" w:rsidP="00071FDB">
            <w:pPr>
              <w:pStyle w:val="TAL"/>
            </w:pPr>
            <w:r w:rsidRPr="000F0BA0">
              <w:t>smsfSetId</w:t>
            </w:r>
          </w:p>
        </w:tc>
        <w:tc>
          <w:tcPr>
            <w:tcW w:w="1842" w:type="dxa"/>
            <w:tcBorders>
              <w:top w:val="single" w:sz="4" w:space="0" w:color="auto"/>
              <w:left w:val="single" w:sz="4" w:space="0" w:color="auto"/>
              <w:bottom w:val="single" w:sz="4" w:space="0" w:color="auto"/>
              <w:right w:val="single" w:sz="4" w:space="0" w:color="auto"/>
            </w:tcBorders>
          </w:tcPr>
          <w:p w14:paraId="6BE118DC" w14:textId="77777777" w:rsidR="00362157" w:rsidRPr="000F0BA0" w:rsidRDefault="00362157" w:rsidP="00071FDB">
            <w:pPr>
              <w:pStyle w:val="TAL"/>
            </w:pPr>
            <w:r w:rsidRPr="000F0BA0">
              <w:t>NfSetId</w:t>
            </w:r>
          </w:p>
        </w:tc>
        <w:tc>
          <w:tcPr>
            <w:tcW w:w="426" w:type="dxa"/>
            <w:tcBorders>
              <w:top w:val="single" w:sz="4" w:space="0" w:color="auto"/>
              <w:left w:val="single" w:sz="4" w:space="0" w:color="auto"/>
              <w:bottom w:val="single" w:sz="4" w:space="0" w:color="auto"/>
              <w:right w:val="single" w:sz="4" w:space="0" w:color="auto"/>
            </w:tcBorders>
          </w:tcPr>
          <w:p w14:paraId="35839FA4" w14:textId="77777777" w:rsidR="00362157" w:rsidRPr="000F0BA0" w:rsidRDefault="00362157" w:rsidP="00071FDB">
            <w:pPr>
              <w:pStyle w:val="TAC"/>
              <w:rPr>
                <w:lang w:eastAsia="zh-CN"/>
              </w:rPr>
            </w:pPr>
            <w:r w:rsidRPr="000F0BA0">
              <w:t>O</w:t>
            </w:r>
          </w:p>
        </w:tc>
        <w:tc>
          <w:tcPr>
            <w:tcW w:w="1275" w:type="dxa"/>
            <w:tcBorders>
              <w:top w:val="single" w:sz="4" w:space="0" w:color="auto"/>
              <w:left w:val="single" w:sz="4" w:space="0" w:color="auto"/>
              <w:bottom w:val="single" w:sz="4" w:space="0" w:color="auto"/>
              <w:right w:val="single" w:sz="4" w:space="0" w:color="auto"/>
            </w:tcBorders>
          </w:tcPr>
          <w:p w14:paraId="159029D4" w14:textId="77777777" w:rsidR="00362157" w:rsidRPr="000F0BA0" w:rsidRDefault="00362157" w:rsidP="00071FDB">
            <w:pPr>
              <w:pStyle w:val="TAL"/>
              <w:rPr>
                <w:lang w:eastAsia="zh-CN"/>
              </w:rPr>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6A155EC" w14:textId="77777777" w:rsidR="00362157" w:rsidRPr="000F0BA0" w:rsidRDefault="00362157" w:rsidP="00071FDB">
            <w:pPr>
              <w:pStyle w:val="TAL"/>
              <w:rPr>
                <w:rFonts w:cs="Arial"/>
                <w:szCs w:val="18"/>
                <w:lang w:eastAsia="zh-CN"/>
              </w:rPr>
            </w:pPr>
            <w:r w:rsidRPr="000F0BA0">
              <w:rPr>
                <w:rFonts w:cs="Arial"/>
                <w:szCs w:val="18"/>
              </w:rPr>
              <w:t>NF Set Id of the SMSF requesting the modification. If the NF Set Id is present and does not match the stored NF Set Id value, the modification request shall be rejected.</w:t>
            </w:r>
          </w:p>
        </w:tc>
      </w:tr>
      <w:tr w:rsidR="00362157" w:rsidRPr="000F0BA0" w:rsidDel="00D87684" w14:paraId="3690371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1C733D9" w14:textId="77777777" w:rsidR="00362157" w:rsidRPr="000F0BA0" w:rsidRDefault="00362157" w:rsidP="00071FDB">
            <w:pPr>
              <w:pStyle w:val="TAL"/>
            </w:pPr>
            <w:r w:rsidRPr="000F0BA0">
              <w:t>ueMemoryAvailableInd</w:t>
            </w:r>
          </w:p>
        </w:tc>
        <w:tc>
          <w:tcPr>
            <w:tcW w:w="1842" w:type="dxa"/>
            <w:tcBorders>
              <w:top w:val="single" w:sz="4" w:space="0" w:color="auto"/>
              <w:left w:val="single" w:sz="4" w:space="0" w:color="auto"/>
              <w:bottom w:val="single" w:sz="4" w:space="0" w:color="auto"/>
              <w:right w:val="single" w:sz="4" w:space="0" w:color="auto"/>
            </w:tcBorders>
          </w:tcPr>
          <w:p w14:paraId="421CDA95" w14:textId="77777777" w:rsidR="00362157" w:rsidRPr="000F0BA0" w:rsidRDefault="00362157" w:rsidP="00071FDB">
            <w:pPr>
              <w:pStyle w:val="TAL"/>
            </w:pPr>
            <w:r w:rsidRPr="000F0BA0">
              <w:t>boolean</w:t>
            </w:r>
          </w:p>
        </w:tc>
        <w:tc>
          <w:tcPr>
            <w:tcW w:w="426" w:type="dxa"/>
            <w:tcBorders>
              <w:top w:val="single" w:sz="4" w:space="0" w:color="auto"/>
              <w:left w:val="single" w:sz="4" w:space="0" w:color="auto"/>
              <w:bottom w:val="single" w:sz="4" w:space="0" w:color="auto"/>
              <w:right w:val="single" w:sz="4" w:space="0" w:color="auto"/>
            </w:tcBorders>
          </w:tcPr>
          <w:p w14:paraId="67FA5C4B" w14:textId="77777777" w:rsidR="00362157" w:rsidRPr="000F0BA0" w:rsidRDefault="00362157" w:rsidP="00071FDB">
            <w:pPr>
              <w:pStyle w:val="TAC"/>
            </w:pPr>
            <w:r w:rsidRPr="000F0BA0">
              <w:t>C</w:t>
            </w:r>
          </w:p>
        </w:tc>
        <w:tc>
          <w:tcPr>
            <w:tcW w:w="1275" w:type="dxa"/>
            <w:tcBorders>
              <w:top w:val="single" w:sz="4" w:space="0" w:color="auto"/>
              <w:left w:val="single" w:sz="4" w:space="0" w:color="auto"/>
              <w:bottom w:val="single" w:sz="4" w:space="0" w:color="auto"/>
              <w:right w:val="single" w:sz="4" w:space="0" w:color="auto"/>
            </w:tcBorders>
          </w:tcPr>
          <w:p w14:paraId="0AB3A51B" w14:textId="77777777" w:rsidR="00362157" w:rsidRPr="000F0BA0" w:rsidRDefault="0036215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8D1B9F4" w14:textId="77777777" w:rsidR="00362157" w:rsidRPr="000F0BA0" w:rsidRDefault="00362157" w:rsidP="00071FDB">
            <w:pPr>
              <w:pStyle w:val="TAL"/>
              <w:rPr>
                <w:rFonts w:cs="Arial"/>
                <w:szCs w:val="18"/>
              </w:rPr>
            </w:pPr>
            <w:r w:rsidRPr="000F0BA0">
              <w:rPr>
                <w:rFonts w:cs="Arial"/>
                <w:szCs w:val="18"/>
              </w:rPr>
              <w:t>When the SMSF detects that the UE has memory available for SMS, the SMSF shall send the update message with ueMemoryAvailableInd set to true. Otherwise shall be absent.</w:t>
            </w:r>
          </w:p>
          <w:p w14:paraId="10D78183" w14:textId="77777777" w:rsidR="00362157" w:rsidRPr="000F0BA0" w:rsidRDefault="00362157" w:rsidP="00071FDB">
            <w:pPr>
              <w:pStyle w:val="TAL"/>
              <w:rPr>
                <w:rFonts w:cs="Arial"/>
                <w:szCs w:val="18"/>
              </w:rPr>
            </w:pPr>
            <w:r w:rsidRPr="000F0BA0">
              <w:rPr>
                <w:rFonts w:cs="Arial"/>
                <w:szCs w:val="18"/>
              </w:rPr>
              <w:t>When present and true, the UDM shall trigger Alert for SMS. Storing the ueMemoryAvailableInd in the UDR is not applicable.</w:t>
            </w:r>
          </w:p>
        </w:tc>
      </w:tr>
    </w:tbl>
    <w:p w14:paraId="559E1F2F" w14:textId="77777777" w:rsidR="00362157" w:rsidRPr="000F0BA0" w:rsidRDefault="00362157" w:rsidP="00362157">
      <w:pPr>
        <w:rPr>
          <w:lang w:val="en-US"/>
        </w:rPr>
      </w:pPr>
    </w:p>
    <w:p w14:paraId="2D019DA9" w14:textId="31BF9DCF" w:rsidR="0002620C" w:rsidRPr="000F0BA0" w:rsidRDefault="0002620C" w:rsidP="0002620C">
      <w:pPr>
        <w:pStyle w:val="Heading5"/>
      </w:pPr>
      <w:bookmarkStart w:id="3726" w:name="_Toc177476947"/>
      <w:r w:rsidRPr="000F0BA0">
        <w:t>6.2.6.2.</w:t>
      </w:r>
      <w:r w:rsidR="006476BC" w:rsidRPr="000F0BA0">
        <w:t>34</w:t>
      </w:r>
      <w:r w:rsidRPr="000F0BA0">
        <w:tab/>
        <w:t>Type: PduSessionIds</w:t>
      </w:r>
      <w:bookmarkEnd w:id="3726"/>
    </w:p>
    <w:p w14:paraId="320A2932" w14:textId="7049305B" w:rsidR="0002620C" w:rsidRPr="000F0BA0" w:rsidRDefault="0002620C" w:rsidP="0002620C">
      <w:pPr>
        <w:pStyle w:val="TH"/>
      </w:pPr>
      <w:r w:rsidRPr="000F0BA0">
        <w:rPr>
          <w:noProof/>
        </w:rPr>
        <w:t>Table </w:t>
      </w:r>
      <w:r w:rsidRPr="000F0BA0">
        <w:t>6.2.6.2.</w:t>
      </w:r>
      <w:r w:rsidR="006476BC" w:rsidRPr="000F0BA0">
        <w:t>34</w:t>
      </w:r>
      <w:r w:rsidRPr="000F0BA0">
        <w:t xml:space="preserve">-1: </w:t>
      </w:r>
      <w:r w:rsidRPr="000F0BA0">
        <w:rPr>
          <w:noProof/>
        </w:rPr>
        <w:t>Definition of type PduSession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02620C" w:rsidRPr="000F0BA0" w14:paraId="2FF4793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DB43F9" w14:textId="77777777" w:rsidR="0002620C" w:rsidRPr="000F0BA0" w:rsidRDefault="0002620C"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8CB7502" w14:textId="77777777" w:rsidR="0002620C" w:rsidRPr="000F0BA0" w:rsidRDefault="0002620C"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054A77E" w14:textId="77777777" w:rsidR="0002620C" w:rsidRPr="000F0BA0" w:rsidRDefault="0002620C"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AAA577B" w14:textId="77777777" w:rsidR="0002620C" w:rsidRPr="000F0BA0" w:rsidRDefault="0002620C"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3EAC0D5" w14:textId="77777777" w:rsidR="0002620C" w:rsidRPr="000F0BA0" w:rsidRDefault="0002620C" w:rsidP="00071FDB">
            <w:pPr>
              <w:pStyle w:val="TAH"/>
              <w:rPr>
                <w:rFonts w:cs="Arial"/>
                <w:szCs w:val="18"/>
              </w:rPr>
            </w:pPr>
            <w:r w:rsidRPr="000F0BA0">
              <w:rPr>
                <w:rFonts w:cs="Arial"/>
                <w:szCs w:val="18"/>
              </w:rPr>
              <w:t>Description</w:t>
            </w:r>
          </w:p>
        </w:tc>
      </w:tr>
      <w:tr w:rsidR="0002620C" w:rsidRPr="000F0BA0" w14:paraId="7011720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0DB9BB5" w14:textId="77777777" w:rsidR="0002620C" w:rsidRPr="000F0BA0" w:rsidRDefault="0002620C" w:rsidP="00071FDB">
            <w:pPr>
              <w:pStyle w:val="TAL"/>
              <w:rPr>
                <w:lang w:eastAsia="zh-CN"/>
              </w:rPr>
            </w:pPr>
            <w:r w:rsidRPr="000F0BA0">
              <w:t>pduSessionIdList</w:t>
            </w:r>
          </w:p>
        </w:tc>
        <w:tc>
          <w:tcPr>
            <w:tcW w:w="1842" w:type="dxa"/>
            <w:tcBorders>
              <w:top w:val="single" w:sz="4" w:space="0" w:color="auto"/>
              <w:left w:val="single" w:sz="4" w:space="0" w:color="auto"/>
              <w:bottom w:val="single" w:sz="4" w:space="0" w:color="auto"/>
              <w:right w:val="single" w:sz="4" w:space="0" w:color="auto"/>
            </w:tcBorders>
          </w:tcPr>
          <w:p w14:paraId="13F14F57" w14:textId="77777777" w:rsidR="0002620C" w:rsidRPr="000F0BA0" w:rsidRDefault="0002620C" w:rsidP="00071FDB">
            <w:pPr>
              <w:pStyle w:val="TAL"/>
              <w:rPr>
                <w:lang w:eastAsia="zh-CN"/>
              </w:rPr>
            </w:pPr>
            <w:r w:rsidRPr="000F0BA0">
              <w:t>array(PduSessionId)</w:t>
            </w:r>
          </w:p>
        </w:tc>
        <w:tc>
          <w:tcPr>
            <w:tcW w:w="426" w:type="dxa"/>
            <w:tcBorders>
              <w:top w:val="single" w:sz="4" w:space="0" w:color="auto"/>
              <w:left w:val="single" w:sz="4" w:space="0" w:color="auto"/>
              <w:bottom w:val="single" w:sz="4" w:space="0" w:color="auto"/>
              <w:right w:val="single" w:sz="4" w:space="0" w:color="auto"/>
            </w:tcBorders>
          </w:tcPr>
          <w:p w14:paraId="2B7D7541" w14:textId="77777777" w:rsidR="0002620C" w:rsidRPr="000F0BA0" w:rsidRDefault="0002620C" w:rsidP="00071FDB">
            <w:pPr>
              <w:pStyle w:val="TAC"/>
              <w:rPr>
                <w:lang w:eastAsia="zh-CN"/>
              </w:rPr>
            </w:pPr>
            <w:r w:rsidRPr="000F0BA0">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707FE62" w14:textId="77777777" w:rsidR="0002620C" w:rsidRPr="000F0BA0" w:rsidRDefault="0002620C" w:rsidP="00071FDB">
            <w:pPr>
              <w:pStyle w:val="TAL"/>
              <w:rPr>
                <w:lang w:eastAsia="zh-CN"/>
              </w:rPr>
            </w:pPr>
            <w:r w:rsidRPr="000F0BA0">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58B698D1" w14:textId="77777777" w:rsidR="0002620C" w:rsidRPr="000F0BA0" w:rsidRDefault="0002620C" w:rsidP="00071FDB">
            <w:pPr>
              <w:pStyle w:val="TAL"/>
              <w:rPr>
                <w:rFonts w:cs="Arial"/>
                <w:szCs w:val="18"/>
                <w:lang w:eastAsia="zh-CN"/>
              </w:rPr>
            </w:pPr>
            <w:r w:rsidRPr="000F0BA0">
              <w:rPr>
                <w:rFonts w:cs="Arial"/>
                <w:szCs w:val="18"/>
                <w:lang w:eastAsia="zh-CN"/>
              </w:rPr>
              <w:t>A list of PDUSession IDs</w:t>
            </w:r>
          </w:p>
        </w:tc>
      </w:tr>
    </w:tbl>
    <w:p w14:paraId="684F4F4D" w14:textId="77777777" w:rsidR="0002620C" w:rsidRPr="000F0BA0" w:rsidRDefault="0002620C" w:rsidP="0002620C">
      <w:pPr>
        <w:rPr>
          <w:lang w:val="en-US"/>
        </w:rPr>
      </w:pPr>
    </w:p>
    <w:p w14:paraId="53EF823B" w14:textId="71D2330B" w:rsidR="005F5839" w:rsidRPr="000F0BA0" w:rsidRDefault="005F5839" w:rsidP="005F5839">
      <w:pPr>
        <w:pStyle w:val="Heading5"/>
      </w:pPr>
      <w:bookmarkStart w:id="3727" w:name="_Toc177476948"/>
      <w:r w:rsidRPr="000F0BA0">
        <w:t>6.2.6.2.</w:t>
      </w:r>
      <w:r w:rsidR="00E67D61" w:rsidRPr="000F0BA0">
        <w:t>35</w:t>
      </w:r>
      <w:r w:rsidRPr="000F0BA0">
        <w:tab/>
        <w:t>Type: ReauthNotificationInfo</w:t>
      </w:r>
      <w:bookmarkEnd w:id="3727"/>
    </w:p>
    <w:p w14:paraId="266406A0" w14:textId="10E2801F" w:rsidR="005F5839" w:rsidRPr="000F0BA0" w:rsidRDefault="005F5839" w:rsidP="005F5839">
      <w:pPr>
        <w:pStyle w:val="TH"/>
      </w:pPr>
      <w:r w:rsidRPr="000F0BA0">
        <w:rPr>
          <w:noProof/>
        </w:rPr>
        <w:t>Table </w:t>
      </w:r>
      <w:r w:rsidRPr="000F0BA0">
        <w:t>6.2.6.2.</w:t>
      </w:r>
      <w:r w:rsidR="00E67D61" w:rsidRPr="000F0BA0">
        <w:t>35</w:t>
      </w:r>
      <w:r w:rsidRPr="000F0BA0">
        <w:t xml:space="preserve">-1: </w:t>
      </w:r>
      <w:r w:rsidRPr="000F0BA0">
        <w:rPr>
          <w:noProof/>
        </w:rPr>
        <w:t>Definition of type ReauthNotifi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5F5839" w:rsidRPr="000F0BA0" w14:paraId="1AB1DA7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65EDEE5" w14:textId="77777777" w:rsidR="005F5839" w:rsidRPr="000F0BA0" w:rsidRDefault="005F5839"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099EEED" w14:textId="77777777" w:rsidR="005F5839" w:rsidRPr="000F0BA0" w:rsidRDefault="005F5839"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C6FDDFB" w14:textId="77777777" w:rsidR="005F5839" w:rsidRPr="000F0BA0" w:rsidRDefault="005F5839"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AA39E88" w14:textId="77777777" w:rsidR="005F5839" w:rsidRPr="000F0BA0" w:rsidRDefault="005F5839"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20591A9" w14:textId="77777777" w:rsidR="005F5839" w:rsidRPr="000F0BA0" w:rsidRDefault="005F5839" w:rsidP="00071FDB">
            <w:pPr>
              <w:pStyle w:val="TAH"/>
              <w:rPr>
                <w:rFonts w:cs="Arial"/>
                <w:szCs w:val="18"/>
              </w:rPr>
            </w:pPr>
            <w:r w:rsidRPr="000F0BA0">
              <w:rPr>
                <w:rFonts w:cs="Arial"/>
                <w:szCs w:val="18"/>
              </w:rPr>
              <w:t>Description</w:t>
            </w:r>
          </w:p>
        </w:tc>
      </w:tr>
      <w:tr w:rsidR="005F5839" w:rsidRPr="000F0BA0" w14:paraId="6AEC589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416A115" w14:textId="77777777" w:rsidR="005F5839" w:rsidRPr="000F0BA0" w:rsidRDefault="005F5839" w:rsidP="00071FDB">
            <w:pPr>
              <w:pStyle w:val="TAL"/>
              <w:rPr>
                <w:lang w:eastAsia="zh-CN"/>
              </w:rPr>
            </w:pPr>
            <w:r w:rsidRPr="000F0BA0">
              <w:t>supi</w:t>
            </w:r>
          </w:p>
        </w:tc>
        <w:tc>
          <w:tcPr>
            <w:tcW w:w="1842" w:type="dxa"/>
            <w:tcBorders>
              <w:top w:val="single" w:sz="4" w:space="0" w:color="auto"/>
              <w:left w:val="single" w:sz="4" w:space="0" w:color="auto"/>
              <w:bottom w:val="single" w:sz="4" w:space="0" w:color="auto"/>
              <w:right w:val="single" w:sz="4" w:space="0" w:color="auto"/>
            </w:tcBorders>
          </w:tcPr>
          <w:p w14:paraId="632E6FA7" w14:textId="77777777" w:rsidR="005F5839" w:rsidRPr="000F0BA0" w:rsidRDefault="005F5839" w:rsidP="00071FDB">
            <w:pPr>
              <w:pStyle w:val="TAL"/>
              <w:rPr>
                <w:lang w:eastAsia="zh-CN"/>
              </w:rPr>
            </w:pPr>
            <w:r w:rsidRPr="000F0BA0">
              <w:t>Supi</w:t>
            </w:r>
          </w:p>
        </w:tc>
        <w:tc>
          <w:tcPr>
            <w:tcW w:w="426" w:type="dxa"/>
            <w:tcBorders>
              <w:top w:val="single" w:sz="4" w:space="0" w:color="auto"/>
              <w:left w:val="single" w:sz="4" w:space="0" w:color="auto"/>
              <w:bottom w:val="single" w:sz="4" w:space="0" w:color="auto"/>
              <w:right w:val="single" w:sz="4" w:space="0" w:color="auto"/>
            </w:tcBorders>
          </w:tcPr>
          <w:p w14:paraId="077E4F62" w14:textId="77777777" w:rsidR="005F5839" w:rsidRPr="000F0BA0" w:rsidRDefault="005F5839" w:rsidP="00071FDB">
            <w:pPr>
              <w:pStyle w:val="TAC"/>
              <w:rPr>
                <w:lang w:eastAsia="zh-CN"/>
              </w:rPr>
            </w:pPr>
            <w:r w:rsidRPr="000F0BA0">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13B823CB" w14:textId="77777777" w:rsidR="005F5839" w:rsidRPr="000F0BA0" w:rsidRDefault="005F5839" w:rsidP="00071FDB">
            <w:pPr>
              <w:pStyle w:val="TAL"/>
              <w:rPr>
                <w:lang w:eastAsia="zh-CN"/>
              </w:rPr>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1A41D746" w14:textId="77777777" w:rsidR="005F5839" w:rsidRPr="000F0BA0" w:rsidRDefault="005F5839" w:rsidP="00071FDB">
            <w:pPr>
              <w:pStyle w:val="TAL"/>
              <w:rPr>
                <w:rFonts w:cs="Arial"/>
                <w:szCs w:val="18"/>
                <w:lang w:eastAsia="zh-CN"/>
              </w:rPr>
            </w:pPr>
            <w:r w:rsidRPr="000F0BA0">
              <w:t>Subscription Permanent Identifier</w:t>
            </w:r>
          </w:p>
        </w:tc>
      </w:tr>
    </w:tbl>
    <w:p w14:paraId="080E9F1A" w14:textId="77777777" w:rsidR="005F5839" w:rsidRPr="000F0BA0" w:rsidRDefault="005F5839" w:rsidP="005F5839">
      <w:pPr>
        <w:rPr>
          <w:lang w:val="en-US"/>
        </w:rPr>
      </w:pPr>
    </w:p>
    <w:p w14:paraId="5B8504E2" w14:textId="63A64B2F" w:rsidR="00746DD7" w:rsidRPr="000F0BA0" w:rsidRDefault="00746DD7" w:rsidP="00746DD7">
      <w:pPr>
        <w:pStyle w:val="Heading5"/>
      </w:pPr>
      <w:bookmarkStart w:id="3728" w:name="_Toc177476949"/>
      <w:r w:rsidRPr="000F0BA0">
        <w:t>6.2.6.2.</w:t>
      </w:r>
      <w:r w:rsidR="003E459D" w:rsidRPr="000F0BA0">
        <w:t>36</w:t>
      </w:r>
      <w:r w:rsidRPr="000F0BA0">
        <w:tab/>
        <w:t>Type: AuthTriggerInfo</w:t>
      </w:r>
      <w:bookmarkEnd w:id="3728"/>
    </w:p>
    <w:p w14:paraId="19194B90" w14:textId="6A364AB2" w:rsidR="00746DD7" w:rsidRPr="000F0BA0" w:rsidRDefault="00746DD7" w:rsidP="00746DD7">
      <w:pPr>
        <w:pStyle w:val="TH"/>
      </w:pPr>
      <w:r w:rsidRPr="000F0BA0">
        <w:rPr>
          <w:noProof/>
        </w:rPr>
        <w:t>Table </w:t>
      </w:r>
      <w:r w:rsidRPr="000F0BA0">
        <w:t>6.2.6.2.</w:t>
      </w:r>
      <w:r w:rsidR="003E459D" w:rsidRPr="000F0BA0">
        <w:t>36</w:t>
      </w:r>
      <w:r w:rsidRPr="000F0BA0">
        <w:t xml:space="preserve">-1: </w:t>
      </w:r>
      <w:r w:rsidRPr="000F0BA0">
        <w:rPr>
          <w:noProof/>
        </w:rPr>
        <w:t xml:space="preserve">Definition of type </w:t>
      </w:r>
      <w:r w:rsidRPr="000F0BA0">
        <w:t>AuthTrigg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746DD7" w:rsidRPr="000F0BA0" w14:paraId="5AB7F3E8" w14:textId="77777777" w:rsidTr="00071FDB">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7A7497A5" w14:textId="77777777" w:rsidR="00746DD7" w:rsidRPr="000F0BA0" w:rsidRDefault="00746DD7" w:rsidP="00071FDB">
            <w:pPr>
              <w:pStyle w:val="TAH"/>
            </w:pPr>
            <w:r w:rsidRPr="000F0BA0">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5EA87F4" w14:textId="77777777" w:rsidR="00746DD7" w:rsidRPr="000F0BA0" w:rsidRDefault="00746DD7"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6E94F2" w14:textId="77777777" w:rsidR="00746DD7" w:rsidRPr="000F0BA0" w:rsidRDefault="00746DD7"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A550B0A" w14:textId="77777777" w:rsidR="00746DD7" w:rsidRPr="000F0BA0" w:rsidRDefault="00746DD7"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9553AD" w14:textId="77777777" w:rsidR="00746DD7" w:rsidRPr="000F0BA0" w:rsidRDefault="00746DD7" w:rsidP="00071FDB">
            <w:pPr>
              <w:pStyle w:val="TAH"/>
              <w:rPr>
                <w:rFonts w:cs="Arial"/>
                <w:szCs w:val="18"/>
              </w:rPr>
            </w:pPr>
            <w:r w:rsidRPr="000F0BA0">
              <w:rPr>
                <w:rFonts w:cs="Arial"/>
                <w:szCs w:val="18"/>
              </w:rPr>
              <w:t>Description</w:t>
            </w:r>
          </w:p>
        </w:tc>
      </w:tr>
      <w:tr w:rsidR="00746DD7" w:rsidRPr="000F0BA0" w14:paraId="2DDF1124" w14:textId="77777777" w:rsidTr="00071FDB">
        <w:trPr>
          <w:jc w:val="center"/>
        </w:trPr>
        <w:tc>
          <w:tcPr>
            <w:tcW w:w="2373" w:type="dxa"/>
            <w:tcBorders>
              <w:top w:val="single" w:sz="4" w:space="0" w:color="auto"/>
              <w:left w:val="single" w:sz="4" w:space="0" w:color="auto"/>
              <w:bottom w:val="single" w:sz="4" w:space="0" w:color="auto"/>
              <w:right w:val="single" w:sz="4" w:space="0" w:color="auto"/>
            </w:tcBorders>
            <w:hideMark/>
          </w:tcPr>
          <w:p w14:paraId="5E14E006" w14:textId="77777777" w:rsidR="00746DD7" w:rsidRPr="000F0BA0" w:rsidRDefault="00746DD7" w:rsidP="00071FDB">
            <w:pPr>
              <w:pStyle w:val="TAL"/>
            </w:pPr>
            <w:r w:rsidRPr="000F0BA0">
              <w:t>supi</w:t>
            </w:r>
          </w:p>
        </w:tc>
        <w:tc>
          <w:tcPr>
            <w:tcW w:w="1276" w:type="dxa"/>
            <w:tcBorders>
              <w:top w:val="single" w:sz="4" w:space="0" w:color="auto"/>
              <w:left w:val="single" w:sz="4" w:space="0" w:color="auto"/>
              <w:bottom w:val="single" w:sz="4" w:space="0" w:color="auto"/>
              <w:right w:val="single" w:sz="4" w:space="0" w:color="auto"/>
            </w:tcBorders>
            <w:hideMark/>
          </w:tcPr>
          <w:p w14:paraId="61E330BA" w14:textId="77777777" w:rsidR="00746DD7" w:rsidRPr="000F0BA0" w:rsidRDefault="00746DD7" w:rsidP="00071FDB">
            <w:pPr>
              <w:pStyle w:val="TAL"/>
            </w:pPr>
            <w:r w:rsidRPr="000F0BA0">
              <w:t>Supi</w:t>
            </w:r>
          </w:p>
        </w:tc>
        <w:tc>
          <w:tcPr>
            <w:tcW w:w="425" w:type="dxa"/>
            <w:tcBorders>
              <w:top w:val="single" w:sz="4" w:space="0" w:color="auto"/>
              <w:left w:val="single" w:sz="4" w:space="0" w:color="auto"/>
              <w:bottom w:val="single" w:sz="4" w:space="0" w:color="auto"/>
              <w:right w:val="single" w:sz="4" w:space="0" w:color="auto"/>
            </w:tcBorders>
            <w:hideMark/>
          </w:tcPr>
          <w:p w14:paraId="63D134A6" w14:textId="77777777" w:rsidR="00746DD7" w:rsidRPr="000F0BA0" w:rsidRDefault="00746DD7"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BDD9F6A" w14:textId="77777777" w:rsidR="00746DD7" w:rsidRPr="000F0BA0" w:rsidRDefault="00746DD7"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hideMark/>
          </w:tcPr>
          <w:p w14:paraId="3039A0EA" w14:textId="77777777" w:rsidR="00746DD7" w:rsidRPr="000F0BA0" w:rsidRDefault="00746DD7" w:rsidP="00071FDB">
            <w:pPr>
              <w:pStyle w:val="TAL"/>
              <w:rPr>
                <w:rFonts w:cs="Arial"/>
                <w:szCs w:val="18"/>
              </w:rPr>
            </w:pPr>
            <w:r w:rsidRPr="000F0BA0">
              <w:rPr>
                <w:rFonts w:cs="Arial"/>
                <w:szCs w:val="18"/>
              </w:rPr>
              <w:t>SUPI</w:t>
            </w:r>
          </w:p>
        </w:tc>
      </w:tr>
    </w:tbl>
    <w:p w14:paraId="61A16DA4" w14:textId="77777777" w:rsidR="00746DD7" w:rsidRPr="000F0BA0" w:rsidRDefault="00746DD7" w:rsidP="00746DD7">
      <w:pPr>
        <w:rPr>
          <w:rFonts w:eastAsiaTheme="minorEastAsia"/>
        </w:rPr>
      </w:pPr>
    </w:p>
    <w:p w14:paraId="68CB8AEF" w14:textId="023BEA88" w:rsidR="00FC4274" w:rsidRPr="000F0BA0" w:rsidRDefault="00FC4274" w:rsidP="00FC4274">
      <w:pPr>
        <w:pStyle w:val="Heading5"/>
      </w:pPr>
      <w:bookmarkStart w:id="3729" w:name="_Toc177476950"/>
      <w:r w:rsidRPr="000F0BA0">
        <w:t>6.2.6.2.</w:t>
      </w:r>
      <w:r w:rsidR="00361A4F" w:rsidRPr="000F0BA0">
        <w:t>37</w:t>
      </w:r>
      <w:r w:rsidRPr="000F0BA0">
        <w:tab/>
        <w:t>Type: DeregistrationRespData</w:t>
      </w:r>
      <w:bookmarkEnd w:id="3729"/>
    </w:p>
    <w:p w14:paraId="639DE563" w14:textId="0D4DD69D" w:rsidR="00FC4274" w:rsidRPr="000F0BA0" w:rsidRDefault="00FC4274" w:rsidP="00FC4274">
      <w:pPr>
        <w:pStyle w:val="TH"/>
      </w:pPr>
      <w:r w:rsidRPr="000F0BA0">
        <w:rPr>
          <w:noProof/>
        </w:rPr>
        <w:t>Table </w:t>
      </w:r>
      <w:r w:rsidRPr="000F0BA0">
        <w:t>6.2.6.2.</w:t>
      </w:r>
      <w:r w:rsidR="00361A4F" w:rsidRPr="000F0BA0">
        <w:t>37</w:t>
      </w:r>
      <w:r w:rsidRPr="000F0BA0">
        <w:t xml:space="preserve">-1: </w:t>
      </w:r>
      <w:r w:rsidRPr="000F0BA0">
        <w:rPr>
          <w:noProof/>
        </w:rPr>
        <w:t xml:space="preserve">Definition of type </w:t>
      </w:r>
      <w:r w:rsidRPr="000F0BA0">
        <w:t>DeregistrationRe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C4274" w:rsidRPr="000F0BA0" w14:paraId="119AB7B1"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75FCC1" w14:textId="77777777" w:rsidR="00FC4274" w:rsidRPr="000F0BA0" w:rsidRDefault="00FC4274" w:rsidP="00911EF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86E4045" w14:textId="77777777" w:rsidR="00FC4274" w:rsidRPr="000F0BA0" w:rsidRDefault="00FC4274" w:rsidP="00911EF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A46DD5" w14:textId="77777777" w:rsidR="00FC4274" w:rsidRPr="000F0BA0" w:rsidRDefault="00FC4274" w:rsidP="00911EF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7166B41" w14:textId="77777777" w:rsidR="00FC4274" w:rsidRPr="000F0BA0" w:rsidRDefault="00FC4274" w:rsidP="00911EF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1D8597" w14:textId="77777777" w:rsidR="00FC4274" w:rsidRPr="000F0BA0" w:rsidRDefault="00FC4274" w:rsidP="00911EFB">
            <w:pPr>
              <w:pStyle w:val="TAH"/>
              <w:rPr>
                <w:rFonts w:cs="Arial"/>
                <w:szCs w:val="18"/>
              </w:rPr>
            </w:pPr>
            <w:r w:rsidRPr="000F0BA0">
              <w:rPr>
                <w:rFonts w:cs="Arial"/>
                <w:szCs w:val="18"/>
              </w:rPr>
              <w:t>Description</w:t>
            </w:r>
          </w:p>
        </w:tc>
      </w:tr>
      <w:tr w:rsidR="00FC4274" w:rsidRPr="000F0BA0" w14:paraId="230DE93D" w14:textId="77777777" w:rsidTr="00911EFB">
        <w:trPr>
          <w:jc w:val="center"/>
        </w:trPr>
        <w:tc>
          <w:tcPr>
            <w:tcW w:w="2090" w:type="dxa"/>
            <w:tcBorders>
              <w:top w:val="single" w:sz="4" w:space="0" w:color="auto"/>
              <w:left w:val="single" w:sz="4" w:space="0" w:color="auto"/>
              <w:bottom w:val="single" w:sz="4" w:space="0" w:color="auto"/>
              <w:right w:val="single" w:sz="4" w:space="0" w:color="auto"/>
            </w:tcBorders>
          </w:tcPr>
          <w:p w14:paraId="7785BFDD" w14:textId="77777777" w:rsidR="00FC4274" w:rsidRPr="000F0BA0" w:rsidRDefault="00FC4274" w:rsidP="00911EFB">
            <w:pPr>
              <w:pStyle w:val="TAL"/>
            </w:pPr>
            <w:r w:rsidRPr="000F0BA0">
              <w:t>smfEventRemovedInd</w:t>
            </w:r>
          </w:p>
        </w:tc>
        <w:tc>
          <w:tcPr>
            <w:tcW w:w="1559" w:type="dxa"/>
            <w:tcBorders>
              <w:top w:val="single" w:sz="4" w:space="0" w:color="auto"/>
              <w:left w:val="single" w:sz="4" w:space="0" w:color="auto"/>
              <w:bottom w:val="single" w:sz="4" w:space="0" w:color="auto"/>
              <w:right w:val="single" w:sz="4" w:space="0" w:color="auto"/>
            </w:tcBorders>
          </w:tcPr>
          <w:p w14:paraId="611E74D3" w14:textId="77777777" w:rsidR="00FC4274" w:rsidRPr="000F0BA0" w:rsidRDefault="00FC4274" w:rsidP="00911EF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6874A016" w14:textId="77777777" w:rsidR="00FC4274" w:rsidRPr="000F0BA0" w:rsidRDefault="00FC4274" w:rsidP="00911EF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D2E593C" w14:textId="77777777" w:rsidR="00FC4274" w:rsidRPr="000F0BA0" w:rsidRDefault="00FC4274" w:rsidP="00911EF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6224C8E" w14:textId="77777777" w:rsidR="00FC4274" w:rsidRPr="000F0BA0" w:rsidRDefault="00FC4274" w:rsidP="00911EFB">
            <w:pPr>
              <w:pStyle w:val="TAL"/>
              <w:rPr>
                <w:rFonts w:cs="Arial"/>
                <w:szCs w:val="18"/>
              </w:rPr>
            </w:pPr>
            <w:r w:rsidRPr="000F0BA0">
              <w:rPr>
                <w:rFonts w:cs="Arial"/>
                <w:szCs w:val="18"/>
              </w:rPr>
              <w:t>When present, this IE shall be set to the value "true" indicating the SMF event subscriptions on the SMF for the UE have been implicitly removed by the SMF.</w:t>
            </w:r>
          </w:p>
          <w:p w14:paraId="7CDFC3CA" w14:textId="77777777" w:rsidR="00FC4274" w:rsidRPr="000F0BA0" w:rsidRDefault="00FC4274" w:rsidP="00911EFB">
            <w:pPr>
              <w:pStyle w:val="TAL"/>
              <w:rPr>
                <w:rFonts w:cs="Arial"/>
                <w:szCs w:val="18"/>
              </w:rPr>
            </w:pPr>
          </w:p>
          <w:p w14:paraId="2F672547" w14:textId="77777777" w:rsidR="00FC4274" w:rsidRPr="000F0BA0" w:rsidRDefault="00FC4274" w:rsidP="00911EFB">
            <w:pPr>
              <w:pStyle w:val="TAL"/>
              <w:rPr>
                <w:rFonts w:cs="Arial"/>
                <w:szCs w:val="18"/>
              </w:rPr>
            </w:pPr>
            <w:r w:rsidRPr="000F0BA0">
              <w:rPr>
                <w:rFonts w:cs="Arial"/>
                <w:szCs w:val="18"/>
              </w:rPr>
              <w:t>The presence of this IE with the value "false" is prohibited.</w:t>
            </w:r>
          </w:p>
        </w:tc>
      </w:tr>
    </w:tbl>
    <w:p w14:paraId="16D96707" w14:textId="77777777" w:rsidR="000C7174" w:rsidRPr="000F0BA0" w:rsidRDefault="000C7174" w:rsidP="000C7174">
      <w:pPr>
        <w:rPr>
          <w:lang w:val="en-US"/>
        </w:rPr>
      </w:pPr>
    </w:p>
    <w:p w14:paraId="1FA85207" w14:textId="44AC08C6" w:rsidR="005B7866" w:rsidRPr="000F0BA0" w:rsidRDefault="005B7866" w:rsidP="00C05182">
      <w:pPr>
        <w:pStyle w:val="Heading4"/>
        <w:rPr>
          <w:lang w:val="en-US"/>
        </w:rPr>
      </w:pPr>
      <w:bookmarkStart w:id="3730" w:name="_Toc177476951"/>
      <w:r w:rsidRPr="000F0BA0">
        <w:rPr>
          <w:lang w:val="en-US"/>
        </w:rPr>
        <w:t>6.2.6.3</w:t>
      </w:r>
      <w:r w:rsidRPr="000F0BA0">
        <w:rPr>
          <w:lang w:val="en-US"/>
        </w:rPr>
        <w:tab/>
        <w:t>Simple data types and enumerations</w:t>
      </w:r>
      <w:bookmarkEnd w:id="3666"/>
      <w:bookmarkEnd w:id="3672"/>
      <w:bookmarkEnd w:id="3698"/>
      <w:bookmarkEnd w:id="3708"/>
      <w:bookmarkEnd w:id="3709"/>
      <w:bookmarkEnd w:id="3710"/>
      <w:bookmarkEnd w:id="3730"/>
    </w:p>
    <w:p w14:paraId="175F8CDE" w14:textId="77777777" w:rsidR="005B7866" w:rsidRPr="000F0BA0" w:rsidRDefault="005B7866" w:rsidP="00C05182">
      <w:pPr>
        <w:pStyle w:val="Heading5"/>
      </w:pPr>
      <w:bookmarkStart w:id="3731" w:name="_Toc11338696"/>
      <w:bookmarkStart w:id="3732" w:name="_Toc27585377"/>
      <w:bookmarkStart w:id="3733" w:name="_Toc36457379"/>
      <w:bookmarkStart w:id="3734" w:name="_Toc45028293"/>
      <w:bookmarkStart w:id="3735" w:name="_Toc45029128"/>
      <w:bookmarkStart w:id="3736" w:name="_Toc67681890"/>
      <w:bookmarkStart w:id="3737" w:name="_Toc177476952"/>
      <w:r w:rsidRPr="000F0BA0">
        <w:t>6.2.6.3.1</w:t>
      </w:r>
      <w:r w:rsidRPr="000F0BA0">
        <w:tab/>
        <w:t>Introduction</w:t>
      </w:r>
      <w:bookmarkEnd w:id="3731"/>
      <w:bookmarkEnd w:id="3732"/>
      <w:bookmarkEnd w:id="3733"/>
      <w:bookmarkEnd w:id="3734"/>
      <w:bookmarkEnd w:id="3735"/>
      <w:bookmarkEnd w:id="3736"/>
      <w:bookmarkEnd w:id="3737"/>
    </w:p>
    <w:p w14:paraId="47ABEE93" w14:textId="77777777" w:rsidR="005B7866" w:rsidRPr="000F0BA0" w:rsidRDefault="005B7866" w:rsidP="005B7866">
      <w:r w:rsidRPr="000F0BA0">
        <w:t>This clause defines simple data types and enumerations that can be referenced from data structures defined in the previous clauses.</w:t>
      </w:r>
    </w:p>
    <w:p w14:paraId="29EC53A5" w14:textId="77777777" w:rsidR="005B7866" w:rsidRPr="000F0BA0" w:rsidRDefault="005B7866" w:rsidP="00C05182">
      <w:pPr>
        <w:pStyle w:val="Heading5"/>
      </w:pPr>
      <w:bookmarkStart w:id="3738" w:name="_Toc11338697"/>
      <w:bookmarkStart w:id="3739" w:name="_Toc27585378"/>
      <w:bookmarkStart w:id="3740" w:name="_Toc36457380"/>
      <w:bookmarkStart w:id="3741" w:name="_Toc45028294"/>
      <w:bookmarkStart w:id="3742" w:name="_Toc45029129"/>
      <w:bookmarkStart w:id="3743" w:name="_Toc67681891"/>
      <w:bookmarkStart w:id="3744" w:name="_Toc177476953"/>
      <w:r w:rsidRPr="000F0BA0">
        <w:t>6.2.6.3.2</w:t>
      </w:r>
      <w:r w:rsidRPr="000F0BA0">
        <w:tab/>
        <w:t>Simple data types</w:t>
      </w:r>
      <w:bookmarkEnd w:id="3738"/>
      <w:bookmarkEnd w:id="3739"/>
      <w:bookmarkEnd w:id="3740"/>
      <w:bookmarkEnd w:id="3741"/>
      <w:bookmarkEnd w:id="3742"/>
      <w:bookmarkEnd w:id="3743"/>
      <w:bookmarkEnd w:id="3744"/>
    </w:p>
    <w:p w14:paraId="6A51BD67" w14:textId="77777777" w:rsidR="005B7866" w:rsidRPr="000F0BA0" w:rsidRDefault="005B7866" w:rsidP="005B7866">
      <w:r w:rsidRPr="000F0BA0">
        <w:t>The simple data types defined in table 6.2.6.3.2-1 shall be supported.</w:t>
      </w:r>
    </w:p>
    <w:p w14:paraId="5CDBF7CD" w14:textId="77777777" w:rsidR="005B7866" w:rsidRPr="000F0BA0" w:rsidRDefault="005B7866" w:rsidP="005B7866">
      <w:pPr>
        <w:pStyle w:val="TH"/>
      </w:pPr>
      <w:r w:rsidRPr="000F0BA0">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0F0BA0" w14:paraId="721EC5C1"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DBE5613" w14:textId="77777777" w:rsidR="005B7866" w:rsidRPr="000F0BA0" w:rsidRDefault="005B7866" w:rsidP="007F1FAF">
            <w:pPr>
              <w:pStyle w:val="TAH"/>
            </w:pPr>
            <w:r w:rsidRPr="000F0BA0">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9F9189B" w14:textId="77777777" w:rsidR="005B7866" w:rsidRPr="000F0BA0" w:rsidRDefault="005B7866" w:rsidP="007F1FAF">
            <w:pPr>
              <w:pStyle w:val="TAH"/>
            </w:pPr>
            <w:r w:rsidRPr="000F0BA0">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431B5F8" w14:textId="77777777" w:rsidR="005B7866" w:rsidRPr="000F0BA0" w:rsidRDefault="005B7866" w:rsidP="007F1FAF">
            <w:pPr>
              <w:pStyle w:val="TAH"/>
            </w:pPr>
            <w:r w:rsidRPr="000F0BA0">
              <w:t>Description</w:t>
            </w:r>
          </w:p>
        </w:tc>
      </w:tr>
      <w:tr w:rsidR="005B7866" w:rsidRPr="000F0BA0" w14:paraId="613EE9C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1957513" w14:textId="77777777" w:rsidR="005B7866" w:rsidRPr="000F0BA0" w:rsidRDefault="005B7866" w:rsidP="007F1FAF">
            <w:pPr>
              <w:pStyle w:val="TAL"/>
            </w:pPr>
            <w:r w:rsidRPr="000F0BA0">
              <w:t>Purge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DB92C65" w14:textId="77777777" w:rsidR="005B7866" w:rsidRPr="000F0BA0" w:rsidRDefault="005B7866" w:rsidP="007F1FAF">
            <w:pPr>
              <w:pStyle w:val="TAL"/>
            </w:pPr>
            <w:r w:rsidRPr="000F0BA0">
              <w:t>boolean</w:t>
            </w:r>
          </w:p>
        </w:tc>
        <w:tc>
          <w:tcPr>
            <w:tcW w:w="2952" w:type="pct"/>
            <w:tcBorders>
              <w:top w:val="single" w:sz="4" w:space="0" w:color="auto"/>
              <w:left w:val="nil"/>
              <w:bottom w:val="single" w:sz="8" w:space="0" w:color="auto"/>
              <w:right w:val="single" w:sz="8" w:space="0" w:color="auto"/>
            </w:tcBorders>
          </w:tcPr>
          <w:p w14:paraId="43E91E5F" w14:textId="77777777" w:rsidR="005B7866" w:rsidRPr="000F0BA0" w:rsidRDefault="005B7866" w:rsidP="007F1FAF">
            <w:pPr>
              <w:pStyle w:val="TAL"/>
            </w:pPr>
            <w:r w:rsidRPr="000F0BA0">
              <w:rPr>
                <w:rFonts w:cs="Arial"/>
                <w:szCs w:val="18"/>
              </w:rPr>
              <w:t>This flag indicates whether or not the NF has deregistered.</w:t>
            </w:r>
          </w:p>
        </w:tc>
      </w:tr>
      <w:tr w:rsidR="005B7866" w:rsidRPr="000F0BA0" w14:paraId="18B7E6AB"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59AFA71" w14:textId="77777777" w:rsidR="005B7866" w:rsidRPr="000F0BA0" w:rsidRDefault="005B7866" w:rsidP="007F1FAF">
            <w:pPr>
              <w:pStyle w:val="TAL"/>
            </w:pPr>
            <w:r w:rsidRPr="000F0BA0">
              <w:t>E164Numb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5868CA7"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75CEC712" w14:textId="77777777" w:rsidR="005B7866" w:rsidRPr="000F0BA0" w:rsidRDefault="005B7866" w:rsidP="007F1FAF">
            <w:pPr>
              <w:pStyle w:val="TAL"/>
              <w:rPr>
                <w:rFonts w:cs="Arial"/>
                <w:szCs w:val="18"/>
              </w:rPr>
            </w:pPr>
            <w:r w:rsidRPr="000F0BA0">
              <w:rPr>
                <w:rFonts w:cs="Arial"/>
                <w:szCs w:val="18"/>
              </w:rPr>
              <w:t>see ITU-T Recommendation E.164 [23]</w:t>
            </w:r>
            <w:r w:rsidRPr="000F0BA0">
              <w:rPr>
                <w:rFonts w:cs="Arial"/>
                <w:szCs w:val="18"/>
              </w:rPr>
              <w:br/>
              <w:t>pattern: ^[0-9]{1,15}$</w:t>
            </w:r>
          </w:p>
        </w:tc>
      </w:tr>
      <w:tr w:rsidR="005B7866" w:rsidRPr="000F0BA0" w14:paraId="462B1B71"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18DB9A" w14:textId="77777777" w:rsidR="005B7866" w:rsidRPr="000F0BA0" w:rsidRDefault="005B7866" w:rsidP="007F1FAF">
            <w:pPr>
              <w:pStyle w:val="TAL"/>
            </w:pPr>
            <w:r w:rsidRPr="000F0BA0">
              <w:t>DualRegistration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EAD8699" w14:textId="77777777" w:rsidR="005B7866" w:rsidRPr="000F0BA0" w:rsidRDefault="005B7866" w:rsidP="007F1FAF">
            <w:pPr>
              <w:pStyle w:val="TAL"/>
            </w:pPr>
            <w:r w:rsidRPr="000F0BA0">
              <w:t>boolean</w:t>
            </w:r>
          </w:p>
        </w:tc>
        <w:tc>
          <w:tcPr>
            <w:tcW w:w="2952" w:type="pct"/>
            <w:tcBorders>
              <w:top w:val="single" w:sz="4" w:space="0" w:color="auto"/>
              <w:left w:val="nil"/>
              <w:bottom w:val="single" w:sz="8" w:space="0" w:color="auto"/>
              <w:right w:val="single" w:sz="8" w:space="0" w:color="auto"/>
            </w:tcBorders>
          </w:tcPr>
          <w:p w14:paraId="12118BC1" w14:textId="77777777" w:rsidR="005B7866" w:rsidRPr="000F0BA0" w:rsidRDefault="005B7866" w:rsidP="007F1FAF">
            <w:pPr>
              <w:pStyle w:val="TAL"/>
              <w:rPr>
                <w:rFonts w:cs="Arial"/>
                <w:szCs w:val="18"/>
              </w:rPr>
            </w:pPr>
            <w:r w:rsidRPr="000F0BA0">
              <w:rPr>
                <w:rFonts w:cs="Arial"/>
                <w:szCs w:val="18"/>
              </w:rPr>
              <w:t>Dual Registration Flag</w:t>
            </w:r>
          </w:p>
        </w:tc>
      </w:tr>
    </w:tbl>
    <w:p w14:paraId="7EC89DF5" w14:textId="77777777" w:rsidR="005B7866" w:rsidRPr="000F0BA0" w:rsidRDefault="005B7866" w:rsidP="005B7866"/>
    <w:p w14:paraId="7160AD06" w14:textId="77777777" w:rsidR="005B7866" w:rsidRPr="000F0BA0" w:rsidRDefault="005B7866" w:rsidP="00C05182">
      <w:pPr>
        <w:pStyle w:val="Heading5"/>
      </w:pPr>
      <w:bookmarkStart w:id="3745" w:name="_Toc11338698"/>
      <w:bookmarkStart w:id="3746" w:name="_Toc27585379"/>
      <w:bookmarkStart w:id="3747" w:name="_Toc36457381"/>
      <w:bookmarkStart w:id="3748" w:name="_Toc45028295"/>
      <w:bookmarkStart w:id="3749" w:name="_Toc45029130"/>
      <w:bookmarkStart w:id="3750" w:name="_Toc67681892"/>
      <w:bookmarkStart w:id="3751" w:name="_Toc177476954"/>
      <w:r w:rsidRPr="000F0BA0">
        <w:t>6.2.6.3.3</w:t>
      </w:r>
      <w:r w:rsidRPr="000F0BA0">
        <w:tab/>
        <w:t>Enumeration: DeregistrationReason</w:t>
      </w:r>
      <w:bookmarkEnd w:id="3745"/>
      <w:bookmarkEnd w:id="3746"/>
      <w:bookmarkEnd w:id="3747"/>
      <w:bookmarkEnd w:id="3748"/>
      <w:bookmarkEnd w:id="3749"/>
      <w:bookmarkEnd w:id="3750"/>
      <w:bookmarkEnd w:id="3751"/>
    </w:p>
    <w:p w14:paraId="24DAA41C" w14:textId="77777777" w:rsidR="005B7866" w:rsidRPr="000F0BA0" w:rsidRDefault="005B7866" w:rsidP="005B7866">
      <w:r w:rsidRPr="000F0BA0">
        <w:t>The enumeration DeregistrationReason represents the reason for the Deregistration Notification. It shall comply with the provisions defined in table 6.2.6.3.3-1.</w:t>
      </w:r>
    </w:p>
    <w:p w14:paraId="72D6936C" w14:textId="77777777" w:rsidR="005B7866" w:rsidRPr="000F0BA0" w:rsidRDefault="005B7866" w:rsidP="005B7866">
      <w:pPr>
        <w:pStyle w:val="TH"/>
      </w:pPr>
      <w:r w:rsidRPr="000F0BA0">
        <w:t>Table 6.2.6.3.3-1: Enumeration DeregistrationReason</w:t>
      </w:r>
    </w:p>
    <w:tbl>
      <w:tblPr>
        <w:tblW w:w="4650" w:type="pct"/>
        <w:tblCellMar>
          <w:left w:w="0" w:type="dxa"/>
          <w:right w:w="0" w:type="dxa"/>
        </w:tblCellMar>
        <w:tblLook w:val="04A0" w:firstRow="1" w:lastRow="0" w:firstColumn="1" w:lastColumn="0" w:noHBand="0" w:noVBand="1"/>
      </w:tblPr>
      <w:tblGrid>
        <w:gridCol w:w="4966"/>
        <w:gridCol w:w="3982"/>
      </w:tblGrid>
      <w:tr w:rsidR="005B7866" w:rsidRPr="000F0BA0" w14:paraId="1DCAD156" w14:textId="77777777" w:rsidTr="007F1FAF">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CE27A7D" w14:textId="77777777" w:rsidR="005B7866" w:rsidRPr="000F0BA0" w:rsidRDefault="005B7866" w:rsidP="007F1FAF">
            <w:pPr>
              <w:pStyle w:val="TAH"/>
            </w:pPr>
            <w:r w:rsidRPr="000F0BA0">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781E8C0" w14:textId="77777777" w:rsidR="005B7866" w:rsidRPr="000F0BA0" w:rsidRDefault="005B7866" w:rsidP="007F1FAF">
            <w:pPr>
              <w:pStyle w:val="TAH"/>
            </w:pPr>
            <w:r w:rsidRPr="000F0BA0">
              <w:t>Description</w:t>
            </w:r>
          </w:p>
        </w:tc>
      </w:tr>
      <w:tr w:rsidR="005B7866" w:rsidRPr="000F0BA0" w14:paraId="3545A096"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CDA3F1" w14:textId="77777777" w:rsidR="005B7866" w:rsidRPr="000F0BA0" w:rsidRDefault="005B7866" w:rsidP="007F1FAF">
            <w:pPr>
              <w:pStyle w:val="TAL"/>
            </w:pPr>
            <w:r w:rsidRPr="000F0BA0">
              <w:t>"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1703E8" w14:textId="77777777" w:rsidR="005B7866" w:rsidRPr="000F0BA0" w:rsidRDefault="005B7866" w:rsidP="007F1FAF">
            <w:pPr>
              <w:pStyle w:val="TAL"/>
            </w:pPr>
            <w:r w:rsidRPr="000F0BA0">
              <w:t>When sent by the HSS; indicates that the deregistration towards the UDM is due to an initial attach in EPS.</w:t>
            </w:r>
          </w:p>
          <w:p w14:paraId="11FDAD55" w14:textId="77777777" w:rsidR="005B7866" w:rsidRPr="000F0BA0" w:rsidRDefault="005B7866" w:rsidP="007F1FAF">
            <w:pPr>
              <w:pStyle w:val="TAL"/>
            </w:pPr>
            <w:r w:rsidRPr="000F0BA0">
              <w:t>When sent by the UDM; indicates that the deregistration in the old AMF is due to a new AMF serving the UE during an initial registration</w:t>
            </w:r>
          </w:p>
          <w:p w14:paraId="4BEF4562" w14:textId="77777777" w:rsidR="005B7866" w:rsidRPr="000F0BA0" w:rsidRDefault="005B7866" w:rsidP="007F1FAF">
            <w:pPr>
              <w:pStyle w:val="TAL"/>
            </w:pPr>
            <w:r w:rsidRPr="000F0BA0">
              <w:t>See 3GPP TS 23.502 [3] and 3GPP TS 23.632 [32].</w:t>
            </w:r>
          </w:p>
        </w:tc>
      </w:tr>
      <w:tr w:rsidR="005B7866" w:rsidRPr="000F0BA0" w14:paraId="66C6386F"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2E681E" w14:textId="77777777" w:rsidR="005B7866" w:rsidRPr="000F0BA0" w:rsidRDefault="005B7866" w:rsidP="007F1FAF">
            <w:pPr>
              <w:pStyle w:val="TAL"/>
            </w:pPr>
            <w:r w:rsidRPr="000F0BA0">
              <w:t>"UE_REGISTRATION_AREA_CHANGE"</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5D27A1" w14:textId="77777777" w:rsidR="005B7866" w:rsidRPr="000F0BA0" w:rsidRDefault="005B7866" w:rsidP="007F1FAF">
            <w:pPr>
              <w:pStyle w:val="TAL"/>
            </w:pPr>
            <w:r w:rsidRPr="000F0BA0">
              <w:t>see 3GPP TS 23.502 [3]</w:t>
            </w:r>
          </w:p>
        </w:tc>
      </w:tr>
      <w:tr w:rsidR="005B7866" w:rsidRPr="000F0BA0" w14:paraId="227579F3"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6FD835" w14:textId="77777777" w:rsidR="005B7866" w:rsidRPr="000F0BA0" w:rsidRDefault="005B7866" w:rsidP="007F1FAF">
            <w:pPr>
              <w:pStyle w:val="TAL"/>
            </w:pPr>
            <w:r w:rsidRPr="000F0BA0">
              <w:t>"SUBSCRIPTION_WITHDRAW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C659F3" w14:textId="77777777" w:rsidR="005B7866" w:rsidRPr="000F0BA0" w:rsidRDefault="005B7866" w:rsidP="007F1FAF">
            <w:pPr>
              <w:pStyle w:val="TAL"/>
            </w:pPr>
            <w:r w:rsidRPr="000F0BA0">
              <w:t>see 3GPP TS 23.502 [3]</w:t>
            </w:r>
          </w:p>
        </w:tc>
      </w:tr>
      <w:tr w:rsidR="005B7866" w:rsidRPr="000F0BA0" w14:paraId="21D054D6"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D41B60" w14:textId="77777777" w:rsidR="005B7866" w:rsidRPr="000F0BA0" w:rsidRDefault="005B7866" w:rsidP="007F1FAF">
            <w:pPr>
              <w:pStyle w:val="TAL"/>
            </w:pPr>
            <w:r w:rsidRPr="000F0BA0">
              <w:t>"5GS_TO_EPS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2AD8E9" w14:textId="77777777" w:rsidR="005B7866" w:rsidRPr="000F0BA0" w:rsidRDefault="005B7866" w:rsidP="007F1FAF">
            <w:pPr>
              <w:pStyle w:val="TAL"/>
            </w:pPr>
            <w:r w:rsidRPr="000F0BA0">
              <w:t>see 3GPP TS 23.502 [3] and 3GPP TS 23.632 [32].</w:t>
            </w:r>
          </w:p>
        </w:tc>
      </w:tr>
      <w:tr w:rsidR="005B7866" w:rsidRPr="000F0BA0" w14:paraId="08951BED"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5368B0" w14:textId="77777777" w:rsidR="005B7866" w:rsidRPr="000F0BA0" w:rsidRDefault="005B7866" w:rsidP="007F1FAF">
            <w:pPr>
              <w:pStyle w:val="TAL"/>
            </w:pPr>
            <w:r w:rsidRPr="000F0BA0">
              <w:t>"5GS_TO_EPS_MOBILITY_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E404B3" w14:textId="77777777" w:rsidR="005B7866" w:rsidRPr="000F0BA0" w:rsidRDefault="005B7866" w:rsidP="007F1FAF">
            <w:pPr>
              <w:pStyle w:val="TAL"/>
            </w:pPr>
            <w:r w:rsidRPr="000F0BA0">
              <w:t>This value shall only be sent by the UDM. It indicates that the deregistration in AMF is due to an initial attach in EPS, See 3GPP TS 23.502 [3] and 3GPP TS 23.632 [32].</w:t>
            </w:r>
          </w:p>
        </w:tc>
      </w:tr>
      <w:tr w:rsidR="005B7866" w:rsidRPr="000F0BA0" w14:paraId="2811A28E"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5CFEDB" w14:textId="77777777" w:rsidR="005B7866" w:rsidRPr="000F0BA0" w:rsidRDefault="005B7866" w:rsidP="007F1FAF">
            <w:pPr>
              <w:pStyle w:val="TAL"/>
            </w:pPr>
            <w:r w:rsidRPr="000F0BA0">
              <w:t>"REREGISTRATION_REQUIR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A9F466" w14:textId="77777777" w:rsidR="005B7866" w:rsidRPr="000F0BA0" w:rsidRDefault="005B7866" w:rsidP="007F1FAF">
            <w:pPr>
              <w:pStyle w:val="TAL"/>
            </w:pPr>
            <w:r w:rsidRPr="000F0BA0">
              <w:t>see 3GPP TS 23.502 [3]</w:t>
            </w:r>
          </w:p>
        </w:tc>
      </w:tr>
      <w:tr w:rsidR="005B7866" w:rsidRPr="000F0BA0" w14:paraId="6D1413BB" w14:textId="77777777" w:rsidTr="007F1FAF">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95EF96" w14:textId="77777777" w:rsidR="005B7866" w:rsidRPr="000F0BA0" w:rsidRDefault="005B7866" w:rsidP="007F1FAF">
            <w:pPr>
              <w:pStyle w:val="TAL"/>
            </w:pPr>
            <w:r w:rsidRPr="000F0BA0">
              <w:rPr>
                <w:rFonts w:hint="eastAsia"/>
              </w:rPr>
              <w:t>"</w:t>
            </w:r>
            <w:r w:rsidRPr="000F0BA0">
              <w:t>SMF_CONTEXT_TRANSFERRED</w:t>
            </w:r>
            <w:r w:rsidRPr="000F0BA0">
              <w:rPr>
                <w:rFonts w:hint="eastAsia"/>
              </w:rPr>
              <w:t>"</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152AB4" w14:textId="77777777" w:rsidR="005B7866" w:rsidRPr="000F0BA0" w:rsidRDefault="005B7866" w:rsidP="007F1FAF">
            <w:pPr>
              <w:pStyle w:val="TAL"/>
            </w:pPr>
            <w:r w:rsidRPr="000F0BA0">
              <w:t>see 3GPP TS 23.502 [3]</w:t>
            </w:r>
          </w:p>
        </w:tc>
      </w:tr>
      <w:tr w:rsidR="00257739" w:rsidRPr="000F0BA0" w14:paraId="5B90ABD9" w14:textId="77777777" w:rsidTr="00257739">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6C9A7C" w14:textId="77777777" w:rsidR="00257739" w:rsidRPr="000F0BA0" w:rsidRDefault="00257739" w:rsidP="00071FDB">
            <w:pPr>
              <w:pStyle w:val="TAL"/>
            </w:pPr>
            <w:r w:rsidRPr="000F0BA0">
              <w:t>"DUPLICATE_PDU_SESS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6F7962" w14:textId="77777777" w:rsidR="00257739" w:rsidRPr="000F0BA0" w:rsidRDefault="00257739" w:rsidP="00071FDB">
            <w:pPr>
              <w:pStyle w:val="TAL"/>
            </w:pPr>
            <w:r w:rsidRPr="000F0BA0">
              <w:t>This value shall only be sent by the UDM to an SMF. It indicates that the deregistration in the SMF is due to a new PDU session with the same PDU session ID has been established in another SMF.</w:t>
            </w:r>
          </w:p>
        </w:tc>
      </w:tr>
      <w:tr w:rsidR="002A4669" w:rsidRPr="000F0BA0" w14:paraId="723EEE08" w14:textId="77777777" w:rsidTr="00BF158B">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D990B2" w14:textId="32672355" w:rsidR="002A4669" w:rsidRPr="000F0BA0" w:rsidRDefault="002A4669" w:rsidP="002A4669">
            <w:pPr>
              <w:pStyle w:val="TAL"/>
            </w:pPr>
            <w:r w:rsidRPr="000F0BA0">
              <w:t>"PDU_SESSION_REACTIVATION_REQUIR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90F620" w14:textId="39C34986" w:rsidR="002A4669" w:rsidRPr="000F0BA0" w:rsidRDefault="002A4669" w:rsidP="002A4669">
            <w:pPr>
              <w:pStyle w:val="TAL"/>
            </w:pPr>
            <w:r w:rsidRPr="000F0BA0">
              <w:t>This value shall only be sent by the UDM to an SMF. It indicates that the PDU session being released is requested to be re-activated.</w:t>
            </w:r>
          </w:p>
        </w:tc>
      </w:tr>
      <w:tr w:rsidR="00933EA4" w:rsidRPr="000F0BA0" w14:paraId="32BD7247" w14:textId="77777777" w:rsidTr="00933EA4">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DA9DED" w14:textId="77777777" w:rsidR="00933EA4" w:rsidRPr="000F0BA0" w:rsidRDefault="00933EA4" w:rsidP="00071FDB">
            <w:pPr>
              <w:pStyle w:val="TAL"/>
            </w:pPr>
            <w:r w:rsidRPr="000F0BA0">
              <w:t>"DISASTER_CONDITION_TERMINAT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E9570E" w14:textId="77777777" w:rsidR="00933EA4" w:rsidRPr="000F0BA0" w:rsidRDefault="00933EA4" w:rsidP="00071FDB">
            <w:pPr>
              <w:pStyle w:val="TAL"/>
            </w:pPr>
            <w:r w:rsidRPr="000F0BA0">
              <w:t>This value shall be used by the UDM when the disaster condition ceases.</w:t>
            </w:r>
          </w:p>
        </w:tc>
      </w:tr>
      <w:tr w:rsidR="00C105B4" w:rsidRPr="000F0BA0" w14:paraId="3AA2A942" w14:textId="77777777" w:rsidTr="00C105B4">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34DF0A" w14:textId="77777777" w:rsidR="00C105B4" w:rsidRPr="000F0BA0" w:rsidRDefault="00C105B4" w:rsidP="00911EFB">
            <w:pPr>
              <w:pStyle w:val="TAL"/>
            </w:pPr>
            <w:r w:rsidRPr="000F0BA0">
              <w:t>"OPERATOR_DETERMINED_BARRING"</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5D6970" w14:textId="4190F751" w:rsidR="00C105B4" w:rsidRPr="000F0BA0" w:rsidRDefault="00C105B4" w:rsidP="00911EFB">
            <w:pPr>
              <w:pStyle w:val="TAL"/>
            </w:pPr>
            <w:r w:rsidRPr="000F0BA0">
              <w:t>This value indicates that the deregistration is due to ODB (see 3GPP TS 23.015 [</w:t>
            </w:r>
            <w:r w:rsidR="00577B33" w:rsidRPr="000F0BA0">
              <w:t>71</w:t>
            </w:r>
            <w:r w:rsidRPr="000F0BA0">
              <w:t>]).</w:t>
            </w:r>
          </w:p>
        </w:tc>
      </w:tr>
      <w:tr w:rsidR="002B6E44" w:rsidRPr="00B06F7A" w14:paraId="390F04BE" w14:textId="77777777" w:rsidTr="002B6E44">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AEF020" w14:textId="77777777" w:rsidR="002B6E44" w:rsidRDefault="002B6E44" w:rsidP="00AB1E2F">
            <w:pPr>
              <w:pStyle w:val="TAL"/>
            </w:pPr>
            <w:r>
              <w:t>"DUPLICATE_PDU_SESSION_EPDG"</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3EC4C2" w14:textId="77777777" w:rsidR="002B6E44" w:rsidRDefault="002B6E44" w:rsidP="00AB1E2F">
            <w:pPr>
              <w:pStyle w:val="TAL"/>
            </w:pPr>
            <w:r w:rsidRPr="00B06F7A">
              <w:t>This value shall only be sent by the UDM</w:t>
            </w:r>
            <w:r>
              <w:t xml:space="preserve"> to an SMF</w:t>
            </w:r>
            <w:r w:rsidRPr="00B06F7A">
              <w:t>. It indicates that the deregistration</w:t>
            </w:r>
            <w:r>
              <w:t xml:space="preserve"> in the SMF is due to a new PDU session with the same PDU session ID has been established in another SMF via an ePDG</w:t>
            </w:r>
            <w:r w:rsidRPr="00B06F7A">
              <w:t>.</w:t>
            </w:r>
          </w:p>
        </w:tc>
      </w:tr>
    </w:tbl>
    <w:p w14:paraId="3645CCB1" w14:textId="77777777" w:rsidR="005B7866" w:rsidRPr="000F0BA0" w:rsidRDefault="005B7866" w:rsidP="005B7866">
      <w:pPr>
        <w:rPr>
          <w:lang w:val="en-US"/>
        </w:rPr>
      </w:pPr>
    </w:p>
    <w:p w14:paraId="2ECA8189" w14:textId="77777777" w:rsidR="005B7866" w:rsidRPr="000F0BA0" w:rsidRDefault="005B7866" w:rsidP="00C05182">
      <w:pPr>
        <w:pStyle w:val="Heading5"/>
      </w:pPr>
      <w:bookmarkStart w:id="3752" w:name="_Toc11338699"/>
      <w:bookmarkStart w:id="3753" w:name="_Toc27585380"/>
      <w:bookmarkStart w:id="3754" w:name="_Toc36457382"/>
      <w:bookmarkStart w:id="3755" w:name="_Toc45028296"/>
      <w:bookmarkStart w:id="3756" w:name="_Toc45029131"/>
      <w:bookmarkStart w:id="3757" w:name="_Toc67681893"/>
      <w:bookmarkStart w:id="3758" w:name="_Toc177476955"/>
      <w:r w:rsidRPr="000F0BA0">
        <w:t>6.2.6.3.4</w:t>
      </w:r>
      <w:r w:rsidRPr="000F0BA0">
        <w:tab/>
        <w:t>Enumeration: ImsVoPs</w:t>
      </w:r>
      <w:bookmarkEnd w:id="3752"/>
      <w:bookmarkEnd w:id="3753"/>
      <w:bookmarkEnd w:id="3754"/>
      <w:bookmarkEnd w:id="3755"/>
      <w:bookmarkEnd w:id="3756"/>
      <w:bookmarkEnd w:id="3757"/>
      <w:bookmarkEnd w:id="3758"/>
    </w:p>
    <w:p w14:paraId="29D83971" w14:textId="77777777" w:rsidR="005B7866" w:rsidRPr="000F0BA0" w:rsidRDefault="005B7866" w:rsidP="005B7866">
      <w:r w:rsidRPr="000F0BA0">
        <w:t>The enumeration ImsVoPs represents information indicating homogeneity of IMS Voice over PS Sessions support for the UE. It shall comply with the provisions defined in table 6.2.6.3.4-1.</w:t>
      </w:r>
    </w:p>
    <w:p w14:paraId="67206144" w14:textId="77777777" w:rsidR="005B7866" w:rsidRPr="000F0BA0" w:rsidRDefault="005B7866" w:rsidP="005B7866">
      <w:pPr>
        <w:pStyle w:val="TH"/>
      </w:pPr>
      <w:r w:rsidRPr="000F0BA0">
        <w:t>Table 6.2.6.3.4-1: Enumeration ImsVoPs</w:t>
      </w:r>
    </w:p>
    <w:tbl>
      <w:tblPr>
        <w:tblW w:w="4650" w:type="pct"/>
        <w:tblCellMar>
          <w:left w:w="0" w:type="dxa"/>
          <w:right w:w="0" w:type="dxa"/>
        </w:tblCellMar>
        <w:tblLook w:val="04A0" w:firstRow="1" w:lastRow="0" w:firstColumn="1" w:lastColumn="0" w:noHBand="0" w:noVBand="1"/>
      </w:tblPr>
      <w:tblGrid>
        <w:gridCol w:w="3725"/>
        <w:gridCol w:w="5223"/>
      </w:tblGrid>
      <w:tr w:rsidR="005B7866" w:rsidRPr="000F0BA0" w14:paraId="43362399"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4056E7"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F52B6A9" w14:textId="77777777" w:rsidR="005B7866" w:rsidRPr="000F0BA0" w:rsidRDefault="005B7866" w:rsidP="007F1FAF">
            <w:pPr>
              <w:pStyle w:val="TAH"/>
            </w:pPr>
            <w:r w:rsidRPr="000F0BA0">
              <w:t>Description</w:t>
            </w:r>
          </w:p>
        </w:tc>
      </w:tr>
      <w:tr w:rsidR="005B7866" w:rsidRPr="000F0BA0" w14:paraId="12C5D88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0072E3" w14:textId="77777777" w:rsidR="005B7866" w:rsidRPr="000F0BA0" w:rsidRDefault="005B7866" w:rsidP="007F1FAF">
            <w:pPr>
              <w:pStyle w:val="TAL"/>
            </w:pPr>
            <w:r w:rsidRPr="000F0BA0">
              <w:t>"HOMOGENEOUS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441AD3" w14:textId="77777777" w:rsidR="005B7866" w:rsidRPr="000F0BA0" w:rsidRDefault="005B7866" w:rsidP="007F1FAF">
            <w:pPr>
              <w:pStyle w:val="TAL"/>
            </w:pPr>
            <w:r w:rsidRPr="000F0BA0">
              <w:rPr>
                <w:rFonts w:eastAsia="Malgun Gothic"/>
              </w:rPr>
              <w:t>"IMS Voice over PS Sessions" is homogeneously supported in all TAs in the serving AMF.</w:t>
            </w:r>
          </w:p>
        </w:tc>
      </w:tr>
      <w:tr w:rsidR="005B7866" w:rsidRPr="000F0BA0" w14:paraId="698C0F6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0FD47C" w14:textId="77777777" w:rsidR="005B7866" w:rsidRPr="000F0BA0" w:rsidRDefault="005B7866" w:rsidP="007F1FAF">
            <w:pPr>
              <w:pStyle w:val="TAL"/>
            </w:pPr>
            <w:r w:rsidRPr="000F0BA0">
              <w:t>"HOMOGENEOUS_NON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576A0C" w14:textId="77777777" w:rsidR="005B7866" w:rsidRPr="000F0BA0" w:rsidRDefault="005B7866" w:rsidP="007F1FAF">
            <w:pPr>
              <w:pStyle w:val="TAL"/>
            </w:pPr>
            <w:r w:rsidRPr="000F0BA0">
              <w:rPr>
                <w:rFonts w:eastAsia="Malgun Gothic"/>
              </w:rPr>
              <w:t>"IMS Voice over PS Sessions" is homogeneously not supported in all TAs in the serving AMF.</w:t>
            </w:r>
          </w:p>
        </w:tc>
      </w:tr>
      <w:tr w:rsidR="005B7866" w:rsidRPr="000F0BA0" w14:paraId="27AF297B"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378902" w14:textId="77777777" w:rsidR="005B7866" w:rsidRPr="000F0BA0" w:rsidRDefault="005B7866" w:rsidP="007F1FAF">
            <w:pPr>
              <w:pStyle w:val="TAL"/>
            </w:pPr>
            <w:r w:rsidRPr="000F0BA0">
              <w:t>"NON_HOMOGENEOUS_OR_UNKNOW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8FDA1C" w14:textId="77777777" w:rsidR="005B7866" w:rsidRPr="000F0BA0" w:rsidRDefault="005B7866" w:rsidP="007F1FAF">
            <w:pPr>
              <w:pStyle w:val="TAL"/>
            </w:pPr>
            <w:r w:rsidRPr="000F0BA0">
              <w:rPr>
                <w:rFonts w:eastAsia="Malgun Gothic"/>
              </w:rPr>
              <w:t>"IMS Voice over PS Sessions" is not homogeneously supported in all TAs in the serving AMF, or its support is unknown.</w:t>
            </w:r>
          </w:p>
        </w:tc>
      </w:tr>
    </w:tbl>
    <w:p w14:paraId="05D72E33" w14:textId="77777777" w:rsidR="005B7866" w:rsidRPr="000F0BA0" w:rsidRDefault="005B7866" w:rsidP="005B7866"/>
    <w:p w14:paraId="2B141E30" w14:textId="77777777" w:rsidR="005B7866" w:rsidRPr="000F0BA0" w:rsidRDefault="005B7866" w:rsidP="00C05182">
      <w:pPr>
        <w:pStyle w:val="Heading5"/>
      </w:pPr>
      <w:bookmarkStart w:id="3759" w:name="_Toc27585381"/>
      <w:bookmarkStart w:id="3760" w:name="_Toc36457383"/>
      <w:bookmarkStart w:id="3761" w:name="_Toc45028297"/>
      <w:bookmarkStart w:id="3762" w:name="_Toc45029132"/>
      <w:bookmarkStart w:id="3763" w:name="_Toc67681894"/>
      <w:bookmarkStart w:id="3764" w:name="_Toc177476956"/>
      <w:bookmarkStart w:id="3765" w:name="_Toc11338700"/>
      <w:r w:rsidRPr="000F0BA0">
        <w:t>6.2.6.3.5</w:t>
      </w:r>
      <w:r w:rsidRPr="000F0BA0">
        <w:tab/>
        <w:t xml:space="preserve">Enumeration: </w:t>
      </w:r>
      <w:r w:rsidRPr="000F0BA0">
        <w:rPr>
          <w:lang w:eastAsia="zh-CN"/>
        </w:rPr>
        <w:t>RegistrationReason</w:t>
      </w:r>
      <w:bookmarkEnd w:id="3759"/>
      <w:bookmarkEnd w:id="3760"/>
      <w:bookmarkEnd w:id="3761"/>
      <w:bookmarkEnd w:id="3762"/>
      <w:bookmarkEnd w:id="3763"/>
      <w:bookmarkEnd w:id="3764"/>
    </w:p>
    <w:p w14:paraId="3DD6F21A" w14:textId="77777777" w:rsidR="005B7866" w:rsidRPr="000F0BA0" w:rsidRDefault="005B7866" w:rsidP="005B7866">
      <w:r w:rsidRPr="000F0BA0">
        <w:t xml:space="preserve">The enumeration </w:t>
      </w:r>
      <w:r w:rsidRPr="000F0BA0">
        <w:rPr>
          <w:lang w:eastAsia="zh-CN"/>
        </w:rPr>
        <w:t>RegistrationCause</w:t>
      </w:r>
      <w:r w:rsidRPr="000F0BA0">
        <w:t xml:space="preserve"> represents the reason for the NF Registration. It shall comply with the provisions defined in table 6.2.6.3.5-1.</w:t>
      </w:r>
    </w:p>
    <w:p w14:paraId="7A12A10A" w14:textId="77777777" w:rsidR="005B7866" w:rsidRPr="000F0BA0" w:rsidRDefault="005B7866" w:rsidP="005B7866">
      <w:pPr>
        <w:pStyle w:val="TH"/>
      </w:pPr>
      <w:r w:rsidRPr="000F0BA0">
        <w:t xml:space="preserve">Table 6.2.6.3.5-1: Enumeration </w:t>
      </w:r>
      <w:r w:rsidRPr="000F0BA0">
        <w:rPr>
          <w:lang w:eastAsia="zh-CN"/>
        </w:rPr>
        <w:t>RegistrationReason</w:t>
      </w:r>
    </w:p>
    <w:tbl>
      <w:tblPr>
        <w:tblW w:w="4650" w:type="pct"/>
        <w:tblCellMar>
          <w:left w:w="0" w:type="dxa"/>
          <w:right w:w="0" w:type="dxa"/>
        </w:tblCellMar>
        <w:tblLook w:val="04A0" w:firstRow="1" w:lastRow="0" w:firstColumn="1" w:lastColumn="0" w:noHBand="0" w:noVBand="1"/>
      </w:tblPr>
      <w:tblGrid>
        <w:gridCol w:w="4968"/>
        <w:gridCol w:w="3980"/>
      </w:tblGrid>
      <w:tr w:rsidR="005B7866" w:rsidRPr="000F0BA0" w14:paraId="552C1BB8" w14:textId="77777777" w:rsidTr="007F1FAF">
        <w:tc>
          <w:tcPr>
            <w:tcW w:w="277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7B8F56B" w14:textId="77777777" w:rsidR="005B7866" w:rsidRPr="000F0BA0" w:rsidRDefault="005B7866" w:rsidP="007F1FAF">
            <w:pPr>
              <w:pStyle w:val="TAH"/>
            </w:pPr>
            <w:r w:rsidRPr="000F0BA0">
              <w:t>Enumeration value</w:t>
            </w:r>
          </w:p>
        </w:tc>
        <w:tc>
          <w:tcPr>
            <w:tcW w:w="22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ABDC37" w14:textId="77777777" w:rsidR="005B7866" w:rsidRPr="000F0BA0" w:rsidRDefault="005B7866" w:rsidP="007F1FAF">
            <w:pPr>
              <w:pStyle w:val="TAH"/>
            </w:pPr>
            <w:r w:rsidRPr="000F0BA0">
              <w:t>Description</w:t>
            </w:r>
          </w:p>
        </w:tc>
      </w:tr>
      <w:tr w:rsidR="005B7866" w:rsidRPr="000F0BA0" w14:paraId="7D334F61" w14:textId="77777777" w:rsidTr="007F1FAF">
        <w:tc>
          <w:tcPr>
            <w:tcW w:w="277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3057B5" w14:textId="77777777" w:rsidR="005B7866" w:rsidRPr="000F0BA0" w:rsidRDefault="005B7866" w:rsidP="007F1FAF">
            <w:pPr>
              <w:pStyle w:val="TAL"/>
            </w:pPr>
            <w:r w:rsidRPr="000F0BA0">
              <w:t>"</w:t>
            </w:r>
            <w:r w:rsidRPr="000F0BA0">
              <w:rPr>
                <w:lang w:eastAsia="zh-CN"/>
              </w:rPr>
              <w:t>SMF_CONTEXT_TRANSFERRED</w:t>
            </w:r>
            <w:r w:rsidRPr="000F0BA0">
              <w:t>"</w:t>
            </w:r>
          </w:p>
        </w:tc>
        <w:tc>
          <w:tcPr>
            <w:tcW w:w="222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A189E2" w14:textId="77777777" w:rsidR="005B7866" w:rsidRPr="000F0BA0" w:rsidRDefault="005B7866" w:rsidP="007F1FAF">
            <w:pPr>
              <w:pStyle w:val="TAL"/>
              <w:rPr>
                <w:lang w:eastAsia="zh-CN"/>
              </w:rPr>
            </w:pPr>
            <w:r w:rsidRPr="000F0BA0">
              <w:rPr>
                <w:rFonts w:hint="eastAsia"/>
                <w:lang w:eastAsia="zh-CN"/>
              </w:rPr>
              <w:t>S</w:t>
            </w:r>
            <w:r w:rsidRPr="000F0BA0">
              <w:rPr>
                <w:lang w:eastAsia="zh-CN"/>
              </w:rPr>
              <w:t>MF transferred</w:t>
            </w:r>
          </w:p>
        </w:tc>
      </w:tr>
    </w:tbl>
    <w:p w14:paraId="347949DB" w14:textId="77777777" w:rsidR="005B7866" w:rsidRPr="000F0BA0" w:rsidRDefault="005B7866" w:rsidP="005B7866">
      <w:pPr>
        <w:rPr>
          <w:noProof/>
        </w:rPr>
      </w:pPr>
    </w:p>
    <w:p w14:paraId="2C1315BA" w14:textId="77777777" w:rsidR="005B7866" w:rsidRPr="000F0BA0" w:rsidRDefault="005B7866" w:rsidP="00C05182">
      <w:pPr>
        <w:pStyle w:val="Heading5"/>
      </w:pPr>
      <w:bookmarkStart w:id="3766" w:name="_Toc45028298"/>
      <w:bookmarkStart w:id="3767" w:name="_Toc45029133"/>
      <w:bookmarkStart w:id="3768" w:name="_Toc67681895"/>
      <w:bookmarkStart w:id="3769" w:name="_Toc177476957"/>
      <w:bookmarkStart w:id="3770" w:name="_Toc27585382"/>
      <w:bookmarkStart w:id="3771" w:name="_Toc36457384"/>
      <w:r w:rsidRPr="000F0BA0">
        <w:t>6.2.6.3.6</w:t>
      </w:r>
      <w:r w:rsidRPr="000F0BA0">
        <w:tab/>
        <w:t>Enumeration: RegistrationDataSetName</w:t>
      </w:r>
      <w:bookmarkEnd w:id="3766"/>
      <w:bookmarkEnd w:id="3767"/>
      <w:bookmarkEnd w:id="3768"/>
      <w:bookmarkEnd w:id="3769"/>
    </w:p>
    <w:p w14:paraId="733538C4" w14:textId="77777777" w:rsidR="005B7866" w:rsidRPr="000F0BA0" w:rsidRDefault="005B7866" w:rsidP="005B7866">
      <w:pPr>
        <w:pStyle w:val="TH"/>
      </w:pPr>
      <w:r w:rsidRPr="000F0BA0">
        <w:t>Table 6.2.6.3.6-1: Enumeration RegistrationDataSetNam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6C8F3C7A"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BCF99E2"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4F557B" w14:textId="77777777" w:rsidR="005B7866" w:rsidRPr="000F0BA0" w:rsidRDefault="005B7866" w:rsidP="007F1FAF">
            <w:pPr>
              <w:pStyle w:val="TAH"/>
            </w:pPr>
            <w:r w:rsidRPr="000F0BA0">
              <w:t>Description</w:t>
            </w:r>
          </w:p>
        </w:tc>
      </w:tr>
      <w:tr w:rsidR="005B7866" w:rsidRPr="000F0BA0" w14:paraId="1149DE6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100AA2" w14:textId="77777777" w:rsidR="005B7866" w:rsidRPr="000F0BA0" w:rsidRDefault="005B7866" w:rsidP="007F1FAF">
            <w:pPr>
              <w:pStyle w:val="TAL"/>
            </w:pPr>
            <w:r w:rsidRPr="000F0BA0">
              <w:t>"AM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74BB7F" w14:textId="77777777" w:rsidR="005B7866" w:rsidRPr="000F0BA0" w:rsidRDefault="005B7866" w:rsidP="007F1FAF">
            <w:pPr>
              <w:pStyle w:val="TAL"/>
            </w:pPr>
            <w:r w:rsidRPr="000F0BA0">
              <w:t>AMF 3GPP Access Registration</w:t>
            </w:r>
          </w:p>
        </w:tc>
      </w:tr>
      <w:tr w:rsidR="005B7866" w:rsidRPr="000F0BA0" w14:paraId="1C4BB4C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E56157" w14:textId="77777777" w:rsidR="005B7866" w:rsidRPr="000F0BA0" w:rsidRDefault="005B7866" w:rsidP="007F1FAF">
            <w:pPr>
              <w:pStyle w:val="TAL"/>
            </w:pPr>
            <w:r w:rsidRPr="000F0BA0">
              <w:t>"AMF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D43D97" w14:textId="77777777" w:rsidR="005B7866" w:rsidRPr="000F0BA0" w:rsidRDefault="005B7866" w:rsidP="007F1FAF">
            <w:pPr>
              <w:pStyle w:val="TAL"/>
            </w:pPr>
            <w:r w:rsidRPr="000F0BA0">
              <w:t>AMF Non 3GPP Access Registration</w:t>
            </w:r>
          </w:p>
        </w:tc>
      </w:tr>
      <w:tr w:rsidR="005B7866" w:rsidRPr="000F0BA0" w14:paraId="2F37EC4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6317DA" w14:textId="77777777" w:rsidR="005B7866" w:rsidRPr="000F0BA0" w:rsidRDefault="005B7866" w:rsidP="007F1FAF">
            <w:pPr>
              <w:pStyle w:val="TAL"/>
            </w:pPr>
            <w:r w:rsidRPr="000F0BA0">
              <w:t>"SMF_PDU_SESS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96CCB4" w14:textId="77777777" w:rsidR="005B7866" w:rsidRPr="000F0BA0" w:rsidRDefault="005B7866" w:rsidP="007F1FAF">
            <w:pPr>
              <w:pStyle w:val="TAL"/>
            </w:pPr>
            <w:r w:rsidRPr="000F0BA0">
              <w:t>SMF PDU Session Registration</w:t>
            </w:r>
          </w:p>
        </w:tc>
      </w:tr>
      <w:tr w:rsidR="005B7866" w:rsidRPr="000F0BA0" w14:paraId="662BC7D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716127" w14:textId="77777777" w:rsidR="005B7866" w:rsidRPr="000F0BA0" w:rsidRDefault="005B7866" w:rsidP="007F1FAF">
            <w:pPr>
              <w:pStyle w:val="TAL"/>
            </w:pPr>
            <w:r w:rsidRPr="000F0BA0">
              <w:t>"SMS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A8CF77" w14:textId="77777777" w:rsidR="005B7866" w:rsidRPr="000F0BA0" w:rsidRDefault="005B7866" w:rsidP="007F1FAF">
            <w:pPr>
              <w:pStyle w:val="TAL"/>
            </w:pPr>
            <w:r w:rsidRPr="000F0BA0">
              <w:t>SMSF 3GPP Access Registration</w:t>
            </w:r>
          </w:p>
        </w:tc>
      </w:tr>
      <w:tr w:rsidR="005B7866" w:rsidRPr="000F0BA0" w14:paraId="48270EF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9E8B7A" w14:textId="77777777" w:rsidR="005B7866" w:rsidRPr="000F0BA0" w:rsidRDefault="005B7866" w:rsidP="007F1FAF">
            <w:pPr>
              <w:pStyle w:val="TAL"/>
            </w:pPr>
            <w:r w:rsidRPr="000F0BA0">
              <w:t>"SMSF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599147" w14:textId="77777777" w:rsidR="005B7866" w:rsidRPr="000F0BA0" w:rsidRDefault="005B7866" w:rsidP="007F1FAF">
            <w:pPr>
              <w:pStyle w:val="TAL"/>
            </w:pPr>
            <w:r w:rsidRPr="000F0BA0">
              <w:t>SMSF Non 3GPP Access Registration</w:t>
            </w:r>
          </w:p>
        </w:tc>
      </w:tr>
      <w:tr w:rsidR="008947B3" w:rsidRPr="000F0BA0" w14:paraId="3C3250FD" w14:textId="77777777" w:rsidTr="008947B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6857C" w14:textId="6D103D83" w:rsidR="008947B3" w:rsidRPr="000F0BA0" w:rsidRDefault="00B06F7A" w:rsidP="005A07F5">
            <w:pPr>
              <w:pStyle w:val="TAL"/>
            </w:pPr>
            <w:r w:rsidRPr="000F0BA0">
              <w:t>"</w:t>
            </w:r>
            <w:r w:rsidR="008947B3" w:rsidRPr="000F0BA0">
              <w:t>IP_SM_GW</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7BC49C" w14:textId="77777777" w:rsidR="008947B3" w:rsidRPr="000F0BA0" w:rsidRDefault="008947B3" w:rsidP="005A07F5">
            <w:pPr>
              <w:pStyle w:val="TAL"/>
            </w:pPr>
            <w:r w:rsidRPr="000F0BA0">
              <w:t>IP-SM-GW Registration</w:t>
            </w:r>
          </w:p>
        </w:tc>
      </w:tr>
      <w:tr w:rsidR="00CE7AB6" w:rsidRPr="000F0BA0" w14:paraId="7BE4457E" w14:textId="77777777" w:rsidTr="00CE7AB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7FD0C3" w14:textId="77777777" w:rsidR="00CE7AB6" w:rsidRPr="000F0BA0" w:rsidRDefault="00CE7AB6" w:rsidP="00071FDB">
            <w:pPr>
              <w:pStyle w:val="TAL"/>
            </w:pPr>
            <w:r w:rsidRPr="000F0BA0">
              <w:t>"NWD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7879C4" w14:textId="77777777" w:rsidR="00CE7AB6" w:rsidRPr="000F0BA0" w:rsidRDefault="00CE7AB6" w:rsidP="00071FDB">
            <w:pPr>
              <w:pStyle w:val="TAL"/>
            </w:pPr>
            <w:r w:rsidRPr="000F0BA0">
              <w:t>NWDAF Registration</w:t>
            </w:r>
          </w:p>
        </w:tc>
      </w:tr>
    </w:tbl>
    <w:p w14:paraId="1D76AA3F" w14:textId="77777777" w:rsidR="005B7866" w:rsidRPr="000F0BA0" w:rsidRDefault="005B7866" w:rsidP="005B7866">
      <w:pPr>
        <w:rPr>
          <w:lang w:val="en-US"/>
        </w:rPr>
      </w:pPr>
    </w:p>
    <w:p w14:paraId="6C6DFE69" w14:textId="5B81FEBD" w:rsidR="005B7866" w:rsidRPr="000F0BA0" w:rsidRDefault="005B7866" w:rsidP="005B7866">
      <w:pPr>
        <w:pStyle w:val="NO"/>
        <w:rPr>
          <w:lang w:val="en-US"/>
        </w:rPr>
      </w:pPr>
      <w:r w:rsidRPr="000F0BA0">
        <w:rPr>
          <w:lang w:val="en-US"/>
        </w:rPr>
        <w:t>N</w:t>
      </w:r>
      <w:r w:rsidR="006B43B3" w:rsidRPr="000F0BA0">
        <w:rPr>
          <w:lang w:val="en-US"/>
        </w:rPr>
        <w:t>OTE</w:t>
      </w:r>
      <w:r w:rsidRPr="000F0BA0">
        <w:rPr>
          <w:lang w:val="en-US"/>
        </w:rPr>
        <w:t>:</w:t>
      </w:r>
      <w:r w:rsidRPr="000F0BA0">
        <w:rPr>
          <w:lang w:val="en-US"/>
        </w:rPr>
        <w:tab/>
        <w:t>The current naming conventions for Enumerations (uppercase with underscore), when their intended usage is for query parameters is not consistent with the naming conventions for URI components (lowercase with hyphen).</w:t>
      </w:r>
    </w:p>
    <w:p w14:paraId="4A25ECC4" w14:textId="619C73B2" w:rsidR="00A43E80" w:rsidRPr="000F0BA0" w:rsidRDefault="00A43E80" w:rsidP="00C05182">
      <w:pPr>
        <w:pStyle w:val="Heading5"/>
      </w:pPr>
      <w:bookmarkStart w:id="3772" w:name="_Toc177476958"/>
      <w:r w:rsidRPr="000F0BA0">
        <w:t>6.2.6.3.</w:t>
      </w:r>
      <w:r w:rsidR="00544E0B" w:rsidRPr="000F0BA0">
        <w:t>7</w:t>
      </w:r>
      <w:r w:rsidRPr="000F0BA0">
        <w:tab/>
        <w:t>Enumeration: UeReachableInd</w:t>
      </w:r>
      <w:bookmarkEnd w:id="3772"/>
    </w:p>
    <w:p w14:paraId="2BF907DA" w14:textId="4D2205BA" w:rsidR="00A43E80" w:rsidRPr="000F0BA0" w:rsidRDefault="00A43E80" w:rsidP="00A43E80">
      <w:pPr>
        <w:pStyle w:val="TH"/>
      </w:pPr>
      <w:r w:rsidRPr="000F0BA0">
        <w:t>Table 6.2.6.3.</w:t>
      </w:r>
      <w:r w:rsidR="003A1C9B" w:rsidRPr="000F0BA0">
        <w:t>7</w:t>
      </w:r>
      <w:r w:rsidRPr="000F0BA0">
        <w:t>-1: Enumeration UeReachableInd</w:t>
      </w:r>
    </w:p>
    <w:tbl>
      <w:tblPr>
        <w:tblW w:w="4650" w:type="pct"/>
        <w:tblCellMar>
          <w:left w:w="0" w:type="dxa"/>
          <w:right w:w="0" w:type="dxa"/>
        </w:tblCellMar>
        <w:tblLook w:val="04A0" w:firstRow="1" w:lastRow="0" w:firstColumn="1" w:lastColumn="0" w:noHBand="0" w:noVBand="1"/>
      </w:tblPr>
      <w:tblGrid>
        <w:gridCol w:w="3422"/>
        <w:gridCol w:w="5526"/>
      </w:tblGrid>
      <w:tr w:rsidR="00A43E80" w:rsidRPr="000F0BA0" w14:paraId="695E3FB5" w14:textId="77777777" w:rsidTr="001159C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BAEF836" w14:textId="77777777" w:rsidR="00A43E80" w:rsidRPr="000F0BA0" w:rsidRDefault="00A43E80" w:rsidP="001159CA">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274E411" w14:textId="77777777" w:rsidR="00A43E80" w:rsidRPr="000F0BA0" w:rsidRDefault="00A43E80" w:rsidP="001159CA">
            <w:pPr>
              <w:pStyle w:val="TAH"/>
            </w:pPr>
            <w:r w:rsidRPr="000F0BA0">
              <w:t>Description</w:t>
            </w:r>
          </w:p>
        </w:tc>
      </w:tr>
      <w:tr w:rsidR="00A43E80" w:rsidRPr="000F0BA0" w14:paraId="7E4B4D16" w14:textId="77777777" w:rsidTr="00115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BEF34B" w14:textId="77777777" w:rsidR="00A43E80" w:rsidRPr="000F0BA0" w:rsidRDefault="00A43E80" w:rsidP="001159CA">
            <w:pPr>
              <w:pStyle w:val="TAL"/>
            </w:pPr>
            <w:r w:rsidRPr="000F0BA0">
              <w:t>"REACH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887DB5" w14:textId="77777777" w:rsidR="00A43E80" w:rsidRPr="000F0BA0" w:rsidRDefault="00A43E80" w:rsidP="001159CA">
            <w:pPr>
              <w:pStyle w:val="TAL"/>
            </w:pPr>
            <w:r w:rsidRPr="000F0BA0">
              <w:t>Indicates the UE is currently reachable for services, i.e. the UE is in allowed areas.</w:t>
            </w:r>
          </w:p>
        </w:tc>
      </w:tr>
      <w:tr w:rsidR="00A43E80" w:rsidRPr="000F0BA0" w14:paraId="6369DE3E" w14:textId="77777777" w:rsidTr="00115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D93802" w14:textId="77777777" w:rsidR="00A43E80" w:rsidRPr="000F0BA0" w:rsidRDefault="00A43E80" w:rsidP="001159CA">
            <w:pPr>
              <w:pStyle w:val="TAL"/>
            </w:pPr>
            <w:r w:rsidRPr="000F0BA0">
              <w:t>"NOT_REACH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677AD" w14:textId="77777777" w:rsidR="00A43E80" w:rsidRPr="000F0BA0" w:rsidRDefault="00A43E80" w:rsidP="001159CA">
            <w:pPr>
              <w:pStyle w:val="TAL"/>
            </w:pPr>
            <w:r w:rsidRPr="000F0BA0">
              <w:t>Indicates the UE is currently not reachable for services, i.e. the UE is in not allowed areas.</w:t>
            </w:r>
          </w:p>
        </w:tc>
      </w:tr>
      <w:tr w:rsidR="00A43E80" w:rsidRPr="000F0BA0" w14:paraId="24A09422" w14:textId="77777777" w:rsidTr="00115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7FEBC7" w14:textId="77777777" w:rsidR="00A43E80" w:rsidRPr="000F0BA0" w:rsidRDefault="00A43E80" w:rsidP="001159CA">
            <w:pPr>
              <w:pStyle w:val="TAL"/>
            </w:pPr>
            <w:r w:rsidRPr="000F0BA0">
              <w:t>"UNKNOW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8529C8" w14:textId="77777777" w:rsidR="00A43E80" w:rsidRPr="000F0BA0" w:rsidRDefault="00A43E80" w:rsidP="001159CA">
            <w:pPr>
              <w:pStyle w:val="TAL"/>
            </w:pPr>
            <w:r w:rsidRPr="000F0BA0">
              <w:t xml:space="preserve">Indicates whether UE is in not allowed area is unknown, e.g. </w:t>
            </w:r>
            <w:r w:rsidRPr="000F0BA0">
              <w:rPr>
                <w:lang w:eastAsia="zh-CN"/>
              </w:rPr>
              <w:t>the AMF does not have the UE subscription data including the Service Area Restriction Configuration for the UE when performing UECM Registration.</w:t>
            </w:r>
          </w:p>
        </w:tc>
      </w:tr>
    </w:tbl>
    <w:p w14:paraId="52C605F1" w14:textId="77777777" w:rsidR="005B7866" w:rsidRPr="000F0BA0" w:rsidRDefault="005B7866" w:rsidP="005B7866">
      <w:pPr>
        <w:rPr>
          <w:noProof/>
          <w:lang w:val="en-US"/>
        </w:rPr>
      </w:pPr>
    </w:p>
    <w:p w14:paraId="11DEDBE0" w14:textId="77777777" w:rsidR="005B7866" w:rsidRPr="000F0BA0" w:rsidRDefault="005B7866" w:rsidP="00C05182">
      <w:pPr>
        <w:pStyle w:val="Heading3"/>
      </w:pPr>
      <w:bookmarkStart w:id="3773" w:name="_Toc45028299"/>
      <w:bookmarkStart w:id="3774" w:name="_Toc45029134"/>
      <w:bookmarkStart w:id="3775" w:name="_Toc67681896"/>
      <w:bookmarkStart w:id="3776" w:name="_Toc177476959"/>
      <w:r w:rsidRPr="000F0BA0">
        <w:t>6.2.7</w:t>
      </w:r>
      <w:r w:rsidRPr="000F0BA0">
        <w:tab/>
        <w:t>Error Handling</w:t>
      </w:r>
      <w:bookmarkEnd w:id="3765"/>
      <w:bookmarkEnd w:id="3770"/>
      <w:bookmarkEnd w:id="3771"/>
      <w:bookmarkEnd w:id="3773"/>
      <w:bookmarkEnd w:id="3774"/>
      <w:bookmarkEnd w:id="3775"/>
      <w:bookmarkEnd w:id="3776"/>
    </w:p>
    <w:p w14:paraId="2DA5D460" w14:textId="77777777" w:rsidR="005B7866" w:rsidRPr="000F0BA0" w:rsidRDefault="005B7866" w:rsidP="00C05182">
      <w:pPr>
        <w:pStyle w:val="Heading4"/>
      </w:pPr>
      <w:bookmarkStart w:id="3777" w:name="_Toc11338701"/>
      <w:bookmarkStart w:id="3778" w:name="_Toc27585383"/>
      <w:bookmarkStart w:id="3779" w:name="_Toc36457385"/>
      <w:bookmarkStart w:id="3780" w:name="_Toc45028300"/>
      <w:bookmarkStart w:id="3781" w:name="_Toc45029135"/>
      <w:bookmarkStart w:id="3782" w:name="_Toc67681897"/>
      <w:bookmarkStart w:id="3783" w:name="_Toc177476960"/>
      <w:r w:rsidRPr="000F0BA0">
        <w:t>6.2.7.1</w:t>
      </w:r>
      <w:r w:rsidRPr="000F0BA0">
        <w:tab/>
        <w:t>General</w:t>
      </w:r>
      <w:bookmarkEnd w:id="3777"/>
      <w:bookmarkEnd w:id="3778"/>
      <w:bookmarkEnd w:id="3779"/>
      <w:bookmarkEnd w:id="3780"/>
      <w:bookmarkEnd w:id="3781"/>
      <w:bookmarkEnd w:id="3782"/>
      <w:bookmarkEnd w:id="3783"/>
    </w:p>
    <w:p w14:paraId="4DD142F6" w14:textId="77777777" w:rsidR="005B7866" w:rsidRPr="000F0BA0" w:rsidRDefault="005B7866" w:rsidP="005B7866">
      <w:pPr>
        <w:rPr>
          <w:rFonts w:eastAsia="Calibri"/>
        </w:rPr>
      </w:pPr>
      <w:r w:rsidRPr="000F0BA0">
        <w:t>HTTP error handling shall be supported as specified in clause 5.2.4 of 3GPP TS 29.500 [4].</w:t>
      </w:r>
    </w:p>
    <w:p w14:paraId="7002BA45" w14:textId="77777777" w:rsidR="005B7866" w:rsidRPr="000F0BA0" w:rsidRDefault="005B7866" w:rsidP="005B7866">
      <w:pPr>
        <w:rPr>
          <w:noProof/>
        </w:rPr>
      </w:pPr>
      <w:bookmarkStart w:id="3784" w:name="_Toc11338702"/>
      <w:r w:rsidRPr="000F0BA0">
        <w:rPr>
          <w:noProof/>
        </w:rPr>
        <w:t>The Cause codes mapping performed by AMF between the following HTTP responses returned by the UDM services to the AMF and the 5GMM related values is specified in clause 4.4.2 of 3GPP TS 29.524 [44].</w:t>
      </w:r>
    </w:p>
    <w:p w14:paraId="33B0E047" w14:textId="77777777" w:rsidR="005B7866" w:rsidRPr="000F0BA0" w:rsidRDefault="005B7866" w:rsidP="00C05182">
      <w:pPr>
        <w:pStyle w:val="Heading4"/>
      </w:pPr>
      <w:bookmarkStart w:id="3785" w:name="_Toc27585384"/>
      <w:bookmarkStart w:id="3786" w:name="_Toc36457386"/>
      <w:bookmarkStart w:id="3787" w:name="_Toc45028301"/>
      <w:bookmarkStart w:id="3788" w:name="_Toc45029136"/>
      <w:bookmarkStart w:id="3789" w:name="_Toc67681898"/>
      <w:bookmarkStart w:id="3790" w:name="_Toc177476961"/>
      <w:r w:rsidRPr="000F0BA0">
        <w:t>6.2.7.2</w:t>
      </w:r>
      <w:r w:rsidRPr="000F0BA0">
        <w:tab/>
        <w:t>Protocol Errors</w:t>
      </w:r>
      <w:bookmarkEnd w:id="3784"/>
      <w:bookmarkEnd w:id="3785"/>
      <w:bookmarkEnd w:id="3786"/>
      <w:bookmarkEnd w:id="3787"/>
      <w:bookmarkEnd w:id="3788"/>
      <w:bookmarkEnd w:id="3789"/>
      <w:bookmarkEnd w:id="3790"/>
    </w:p>
    <w:p w14:paraId="2398DD56" w14:textId="77777777" w:rsidR="005B7866" w:rsidRPr="000F0BA0" w:rsidRDefault="005B7866" w:rsidP="005B7866">
      <w:r w:rsidRPr="000F0BA0">
        <w:t>Protocol errors handling shall be supported as specified in clause 5.2.7 of 3GPP TS 29.500 [4].</w:t>
      </w:r>
    </w:p>
    <w:p w14:paraId="3A6FE20B" w14:textId="77777777" w:rsidR="005B7866" w:rsidRPr="000F0BA0" w:rsidRDefault="005B7866" w:rsidP="00C05182">
      <w:pPr>
        <w:pStyle w:val="Heading4"/>
      </w:pPr>
      <w:bookmarkStart w:id="3791" w:name="_Toc11338703"/>
      <w:bookmarkStart w:id="3792" w:name="_Toc27585385"/>
      <w:bookmarkStart w:id="3793" w:name="_Toc36457387"/>
      <w:bookmarkStart w:id="3794" w:name="_Toc45028302"/>
      <w:bookmarkStart w:id="3795" w:name="_Toc45029137"/>
      <w:bookmarkStart w:id="3796" w:name="_Toc67681899"/>
      <w:bookmarkStart w:id="3797" w:name="_Toc177476962"/>
      <w:r w:rsidRPr="000F0BA0">
        <w:t>6.2.7.3</w:t>
      </w:r>
      <w:r w:rsidRPr="000F0BA0">
        <w:tab/>
        <w:t>Application Errors</w:t>
      </w:r>
      <w:bookmarkEnd w:id="3791"/>
      <w:bookmarkEnd w:id="3792"/>
      <w:bookmarkEnd w:id="3793"/>
      <w:bookmarkEnd w:id="3794"/>
      <w:bookmarkEnd w:id="3795"/>
      <w:bookmarkEnd w:id="3796"/>
      <w:bookmarkEnd w:id="3797"/>
    </w:p>
    <w:p w14:paraId="713F8381" w14:textId="77777777" w:rsidR="005B7866" w:rsidRPr="000F0BA0" w:rsidRDefault="005B7866" w:rsidP="005B7866">
      <w:r w:rsidRPr="000F0BA0">
        <w:t>The common application errors defined in the Table 5.2.7.2-1 in 3GPP TS 29.500 [4] may also be used for the Nudm_UEContextManagement service. The following application errors listed in Table 6.2.7.3-1 are specific for the Nudm_UEContextManagement service.</w:t>
      </w:r>
    </w:p>
    <w:p w14:paraId="2CA4DEF4" w14:textId="77777777" w:rsidR="005B7866" w:rsidRPr="000F0BA0" w:rsidRDefault="005B7866" w:rsidP="005B7866">
      <w:pPr>
        <w:pStyle w:val="TH"/>
      </w:pPr>
      <w:r w:rsidRPr="000F0BA0">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18"/>
        <w:gridCol w:w="1257"/>
        <w:gridCol w:w="3748"/>
      </w:tblGrid>
      <w:tr w:rsidR="005B7866" w:rsidRPr="000F0BA0" w14:paraId="08A0A60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BFBFBF"/>
          </w:tcPr>
          <w:p w14:paraId="4C0A107B" w14:textId="77777777" w:rsidR="005B7866" w:rsidRPr="000F0BA0" w:rsidRDefault="005B7866" w:rsidP="007F1FAF">
            <w:pPr>
              <w:pStyle w:val="TAH"/>
            </w:pPr>
            <w:r w:rsidRPr="000F0BA0">
              <w:t>Application Error</w:t>
            </w:r>
          </w:p>
        </w:tc>
        <w:tc>
          <w:tcPr>
            <w:tcW w:w="667" w:type="pct"/>
            <w:tcBorders>
              <w:top w:val="single" w:sz="4" w:space="0" w:color="auto"/>
              <w:left w:val="single" w:sz="4" w:space="0" w:color="auto"/>
              <w:bottom w:val="single" w:sz="4" w:space="0" w:color="auto"/>
              <w:right w:val="single" w:sz="4" w:space="0" w:color="auto"/>
            </w:tcBorders>
            <w:shd w:val="clear" w:color="auto" w:fill="BFBFBF"/>
            <w:hideMark/>
          </w:tcPr>
          <w:p w14:paraId="3927105B" w14:textId="77777777" w:rsidR="005B7866" w:rsidRPr="000F0BA0" w:rsidRDefault="005B7866" w:rsidP="007F1FAF">
            <w:pPr>
              <w:pStyle w:val="TAH"/>
            </w:pPr>
            <w:r w:rsidRPr="000F0BA0">
              <w:t>HTTP status code</w:t>
            </w:r>
          </w:p>
        </w:tc>
        <w:tc>
          <w:tcPr>
            <w:tcW w:w="1989" w:type="pct"/>
            <w:tcBorders>
              <w:top w:val="single" w:sz="4" w:space="0" w:color="auto"/>
              <w:left w:val="single" w:sz="4" w:space="0" w:color="auto"/>
              <w:bottom w:val="single" w:sz="4" w:space="0" w:color="auto"/>
              <w:right w:val="single" w:sz="4" w:space="0" w:color="auto"/>
            </w:tcBorders>
            <w:shd w:val="clear" w:color="auto" w:fill="BFBFBF"/>
            <w:hideMark/>
          </w:tcPr>
          <w:p w14:paraId="2AAB4C73" w14:textId="77777777" w:rsidR="005B7866" w:rsidRPr="000F0BA0" w:rsidRDefault="005B7866" w:rsidP="007F1FAF">
            <w:pPr>
              <w:pStyle w:val="TAH"/>
            </w:pPr>
            <w:r w:rsidRPr="000F0BA0">
              <w:t>Description</w:t>
            </w:r>
          </w:p>
        </w:tc>
      </w:tr>
      <w:tr w:rsidR="005B7866" w:rsidRPr="000F0BA0" w14:paraId="22597C7F"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160D401E" w14:textId="77777777" w:rsidR="005B7866" w:rsidRPr="000F0BA0" w:rsidRDefault="005B7866" w:rsidP="007F1FAF">
            <w:pPr>
              <w:pStyle w:val="TAL"/>
            </w:pPr>
            <w:r w:rsidRPr="000F0BA0">
              <w:t>NF_CONSUMER_REDIRECT_ONE_TXN</w:t>
            </w:r>
          </w:p>
        </w:tc>
        <w:tc>
          <w:tcPr>
            <w:tcW w:w="667" w:type="pct"/>
            <w:tcBorders>
              <w:top w:val="single" w:sz="4" w:space="0" w:color="auto"/>
              <w:left w:val="single" w:sz="4" w:space="0" w:color="auto"/>
              <w:bottom w:val="single" w:sz="4" w:space="0" w:color="auto"/>
              <w:right w:val="single" w:sz="4" w:space="0" w:color="auto"/>
            </w:tcBorders>
            <w:shd w:val="clear" w:color="auto" w:fill="auto"/>
          </w:tcPr>
          <w:p w14:paraId="15618AE1" w14:textId="77777777" w:rsidR="005B7866" w:rsidRPr="000F0BA0" w:rsidRDefault="005B7866" w:rsidP="007F1FAF">
            <w:pPr>
              <w:pStyle w:val="TAL"/>
            </w:pPr>
            <w:r w:rsidRPr="000F0BA0">
              <w:rPr>
                <w:rFonts w:hint="eastAsia"/>
              </w:rPr>
              <w:t>307 Temporary Redirect</w:t>
            </w:r>
          </w:p>
        </w:tc>
        <w:tc>
          <w:tcPr>
            <w:tcW w:w="1989" w:type="pct"/>
            <w:tcBorders>
              <w:top w:val="single" w:sz="4" w:space="0" w:color="auto"/>
              <w:left w:val="single" w:sz="4" w:space="0" w:color="auto"/>
              <w:bottom w:val="single" w:sz="4" w:space="0" w:color="auto"/>
              <w:right w:val="single" w:sz="4" w:space="0" w:color="auto"/>
            </w:tcBorders>
            <w:shd w:val="clear" w:color="auto" w:fill="auto"/>
          </w:tcPr>
          <w:p w14:paraId="5A199442" w14:textId="77777777" w:rsidR="005B7866" w:rsidRPr="000F0BA0" w:rsidRDefault="005B7866" w:rsidP="007F1FAF">
            <w:pPr>
              <w:pStyle w:val="TAL"/>
            </w:pPr>
            <w:r w:rsidRPr="000F0BA0">
              <w:t>The request has been asked to be redirected to a specified target for one transaction.</w:t>
            </w:r>
          </w:p>
        </w:tc>
      </w:tr>
      <w:tr w:rsidR="005B7866" w:rsidRPr="000F0BA0" w14:paraId="12A6A62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5E09E9C7" w14:textId="77777777" w:rsidR="005B7866" w:rsidRPr="000F0BA0" w:rsidRDefault="005B7866" w:rsidP="007F1FAF">
            <w:pPr>
              <w:pStyle w:val="TAL"/>
            </w:pPr>
            <w:r w:rsidRPr="000F0BA0">
              <w:t>CONTEXT_NOT_FOUND</w:t>
            </w:r>
          </w:p>
        </w:tc>
        <w:tc>
          <w:tcPr>
            <w:tcW w:w="667" w:type="pct"/>
            <w:tcBorders>
              <w:top w:val="single" w:sz="4" w:space="0" w:color="auto"/>
              <w:left w:val="single" w:sz="4" w:space="0" w:color="auto"/>
              <w:bottom w:val="single" w:sz="4" w:space="0" w:color="auto"/>
              <w:right w:val="single" w:sz="4" w:space="0" w:color="auto"/>
            </w:tcBorders>
            <w:shd w:val="clear" w:color="auto" w:fill="auto"/>
          </w:tcPr>
          <w:p w14:paraId="3D5A68BC" w14:textId="77777777" w:rsidR="005B7866" w:rsidRPr="000F0BA0" w:rsidRDefault="005B7866" w:rsidP="007F1FAF">
            <w:pPr>
              <w:pStyle w:val="TAL"/>
            </w:pPr>
            <w:r w:rsidRPr="000F0BA0">
              <w:t>308 Permanent Redirect</w:t>
            </w:r>
          </w:p>
        </w:tc>
        <w:tc>
          <w:tcPr>
            <w:tcW w:w="1989" w:type="pct"/>
            <w:tcBorders>
              <w:top w:val="single" w:sz="4" w:space="0" w:color="auto"/>
              <w:left w:val="single" w:sz="4" w:space="0" w:color="auto"/>
              <w:bottom w:val="single" w:sz="4" w:space="0" w:color="auto"/>
              <w:right w:val="single" w:sz="4" w:space="0" w:color="auto"/>
            </w:tcBorders>
            <w:shd w:val="clear" w:color="auto" w:fill="auto"/>
          </w:tcPr>
          <w:p w14:paraId="5070CE49" w14:textId="77777777" w:rsidR="005B7866" w:rsidRPr="000F0BA0" w:rsidRDefault="005B7866" w:rsidP="007F1FAF">
            <w:pPr>
              <w:pStyle w:val="TAL"/>
            </w:pPr>
            <w:r w:rsidRPr="000F0BA0">
              <w:t>The request has been asked to be redirected to a specified target.</w:t>
            </w:r>
          </w:p>
        </w:tc>
      </w:tr>
      <w:tr w:rsidR="005B7866" w:rsidRPr="000F0BA0" w14:paraId="3CC30538"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1E401123" w14:textId="77777777" w:rsidR="005B7866" w:rsidRPr="000F0BA0" w:rsidRDefault="005B7866" w:rsidP="007F1FAF">
            <w:pPr>
              <w:pStyle w:val="TAL"/>
            </w:pPr>
            <w:r w:rsidRPr="000F0BA0">
              <w:t>UNKNOWN_5GS_SUBSCRIPTION</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1ADE3AB1"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shd w:val="clear" w:color="auto" w:fill="auto"/>
            <w:hideMark/>
          </w:tcPr>
          <w:p w14:paraId="5A7E5D02" w14:textId="77777777" w:rsidR="005B7866" w:rsidRPr="000F0BA0" w:rsidRDefault="005B7866" w:rsidP="007F1FAF">
            <w:pPr>
              <w:pStyle w:val="TAL"/>
            </w:pPr>
            <w:r w:rsidRPr="000F0BA0">
              <w:t>No 5GS subscription is associated with the user.</w:t>
            </w:r>
          </w:p>
        </w:tc>
      </w:tr>
      <w:tr w:rsidR="005B7866" w:rsidRPr="000F0BA0" w14:paraId="78105CB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0AC19FA" w14:textId="77777777" w:rsidR="005B7866" w:rsidRPr="000F0BA0" w:rsidRDefault="005B7866" w:rsidP="007F1FAF">
            <w:pPr>
              <w:pStyle w:val="TAL"/>
            </w:pPr>
            <w:r w:rsidRPr="000F0BA0">
              <w:t>NO_PS_SUBSCRIPTION</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056D3D21"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shd w:val="clear" w:color="auto" w:fill="auto"/>
            <w:hideMark/>
          </w:tcPr>
          <w:p w14:paraId="4ACEBC08" w14:textId="77777777" w:rsidR="005B7866" w:rsidRPr="000F0BA0" w:rsidRDefault="005B7866" w:rsidP="007F1FAF">
            <w:pPr>
              <w:pStyle w:val="TAL"/>
            </w:pPr>
            <w:r w:rsidRPr="000F0BA0">
              <w:t>No PS (5GS, EPS, GPRS) subscription is associated with the user.</w:t>
            </w:r>
          </w:p>
        </w:tc>
      </w:tr>
      <w:tr w:rsidR="005B7866" w:rsidRPr="000F0BA0" w14:paraId="66549C3A"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6C1C235" w14:textId="77777777" w:rsidR="005B7866" w:rsidRPr="000F0BA0" w:rsidRDefault="005B7866" w:rsidP="007F1FAF">
            <w:pPr>
              <w:pStyle w:val="TAL"/>
            </w:pPr>
            <w:r w:rsidRPr="000F0BA0">
              <w:t>ROAMING_NOT_ALLOWED</w:t>
            </w:r>
          </w:p>
        </w:tc>
        <w:tc>
          <w:tcPr>
            <w:tcW w:w="667" w:type="pct"/>
            <w:tcBorders>
              <w:top w:val="single" w:sz="4" w:space="0" w:color="auto"/>
              <w:left w:val="single" w:sz="4" w:space="0" w:color="auto"/>
              <w:bottom w:val="single" w:sz="4" w:space="0" w:color="auto"/>
              <w:right w:val="single" w:sz="4" w:space="0" w:color="auto"/>
            </w:tcBorders>
            <w:shd w:val="clear" w:color="auto" w:fill="auto"/>
            <w:hideMark/>
          </w:tcPr>
          <w:p w14:paraId="72442A1E"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shd w:val="clear" w:color="auto" w:fill="auto"/>
            <w:hideMark/>
          </w:tcPr>
          <w:p w14:paraId="3C10A9F3" w14:textId="77777777" w:rsidR="005B7866" w:rsidRPr="000F0BA0" w:rsidRDefault="005B7866" w:rsidP="007F1FAF">
            <w:pPr>
              <w:pStyle w:val="TAL"/>
            </w:pPr>
            <w:r w:rsidRPr="000F0BA0">
              <w:t>The subscriber is not allowed to roam within that PLMN</w:t>
            </w:r>
          </w:p>
        </w:tc>
      </w:tr>
      <w:tr w:rsidR="005B7866" w:rsidRPr="000F0BA0" w14:paraId="4A2CBEB9"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6FA4BD0" w14:textId="77777777" w:rsidR="005B7866" w:rsidRPr="000F0BA0" w:rsidRDefault="005B7866" w:rsidP="007F1FAF">
            <w:pPr>
              <w:pStyle w:val="TAL"/>
            </w:pPr>
            <w:r w:rsidRPr="000F0BA0">
              <w:t>USER_NOT_FOUND</w:t>
            </w:r>
          </w:p>
        </w:tc>
        <w:tc>
          <w:tcPr>
            <w:tcW w:w="667" w:type="pct"/>
            <w:tcBorders>
              <w:top w:val="single" w:sz="4" w:space="0" w:color="auto"/>
              <w:left w:val="single" w:sz="4" w:space="0" w:color="auto"/>
              <w:bottom w:val="single" w:sz="4" w:space="0" w:color="auto"/>
              <w:right w:val="single" w:sz="4" w:space="0" w:color="auto"/>
            </w:tcBorders>
          </w:tcPr>
          <w:p w14:paraId="5B3B563C" w14:textId="77777777" w:rsidR="005B7866" w:rsidRPr="000F0BA0" w:rsidRDefault="005B7866" w:rsidP="007F1FAF">
            <w:pPr>
              <w:pStyle w:val="TAL"/>
            </w:pPr>
            <w:r w:rsidRPr="000F0BA0">
              <w:t>404 Not Found</w:t>
            </w:r>
          </w:p>
        </w:tc>
        <w:tc>
          <w:tcPr>
            <w:tcW w:w="1989" w:type="pct"/>
            <w:tcBorders>
              <w:top w:val="single" w:sz="4" w:space="0" w:color="auto"/>
              <w:left w:val="single" w:sz="4" w:space="0" w:color="auto"/>
              <w:bottom w:val="single" w:sz="4" w:space="0" w:color="auto"/>
              <w:right w:val="single" w:sz="4" w:space="0" w:color="auto"/>
            </w:tcBorders>
          </w:tcPr>
          <w:p w14:paraId="0E681650" w14:textId="77777777" w:rsidR="005B7866" w:rsidRPr="000F0BA0" w:rsidRDefault="005B7866" w:rsidP="007F1FAF">
            <w:pPr>
              <w:pStyle w:val="TAL"/>
            </w:pPr>
            <w:r w:rsidRPr="000F0BA0">
              <w:t>The user does not exist in the HPLMN</w:t>
            </w:r>
          </w:p>
        </w:tc>
      </w:tr>
      <w:tr w:rsidR="005B7866" w:rsidRPr="000F0BA0" w14:paraId="46FE0B11"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19D99DF" w14:textId="77777777" w:rsidR="005B7866" w:rsidRPr="000F0BA0" w:rsidRDefault="005B7866" w:rsidP="007F1FAF">
            <w:pPr>
              <w:pStyle w:val="TAL"/>
            </w:pPr>
            <w:r w:rsidRPr="000F0BA0">
              <w:t>CONTEXT_NOT_FOUND</w:t>
            </w:r>
          </w:p>
        </w:tc>
        <w:tc>
          <w:tcPr>
            <w:tcW w:w="667" w:type="pct"/>
            <w:tcBorders>
              <w:top w:val="single" w:sz="4" w:space="0" w:color="auto"/>
              <w:left w:val="single" w:sz="4" w:space="0" w:color="auto"/>
              <w:bottom w:val="single" w:sz="4" w:space="0" w:color="auto"/>
              <w:right w:val="single" w:sz="4" w:space="0" w:color="auto"/>
            </w:tcBorders>
          </w:tcPr>
          <w:p w14:paraId="0624D19D" w14:textId="77777777" w:rsidR="005B7866" w:rsidRPr="000F0BA0" w:rsidRDefault="005B7866" w:rsidP="007F1FAF">
            <w:pPr>
              <w:pStyle w:val="TAL"/>
            </w:pPr>
            <w:r w:rsidRPr="000F0BA0">
              <w:t>404 Not Found</w:t>
            </w:r>
          </w:p>
        </w:tc>
        <w:tc>
          <w:tcPr>
            <w:tcW w:w="1989" w:type="pct"/>
            <w:tcBorders>
              <w:top w:val="single" w:sz="4" w:space="0" w:color="auto"/>
              <w:left w:val="single" w:sz="4" w:space="0" w:color="auto"/>
              <w:bottom w:val="single" w:sz="4" w:space="0" w:color="auto"/>
              <w:right w:val="single" w:sz="4" w:space="0" w:color="auto"/>
            </w:tcBorders>
          </w:tcPr>
          <w:p w14:paraId="4D8A2018" w14:textId="77777777" w:rsidR="005B7866" w:rsidRPr="000F0BA0" w:rsidRDefault="005B7866" w:rsidP="007F1FAF">
            <w:pPr>
              <w:pStyle w:val="TAL"/>
            </w:pPr>
            <w:r w:rsidRPr="000F0BA0">
              <w:t>It is used when no corresponding context exists</w:t>
            </w:r>
            <w:r w:rsidRPr="000F0BA0">
              <w:rPr>
                <w:rFonts w:hint="eastAsia"/>
                <w:lang w:eastAsia="zh-CN"/>
              </w:rPr>
              <w:t>.</w:t>
            </w:r>
          </w:p>
        </w:tc>
      </w:tr>
      <w:tr w:rsidR="005B7866" w:rsidRPr="000F0BA0" w14:paraId="39C4DD8C"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1AFB568E" w14:textId="77777777" w:rsidR="005B7866" w:rsidRPr="000F0BA0" w:rsidRDefault="005B7866" w:rsidP="007F1FAF">
            <w:pPr>
              <w:pStyle w:val="TAL"/>
            </w:pPr>
            <w:r w:rsidRPr="000F0BA0">
              <w:t>ACCESS_NOT_ALLOWED</w:t>
            </w:r>
          </w:p>
        </w:tc>
        <w:tc>
          <w:tcPr>
            <w:tcW w:w="667" w:type="pct"/>
            <w:tcBorders>
              <w:top w:val="single" w:sz="4" w:space="0" w:color="auto"/>
              <w:left w:val="single" w:sz="4" w:space="0" w:color="auto"/>
              <w:bottom w:val="single" w:sz="4" w:space="0" w:color="auto"/>
              <w:right w:val="single" w:sz="4" w:space="0" w:color="auto"/>
            </w:tcBorders>
          </w:tcPr>
          <w:p w14:paraId="37345516"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6DB0FC1D" w14:textId="77777777" w:rsidR="005B7866" w:rsidRPr="000F0BA0" w:rsidRDefault="005B7866" w:rsidP="007F1FAF">
            <w:pPr>
              <w:pStyle w:val="TAL"/>
            </w:pPr>
            <w:r w:rsidRPr="000F0BA0">
              <w:t>Access type not allowed for the user.</w:t>
            </w:r>
          </w:p>
        </w:tc>
      </w:tr>
      <w:tr w:rsidR="005B7866" w:rsidRPr="000F0BA0" w14:paraId="3736A4C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07404D2" w14:textId="77777777" w:rsidR="005B7866" w:rsidRPr="000F0BA0" w:rsidRDefault="005B7866" w:rsidP="007F1FAF">
            <w:pPr>
              <w:pStyle w:val="TAL"/>
            </w:pPr>
            <w:r w:rsidRPr="000F0BA0">
              <w:t>RAT_NOT_ALLOWED</w:t>
            </w:r>
          </w:p>
        </w:tc>
        <w:tc>
          <w:tcPr>
            <w:tcW w:w="667" w:type="pct"/>
            <w:tcBorders>
              <w:top w:val="single" w:sz="4" w:space="0" w:color="auto"/>
              <w:left w:val="single" w:sz="4" w:space="0" w:color="auto"/>
              <w:bottom w:val="single" w:sz="4" w:space="0" w:color="auto"/>
              <w:right w:val="single" w:sz="4" w:space="0" w:color="auto"/>
            </w:tcBorders>
          </w:tcPr>
          <w:p w14:paraId="0DE9D8A4"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5F28B1B7" w14:textId="77777777" w:rsidR="005B7866" w:rsidRPr="000F0BA0" w:rsidRDefault="005B7866" w:rsidP="007F1FAF">
            <w:pPr>
              <w:pStyle w:val="TAL"/>
            </w:pPr>
            <w:r w:rsidRPr="000F0BA0">
              <w:t>RAT is not allowed for the user</w:t>
            </w:r>
          </w:p>
        </w:tc>
      </w:tr>
      <w:tr w:rsidR="005B7866" w:rsidRPr="000F0BA0" w14:paraId="74CC979E"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65C4454" w14:textId="77777777" w:rsidR="005B7866" w:rsidRPr="000F0BA0" w:rsidRDefault="005B7866" w:rsidP="007F1FAF">
            <w:pPr>
              <w:pStyle w:val="TAL"/>
            </w:pPr>
            <w:r w:rsidRPr="000F0BA0">
              <w:t>DNN_NOT_ALLOWED</w:t>
            </w:r>
          </w:p>
        </w:tc>
        <w:tc>
          <w:tcPr>
            <w:tcW w:w="667" w:type="pct"/>
            <w:tcBorders>
              <w:top w:val="single" w:sz="4" w:space="0" w:color="auto"/>
              <w:left w:val="single" w:sz="4" w:space="0" w:color="auto"/>
              <w:bottom w:val="single" w:sz="4" w:space="0" w:color="auto"/>
              <w:right w:val="single" w:sz="4" w:space="0" w:color="auto"/>
            </w:tcBorders>
          </w:tcPr>
          <w:p w14:paraId="5CB622C8"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52612B72" w14:textId="77777777" w:rsidR="005B7866" w:rsidRPr="000F0BA0" w:rsidRDefault="005B7866" w:rsidP="007F1FAF">
            <w:pPr>
              <w:pStyle w:val="TAL"/>
            </w:pPr>
            <w:r w:rsidRPr="000F0BA0">
              <w:t>DNN not authorized for the user</w:t>
            </w:r>
          </w:p>
        </w:tc>
      </w:tr>
      <w:tr w:rsidR="005B7866" w:rsidRPr="000F0BA0" w14:paraId="74002BC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67E1751E" w14:textId="77777777" w:rsidR="005B7866" w:rsidRPr="000F0BA0" w:rsidRDefault="005B7866" w:rsidP="007F1FAF">
            <w:pPr>
              <w:pStyle w:val="TAL"/>
            </w:pPr>
            <w:r w:rsidRPr="000F0BA0">
              <w:t>REAUTHENTICATION_REQUIRED</w:t>
            </w:r>
          </w:p>
        </w:tc>
        <w:tc>
          <w:tcPr>
            <w:tcW w:w="667" w:type="pct"/>
            <w:tcBorders>
              <w:top w:val="single" w:sz="4" w:space="0" w:color="auto"/>
              <w:left w:val="single" w:sz="4" w:space="0" w:color="auto"/>
              <w:bottom w:val="single" w:sz="4" w:space="0" w:color="auto"/>
              <w:right w:val="single" w:sz="4" w:space="0" w:color="auto"/>
            </w:tcBorders>
          </w:tcPr>
          <w:p w14:paraId="4F56EF51"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5527D416" w14:textId="39444596" w:rsidR="005B7866" w:rsidRPr="000F0BA0" w:rsidRDefault="005B7866" w:rsidP="007F1FAF">
            <w:pPr>
              <w:pStyle w:val="TAL"/>
            </w:pPr>
            <w:r w:rsidRPr="000F0BA0">
              <w:t xml:space="preserve">Due to operator policies the user needs to be re-authenticated, e.g. </w:t>
            </w:r>
            <w:r w:rsidR="00541AB6" w:rsidRPr="000F0BA0">
              <w:t xml:space="preserve">if the </w:t>
            </w:r>
            <w:r w:rsidRPr="000F0BA0">
              <w:t>last authentication is considered obsolete</w:t>
            </w:r>
            <w:r w:rsidR="00541AB6" w:rsidRPr="000F0BA0">
              <w:t>, or there is no AUSF instance id stored in the UDM during EPS to 5GS mobility.</w:t>
            </w:r>
          </w:p>
        </w:tc>
      </w:tr>
      <w:tr w:rsidR="005B7866" w:rsidRPr="000F0BA0" w14:paraId="2EC10830"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59C5EB0" w14:textId="77777777" w:rsidR="005B7866" w:rsidRPr="000F0BA0" w:rsidRDefault="005B7866" w:rsidP="007F1FAF">
            <w:pPr>
              <w:pStyle w:val="TAL"/>
            </w:pPr>
            <w:r w:rsidRPr="000F0BA0">
              <w:t>INVALID_GUAMI</w:t>
            </w:r>
          </w:p>
        </w:tc>
        <w:tc>
          <w:tcPr>
            <w:tcW w:w="667" w:type="pct"/>
            <w:tcBorders>
              <w:top w:val="single" w:sz="4" w:space="0" w:color="auto"/>
              <w:left w:val="single" w:sz="4" w:space="0" w:color="auto"/>
              <w:bottom w:val="single" w:sz="4" w:space="0" w:color="auto"/>
              <w:right w:val="single" w:sz="4" w:space="0" w:color="auto"/>
            </w:tcBorders>
          </w:tcPr>
          <w:p w14:paraId="1AE96746"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072B9A09" w14:textId="77777777" w:rsidR="005B7866" w:rsidRPr="000F0BA0" w:rsidRDefault="005B7866" w:rsidP="007F1FAF">
            <w:pPr>
              <w:pStyle w:val="TAL"/>
            </w:pPr>
            <w:r w:rsidRPr="000F0BA0">
              <w:t>The AMF is not allowed to modify the registration information stored in the UDM, as it is not the registered AMF.</w:t>
            </w:r>
          </w:p>
        </w:tc>
      </w:tr>
      <w:tr w:rsidR="005B7866" w:rsidRPr="000F0BA0" w14:paraId="54ED2220"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E63E6C4" w14:textId="77777777" w:rsidR="005B7866" w:rsidRPr="000F0BA0" w:rsidRDefault="005B7866" w:rsidP="007F1FAF">
            <w:pPr>
              <w:pStyle w:val="TAL"/>
            </w:pPr>
            <w:r w:rsidRPr="000F0BA0">
              <w:t>SERVICE_NOT_PROVISIONED</w:t>
            </w:r>
          </w:p>
        </w:tc>
        <w:tc>
          <w:tcPr>
            <w:tcW w:w="667" w:type="pct"/>
            <w:tcBorders>
              <w:top w:val="single" w:sz="4" w:space="0" w:color="auto"/>
              <w:left w:val="single" w:sz="4" w:space="0" w:color="auto"/>
              <w:bottom w:val="single" w:sz="4" w:space="0" w:color="auto"/>
              <w:right w:val="single" w:sz="4" w:space="0" w:color="auto"/>
            </w:tcBorders>
          </w:tcPr>
          <w:p w14:paraId="1998B211"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11F3E6E2" w14:textId="77777777" w:rsidR="005B7866" w:rsidRPr="000F0BA0" w:rsidRDefault="005B7866" w:rsidP="007F1FAF">
            <w:pPr>
              <w:pStyle w:val="TAL"/>
            </w:pPr>
            <w:r w:rsidRPr="000F0BA0">
              <w:t>The request is related to a service that is not provisioned for the user in the 5GS subscription data (e.g. MT-SMS not provisioned).</w:t>
            </w:r>
          </w:p>
        </w:tc>
      </w:tr>
      <w:tr w:rsidR="005B7866" w:rsidRPr="000F0BA0" w14:paraId="5B7C3D1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2842FE0B" w14:textId="77777777" w:rsidR="005B7866" w:rsidRPr="000F0BA0" w:rsidRDefault="005B7866" w:rsidP="007F1FAF">
            <w:pPr>
              <w:pStyle w:val="TAL"/>
            </w:pPr>
            <w:r w:rsidRPr="000F0BA0">
              <w:t>SERVICE_NOT_ALLOWED</w:t>
            </w:r>
          </w:p>
        </w:tc>
        <w:tc>
          <w:tcPr>
            <w:tcW w:w="667" w:type="pct"/>
            <w:tcBorders>
              <w:top w:val="single" w:sz="4" w:space="0" w:color="auto"/>
              <w:left w:val="single" w:sz="4" w:space="0" w:color="auto"/>
              <w:bottom w:val="single" w:sz="4" w:space="0" w:color="auto"/>
              <w:right w:val="single" w:sz="4" w:space="0" w:color="auto"/>
            </w:tcBorders>
          </w:tcPr>
          <w:p w14:paraId="2D18AC5C" w14:textId="77777777" w:rsidR="005B7866" w:rsidRPr="000F0BA0" w:rsidRDefault="005B7866" w:rsidP="007F1FAF">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26992063" w14:textId="77777777" w:rsidR="005B7866" w:rsidRPr="000F0BA0" w:rsidRDefault="005B7866" w:rsidP="007F1FAF">
            <w:pPr>
              <w:pStyle w:val="TAL"/>
            </w:pPr>
            <w:r w:rsidRPr="000F0BA0">
              <w:t>The request is related to a service that is not allowed for the user in the 5GS subscription data (e.g. MT-SMS is barred).</w:t>
            </w:r>
          </w:p>
        </w:tc>
      </w:tr>
      <w:tr w:rsidR="00FE22CA" w:rsidRPr="000F0BA0" w14:paraId="1A92E0F4"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449D21E" w14:textId="77777777" w:rsidR="00FE22CA" w:rsidRPr="000F0BA0" w:rsidRDefault="00FE22CA" w:rsidP="00677096">
            <w:pPr>
              <w:pStyle w:val="TAL"/>
            </w:pPr>
            <w:r w:rsidRPr="000F0BA0">
              <w:t>SNPN_NOT_ALLOWED</w:t>
            </w:r>
          </w:p>
        </w:tc>
        <w:tc>
          <w:tcPr>
            <w:tcW w:w="667" w:type="pct"/>
            <w:tcBorders>
              <w:top w:val="single" w:sz="4" w:space="0" w:color="auto"/>
              <w:left w:val="single" w:sz="4" w:space="0" w:color="auto"/>
              <w:bottom w:val="single" w:sz="4" w:space="0" w:color="auto"/>
              <w:right w:val="single" w:sz="4" w:space="0" w:color="auto"/>
            </w:tcBorders>
          </w:tcPr>
          <w:p w14:paraId="0F0E9A0D" w14:textId="77777777" w:rsidR="00FE22CA" w:rsidRPr="000F0BA0" w:rsidRDefault="00FE22CA" w:rsidP="00677096">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3E388D56" w14:textId="77777777" w:rsidR="00FE22CA" w:rsidRPr="000F0BA0" w:rsidRDefault="00FE22CA" w:rsidP="00677096">
            <w:pPr>
              <w:pStyle w:val="TAL"/>
            </w:pPr>
            <w:r w:rsidRPr="000F0BA0">
              <w:rPr>
                <w:lang w:val="sv-SE"/>
              </w:rPr>
              <w:t>The</w:t>
            </w:r>
            <w:r w:rsidRPr="000F0BA0">
              <w:t xml:space="preserve"> user is not authorized to access an SNPN, when the registration to the SNPN is performed by using credentials from the Credentials Holder.</w:t>
            </w:r>
          </w:p>
        </w:tc>
      </w:tr>
      <w:tr w:rsidR="005F5839" w:rsidRPr="000F0BA0" w14:paraId="0E46D29C" w14:textId="77777777" w:rsidTr="00071FDB">
        <w:trPr>
          <w:jc w:val="center"/>
        </w:trPr>
        <w:tc>
          <w:tcPr>
            <w:tcW w:w="2344" w:type="pct"/>
            <w:tcBorders>
              <w:top w:val="single" w:sz="4" w:space="0" w:color="auto"/>
              <w:left w:val="single" w:sz="4" w:space="0" w:color="auto"/>
              <w:bottom w:val="single" w:sz="4" w:space="0" w:color="auto"/>
              <w:right w:val="single" w:sz="4" w:space="0" w:color="auto"/>
            </w:tcBorders>
          </w:tcPr>
          <w:p w14:paraId="61D6E1B8" w14:textId="77777777" w:rsidR="005F5839" w:rsidRPr="000F0BA0" w:rsidRDefault="005F5839" w:rsidP="00071FDB">
            <w:pPr>
              <w:pStyle w:val="TAL"/>
            </w:pPr>
            <w:r w:rsidRPr="000F0BA0">
              <w:t>REAUTHENTICATION_NOT_ALLOWED</w:t>
            </w:r>
          </w:p>
        </w:tc>
        <w:tc>
          <w:tcPr>
            <w:tcW w:w="667" w:type="pct"/>
            <w:tcBorders>
              <w:top w:val="single" w:sz="4" w:space="0" w:color="auto"/>
              <w:left w:val="single" w:sz="4" w:space="0" w:color="auto"/>
              <w:bottom w:val="single" w:sz="4" w:space="0" w:color="auto"/>
              <w:right w:val="single" w:sz="4" w:space="0" w:color="auto"/>
            </w:tcBorders>
          </w:tcPr>
          <w:p w14:paraId="0B9E4A5B" w14:textId="77777777" w:rsidR="005F5839" w:rsidRPr="000F0BA0" w:rsidRDefault="005F5839" w:rsidP="00071FDB">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529737DC" w14:textId="675E98CC" w:rsidR="005F5839" w:rsidRPr="000F0BA0" w:rsidRDefault="005F5839" w:rsidP="00071FDB">
            <w:pPr>
              <w:pStyle w:val="TAL"/>
            </w:pPr>
            <w:r w:rsidRPr="000F0BA0">
              <w:rPr>
                <w:lang w:val="sv-SE"/>
              </w:rPr>
              <w:t>The</w:t>
            </w:r>
            <w:r w:rsidRPr="000F0BA0">
              <w:t xml:space="preserve"> serving AMF does not allow the UE to be re-authenticated</w:t>
            </w:r>
            <w:r w:rsidR="00ED686F" w:rsidRPr="000F0BA0">
              <w:t>, or the UDM does not allow to trigger a primary authentication procedure</w:t>
            </w:r>
            <w:r w:rsidRPr="000F0BA0">
              <w:t>.</w:t>
            </w:r>
          </w:p>
        </w:tc>
      </w:tr>
      <w:tr w:rsidR="005B7866" w:rsidRPr="000F0BA0" w14:paraId="0C9B05A2"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83FC3D7" w14:textId="381EE77E" w:rsidR="005B7866" w:rsidRPr="000F0BA0" w:rsidRDefault="005B7866" w:rsidP="007F1FAF">
            <w:pPr>
              <w:pStyle w:val="TAL"/>
            </w:pPr>
            <w:r w:rsidRPr="000F0BA0">
              <w:t>TEMPORARY_REJECT_REGISTRATION</w:t>
            </w:r>
            <w:r w:rsidR="00871D3A" w:rsidRPr="000F0BA0">
              <w:t>_ONGOING</w:t>
            </w:r>
          </w:p>
        </w:tc>
        <w:tc>
          <w:tcPr>
            <w:tcW w:w="667" w:type="pct"/>
            <w:tcBorders>
              <w:top w:val="single" w:sz="4" w:space="0" w:color="auto"/>
              <w:left w:val="single" w:sz="4" w:space="0" w:color="auto"/>
              <w:bottom w:val="single" w:sz="4" w:space="0" w:color="auto"/>
              <w:right w:val="single" w:sz="4" w:space="0" w:color="auto"/>
            </w:tcBorders>
          </w:tcPr>
          <w:p w14:paraId="5148E2F3" w14:textId="77777777" w:rsidR="005B7866" w:rsidRPr="000F0BA0" w:rsidRDefault="005B7866" w:rsidP="007F1FAF">
            <w:pPr>
              <w:pStyle w:val="TAL"/>
            </w:pPr>
            <w:r w:rsidRPr="000F0BA0">
              <w:rPr>
                <w:rFonts w:hint="eastAsia"/>
              </w:rPr>
              <w:t>409 Conflict</w:t>
            </w:r>
          </w:p>
        </w:tc>
        <w:tc>
          <w:tcPr>
            <w:tcW w:w="1989" w:type="pct"/>
            <w:tcBorders>
              <w:top w:val="single" w:sz="4" w:space="0" w:color="auto"/>
              <w:left w:val="single" w:sz="4" w:space="0" w:color="auto"/>
              <w:bottom w:val="single" w:sz="4" w:space="0" w:color="auto"/>
              <w:right w:val="single" w:sz="4" w:space="0" w:color="auto"/>
            </w:tcBorders>
          </w:tcPr>
          <w:p w14:paraId="743767EE" w14:textId="14A3B0E1" w:rsidR="005B7866" w:rsidRPr="000F0BA0" w:rsidRDefault="005B7866" w:rsidP="007F1FAF">
            <w:pPr>
              <w:pStyle w:val="TAL"/>
            </w:pPr>
            <w:r w:rsidRPr="000F0BA0">
              <w:t>The request cannot be proces</w:t>
            </w:r>
            <w:r w:rsidR="00871D3A" w:rsidRPr="000F0BA0">
              <w:t>s</w:t>
            </w:r>
            <w:r w:rsidRPr="000F0BA0">
              <w:t>ed due to</w:t>
            </w:r>
            <w:r w:rsidRPr="000F0BA0">
              <w:rPr>
                <w:rFonts w:hint="eastAsia"/>
              </w:rPr>
              <w:t xml:space="preserve"> an ongoing registration procedure</w:t>
            </w:r>
            <w:r w:rsidRPr="000F0BA0">
              <w:t>.</w:t>
            </w:r>
          </w:p>
        </w:tc>
      </w:tr>
      <w:tr w:rsidR="005B7866" w:rsidRPr="000F0BA0" w14:paraId="43C0ABBA"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3233C82E" w14:textId="66C574FD" w:rsidR="005B7866" w:rsidRPr="000F0BA0" w:rsidRDefault="005B7866" w:rsidP="007F1FAF">
            <w:pPr>
              <w:pStyle w:val="TAL"/>
            </w:pPr>
            <w:r w:rsidRPr="000F0BA0">
              <w:t>TEMPORARY_REJECT_HANDOVER_ONGOING</w:t>
            </w:r>
          </w:p>
        </w:tc>
        <w:tc>
          <w:tcPr>
            <w:tcW w:w="667" w:type="pct"/>
            <w:tcBorders>
              <w:top w:val="single" w:sz="4" w:space="0" w:color="auto"/>
              <w:left w:val="single" w:sz="4" w:space="0" w:color="auto"/>
              <w:bottom w:val="single" w:sz="4" w:space="0" w:color="auto"/>
              <w:right w:val="single" w:sz="4" w:space="0" w:color="auto"/>
            </w:tcBorders>
          </w:tcPr>
          <w:p w14:paraId="07936C9F" w14:textId="77777777" w:rsidR="005B7866" w:rsidRPr="000F0BA0" w:rsidRDefault="005B7866" w:rsidP="007F1FAF">
            <w:pPr>
              <w:pStyle w:val="TAL"/>
            </w:pPr>
            <w:r w:rsidRPr="000F0BA0">
              <w:rPr>
                <w:rFonts w:hint="eastAsia"/>
              </w:rPr>
              <w:t>409 Conflict</w:t>
            </w:r>
          </w:p>
        </w:tc>
        <w:tc>
          <w:tcPr>
            <w:tcW w:w="1989" w:type="pct"/>
            <w:tcBorders>
              <w:top w:val="single" w:sz="4" w:space="0" w:color="auto"/>
              <w:left w:val="single" w:sz="4" w:space="0" w:color="auto"/>
              <w:bottom w:val="single" w:sz="4" w:space="0" w:color="auto"/>
              <w:right w:val="single" w:sz="4" w:space="0" w:color="auto"/>
            </w:tcBorders>
          </w:tcPr>
          <w:p w14:paraId="3DBAD66B" w14:textId="4025F22A" w:rsidR="005B7866" w:rsidRPr="000F0BA0" w:rsidRDefault="005B7866" w:rsidP="007F1FAF">
            <w:pPr>
              <w:pStyle w:val="TAL"/>
            </w:pPr>
            <w:r w:rsidRPr="000F0BA0">
              <w:t>The request cannot be proces</w:t>
            </w:r>
            <w:r w:rsidR="00871D3A" w:rsidRPr="000F0BA0">
              <w:t>s</w:t>
            </w:r>
            <w:r w:rsidRPr="000F0BA0">
              <w:t>ed due to</w:t>
            </w:r>
            <w:r w:rsidRPr="000F0BA0">
              <w:rPr>
                <w:rFonts w:hint="eastAsia"/>
              </w:rPr>
              <w:t xml:space="preserve"> an ongoing </w:t>
            </w:r>
            <w:r w:rsidRPr="000F0BA0">
              <w:t>N2 handover</w:t>
            </w:r>
            <w:r w:rsidRPr="000F0BA0">
              <w:rPr>
                <w:rFonts w:hint="eastAsia"/>
              </w:rPr>
              <w:t xml:space="preserve"> procedure</w:t>
            </w:r>
            <w:r w:rsidRPr="000F0BA0">
              <w:t>.</w:t>
            </w:r>
          </w:p>
        </w:tc>
      </w:tr>
      <w:tr w:rsidR="005B7866" w:rsidRPr="000F0BA0" w14:paraId="415C6887"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188C4C7" w14:textId="77777777" w:rsidR="005B7866" w:rsidRPr="000F0BA0" w:rsidRDefault="005B7866" w:rsidP="007F1FAF">
            <w:pPr>
              <w:pStyle w:val="TAL"/>
            </w:pPr>
            <w:r w:rsidRPr="000F0BA0">
              <w:t>UNPROCESSABLE_REQUEST</w:t>
            </w:r>
          </w:p>
        </w:tc>
        <w:tc>
          <w:tcPr>
            <w:tcW w:w="667" w:type="pct"/>
            <w:tcBorders>
              <w:top w:val="single" w:sz="4" w:space="0" w:color="auto"/>
              <w:left w:val="single" w:sz="4" w:space="0" w:color="auto"/>
              <w:bottom w:val="single" w:sz="4" w:space="0" w:color="auto"/>
              <w:right w:val="single" w:sz="4" w:space="0" w:color="auto"/>
            </w:tcBorders>
          </w:tcPr>
          <w:p w14:paraId="06F1E7B4" w14:textId="77777777" w:rsidR="005B7866" w:rsidRPr="000F0BA0" w:rsidRDefault="005B7866" w:rsidP="007F1FAF">
            <w:pPr>
              <w:pStyle w:val="TAL"/>
            </w:pPr>
            <w:r w:rsidRPr="000F0BA0">
              <w:t>422 Unprocessable Entity</w:t>
            </w:r>
          </w:p>
        </w:tc>
        <w:tc>
          <w:tcPr>
            <w:tcW w:w="1989" w:type="pct"/>
            <w:tcBorders>
              <w:top w:val="single" w:sz="4" w:space="0" w:color="auto"/>
              <w:left w:val="single" w:sz="4" w:space="0" w:color="auto"/>
              <w:bottom w:val="single" w:sz="4" w:space="0" w:color="auto"/>
              <w:right w:val="single" w:sz="4" w:space="0" w:color="auto"/>
            </w:tcBorders>
          </w:tcPr>
          <w:p w14:paraId="09529CF7" w14:textId="0AC81073" w:rsidR="005B7866" w:rsidRPr="000F0BA0" w:rsidRDefault="005B7866" w:rsidP="007F1FAF">
            <w:pPr>
              <w:pStyle w:val="TAL"/>
            </w:pPr>
            <w:r w:rsidRPr="000F0BA0">
              <w:t>The request cannot be proces</w:t>
            </w:r>
            <w:r w:rsidR="00871D3A" w:rsidRPr="000F0BA0">
              <w:t>s</w:t>
            </w:r>
            <w:r w:rsidRPr="000F0BA0">
              <w:t xml:space="preserve">ed due to semantic errors when trying to process a patch method </w:t>
            </w:r>
          </w:p>
        </w:tc>
      </w:tr>
      <w:tr w:rsidR="005B7866" w:rsidRPr="000F0BA0" w14:paraId="78675B3D"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1122D0BF" w14:textId="77777777" w:rsidR="005B7866" w:rsidRPr="000F0BA0" w:rsidRDefault="005B7866" w:rsidP="007F1FAF">
            <w:pPr>
              <w:pStyle w:val="TAL"/>
            </w:pPr>
            <w:r w:rsidRPr="000F0BA0">
              <w:t>ABSENT_SUBSCRIBER_SM</w:t>
            </w:r>
          </w:p>
        </w:tc>
        <w:tc>
          <w:tcPr>
            <w:tcW w:w="667" w:type="pct"/>
            <w:tcBorders>
              <w:top w:val="single" w:sz="4" w:space="0" w:color="auto"/>
              <w:left w:val="single" w:sz="4" w:space="0" w:color="auto"/>
              <w:bottom w:val="single" w:sz="4" w:space="0" w:color="auto"/>
              <w:right w:val="single" w:sz="4" w:space="0" w:color="auto"/>
            </w:tcBorders>
          </w:tcPr>
          <w:p w14:paraId="7FAEF0B8" w14:textId="77777777" w:rsidR="005B7866" w:rsidRPr="000F0BA0" w:rsidRDefault="005B7866" w:rsidP="007F1FAF">
            <w:pPr>
              <w:pStyle w:val="TAL"/>
            </w:pPr>
            <w:r w:rsidRPr="000F0BA0">
              <w:t>404 Not Found</w:t>
            </w:r>
          </w:p>
        </w:tc>
        <w:tc>
          <w:tcPr>
            <w:tcW w:w="1989" w:type="pct"/>
            <w:tcBorders>
              <w:top w:val="single" w:sz="4" w:space="0" w:color="auto"/>
              <w:left w:val="single" w:sz="4" w:space="0" w:color="auto"/>
              <w:bottom w:val="single" w:sz="4" w:space="0" w:color="auto"/>
              <w:right w:val="single" w:sz="4" w:space="0" w:color="auto"/>
            </w:tcBorders>
          </w:tcPr>
          <w:p w14:paraId="7555D207" w14:textId="77777777" w:rsidR="005B7866" w:rsidRPr="000F0BA0" w:rsidRDefault="005B7866" w:rsidP="007F1FAF">
            <w:pPr>
              <w:pStyle w:val="TAL"/>
            </w:pPr>
            <w:r w:rsidRPr="000F0BA0">
              <w:t>The UE is not reachable for MT-SMS (e.g. SMSF registered but not reachable as indicated by SMS message waiting data or by URRP flag)</w:t>
            </w:r>
          </w:p>
        </w:tc>
      </w:tr>
      <w:tr w:rsidR="00C66169" w:rsidRPr="000F0BA0" w14:paraId="50960653"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497B8CA0" w14:textId="77777777" w:rsidR="00C66169" w:rsidRPr="000F0BA0" w:rsidRDefault="00C66169" w:rsidP="005A07F5">
            <w:pPr>
              <w:pStyle w:val="TAL"/>
            </w:pPr>
            <w:r w:rsidRPr="000F0BA0">
              <w:t>DATA_NOT_FOUND</w:t>
            </w:r>
          </w:p>
        </w:tc>
        <w:tc>
          <w:tcPr>
            <w:tcW w:w="667" w:type="pct"/>
            <w:tcBorders>
              <w:top w:val="single" w:sz="4" w:space="0" w:color="auto"/>
              <w:left w:val="single" w:sz="4" w:space="0" w:color="auto"/>
              <w:bottom w:val="single" w:sz="4" w:space="0" w:color="auto"/>
              <w:right w:val="single" w:sz="4" w:space="0" w:color="auto"/>
            </w:tcBorders>
          </w:tcPr>
          <w:p w14:paraId="23CEB30A" w14:textId="77777777" w:rsidR="00C66169" w:rsidRPr="000F0BA0" w:rsidRDefault="00C66169" w:rsidP="005A07F5">
            <w:pPr>
              <w:pStyle w:val="TAL"/>
            </w:pPr>
            <w:r w:rsidRPr="000F0BA0">
              <w:t>404 Not Found</w:t>
            </w:r>
          </w:p>
        </w:tc>
        <w:tc>
          <w:tcPr>
            <w:tcW w:w="1989" w:type="pct"/>
            <w:tcBorders>
              <w:top w:val="single" w:sz="4" w:space="0" w:color="auto"/>
              <w:left w:val="single" w:sz="4" w:space="0" w:color="auto"/>
              <w:bottom w:val="single" w:sz="4" w:space="0" w:color="auto"/>
              <w:right w:val="single" w:sz="4" w:space="0" w:color="auto"/>
            </w:tcBorders>
          </w:tcPr>
          <w:p w14:paraId="4BB74319" w14:textId="77777777" w:rsidR="00C66169" w:rsidRPr="000F0BA0" w:rsidRDefault="00C66169" w:rsidP="005A07F5">
            <w:pPr>
              <w:pStyle w:val="TAL"/>
            </w:pPr>
            <w:r w:rsidRPr="000F0BA0">
              <w:t>The requested data associated to the UE or Group does not exist</w:t>
            </w:r>
          </w:p>
        </w:tc>
      </w:tr>
      <w:tr w:rsidR="00C66169" w:rsidRPr="000F0BA0" w14:paraId="0FA0ADB4"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267D7BBD" w14:textId="77777777" w:rsidR="00C66169" w:rsidRPr="000F0BA0" w:rsidRDefault="00C66169" w:rsidP="005A07F5">
            <w:pPr>
              <w:pStyle w:val="TAL"/>
            </w:pPr>
            <w:r w:rsidRPr="000F0BA0">
              <w:t>AF_NOT_ALLOWED</w:t>
            </w:r>
          </w:p>
        </w:tc>
        <w:tc>
          <w:tcPr>
            <w:tcW w:w="667" w:type="pct"/>
            <w:tcBorders>
              <w:top w:val="single" w:sz="4" w:space="0" w:color="auto"/>
              <w:left w:val="single" w:sz="4" w:space="0" w:color="auto"/>
              <w:bottom w:val="single" w:sz="4" w:space="0" w:color="auto"/>
              <w:right w:val="single" w:sz="4" w:space="0" w:color="auto"/>
            </w:tcBorders>
          </w:tcPr>
          <w:p w14:paraId="3700D67B" w14:textId="77777777" w:rsidR="00C66169" w:rsidRPr="000F0BA0" w:rsidRDefault="00C66169" w:rsidP="005A07F5">
            <w:pPr>
              <w:pStyle w:val="TAL"/>
            </w:pPr>
            <w:r w:rsidRPr="000F0BA0">
              <w:t>403 Forbidden</w:t>
            </w:r>
          </w:p>
        </w:tc>
        <w:tc>
          <w:tcPr>
            <w:tcW w:w="1989" w:type="pct"/>
            <w:tcBorders>
              <w:top w:val="single" w:sz="4" w:space="0" w:color="auto"/>
              <w:left w:val="single" w:sz="4" w:space="0" w:color="auto"/>
              <w:bottom w:val="single" w:sz="4" w:space="0" w:color="auto"/>
              <w:right w:val="single" w:sz="4" w:space="0" w:color="auto"/>
            </w:tcBorders>
          </w:tcPr>
          <w:p w14:paraId="3630F7D6" w14:textId="77777777" w:rsidR="00C66169" w:rsidRPr="000F0BA0" w:rsidRDefault="00C66169" w:rsidP="005A07F5">
            <w:pPr>
              <w:pStyle w:val="TAL"/>
            </w:pPr>
            <w:r w:rsidRPr="000F0BA0">
              <w:t>This AF is not allowed to perform monitoring configuration.</w:t>
            </w:r>
          </w:p>
        </w:tc>
      </w:tr>
      <w:tr w:rsidR="007D5F11" w:rsidRPr="000F0BA0" w14:paraId="41D0FC08" w14:textId="77777777" w:rsidTr="005F5839">
        <w:trPr>
          <w:jc w:val="center"/>
        </w:trPr>
        <w:tc>
          <w:tcPr>
            <w:tcW w:w="2344" w:type="pct"/>
            <w:tcBorders>
              <w:top w:val="single" w:sz="4" w:space="0" w:color="auto"/>
              <w:left w:val="single" w:sz="4" w:space="0" w:color="auto"/>
              <w:bottom w:val="single" w:sz="4" w:space="0" w:color="auto"/>
              <w:right w:val="single" w:sz="4" w:space="0" w:color="auto"/>
            </w:tcBorders>
          </w:tcPr>
          <w:p w14:paraId="52149C55" w14:textId="77777777" w:rsidR="007D5F11" w:rsidRPr="000F0BA0" w:rsidRDefault="007D5F11" w:rsidP="005A07F5">
            <w:pPr>
              <w:pStyle w:val="TAL"/>
            </w:pPr>
            <w:r w:rsidRPr="000F0BA0">
              <w:t>GROUP_IDENTIFIER_NOT_FOUND</w:t>
            </w:r>
          </w:p>
          <w:p w14:paraId="7BBE5599" w14:textId="77777777" w:rsidR="007D5F11" w:rsidRPr="000F0BA0" w:rsidRDefault="007D5F11" w:rsidP="005A07F5">
            <w:pPr>
              <w:pStyle w:val="TAL"/>
            </w:pPr>
          </w:p>
        </w:tc>
        <w:tc>
          <w:tcPr>
            <w:tcW w:w="667" w:type="pct"/>
            <w:tcBorders>
              <w:top w:val="single" w:sz="4" w:space="0" w:color="auto"/>
              <w:left w:val="single" w:sz="4" w:space="0" w:color="auto"/>
              <w:bottom w:val="single" w:sz="4" w:space="0" w:color="auto"/>
              <w:right w:val="single" w:sz="4" w:space="0" w:color="auto"/>
            </w:tcBorders>
          </w:tcPr>
          <w:p w14:paraId="4FE6BDED" w14:textId="77777777" w:rsidR="007D5F11" w:rsidRPr="000F0BA0" w:rsidRDefault="007D5F11" w:rsidP="005A07F5">
            <w:pPr>
              <w:pStyle w:val="TAL"/>
            </w:pPr>
            <w:r w:rsidRPr="000F0BA0">
              <w:t>404 Not Found</w:t>
            </w:r>
          </w:p>
        </w:tc>
        <w:tc>
          <w:tcPr>
            <w:tcW w:w="1989" w:type="pct"/>
            <w:tcBorders>
              <w:top w:val="single" w:sz="4" w:space="0" w:color="auto"/>
              <w:left w:val="single" w:sz="4" w:space="0" w:color="auto"/>
              <w:bottom w:val="single" w:sz="4" w:space="0" w:color="auto"/>
              <w:right w:val="single" w:sz="4" w:space="0" w:color="auto"/>
            </w:tcBorders>
          </w:tcPr>
          <w:p w14:paraId="621103F0" w14:textId="77777777" w:rsidR="007D5F11" w:rsidRPr="000F0BA0" w:rsidRDefault="007D5F11" w:rsidP="005A07F5">
            <w:pPr>
              <w:pStyle w:val="TAL"/>
            </w:pPr>
            <w:r w:rsidRPr="000F0BA0">
              <w:t xml:space="preserve">The group does not exist </w:t>
            </w:r>
          </w:p>
        </w:tc>
      </w:tr>
    </w:tbl>
    <w:p w14:paraId="30242760" w14:textId="77777777" w:rsidR="005B7866" w:rsidRPr="000F0BA0" w:rsidRDefault="005B7866" w:rsidP="005B7866"/>
    <w:p w14:paraId="76075D39" w14:textId="77777777" w:rsidR="005B7866" w:rsidRPr="000F0BA0" w:rsidRDefault="005B7866" w:rsidP="00C05182">
      <w:pPr>
        <w:pStyle w:val="Heading3"/>
      </w:pPr>
      <w:bookmarkStart w:id="3798" w:name="_Toc11338704"/>
      <w:bookmarkStart w:id="3799" w:name="_Toc27585386"/>
      <w:bookmarkStart w:id="3800" w:name="_Toc36457388"/>
      <w:bookmarkStart w:id="3801" w:name="_Toc45028303"/>
      <w:bookmarkStart w:id="3802" w:name="_Toc45029138"/>
      <w:bookmarkStart w:id="3803" w:name="_Toc67681900"/>
      <w:bookmarkStart w:id="3804" w:name="_Toc177476963"/>
      <w:r w:rsidRPr="000F0BA0">
        <w:t>6.2.8</w:t>
      </w:r>
      <w:r w:rsidRPr="000F0BA0">
        <w:tab/>
        <w:t>Feature Negotiation</w:t>
      </w:r>
      <w:bookmarkEnd w:id="3798"/>
      <w:bookmarkEnd w:id="3799"/>
      <w:bookmarkEnd w:id="3800"/>
      <w:bookmarkEnd w:id="3801"/>
      <w:bookmarkEnd w:id="3802"/>
      <w:bookmarkEnd w:id="3803"/>
      <w:bookmarkEnd w:id="3804"/>
    </w:p>
    <w:p w14:paraId="13903B43" w14:textId="77777777" w:rsidR="005B7866" w:rsidRPr="000F0BA0" w:rsidRDefault="005B7866" w:rsidP="005B7866">
      <w:r w:rsidRPr="000F0BA0">
        <w:t xml:space="preserve">The optional features in table 6.2.8-1 are defined for the Nudm_UECM </w:t>
      </w:r>
      <w:r w:rsidRPr="000F0BA0">
        <w:rPr>
          <w:lang w:eastAsia="zh-CN"/>
        </w:rPr>
        <w:t xml:space="preserve">API. They shall be negotiated using the </w:t>
      </w:r>
      <w:r w:rsidRPr="000F0BA0">
        <w:t>extensibility mechanism defined in clause 6.6 of 3GPP TS 29.500 [4].</w:t>
      </w:r>
    </w:p>
    <w:p w14:paraId="1F3E2E04" w14:textId="77777777" w:rsidR="005B7866" w:rsidRPr="000F0BA0" w:rsidRDefault="005B7866" w:rsidP="005B7866">
      <w:pPr>
        <w:pStyle w:val="TH"/>
      </w:pPr>
      <w:r w:rsidRPr="000F0BA0">
        <w:t>Table 6.2.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82"/>
        <w:gridCol w:w="2478"/>
        <w:gridCol w:w="5534"/>
      </w:tblGrid>
      <w:tr w:rsidR="005B7866" w:rsidRPr="000F0BA0" w14:paraId="2ACC723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F781D88"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E11A839"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66F66EC" w14:textId="77777777" w:rsidR="005B7866" w:rsidRPr="000F0BA0" w:rsidRDefault="005B7866" w:rsidP="007F1FAF">
            <w:pPr>
              <w:pStyle w:val="TAH"/>
            </w:pPr>
            <w:r w:rsidRPr="000F0BA0">
              <w:t>Description</w:t>
            </w:r>
          </w:p>
        </w:tc>
      </w:tr>
      <w:tr w:rsidR="005B7866" w:rsidRPr="000F0BA0" w14:paraId="76B9073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00471D13" w14:textId="77777777" w:rsidR="005B7866" w:rsidRPr="000F0BA0" w:rsidRDefault="005B7866" w:rsidP="007F1FAF">
            <w:pPr>
              <w:pStyle w:val="TAL"/>
            </w:pPr>
            <w:r w:rsidRPr="000F0BA0">
              <w:t>1</w:t>
            </w:r>
          </w:p>
        </w:tc>
        <w:tc>
          <w:tcPr>
            <w:tcW w:w="2207" w:type="dxa"/>
            <w:tcBorders>
              <w:top w:val="single" w:sz="4" w:space="0" w:color="auto"/>
              <w:left w:val="single" w:sz="4" w:space="0" w:color="auto"/>
              <w:bottom w:val="single" w:sz="4" w:space="0" w:color="auto"/>
              <w:right w:val="single" w:sz="4" w:space="0" w:color="auto"/>
            </w:tcBorders>
          </w:tcPr>
          <w:p w14:paraId="43331AFF" w14:textId="77777777" w:rsidR="005B7866" w:rsidRPr="000F0BA0" w:rsidRDefault="005B7866" w:rsidP="007F1FAF">
            <w:pPr>
              <w:pStyle w:val="TAL"/>
            </w:pPr>
            <w:r w:rsidRPr="000F0BA0">
              <w:t>SharedData</w:t>
            </w:r>
          </w:p>
        </w:tc>
        <w:tc>
          <w:tcPr>
            <w:tcW w:w="5758" w:type="dxa"/>
            <w:tcBorders>
              <w:top w:val="single" w:sz="4" w:space="0" w:color="auto"/>
              <w:left w:val="single" w:sz="4" w:space="0" w:color="auto"/>
              <w:bottom w:val="single" w:sz="4" w:space="0" w:color="auto"/>
              <w:right w:val="single" w:sz="4" w:space="0" w:color="auto"/>
            </w:tcBorders>
          </w:tcPr>
          <w:p w14:paraId="1A9F9237" w14:textId="77777777" w:rsidR="005B7866" w:rsidRPr="000F0BA0" w:rsidRDefault="005B7866" w:rsidP="007F1FAF">
            <w:pPr>
              <w:pStyle w:val="TAL"/>
              <w:rPr>
                <w:rFonts w:cs="Arial"/>
                <w:szCs w:val="18"/>
              </w:rPr>
            </w:pPr>
            <w:r w:rsidRPr="000F0BA0">
              <w:rPr>
                <w:rFonts w:cs="Arial"/>
                <w:szCs w:val="18"/>
              </w:rPr>
              <w:t>When receiving a Nudm_UECM_Registration service operation request for a UE that shares subscription data with other UEs, and the request does not indicate support of this feature by the service consumer, the UDM may – based on operator policy – decide to reject the registration.</w:t>
            </w:r>
          </w:p>
        </w:tc>
      </w:tr>
      <w:tr w:rsidR="005B7866" w:rsidRPr="000F0BA0" w14:paraId="1A902B0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3356D4DF" w14:textId="77777777" w:rsidR="005B7866" w:rsidRPr="000F0BA0" w:rsidRDefault="005B7866" w:rsidP="007F1FAF">
            <w:pPr>
              <w:pStyle w:val="TAL"/>
            </w:pPr>
            <w:r w:rsidRPr="000F0BA0">
              <w:t>2</w:t>
            </w:r>
          </w:p>
        </w:tc>
        <w:tc>
          <w:tcPr>
            <w:tcW w:w="2207" w:type="dxa"/>
            <w:tcBorders>
              <w:top w:val="single" w:sz="4" w:space="0" w:color="auto"/>
              <w:left w:val="single" w:sz="4" w:space="0" w:color="auto"/>
              <w:bottom w:val="single" w:sz="4" w:space="0" w:color="auto"/>
              <w:right w:val="single" w:sz="4" w:space="0" w:color="auto"/>
            </w:tcBorders>
          </w:tcPr>
          <w:p w14:paraId="25314DA6" w14:textId="77777777" w:rsidR="005B7866" w:rsidRPr="000F0BA0" w:rsidRDefault="005B7866" w:rsidP="007F1FAF">
            <w:pPr>
              <w:pStyle w:val="TAL"/>
            </w:pPr>
            <w:r w:rsidRPr="000F0BA0">
              <w:rPr>
                <w:rFonts w:hint="eastAsia"/>
              </w:rPr>
              <w:t>PatchReport</w:t>
            </w:r>
          </w:p>
        </w:tc>
        <w:tc>
          <w:tcPr>
            <w:tcW w:w="5758" w:type="dxa"/>
            <w:tcBorders>
              <w:top w:val="single" w:sz="4" w:space="0" w:color="auto"/>
              <w:left w:val="single" w:sz="4" w:space="0" w:color="auto"/>
              <w:bottom w:val="single" w:sz="4" w:space="0" w:color="auto"/>
              <w:right w:val="single" w:sz="4" w:space="0" w:color="auto"/>
            </w:tcBorders>
          </w:tcPr>
          <w:p w14:paraId="6F7C9C96" w14:textId="77777777" w:rsidR="005B7866" w:rsidRPr="000F0BA0" w:rsidRDefault="005B7866" w:rsidP="007F1FAF">
            <w:pPr>
              <w:pStyle w:val="TAL"/>
              <w:rPr>
                <w:rFonts w:cs="Arial"/>
                <w:szCs w:val="18"/>
              </w:rPr>
            </w:pPr>
            <w:r w:rsidRPr="000F0BA0">
              <w:rPr>
                <w:rFonts w:cs="Arial" w:hint="eastAsia"/>
                <w:szCs w:val="18"/>
              </w:rPr>
              <w:t xml:space="preserve">If some of the modifications included in the PATCH request are not successfully implemented, the UDM reports the result of PATCH request execution to the consumer. See </w:t>
            </w:r>
            <w:r w:rsidRPr="000F0BA0">
              <w:rPr>
                <w:rFonts w:cs="Arial"/>
                <w:szCs w:val="18"/>
              </w:rPr>
              <w:t>clause </w:t>
            </w:r>
            <w:r w:rsidRPr="000F0BA0">
              <w:rPr>
                <w:rFonts w:cs="Arial" w:hint="eastAsia"/>
                <w:szCs w:val="18"/>
              </w:rPr>
              <w:t>5</w:t>
            </w:r>
            <w:r w:rsidRPr="000F0BA0">
              <w:rPr>
                <w:rFonts w:cs="Arial"/>
                <w:szCs w:val="18"/>
              </w:rPr>
              <w:t>.</w:t>
            </w:r>
            <w:r w:rsidRPr="000F0BA0">
              <w:rPr>
                <w:rFonts w:cs="Arial" w:hint="eastAsia"/>
                <w:szCs w:val="18"/>
              </w:rPr>
              <w:t>2.7.2</w:t>
            </w:r>
            <w:r w:rsidRPr="000F0BA0">
              <w:rPr>
                <w:rFonts w:cs="Arial"/>
                <w:szCs w:val="18"/>
              </w:rPr>
              <w:t xml:space="preserve"> of 3GPP TS 29.500 [4]</w:t>
            </w:r>
            <w:r w:rsidRPr="000F0BA0">
              <w:rPr>
                <w:rFonts w:cs="Arial" w:hint="eastAsia"/>
                <w:szCs w:val="18"/>
              </w:rPr>
              <w:t>.</w:t>
            </w:r>
          </w:p>
        </w:tc>
      </w:tr>
      <w:tr w:rsidR="005B7866" w:rsidRPr="000F0BA0" w14:paraId="3E055F9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7D004E9" w14:textId="77777777" w:rsidR="005B7866" w:rsidRPr="000F0BA0" w:rsidRDefault="005B7866" w:rsidP="007F1FAF">
            <w:pPr>
              <w:pStyle w:val="TAL"/>
            </w:pPr>
            <w:r w:rsidRPr="000F0BA0">
              <w:t>3</w:t>
            </w:r>
          </w:p>
        </w:tc>
        <w:tc>
          <w:tcPr>
            <w:tcW w:w="2207" w:type="dxa"/>
            <w:tcBorders>
              <w:top w:val="single" w:sz="4" w:space="0" w:color="auto"/>
              <w:left w:val="single" w:sz="4" w:space="0" w:color="auto"/>
              <w:bottom w:val="single" w:sz="4" w:space="0" w:color="auto"/>
              <w:right w:val="single" w:sz="4" w:space="0" w:color="auto"/>
            </w:tcBorders>
          </w:tcPr>
          <w:p w14:paraId="72593628" w14:textId="77777777" w:rsidR="005B7866" w:rsidRPr="000F0BA0" w:rsidRDefault="005B7866" w:rsidP="007F1FAF">
            <w:pPr>
              <w:pStyle w:val="TAL"/>
            </w:pPr>
            <w:r w:rsidRPr="000F0BA0">
              <w:t>SharedDataTreatment</w:t>
            </w:r>
          </w:p>
        </w:tc>
        <w:tc>
          <w:tcPr>
            <w:tcW w:w="5758" w:type="dxa"/>
            <w:tcBorders>
              <w:top w:val="single" w:sz="4" w:space="0" w:color="auto"/>
              <w:left w:val="single" w:sz="4" w:space="0" w:color="auto"/>
              <w:bottom w:val="single" w:sz="4" w:space="0" w:color="auto"/>
              <w:right w:val="single" w:sz="4" w:space="0" w:color="auto"/>
            </w:tcBorders>
          </w:tcPr>
          <w:p w14:paraId="637FA2BA" w14:textId="77777777" w:rsidR="005B7866" w:rsidRPr="000F0BA0" w:rsidRDefault="005B7866" w:rsidP="007F1FAF">
            <w:pPr>
              <w:pStyle w:val="TAL"/>
              <w:rPr>
                <w:rFonts w:cs="Arial"/>
                <w:szCs w:val="18"/>
              </w:rPr>
            </w:pPr>
            <w:r w:rsidRPr="000F0BA0">
              <w:rPr>
                <w:rFonts w:cs="Arial"/>
                <w:szCs w:val="18"/>
              </w:rPr>
              <w:t>This feature is an extension to the SharedData feature, i.e. support of SharedDataTreatment requires support of SharedData.</w:t>
            </w:r>
          </w:p>
          <w:p w14:paraId="32929FB3" w14:textId="77777777" w:rsidR="005B7866" w:rsidRPr="000F0BA0" w:rsidRDefault="005B7866" w:rsidP="007F1FAF">
            <w:pPr>
              <w:pStyle w:val="TAL"/>
              <w:rPr>
                <w:rFonts w:cs="Arial"/>
                <w:szCs w:val="18"/>
              </w:rPr>
            </w:pPr>
            <w:r w:rsidRPr="000F0BA0">
              <w:rPr>
                <w:rFonts w:cs="Arial"/>
                <w:szCs w:val="18"/>
              </w:rPr>
              <w:t>When receiving a Nudm_UECM_Registration service operation request for a UE that shares subscription data with treatment instruction with other UEs, and the request does not indicate support of this feature by the service consumer, the UDM may – based on operator policy – decide to reject the registration.</w:t>
            </w:r>
          </w:p>
        </w:tc>
      </w:tr>
      <w:tr w:rsidR="00817616" w:rsidRPr="000F0BA0" w14:paraId="7C50D539" w14:textId="77777777" w:rsidTr="00817616">
        <w:trPr>
          <w:jc w:val="center"/>
        </w:trPr>
        <w:tc>
          <w:tcPr>
            <w:tcW w:w="1529" w:type="dxa"/>
            <w:tcBorders>
              <w:top w:val="single" w:sz="4" w:space="0" w:color="auto"/>
              <w:left w:val="single" w:sz="4" w:space="0" w:color="auto"/>
              <w:bottom w:val="single" w:sz="4" w:space="0" w:color="auto"/>
              <w:right w:val="single" w:sz="4" w:space="0" w:color="auto"/>
            </w:tcBorders>
          </w:tcPr>
          <w:p w14:paraId="4CC4699E" w14:textId="73569344" w:rsidR="00817616" w:rsidRPr="000F0BA0" w:rsidRDefault="0062636F" w:rsidP="00071FDB">
            <w:pPr>
              <w:pStyle w:val="TAL"/>
            </w:pPr>
            <w:r w:rsidRPr="000F0BA0">
              <w:t>4</w:t>
            </w:r>
          </w:p>
        </w:tc>
        <w:tc>
          <w:tcPr>
            <w:tcW w:w="2207" w:type="dxa"/>
            <w:tcBorders>
              <w:top w:val="single" w:sz="4" w:space="0" w:color="auto"/>
              <w:left w:val="single" w:sz="4" w:space="0" w:color="auto"/>
              <w:bottom w:val="single" w:sz="4" w:space="0" w:color="auto"/>
              <w:right w:val="single" w:sz="4" w:space="0" w:color="auto"/>
            </w:tcBorders>
          </w:tcPr>
          <w:p w14:paraId="2614B634" w14:textId="77777777" w:rsidR="00817616" w:rsidRPr="000F0BA0" w:rsidRDefault="00817616" w:rsidP="00071FDB">
            <w:pPr>
              <w:pStyle w:val="TAL"/>
            </w:pPr>
            <w:r w:rsidRPr="000F0BA0">
              <w:t>CAGFeature</w:t>
            </w:r>
          </w:p>
        </w:tc>
        <w:tc>
          <w:tcPr>
            <w:tcW w:w="5758" w:type="dxa"/>
            <w:tcBorders>
              <w:top w:val="single" w:sz="4" w:space="0" w:color="auto"/>
              <w:left w:val="single" w:sz="4" w:space="0" w:color="auto"/>
              <w:bottom w:val="single" w:sz="4" w:space="0" w:color="auto"/>
              <w:right w:val="single" w:sz="4" w:space="0" w:color="auto"/>
            </w:tcBorders>
          </w:tcPr>
          <w:p w14:paraId="039EC0A3" w14:textId="77777777" w:rsidR="00817616" w:rsidRPr="000F0BA0" w:rsidRDefault="00817616" w:rsidP="00071FDB">
            <w:pPr>
              <w:pStyle w:val="TAL"/>
              <w:rPr>
                <w:rFonts w:cs="Arial"/>
                <w:szCs w:val="18"/>
              </w:rPr>
            </w:pPr>
            <w:r w:rsidRPr="000F0BA0">
              <w:rPr>
                <w:rFonts w:cs="Arial"/>
                <w:szCs w:val="18"/>
              </w:rPr>
              <w:t xml:space="preserve">If the NF consumer (AMF) does not support this feature and the UE is allowed to access 5GS via CAG cell(s) only, the UDM shall reject AMF registration. </w:t>
            </w:r>
          </w:p>
        </w:tc>
      </w:tr>
      <w:tr w:rsidR="00FC4274" w:rsidRPr="000F0BA0" w14:paraId="43D0B901" w14:textId="77777777" w:rsidTr="00FC4274">
        <w:trPr>
          <w:jc w:val="center"/>
        </w:trPr>
        <w:tc>
          <w:tcPr>
            <w:tcW w:w="1529" w:type="dxa"/>
            <w:tcBorders>
              <w:top w:val="single" w:sz="4" w:space="0" w:color="auto"/>
              <w:left w:val="single" w:sz="4" w:space="0" w:color="auto"/>
              <w:bottom w:val="single" w:sz="4" w:space="0" w:color="auto"/>
              <w:right w:val="single" w:sz="4" w:space="0" w:color="auto"/>
            </w:tcBorders>
          </w:tcPr>
          <w:p w14:paraId="5F6441C4" w14:textId="7DFC9CDD" w:rsidR="00FC4274" w:rsidRPr="000F0BA0" w:rsidRDefault="00361A4F" w:rsidP="00911EFB">
            <w:pPr>
              <w:pStyle w:val="TAL"/>
            </w:pPr>
            <w:r w:rsidRPr="000F0BA0">
              <w:t>5</w:t>
            </w:r>
          </w:p>
        </w:tc>
        <w:tc>
          <w:tcPr>
            <w:tcW w:w="2207" w:type="dxa"/>
            <w:tcBorders>
              <w:top w:val="single" w:sz="4" w:space="0" w:color="auto"/>
              <w:left w:val="single" w:sz="4" w:space="0" w:color="auto"/>
              <w:bottom w:val="single" w:sz="4" w:space="0" w:color="auto"/>
              <w:right w:val="single" w:sz="4" w:space="0" w:color="auto"/>
            </w:tcBorders>
          </w:tcPr>
          <w:p w14:paraId="243BF643" w14:textId="77777777" w:rsidR="00FC4274" w:rsidRPr="000F0BA0" w:rsidRDefault="00FC4274" w:rsidP="00911EFB">
            <w:pPr>
              <w:pStyle w:val="TAL"/>
            </w:pPr>
            <w:r w:rsidRPr="000F0BA0">
              <w:t>DeregistrationResponseBody</w:t>
            </w:r>
          </w:p>
        </w:tc>
        <w:tc>
          <w:tcPr>
            <w:tcW w:w="5758" w:type="dxa"/>
            <w:tcBorders>
              <w:top w:val="single" w:sz="4" w:space="0" w:color="auto"/>
              <w:left w:val="single" w:sz="4" w:space="0" w:color="auto"/>
              <w:bottom w:val="single" w:sz="4" w:space="0" w:color="auto"/>
              <w:right w:val="single" w:sz="4" w:space="0" w:color="auto"/>
            </w:tcBorders>
          </w:tcPr>
          <w:p w14:paraId="2B633E0F" w14:textId="77777777" w:rsidR="00FC4274" w:rsidRPr="000F0BA0" w:rsidRDefault="00FC4274" w:rsidP="00911EFB">
            <w:pPr>
              <w:pStyle w:val="TAL"/>
              <w:rPr>
                <w:rFonts w:cs="Arial"/>
                <w:szCs w:val="18"/>
              </w:rPr>
            </w:pPr>
            <w:r w:rsidRPr="000F0BA0">
              <w:rPr>
                <w:rFonts w:cs="Arial"/>
                <w:szCs w:val="18"/>
              </w:rPr>
              <w:t>The UDM and the NF consumer (e.g. SMF) supporting this feature shall support sending information in Deregistration Notification body with "200 OK" response (e.g. the indication that the SMF event subscriptions on the SMF for the UE have been implicitly removed).</w:t>
            </w:r>
          </w:p>
          <w:p w14:paraId="19509780" w14:textId="77777777" w:rsidR="00FC4274" w:rsidRPr="000F0BA0" w:rsidRDefault="00FC4274" w:rsidP="00911EFB">
            <w:pPr>
              <w:pStyle w:val="TAL"/>
              <w:rPr>
                <w:rFonts w:cs="Arial"/>
                <w:szCs w:val="18"/>
              </w:rPr>
            </w:pPr>
          </w:p>
        </w:tc>
      </w:tr>
    </w:tbl>
    <w:p w14:paraId="6F31A562" w14:textId="77777777" w:rsidR="005B7866" w:rsidRPr="000F0BA0" w:rsidRDefault="005B7866" w:rsidP="005B7866"/>
    <w:p w14:paraId="5EA285E7" w14:textId="77777777" w:rsidR="005B7866" w:rsidRPr="000F0BA0" w:rsidRDefault="005B7866" w:rsidP="00C05182">
      <w:pPr>
        <w:pStyle w:val="Heading3"/>
        <w:rPr>
          <w:lang w:val="en-US"/>
        </w:rPr>
      </w:pPr>
      <w:bookmarkStart w:id="3805" w:name="_Toc11338705"/>
      <w:bookmarkStart w:id="3806" w:name="_Toc27585387"/>
      <w:bookmarkStart w:id="3807" w:name="_Toc36457389"/>
      <w:bookmarkStart w:id="3808" w:name="_Toc45028304"/>
      <w:bookmarkStart w:id="3809" w:name="_Toc45029139"/>
      <w:bookmarkStart w:id="3810" w:name="_Toc67681901"/>
      <w:bookmarkStart w:id="3811" w:name="_Toc177476964"/>
      <w:r w:rsidRPr="000F0BA0">
        <w:rPr>
          <w:lang w:val="en-US"/>
        </w:rPr>
        <w:t>6.2.9</w:t>
      </w:r>
      <w:r w:rsidRPr="000F0BA0">
        <w:rPr>
          <w:lang w:val="en-US"/>
        </w:rPr>
        <w:tab/>
        <w:t>Security</w:t>
      </w:r>
      <w:bookmarkEnd w:id="3805"/>
      <w:bookmarkEnd w:id="3806"/>
      <w:bookmarkEnd w:id="3807"/>
      <w:bookmarkEnd w:id="3808"/>
      <w:bookmarkEnd w:id="3809"/>
      <w:bookmarkEnd w:id="3810"/>
      <w:bookmarkEnd w:id="3811"/>
    </w:p>
    <w:p w14:paraId="1BF7DEF0" w14:textId="77777777" w:rsidR="005B7866" w:rsidRPr="000F0BA0" w:rsidRDefault="005B7866" w:rsidP="005B7866">
      <w:pPr>
        <w:rPr>
          <w:lang w:val="en-US"/>
        </w:rPr>
      </w:pPr>
      <w:r w:rsidRPr="000F0BA0">
        <w:rPr>
          <w:lang w:val="en-US"/>
        </w:rPr>
        <w:t>As indicated in 3GPP TS 33.501 [6] and 3GPP TS 29.500 [4], the access to the Nudm_UECM API may be authorized by means of the OAuth2 protocol (see IETF RFC 6749 [18]), based on local configuration, using the "Client Credentials" authorization grant, where the NRF (see 3GPP TS 29.510 [19]) plays the role of the authorization server.</w:t>
      </w:r>
    </w:p>
    <w:p w14:paraId="0F3065DF" w14:textId="77777777" w:rsidR="005B7866" w:rsidRPr="000F0BA0" w:rsidRDefault="005B7866" w:rsidP="005B7866">
      <w:pPr>
        <w:rPr>
          <w:lang w:val="en-US"/>
        </w:rPr>
      </w:pPr>
      <w:r w:rsidRPr="000F0BA0">
        <w:rPr>
          <w:lang w:val="en-US"/>
        </w:rPr>
        <w:t>If OAuth2 is used, an NF Service Consumer, prior to consuming services offered by the Nudm_UECM API, shall obtain a "token" from the authorization server, by invoking the Access Token Request service, as described in 3GPP TS 29.510 [19], clause 5.4.2.2.</w:t>
      </w:r>
    </w:p>
    <w:p w14:paraId="4EC0D6D4"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UECM service.</w:t>
      </w:r>
    </w:p>
    <w:p w14:paraId="56FE7368" w14:textId="77777777" w:rsidR="005B7866" w:rsidRPr="000F0BA0" w:rsidRDefault="005B7866" w:rsidP="005B7866">
      <w:pPr>
        <w:rPr>
          <w:lang w:val="en-US"/>
        </w:rPr>
      </w:pPr>
      <w:bookmarkStart w:id="3812" w:name="_Toc11338706"/>
      <w:bookmarkStart w:id="3813" w:name="_Toc27585388"/>
      <w:bookmarkStart w:id="3814" w:name="_Toc36457390"/>
      <w:bookmarkStart w:id="3815" w:name="_Toc45028305"/>
      <w:bookmarkStart w:id="3816" w:name="_Toc45029140"/>
      <w:r w:rsidRPr="000F0BA0">
        <w:rPr>
          <w:lang w:val="en-US"/>
        </w:rPr>
        <w:t>The Nudm_UECM API defines the following scopes for OAuth2 authorization:</w:t>
      </w:r>
    </w:p>
    <w:p w14:paraId="7A9E484D" w14:textId="77777777" w:rsidR="005B7866" w:rsidRPr="000F0BA0" w:rsidRDefault="005B7866" w:rsidP="005B7866">
      <w:pPr>
        <w:pStyle w:val="TH"/>
      </w:pPr>
      <w:r w:rsidRPr="000F0BA0">
        <w:t>Table 6.2.9-1: OAuth2 scopes defined in Nudm_UECM API</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595D344C"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48A4EA" w14:textId="77777777" w:rsidR="005B7866" w:rsidRPr="000F0BA0" w:rsidRDefault="005B7866" w:rsidP="007F1FAF">
            <w:pPr>
              <w:pStyle w:val="TAH"/>
            </w:pPr>
            <w:r w:rsidRPr="000F0BA0">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EEB710F" w14:textId="77777777" w:rsidR="005B7866" w:rsidRPr="000F0BA0" w:rsidRDefault="005B7866" w:rsidP="007F1FAF">
            <w:pPr>
              <w:pStyle w:val="TAH"/>
            </w:pPr>
            <w:r w:rsidRPr="000F0BA0">
              <w:t>Description</w:t>
            </w:r>
          </w:p>
        </w:tc>
      </w:tr>
      <w:tr w:rsidR="005B7866" w:rsidRPr="000F0BA0" w14:paraId="273234B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AC3E85" w14:textId="77777777" w:rsidR="005B7866" w:rsidRPr="000F0BA0" w:rsidRDefault="005B7866" w:rsidP="007F1FAF">
            <w:pPr>
              <w:pStyle w:val="TAL"/>
            </w:pPr>
            <w:r w:rsidRPr="000F0BA0">
              <w:t>"nudm-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E75845" w14:textId="77777777" w:rsidR="005B7866" w:rsidRPr="000F0BA0" w:rsidRDefault="005B7866" w:rsidP="007F1FAF">
            <w:pPr>
              <w:pStyle w:val="TAL"/>
            </w:pPr>
            <w:r w:rsidRPr="000F0BA0">
              <w:t>Access to the Nudm UE Context Management API</w:t>
            </w:r>
          </w:p>
        </w:tc>
      </w:tr>
      <w:tr w:rsidR="005B7866" w:rsidRPr="000F0BA0" w14:paraId="6A6EC82B"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1E4985" w14:textId="77777777" w:rsidR="005B7866" w:rsidRPr="000F0BA0" w:rsidRDefault="005B7866" w:rsidP="007F1FAF">
            <w:pPr>
              <w:pStyle w:val="TAL"/>
            </w:pPr>
            <w:r w:rsidRPr="000F0BA0">
              <w:t>"nudm-uecm:amf-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F74DC1" w14:textId="77777777" w:rsidR="005B7866" w:rsidRPr="000F0BA0" w:rsidRDefault="005B7866" w:rsidP="007F1FAF">
            <w:pPr>
              <w:pStyle w:val="TAL"/>
            </w:pPr>
            <w:r w:rsidRPr="000F0BA0">
              <w:t>Write access (update/modify) to representations of the Amf3GppAccessRegistration and AmfNon3GppAccessRegistration resources.</w:t>
            </w:r>
          </w:p>
        </w:tc>
      </w:tr>
      <w:tr w:rsidR="005B7866" w:rsidRPr="000F0BA0" w14:paraId="584C1F4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01F868" w14:textId="77777777" w:rsidR="005B7866" w:rsidRPr="000F0BA0" w:rsidRDefault="005B7866" w:rsidP="007F1FAF">
            <w:pPr>
              <w:pStyle w:val="TAL"/>
            </w:pPr>
            <w:r w:rsidRPr="000F0BA0">
              <w:t>"nudm-uecm:smf-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A37F00" w14:textId="77777777" w:rsidR="005B7866" w:rsidRPr="000F0BA0" w:rsidRDefault="005B7866" w:rsidP="007F1FAF">
            <w:pPr>
              <w:pStyle w:val="TAL"/>
            </w:pPr>
            <w:r w:rsidRPr="000F0BA0">
              <w:t>Write access (create/delete/modify) to the representations of a individualSmfRegistration resources.</w:t>
            </w:r>
          </w:p>
        </w:tc>
      </w:tr>
      <w:tr w:rsidR="005B7866" w:rsidRPr="000F0BA0" w14:paraId="5386412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59DA49" w14:textId="77777777" w:rsidR="005B7866" w:rsidRPr="000F0BA0" w:rsidRDefault="005B7866" w:rsidP="007F1FAF">
            <w:pPr>
              <w:pStyle w:val="TAL"/>
            </w:pPr>
            <w:r w:rsidRPr="000F0BA0">
              <w:t>"nudm-uecm:smsf-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181263" w14:textId="77777777" w:rsidR="005B7866" w:rsidRPr="000F0BA0" w:rsidRDefault="005B7866" w:rsidP="007F1FAF">
            <w:pPr>
              <w:pStyle w:val="TAL"/>
            </w:pPr>
            <w:r w:rsidRPr="000F0BA0">
              <w:t>Write access (create/delete/modify) to representations of the Smsf3GppAccessRegistration and SmsfNon3GppAccessRegistration resources.</w:t>
            </w:r>
          </w:p>
        </w:tc>
      </w:tr>
      <w:tr w:rsidR="005B7866" w:rsidRPr="000F0BA0" w14:paraId="64F6007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7E18D5" w14:textId="77777777" w:rsidR="005B7866" w:rsidRPr="000F0BA0" w:rsidRDefault="005B7866" w:rsidP="007F1FAF">
            <w:pPr>
              <w:pStyle w:val="TAL"/>
            </w:pPr>
            <w:r w:rsidRPr="000F0BA0">
              <w:t>"nudm-uecm:ip-sm-gw-registration: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8B8EE6" w14:textId="77777777" w:rsidR="005B7866" w:rsidRPr="000F0BA0" w:rsidRDefault="005B7866" w:rsidP="007F1FAF">
            <w:pPr>
              <w:pStyle w:val="TAL"/>
            </w:pPr>
            <w:r w:rsidRPr="000F0BA0">
              <w:t>Write access (create/delete/modify) to the representation of the I</w:t>
            </w:r>
            <w:r w:rsidRPr="000F0BA0">
              <w:rPr>
                <w:lang w:eastAsia="zh-CN"/>
              </w:rPr>
              <w:t xml:space="preserve">pSmGwRegistration </w:t>
            </w:r>
            <w:r w:rsidRPr="000F0BA0">
              <w:t>resource.</w:t>
            </w:r>
          </w:p>
        </w:tc>
      </w:tr>
    </w:tbl>
    <w:p w14:paraId="4C7DD40A" w14:textId="77777777" w:rsidR="005B7866" w:rsidRPr="000F0BA0" w:rsidRDefault="005B7866" w:rsidP="005B7866">
      <w:pPr>
        <w:rPr>
          <w:lang w:val="en-US"/>
        </w:rPr>
      </w:pPr>
    </w:p>
    <w:p w14:paraId="134E63E9" w14:textId="77777777" w:rsidR="00067658" w:rsidRPr="000F0BA0" w:rsidRDefault="00067658" w:rsidP="00067658">
      <w:pPr>
        <w:pStyle w:val="Heading3"/>
        <w:rPr>
          <w:lang w:val="en-US"/>
        </w:rPr>
      </w:pPr>
      <w:bookmarkStart w:id="3817" w:name="_Toc177476965"/>
      <w:bookmarkStart w:id="3818" w:name="_Toc67681902"/>
      <w:r w:rsidRPr="000F0BA0">
        <w:rPr>
          <w:lang w:val="en-US"/>
        </w:rPr>
        <w:t>6.2.10</w:t>
      </w:r>
      <w:r w:rsidRPr="000F0BA0">
        <w:rPr>
          <w:lang w:val="en-US"/>
        </w:rPr>
        <w:tab/>
        <w:t>HTTP redirection</w:t>
      </w:r>
      <w:bookmarkEnd w:id="3817"/>
    </w:p>
    <w:p w14:paraId="415B9FAF"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7309E5B2"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5DBDD7CC"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570C89F2" w14:textId="77777777" w:rsidR="00067658" w:rsidRPr="000F0BA0" w:rsidRDefault="00067658" w:rsidP="00067658"/>
    <w:p w14:paraId="123C5D8D" w14:textId="77777777" w:rsidR="005B7866" w:rsidRPr="000F0BA0" w:rsidRDefault="005B7866" w:rsidP="00C05182">
      <w:pPr>
        <w:pStyle w:val="Heading2"/>
      </w:pPr>
      <w:bookmarkStart w:id="3819" w:name="_Toc177476966"/>
      <w:r w:rsidRPr="000F0BA0">
        <w:t>6.3</w:t>
      </w:r>
      <w:r w:rsidRPr="000F0BA0">
        <w:tab/>
        <w:t>Nudm_UEAuthentication Service API</w:t>
      </w:r>
      <w:bookmarkEnd w:id="3812"/>
      <w:bookmarkEnd w:id="3813"/>
      <w:bookmarkEnd w:id="3814"/>
      <w:bookmarkEnd w:id="3815"/>
      <w:bookmarkEnd w:id="3816"/>
      <w:bookmarkEnd w:id="3818"/>
      <w:bookmarkEnd w:id="3819"/>
    </w:p>
    <w:p w14:paraId="30DD9C80" w14:textId="77777777" w:rsidR="005B7866" w:rsidRPr="000F0BA0" w:rsidRDefault="005B7866" w:rsidP="00C05182">
      <w:pPr>
        <w:pStyle w:val="Heading3"/>
      </w:pPr>
      <w:bookmarkStart w:id="3820" w:name="_Toc11338707"/>
      <w:bookmarkStart w:id="3821" w:name="_Toc27585389"/>
      <w:bookmarkStart w:id="3822" w:name="_Toc36457391"/>
      <w:bookmarkStart w:id="3823" w:name="_Toc45028306"/>
      <w:bookmarkStart w:id="3824" w:name="_Toc45029141"/>
      <w:bookmarkStart w:id="3825" w:name="_Toc67681903"/>
      <w:bookmarkStart w:id="3826" w:name="_Toc177476967"/>
      <w:r w:rsidRPr="000F0BA0">
        <w:t>6.3.1</w:t>
      </w:r>
      <w:r w:rsidRPr="000F0BA0">
        <w:tab/>
        <w:t>API URI</w:t>
      </w:r>
      <w:bookmarkEnd w:id="3820"/>
      <w:bookmarkEnd w:id="3821"/>
      <w:bookmarkEnd w:id="3822"/>
      <w:bookmarkEnd w:id="3823"/>
      <w:bookmarkEnd w:id="3824"/>
      <w:bookmarkEnd w:id="3825"/>
      <w:bookmarkEnd w:id="3826"/>
    </w:p>
    <w:p w14:paraId="40C9AFC5" w14:textId="77777777" w:rsidR="005B7866" w:rsidRPr="000F0BA0" w:rsidRDefault="005B7866" w:rsidP="005B7866">
      <w:r w:rsidRPr="000F0BA0">
        <w:t>URIs of this API shall have the following root:</w:t>
      </w:r>
    </w:p>
    <w:p w14:paraId="1468E72B" w14:textId="382BC16D" w:rsidR="005B7866" w:rsidRPr="000F0BA0" w:rsidRDefault="005B7866" w:rsidP="005B7866">
      <w:r w:rsidRPr="000F0BA0">
        <w:t>{apiRoot}/{apiName}/&lt;apiVersion&gt;</w:t>
      </w:r>
    </w:p>
    <w:p w14:paraId="177924DB" w14:textId="77777777" w:rsidR="005B7866" w:rsidRPr="000F0BA0" w:rsidRDefault="005B7866" w:rsidP="005B7866">
      <w:pPr>
        <w:rPr>
          <w:noProof/>
          <w:lang w:eastAsia="zh-CN"/>
        </w:rPr>
      </w:pPr>
      <w:r w:rsidRPr="000F0BA0">
        <w:rPr>
          <w:noProof/>
          <w:lang w:eastAsia="zh-CN"/>
        </w:rPr>
        <w:t xml:space="preserve"> The request URI used in HTTP request from the NF service consumer towards the NF service producer shall have the structure defined in clause 4.4.1 of 3GPP TS 29.501 [5], i.e.:</w:t>
      </w:r>
    </w:p>
    <w:p w14:paraId="1D879CEF" w14:textId="77777777" w:rsidR="005B7866" w:rsidRPr="000F0BA0" w:rsidRDefault="005B7866" w:rsidP="005B7866">
      <w:pPr>
        <w:pStyle w:val="B1"/>
        <w:rPr>
          <w:b/>
          <w:noProof/>
        </w:rPr>
      </w:pPr>
      <w:r w:rsidRPr="000F0BA0">
        <w:rPr>
          <w:b/>
          <w:noProof/>
        </w:rPr>
        <w:t>{apiRoot}/&lt;apiName&gt;/&lt;apiVersion&gt;/&lt;apiSpecificResourceUriPart&gt;</w:t>
      </w:r>
    </w:p>
    <w:p w14:paraId="769C3937" w14:textId="77777777" w:rsidR="005B7866" w:rsidRPr="000F0BA0" w:rsidRDefault="005B7866" w:rsidP="005B7866">
      <w:pPr>
        <w:rPr>
          <w:noProof/>
          <w:lang w:eastAsia="zh-CN"/>
        </w:rPr>
      </w:pPr>
      <w:r w:rsidRPr="000F0BA0">
        <w:rPr>
          <w:noProof/>
          <w:lang w:eastAsia="zh-CN"/>
        </w:rPr>
        <w:t>with the following components:</w:t>
      </w:r>
    </w:p>
    <w:p w14:paraId="624BDC41"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134D8B66"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w:t>
      </w:r>
      <w:r w:rsidRPr="000F0BA0">
        <w:t>nudm-ueau</w:t>
      </w:r>
      <w:r w:rsidRPr="000F0BA0">
        <w:rPr>
          <w:noProof/>
        </w:rPr>
        <w:t>".</w:t>
      </w:r>
    </w:p>
    <w:p w14:paraId="20E97D1B" w14:textId="77777777" w:rsidR="005B7866" w:rsidRPr="000F0BA0" w:rsidRDefault="005B7866" w:rsidP="005B7866">
      <w:pPr>
        <w:pStyle w:val="B1"/>
        <w:rPr>
          <w:noProof/>
        </w:rPr>
      </w:pPr>
      <w:r w:rsidRPr="000F0BA0">
        <w:rPr>
          <w:noProof/>
        </w:rPr>
        <w:t>-</w:t>
      </w:r>
      <w:r w:rsidRPr="000F0BA0">
        <w:rPr>
          <w:noProof/>
        </w:rPr>
        <w:tab/>
        <w:t>The &lt;apiVersion&gt; shall be "v1".</w:t>
      </w:r>
    </w:p>
    <w:p w14:paraId="38713F5D" w14:textId="77777777" w:rsidR="005B7866" w:rsidRPr="000F0BA0" w:rsidRDefault="005B7866" w:rsidP="005B7866">
      <w:pPr>
        <w:pStyle w:val="B1"/>
        <w:rPr>
          <w:noProof/>
        </w:rPr>
      </w:pPr>
      <w:r w:rsidRPr="000F0BA0">
        <w:rPr>
          <w:noProof/>
        </w:rPr>
        <w:t>-</w:t>
      </w:r>
      <w:r w:rsidRPr="000F0BA0">
        <w:rPr>
          <w:noProof/>
        </w:rPr>
        <w:tab/>
        <w:t>The &lt;apiSpecificResourceUriPart&gt; shall be set as described in clause</w:t>
      </w:r>
      <w:r w:rsidRPr="000F0BA0">
        <w:rPr>
          <w:noProof/>
          <w:lang w:eastAsia="zh-CN"/>
        </w:rPr>
        <w:t> 6.3.3</w:t>
      </w:r>
      <w:r w:rsidRPr="000F0BA0">
        <w:rPr>
          <w:noProof/>
        </w:rPr>
        <w:t>.</w:t>
      </w:r>
    </w:p>
    <w:p w14:paraId="6B98A25B" w14:textId="77777777" w:rsidR="005B7866" w:rsidRPr="000F0BA0" w:rsidRDefault="005B7866" w:rsidP="005B7866"/>
    <w:p w14:paraId="59997983" w14:textId="77777777" w:rsidR="005B7866" w:rsidRPr="000F0BA0" w:rsidRDefault="005B7866" w:rsidP="00C05182">
      <w:pPr>
        <w:pStyle w:val="Heading3"/>
      </w:pPr>
      <w:bookmarkStart w:id="3827" w:name="_Toc11338708"/>
      <w:bookmarkStart w:id="3828" w:name="_Toc27585390"/>
      <w:bookmarkStart w:id="3829" w:name="_Toc36457392"/>
      <w:bookmarkStart w:id="3830" w:name="_Toc45028307"/>
      <w:bookmarkStart w:id="3831" w:name="_Toc45029142"/>
      <w:bookmarkStart w:id="3832" w:name="_Toc67681904"/>
      <w:bookmarkStart w:id="3833" w:name="_Toc177476968"/>
      <w:r w:rsidRPr="000F0BA0">
        <w:t>6.3.2</w:t>
      </w:r>
      <w:r w:rsidRPr="000F0BA0">
        <w:tab/>
        <w:t>Usage of HTTP</w:t>
      </w:r>
      <w:bookmarkEnd w:id="3827"/>
      <w:bookmarkEnd w:id="3828"/>
      <w:bookmarkEnd w:id="3829"/>
      <w:bookmarkEnd w:id="3830"/>
      <w:bookmarkEnd w:id="3831"/>
      <w:bookmarkEnd w:id="3832"/>
      <w:bookmarkEnd w:id="3833"/>
    </w:p>
    <w:p w14:paraId="6FD78B8D" w14:textId="77777777" w:rsidR="005B7866" w:rsidRPr="000F0BA0" w:rsidRDefault="005B7866" w:rsidP="00C05182">
      <w:pPr>
        <w:pStyle w:val="Heading4"/>
      </w:pPr>
      <w:bookmarkStart w:id="3834" w:name="_Toc11338709"/>
      <w:bookmarkStart w:id="3835" w:name="_Toc27585391"/>
      <w:bookmarkStart w:id="3836" w:name="_Toc36457393"/>
      <w:bookmarkStart w:id="3837" w:name="_Toc45028308"/>
      <w:bookmarkStart w:id="3838" w:name="_Toc45029143"/>
      <w:bookmarkStart w:id="3839" w:name="_Toc67681905"/>
      <w:bookmarkStart w:id="3840" w:name="_Toc177476969"/>
      <w:r w:rsidRPr="000F0BA0">
        <w:t>6.3.2.1</w:t>
      </w:r>
      <w:r w:rsidRPr="000F0BA0">
        <w:tab/>
        <w:t>General</w:t>
      </w:r>
      <w:bookmarkEnd w:id="3834"/>
      <w:bookmarkEnd w:id="3835"/>
      <w:bookmarkEnd w:id="3836"/>
      <w:bookmarkEnd w:id="3837"/>
      <w:bookmarkEnd w:id="3838"/>
      <w:bookmarkEnd w:id="3839"/>
      <w:bookmarkEnd w:id="3840"/>
    </w:p>
    <w:p w14:paraId="3B118ED1" w14:textId="0B2E66AF" w:rsidR="005B7866" w:rsidRPr="000F0BA0" w:rsidRDefault="005B7866" w:rsidP="005B7866">
      <w:r w:rsidRPr="000F0BA0">
        <w:t>HTTP/2, as defined in IETF RFC </w:t>
      </w:r>
      <w:r w:rsidR="00ED3D1F" w:rsidRPr="000F0BA0">
        <w:t>9113</w:t>
      </w:r>
      <w:r w:rsidRPr="000F0BA0">
        <w:t> [13], shall be used as specified in clause 5 of 3GPP TS 29.500 [4].</w:t>
      </w:r>
    </w:p>
    <w:p w14:paraId="2BA0C5AA"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51CBC726" w14:textId="77777777" w:rsidR="005B7866" w:rsidRPr="000F0BA0" w:rsidRDefault="005B7866" w:rsidP="005B7866">
      <w:r w:rsidRPr="000F0BA0">
        <w:t>HTTP messages and bodies for the Nudm_UEAU service shall comply with the OpenAPI [14] specification contained in Annex A4.</w:t>
      </w:r>
    </w:p>
    <w:p w14:paraId="11A3E615" w14:textId="77777777" w:rsidR="005B7866" w:rsidRPr="000F0BA0" w:rsidRDefault="005B7866" w:rsidP="00C05182">
      <w:pPr>
        <w:pStyle w:val="Heading4"/>
      </w:pPr>
      <w:bookmarkStart w:id="3841" w:name="_Toc11338710"/>
      <w:bookmarkStart w:id="3842" w:name="_Toc27585392"/>
      <w:bookmarkStart w:id="3843" w:name="_Toc36457394"/>
      <w:bookmarkStart w:id="3844" w:name="_Toc45028309"/>
      <w:bookmarkStart w:id="3845" w:name="_Toc45029144"/>
      <w:bookmarkStart w:id="3846" w:name="_Toc67681906"/>
      <w:bookmarkStart w:id="3847" w:name="_Toc177476970"/>
      <w:r w:rsidRPr="000F0BA0">
        <w:t>6.3.2.2</w:t>
      </w:r>
      <w:r w:rsidRPr="000F0BA0">
        <w:tab/>
        <w:t>HTTP standard headers</w:t>
      </w:r>
      <w:bookmarkEnd w:id="3841"/>
      <w:bookmarkEnd w:id="3842"/>
      <w:bookmarkEnd w:id="3843"/>
      <w:bookmarkEnd w:id="3844"/>
      <w:bookmarkEnd w:id="3845"/>
      <w:bookmarkEnd w:id="3846"/>
      <w:bookmarkEnd w:id="3847"/>
    </w:p>
    <w:p w14:paraId="57BE6EF9" w14:textId="77777777" w:rsidR="005B7866" w:rsidRPr="000F0BA0" w:rsidRDefault="005B7866" w:rsidP="00C05182">
      <w:pPr>
        <w:pStyle w:val="Heading5"/>
        <w:rPr>
          <w:lang w:eastAsia="zh-CN"/>
        </w:rPr>
      </w:pPr>
      <w:bookmarkStart w:id="3848" w:name="_Toc11338711"/>
      <w:bookmarkStart w:id="3849" w:name="_Toc27585393"/>
      <w:bookmarkStart w:id="3850" w:name="_Toc36457395"/>
      <w:bookmarkStart w:id="3851" w:name="_Toc45028310"/>
      <w:bookmarkStart w:id="3852" w:name="_Toc45029145"/>
      <w:bookmarkStart w:id="3853" w:name="_Toc67681907"/>
      <w:bookmarkStart w:id="3854" w:name="_Toc177476971"/>
      <w:r w:rsidRPr="000F0BA0">
        <w:t>6.3.2.2.1</w:t>
      </w:r>
      <w:r w:rsidRPr="000F0BA0">
        <w:rPr>
          <w:rFonts w:hint="eastAsia"/>
          <w:lang w:eastAsia="zh-CN"/>
        </w:rPr>
        <w:tab/>
      </w:r>
      <w:r w:rsidRPr="000F0BA0">
        <w:rPr>
          <w:lang w:eastAsia="zh-CN"/>
        </w:rPr>
        <w:t>General</w:t>
      </w:r>
      <w:bookmarkEnd w:id="3848"/>
      <w:bookmarkEnd w:id="3849"/>
      <w:bookmarkEnd w:id="3850"/>
      <w:bookmarkEnd w:id="3851"/>
      <w:bookmarkEnd w:id="3852"/>
      <w:bookmarkEnd w:id="3853"/>
      <w:bookmarkEnd w:id="3854"/>
    </w:p>
    <w:p w14:paraId="3FB41AE7" w14:textId="77777777" w:rsidR="005B7866" w:rsidRPr="000F0BA0" w:rsidRDefault="005B7866" w:rsidP="005B7866">
      <w:pPr>
        <w:rPr>
          <w:lang w:eastAsia="zh-CN"/>
        </w:rPr>
      </w:pPr>
      <w:r w:rsidRPr="000F0BA0">
        <w:t>The usage of HTTP standard headers shall be supported as specified in clause 5.2.2 of 3GPP TS 29.500 [4].</w:t>
      </w:r>
    </w:p>
    <w:p w14:paraId="7B78DE97" w14:textId="77777777" w:rsidR="005B7866" w:rsidRPr="000F0BA0" w:rsidRDefault="005B7866" w:rsidP="00C05182">
      <w:pPr>
        <w:pStyle w:val="Heading5"/>
      </w:pPr>
      <w:bookmarkStart w:id="3855" w:name="_Toc11338712"/>
      <w:bookmarkStart w:id="3856" w:name="_Toc27585394"/>
      <w:bookmarkStart w:id="3857" w:name="_Toc36457396"/>
      <w:bookmarkStart w:id="3858" w:name="_Toc45028311"/>
      <w:bookmarkStart w:id="3859" w:name="_Toc45029146"/>
      <w:bookmarkStart w:id="3860" w:name="_Toc67681908"/>
      <w:bookmarkStart w:id="3861" w:name="_Toc177476972"/>
      <w:r w:rsidRPr="000F0BA0">
        <w:t>6.3.2.2.2</w:t>
      </w:r>
      <w:r w:rsidRPr="000F0BA0">
        <w:tab/>
        <w:t>Content type</w:t>
      </w:r>
      <w:bookmarkEnd w:id="3855"/>
      <w:bookmarkEnd w:id="3856"/>
      <w:bookmarkEnd w:id="3857"/>
      <w:bookmarkEnd w:id="3858"/>
      <w:bookmarkEnd w:id="3859"/>
      <w:bookmarkEnd w:id="3860"/>
      <w:bookmarkEnd w:id="3861"/>
    </w:p>
    <w:p w14:paraId="67003C6A" w14:textId="77777777" w:rsidR="005B7866" w:rsidRPr="000F0BA0" w:rsidRDefault="005B7866" w:rsidP="005B7866">
      <w:r w:rsidRPr="000F0BA0">
        <w:t>The following content types shall be supported:</w:t>
      </w:r>
    </w:p>
    <w:p w14:paraId="0F1AAE90" w14:textId="77777777" w:rsidR="005B7866" w:rsidRPr="000F0BA0" w:rsidRDefault="005B7866" w:rsidP="005B7866">
      <w:pPr>
        <w:pStyle w:val="B1"/>
      </w:pPr>
      <w:r w:rsidRPr="000F0BA0">
        <w:t>JSON, as defined in IETF RFC 8259 [15], signalled by the content type "application/json".</w:t>
      </w:r>
    </w:p>
    <w:p w14:paraId="0DA78E0D" w14:textId="0E25FD3A"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700143FD" w14:textId="77777777" w:rsidR="005B7866" w:rsidRPr="000F0BA0" w:rsidRDefault="005B7866" w:rsidP="00C05182">
      <w:pPr>
        <w:pStyle w:val="Heading4"/>
      </w:pPr>
      <w:bookmarkStart w:id="3862" w:name="_Toc11338713"/>
      <w:bookmarkStart w:id="3863" w:name="_Toc27585395"/>
      <w:bookmarkStart w:id="3864" w:name="_Toc36457397"/>
      <w:bookmarkStart w:id="3865" w:name="_Toc45028312"/>
      <w:bookmarkStart w:id="3866" w:name="_Toc45029147"/>
      <w:bookmarkStart w:id="3867" w:name="_Toc67681909"/>
      <w:bookmarkStart w:id="3868" w:name="_Toc177476973"/>
      <w:r w:rsidRPr="000F0BA0">
        <w:t>6.3.2.3</w:t>
      </w:r>
      <w:r w:rsidRPr="000F0BA0">
        <w:tab/>
        <w:t>HTTP custom headers</w:t>
      </w:r>
      <w:bookmarkEnd w:id="3862"/>
      <w:bookmarkEnd w:id="3863"/>
      <w:bookmarkEnd w:id="3864"/>
      <w:bookmarkEnd w:id="3865"/>
      <w:bookmarkEnd w:id="3866"/>
      <w:bookmarkEnd w:id="3867"/>
      <w:bookmarkEnd w:id="3868"/>
    </w:p>
    <w:p w14:paraId="7B9A34BF" w14:textId="77777777" w:rsidR="005B7866" w:rsidRPr="000F0BA0" w:rsidRDefault="005B7866" w:rsidP="00C05182">
      <w:pPr>
        <w:pStyle w:val="Heading5"/>
        <w:rPr>
          <w:lang w:eastAsia="zh-CN"/>
        </w:rPr>
      </w:pPr>
      <w:bookmarkStart w:id="3869" w:name="_Toc11338714"/>
      <w:bookmarkStart w:id="3870" w:name="_Toc27585396"/>
      <w:bookmarkStart w:id="3871" w:name="_Toc36457398"/>
      <w:bookmarkStart w:id="3872" w:name="_Toc45028313"/>
      <w:bookmarkStart w:id="3873" w:name="_Toc45029148"/>
      <w:bookmarkStart w:id="3874" w:name="_Toc67681910"/>
      <w:bookmarkStart w:id="3875" w:name="_Toc177476974"/>
      <w:r w:rsidRPr="000F0BA0">
        <w:t>6.3.2.3.1</w:t>
      </w:r>
      <w:r w:rsidRPr="000F0BA0">
        <w:rPr>
          <w:rFonts w:hint="eastAsia"/>
          <w:lang w:eastAsia="zh-CN"/>
        </w:rPr>
        <w:tab/>
      </w:r>
      <w:r w:rsidRPr="000F0BA0">
        <w:rPr>
          <w:lang w:eastAsia="zh-CN"/>
        </w:rPr>
        <w:t>General</w:t>
      </w:r>
      <w:bookmarkEnd w:id="3869"/>
      <w:bookmarkEnd w:id="3870"/>
      <w:bookmarkEnd w:id="3871"/>
      <w:bookmarkEnd w:id="3872"/>
      <w:bookmarkEnd w:id="3873"/>
      <w:bookmarkEnd w:id="3874"/>
      <w:bookmarkEnd w:id="3875"/>
    </w:p>
    <w:p w14:paraId="65E67CB2" w14:textId="77777777" w:rsidR="005B7866" w:rsidRPr="000F0BA0" w:rsidRDefault="005B7866" w:rsidP="005B7866">
      <w:pPr>
        <w:rPr>
          <w:lang w:eastAsia="zh-CN"/>
        </w:rPr>
      </w:pPr>
      <w:r w:rsidRPr="000F0BA0">
        <w:t>The usage of HTTP custom headers shall be supported as specified in clause 5.2.3 of 3GPP TS 29.500 [4].</w:t>
      </w:r>
    </w:p>
    <w:p w14:paraId="564A9580" w14:textId="77777777" w:rsidR="005B7866" w:rsidRPr="000F0BA0" w:rsidRDefault="005B7866" w:rsidP="00C05182">
      <w:pPr>
        <w:pStyle w:val="Heading3"/>
      </w:pPr>
      <w:bookmarkStart w:id="3876" w:name="_Toc11338715"/>
      <w:bookmarkStart w:id="3877" w:name="_Toc27585397"/>
      <w:bookmarkStart w:id="3878" w:name="_Toc36457399"/>
      <w:bookmarkStart w:id="3879" w:name="_Toc45028314"/>
      <w:bookmarkStart w:id="3880" w:name="_Toc45029149"/>
      <w:bookmarkStart w:id="3881" w:name="_Toc67681911"/>
      <w:bookmarkStart w:id="3882" w:name="_Toc177476975"/>
      <w:r w:rsidRPr="000F0BA0">
        <w:t>6.3.3</w:t>
      </w:r>
      <w:r w:rsidRPr="000F0BA0">
        <w:tab/>
        <w:t>Resources</w:t>
      </w:r>
      <w:bookmarkEnd w:id="3876"/>
      <w:bookmarkEnd w:id="3877"/>
      <w:bookmarkEnd w:id="3878"/>
      <w:bookmarkEnd w:id="3879"/>
      <w:bookmarkEnd w:id="3880"/>
      <w:bookmarkEnd w:id="3881"/>
      <w:bookmarkEnd w:id="3882"/>
    </w:p>
    <w:p w14:paraId="06562B5E" w14:textId="77777777" w:rsidR="005B7866" w:rsidRPr="000F0BA0" w:rsidRDefault="005B7866" w:rsidP="00C05182">
      <w:pPr>
        <w:pStyle w:val="Heading4"/>
      </w:pPr>
      <w:bookmarkStart w:id="3883" w:name="_Toc11338716"/>
      <w:bookmarkStart w:id="3884" w:name="_Toc27585398"/>
      <w:bookmarkStart w:id="3885" w:name="_Toc36457400"/>
      <w:bookmarkStart w:id="3886" w:name="_Toc45028315"/>
      <w:bookmarkStart w:id="3887" w:name="_Toc45029150"/>
      <w:bookmarkStart w:id="3888" w:name="_Toc67681912"/>
      <w:bookmarkStart w:id="3889" w:name="_Toc177476976"/>
      <w:r w:rsidRPr="000F0BA0">
        <w:t>6.3.3.1</w:t>
      </w:r>
      <w:r w:rsidRPr="000F0BA0">
        <w:tab/>
        <w:t>Overview</w:t>
      </w:r>
      <w:bookmarkEnd w:id="3883"/>
      <w:bookmarkEnd w:id="3884"/>
      <w:bookmarkEnd w:id="3885"/>
      <w:bookmarkEnd w:id="3886"/>
      <w:bookmarkEnd w:id="3887"/>
      <w:bookmarkEnd w:id="3888"/>
      <w:bookmarkEnd w:id="3889"/>
    </w:p>
    <w:p w14:paraId="745E02E6" w14:textId="77777777" w:rsidR="001A5979" w:rsidRPr="000F0BA0" w:rsidRDefault="001A5979" w:rsidP="001A5979">
      <w:r w:rsidRPr="000F0BA0">
        <w:t>This clause describes the structure for the Resource URIs and the resources and methods used for the service.</w:t>
      </w:r>
    </w:p>
    <w:p w14:paraId="55A223BF" w14:textId="77777777" w:rsidR="001A5979" w:rsidRPr="000F0BA0" w:rsidRDefault="001A5979" w:rsidP="001A5979">
      <w:r w:rsidRPr="000F0BA0">
        <w:t>Figure 6.3.3.1-1 depicts the resource URIs structure for the Nudm_UEAU API.</w:t>
      </w:r>
    </w:p>
    <w:p w14:paraId="1856683C" w14:textId="220E830B" w:rsidR="005B7866" w:rsidRPr="000F0BA0" w:rsidRDefault="00970319" w:rsidP="005B7866">
      <w:pPr>
        <w:pStyle w:val="TH"/>
        <w:rPr>
          <w:lang w:val="en-US"/>
        </w:rPr>
      </w:pPr>
      <w:r w:rsidRPr="000F0BA0">
        <w:object w:dxaOrig="8393" w:dyaOrig="16485" w14:anchorId="1E7FAAC3">
          <v:shape id="_x0000_i1151" type="#_x0000_t75" style="width:364.5pt;height:714.75pt" o:ole="">
            <v:imagedata r:id="rId260" o:title=""/>
          </v:shape>
          <o:OLEObject Type="Embed" ProgID="Visio.Drawing.15" ShapeID="_x0000_i1151" DrawAspect="Content" ObjectID="_1789969910" r:id="rId261"/>
        </w:object>
      </w:r>
    </w:p>
    <w:p w14:paraId="45E977C6" w14:textId="21C5FBF0" w:rsidR="005B7866" w:rsidRPr="000F0BA0" w:rsidRDefault="005B7866" w:rsidP="005B7866">
      <w:pPr>
        <w:pStyle w:val="TF"/>
      </w:pPr>
      <w:r w:rsidRPr="000F0BA0">
        <w:t>Figure</w:t>
      </w:r>
      <w:r w:rsidR="001A5979" w:rsidRPr="000F0BA0">
        <w:t> </w:t>
      </w:r>
      <w:r w:rsidRPr="000F0BA0">
        <w:t xml:space="preserve">6.3.3.1-1: Resource URI structure of the </w:t>
      </w:r>
      <w:r w:rsidR="000E1A06" w:rsidRPr="000F0BA0">
        <w:t>N</w:t>
      </w:r>
      <w:r w:rsidRPr="000F0BA0">
        <w:t>udm_</w:t>
      </w:r>
      <w:r w:rsidR="000E1A06" w:rsidRPr="000F0BA0">
        <w:t>UEAU</w:t>
      </w:r>
      <w:r w:rsidRPr="000F0BA0">
        <w:t xml:space="preserve"> API</w:t>
      </w:r>
    </w:p>
    <w:p w14:paraId="28A4C6B1" w14:textId="435EEFD8" w:rsidR="005B7866" w:rsidRPr="000F0BA0" w:rsidRDefault="005B7866" w:rsidP="005B7866">
      <w:r w:rsidRPr="000F0BA0">
        <w:t>Table</w:t>
      </w:r>
      <w:r w:rsidR="001A5979" w:rsidRPr="000F0BA0">
        <w:t> </w:t>
      </w:r>
      <w:r w:rsidRPr="000F0BA0">
        <w:t>6.3.3.1-1 provides an overview of the resources and applicable HTTP methods.</w:t>
      </w:r>
    </w:p>
    <w:p w14:paraId="54672D05" w14:textId="2C23FA27" w:rsidR="005B7866" w:rsidRPr="000F0BA0" w:rsidRDefault="005B7866" w:rsidP="005B7866">
      <w:pPr>
        <w:pStyle w:val="TH"/>
      </w:pPr>
      <w:r w:rsidRPr="000F0BA0">
        <w:t>Table</w:t>
      </w:r>
      <w:r w:rsidR="001A5979" w:rsidRPr="000F0BA0">
        <w:t> </w:t>
      </w:r>
      <w:r w:rsidRPr="000F0BA0">
        <w:t>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6"/>
        <w:gridCol w:w="3068"/>
        <w:gridCol w:w="957"/>
        <w:gridCol w:w="3036"/>
      </w:tblGrid>
      <w:tr w:rsidR="005B7866" w:rsidRPr="000F0BA0" w14:paraId="1E4FF76E" w14:textId="77777777" w:rsidTr="000E1A06">
        <w:trPr>
          <w:jc w:val="center"/>
        </w:trPr>
        <w:tc>
          <w:tcPr>
            <w:tcW w:w="12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3705EA" w14:textId="77777777" w:rsidR="005B7866" w:rsidRPr="000F0BA0" w:rsidRDefault="005B7866" w:rsidP="007F1FAF">
            <w:pPr>
              <w:pStyle w:val="TAH"/>
            </w:pPr>
            <w:r w:rsidRPr="000F0BA0">
              <w:t>Resource name</w:t>
            </w:r>
            <w:r w:rsidRPr="000F0BA0">
              <w:br/>
              <w:t>(Archetype)</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EAA777" w14:textId="77777777" w:rsidR="005B7866" w:rsidRPr="000F0BA0" w:rsidRDefault="005B7866" w:rsidP="007F1FAF">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2768AF" w14:textId="77777777" w:rsidR="005B7866" w:rsidRPr="000F0BA0" w:rsidRDefault="005B7866" w:rsidP="007F1FAF">
            <w:pPr>
              <w:pStyle w:val="TAH"/>
            </w:pPr>
            <w:r w:rsidRPr="000F0BA0">
              <w:t>HTTP method or custom operation</w:t>
            </w:r>
          </w:p>
        </w:tc>
        <w:tc>
          <w:tcPr>
            <w:tcW w:w="16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E7BD24" w14:textId="77777777" w:rsidR="005B7866" w:rsidRPr="000F0BA0" w:rsidRDefault="005B7866" w:rsidP="007F1FAF">
            <w:pPr>
              <w:pStyle w:val="TAH"/>
            </w:pPr>
            <w:r w:rsidRPr="000F0BA0">
              <w:t>Description</w:t>
            </w:r>
          </w:p>
        </w:tc>
      </w:tr>
      <w:tr w:rsidR="005B7866" w:rsidRPr="000F0BA0" w14:paraId="73133710" w14:textId="77777777" w:rsidTr="000E1A06">
        <w:trPr>
          <w:trHeight w:val="2508"/>
          <w:jc w:val="center"/>
        </w:trPr>
        <w:tc>
          <w:tcPr>
            <w:tcW w:w="1279" w:type="pct"/>
            <w:tcBorders>
              <w:top w:val="single" w:sz="4" w:space="0" w:color="auto"/>
              <w:left w:val="single" w:sz="4" w:space="0" w:color="auto"/>
              <w:right w:val="single" w:sz="4" w:space="0" w:color="auto"/>
            </w:tcBorders>
            <w:hideMark/>
          </w:tcPr>
          <w:p w14:paraId="7CD3F945" w14:textId="77777777" w:rsidR="005B7866" w:rsidRPr="000F0BA0" w:rsidRDefault="005B7866" w:rsidP="007F1FAF">
            <w:pPr>
              <w:pStyle w:val="TAL"/>
            </w:pPr>
            <w:r w:rsidRPr="000F0BA0">
              <w:t>SecurityInformation</w:t>
            </w:r>
            <w:r w:rsidRPr="000F0BA0">
              <w:br/>
              <w:t>(Custom operation)</w:t>
            </w:r>
          </w:p>
        </w:tc>
        <w:tc>
          <w:tcPr>
            <w:tcW w:w="1617" w:type="pct"/>
            <w:tcBorders>
              <w:top w:val="single" w:sz="4" w:space="0" w:color="auto"/>
              <w:left w:val="single" w:sz="4" w:space="0" w:color="auto"/>
              <w:right w:val="single" w:sz="4" w:space="0" w:color="auto"/>
            </w:tcBorders>
            <w:hideMark/>
          </w:tcPr>
          <w:p w14:paraId="6B0EC2C0" w14:textId="77777777" w:rsidR="005B7866" w:rsidRPr="000F0BA0" w:rsidRDefault="005B7866" w:rsidP="007F1FAF">
            <w:pPr>
              <w:pStyle w:val="TAL"/>
            </w:pPr>
            <w:r w:rsidRPr="000F0BA0">
              <w:t>/{supiOrSuci}/security-information/generate-auth-data</w:t>
            </w:r>
          </w:p>
        </w:tc>
        <w:tc>
          <w:tcPr>
            <w:tcW w:w="504" w:type="pct"/>
            <w:tcBorders>
              <w:top w:val="single" w:sz="4" w:space="0" w:color="auto"/>
              <w:left w:val="single" w:sz="4" w:space="0" w:color="auto"/>
              <w:right w:val="single" w:sz="4" w:space="0" w:color="auto"/>
            </w:tcBorders>
          </w:tcPr>
          <w:p w14:paraId="3052352A" w14:textId="77777777" w:rsidR="005B7866" w:rsidRPr="000F0BA0" w:rsidRDefault="005B7866" w:rsidP="007F1FAF">
            <w:pPr>
              <w:pStyle w:val="TAL"/>
            </w:pPr>
            <w:r w:rsidRPr="000F0BA0">
              <w:t>generate-auth-data (POST)</w:t>
            </w:r>
          </w:p>
        </w:tc>
        <w:tc>
          <w:tcPr>
            <w:tcW w:w="1600" w:type="pct"/>
            <w:tcBorders>
              <w:top w:val="single" w:sz="4" w:space="0" w:color="auto"/>
              <w:left w:val="single" w:sz="4" w:space="0" w:color="auto"/>
              <w:right w:val="single" w:sz="4" w:space="0" w:color="auto"/>
            </w:tcBorders>
          </w:tcPr>
          <w:p w14:paraId="1FB0F833" w14:textId="3864A249" w:rsidR="002A6BEC" w:rsidRPr="000F0BA0" w:rsidRDefault="005B7866" w:rsidP="002A6BEC">
            <w:pPr>
              <w:pStyle w:val="TAL"/>
            </w:pPr>
            <w:r w:rsidRPr="000F0BA0">
              <w:t>If the variable {supiOrSuci} takes the value of a SUCI, the UDM calculates the corresponding SUPI.</w:t>
            </w:r>
          </w:p>
          <w:p w14:paraId="632E8CEC" w14:textId="77777777" w:rsidR="002A6BEC" w:rsidRPr="000F0BA0" w:rsidRDefault="002A6BEC" w:rsidP="002A6BEC">
            <w:pPr>
              <w:pStyle w:val="TAL"/>
            </w:pPr>
            <w:r w:rsidRPr="000F0BA0">
              <w:t>If the variable {supiOrSuci} takes the value of an anonymous SUCI, the UDM calculates the corresponding anonymous SUPI.</w:t>
            </w:r>
          </w:p>
          <w:p w14:paraId="5CCE5802" w14:textId="0BE1361E" w:rsidR="005B7866" w:rsidRPr="000F0BA0" w:rsidRDefault="005B7866" w:rsidP="007F1FAF">
            <w:pPr>
              <w:pStyle w:val="TAL"/>
            </w:pPr>
            <w:r w:rsidRPr="000F0BA0">
              <w:t>The UDM calculates a fresh authentication vector based on the received information and the stored security information for the SUPI if 5G-AKA or EAP-AKA' is selected. Otherwise, UDM provides corresponding authentication information.</w:t>
            </w:r>
          </w:p>
        </w:tc>
      </w:tr>
      <w:tr w:rsidR="005B7866" w:rsidRPr="000F0BA0" w14:paraId="05FB83DB" w14:textId="77777777" w:rsidTr="000E1A06">
        <w:trPr>
          <w:trHeight w:val="2508"/>
          <w:jc w:val="center"/>
        </w:trPr>
        <w:tc>
          <w:tcPr>
            <w:tcW w:w="1279" w:type="pct"/>
            <w:tcBorders>
              <w:top w:val="single" w:sz="4" w:space="0" w:color="auto"/>
              <w:left w:val="single" w:sz="4" w:space="0" w:color="auto"/>
              <w:right w:val="single" w:sz="4" w:space="0" w:color="auto"/>
            </w:tcBorders>
          </w:tcPr>
          <w:p w14:paraId="4334680F" w14:textId="77777777" w:rsidR="005B7866" w:rsidRPr="000F0BA0" w:rsidRDefault="005B7866" w:rsidP="007F1FAF">
            <w:pPr>
              <w:pStyle w:val="TAL"/>
            </w:pPr>
            <w:r w:rsidRPr="000F0BA0">
              <w:t>SecurityInformation</w:t>
            </w:r>
            <w:r w:rsidRPr="000F0BA0">
              <w:rPr>
                <w:rFonts w:hint="eastAsia"/>
                <w:lang w:eastAsia="zh-CN"/>
              </w:rPr>
              <w:t>For</w:t>
            </w:r>
            <w:r w:rsidRPr="000F0BA0">
              <w:rPr>
                <w:lang w:eastAsia="zh-CN"/>
              </w:rPr>
              <w:t>Rg</w:t>
            </w:r>
          </w:p>
        </w:tc>
        <w:tc>
          <w:tcPr>
            <w:tcW w:w="1617" w:type="pct"/>
            <w:tcBorders>
              <w:top w:val="single" w:sz="4" w:space="0" w:color="auto"/>
              <w:left w:val="single" w:sz="4" w:space="0" w:color="auto"/>
              <w:right w:val="single" w:sz="4" w:space="0" w:color="auto"/>
            </w:tcBorders>
          </w:tcPr>
          <w:p w14:paraId="4C88DC0B" w14:textId="77777777" w:rsidR="005B7866" w:rsidRPr="000F0BA0" w:rsidRDefault="005B7866" w:rsidP="007F1FAF">
            <w:pPr>
              <w:pStyle w:val="TAL"/>
            </w:pPr>
            <w:r w:rsidRPr="000F0BA0">
              <w:t>/{supiOrSuci}/security-information-rg</w:t>
            </w:r>
          </w:p>
        </w:tc>
        <w:tc>
          <w:tcPr>
            <w:tcW w:w="504" w:type="pct"/>
            <w:tcBorders>
              <w:top w:val="single" w:sz="4" w:space="0" w:color="auto"/>
              <w:left w:val="single" w:sz="4" w:space="0" w:color="auto"/>
              <w:right w:val="single" w:sz="4" w:space="0" w:color="auto"/>
            </w:tcBorders>
          </w:tcPr>
          <w:p w14:paraId="396E6E9C" w14:textId="77777777" w:rsidR="005B7866" w:rsidRPr="000F0BA0" w:rsidRDefault="005B7866" w:rsidP="007F1FAF">
            <w:pPr>
              <w:pStyle w:val="TAL"/>
            </w:pPr>
            <w:r w:rsidRPr="000F0BA0">
              <w:rPr>
                <w:rFonts w:hint="eastAsia"/>
                <w:lang w:eastAsia="zh-CN"/>
              </w:rPr>
              <w:t>GET</w:t>
            </w:r>
          </w:p>
        </w:tc>
        <w:tc>
          <w:tcPr>
            <w:tcW w:w="1600" w:type="pct"/>
            <w:tcBorders>
              <w:top w:val="single" w:sz="4" w:space="0" w:color="auto"/>
              <w:left w:val="single" w:sz="4" w:space="0" w:color="auto"/>
              <w:right w:val="single" w:sz="4" w:space="0" w:color="auto"/>
            </w:tcBorders>
          </w:tcPr>
          <w:p w14:paraId="5C961DA1" w14:textId="77777777" w:rsidR="005B7866" w:rsidRPr="000F0BA0" w:rsidRDefault="005B7866" w:rsidP="007F1FAF">
            <w:pPr>
              <w:pStyle w:val="TAL"/>
            </w:pPr>
            <w:r w:rsidRPr="000F0BA0">
              <w:t>If the variable {supiOrSuci} takes the value of a SUCI, the UDM calculates the corresponding SUPI. The UDM decides, based on the received information and the stored authentication profile of the SUPI, that authentication by the home network is not required for the FN-RG.</w:t>
            </w:r>
          </w:p>
        </w:tc>
      </w:tr>
      <w:tr w:rsidR="005B7866" w:rsidRPr="000F0BA0" w14:paraId="2D8A0E1E" w14:textId="77777777" w:rsidTr="000E1A06">
        <w:trPr>
          <w:jc w:val="center"/>
        </w:trPr>
        <w:tc>
          <w:tcPr>
            <w:tcW w:w="0" w:type="auto"/>
            <w:tcBorders>
              <w:left w:val="single" w:sz="4" w:space="0" w:color="auto"/>
              <w:right w:val="single" w:sz="4" w:space="0" w:color="auto"/>
            </w:tcBorders>
            <w:vAlign w:val="center"/>
          </w:tcPr>
          <w:p w14:paraId="1CFE1E49" w14:textId="77777777" w:rsidR="005B7866" w:rsidRPr="000F0BA0" w:rsidRDefault="005B7866" w:rsidP="007F1FAF">
            <w:pPr>
              <w:pStyle w:val="TAL"/>
            </w:pPr>
            <w:r w:rsidRPr="000F0BA0">
              <w:t>AuthEvents</w:t>
            </w:r>
            <w:r w:rsidRPr="000F0BA0">
              <w:br/>
              <w:t>(Collection)</w:t>
            </w:r>
          </w:p>
        </w:tc>
        <w:tc>
          <w:tcPr>
            <w:tcW w:w="0" w:type="auto"/>
            <w:tcBorders>
              <w:left w:val="single" w:sz="4" w:space="0" w:color="auto"/>
              <w:right w:val="single" w:sz="4" w:space="0" w:color="auto"/>
            </w:tcBorders>
            <w:vAlign w:val="center"/>
          </w:tcPr>
          <w:p w14:paraId="5BDC930F" w14:textId="77777777" w:rsidR="005B7866" w:rsidRPr="000F0BA0" w:rsidRDefault="005B7866" w:rsidP="007F1FAF">
            <w:pPr>
              <w:pStyle w:val="TAL"/>
            </w:pPr>
            <w:r w:rsidRPr="000F0BA0">
              <w:t>/{supi}/auth-events</w:t>
            </w:r>
          </w:p>
        </w:tc>
        <w:tc>
          <w:tcPr>
            <w:tcW w:w="504" w:type="pct"/>
            <w:tcBorders>
              <w:top w:val="single" w:sz="4" w:space="0" w:color="auto"/>
              <w:left w:val="single" w:sz="4" w:space="0" w:color="auto"/>
              <w:bottom w:val="single" w:sz="4" w:space="0" w:color="auto"/>
              <w:right w:val="single" w:sz="4" w:space="0" w:color="auto"/>
            </w:tcBorders>
          </w:tcPr>
          <w:p w14:paraId="38029DA9" w14:textId="77777777" w:rsidR="005B7866" w:rsidRPr="000F0BA0" w:rsidRDefault="005B7866" w:rsidP="007F1FAF">
            <w:pPr>
              <w:pStyle w:val="TAL"/>
            </w:pPr>
            <w:r w:rsidRPr="000F0BA0">
              <w:t>POST</w:t>
            </w:r>
          </w:p>
        </w:tc>
        <w:tc>
          <w:tcPr>
            <w:tcW w:w="1600" w:type="pct"/>
            <w:tcBorders>
              <w:top w:val="single" w:sz="4" w:space="0" w:color="auto"/>
              <w:left w:val="single" w:sz="4" w:space="0" w:color="auto"/>
              <w:bottom w:val="single" w:sz="4" w:space="0" w:color="auto"/>
              <w:right w:val="single" w:sz="4" w:space="0" w:color="auto"/>
            </w:tcBorders>
          </w:tcPr>
          <w:p w14:paraId="576735DC" w14:textId="77777777" w:rsidR="005B7866" w:rsidRPr="000F0BA0" w:rsidRDefault="005B7866" w:rsidP="007F1FAF">
            <w:pPr>
              <w:pStyle w:val="TAL"/>
            </w:pPr>
            <w:r w:rsidRPr="000F0BA0">
              <w:t>Create an Authentication Event</w:t>
            </w:r>
          </w:p>
        </w:tc>
      </w:tr>
      <w:tr w:rsidR="005B7866" w:rsidRPr="000F0BA0" w14:paraId="26BC5356" w14:textId="77777777" w:rsidTr="000E1A06">
        <w:trPr>
          <w:jc w:val="center"/>
        </w:trPr>
        <w:tc>
          <w:tcPr>
            <w:tcW w:w="0" w:type="auto"/>
            <w:tcBorders>
              <w:left w:val="single" w:sz="4" w:space="0" w:color="auto"/>
              <w:right w:val="single" w:sz="4" w:space="0" w:color="auto"/>
            </w:tcBorders>
            <w:vAlign w:val="center"/>
          </w:tcPr>
          <w:p w14:paraId="244C5C88" w14:textId="77777777" w:rsidR="005B7866" w:rsidRPr="000F0BA0" w:rsidRDefault="005B7866" w:rsidP="007F1FAF">
            <w:pPr>
              <w:pStyle w:val="TAL"/>
            </w:pPr>
            <w:r w:rsidRPr="000F0BA0">
              <w:t>Individual AuthEvent</w:t>
            </w:r>
            <w:r w:rsidRPr="000F0BA0">
              <w:br/>
              <w:t>(Document)</w:t>
            </w:r>
          </w:p>
        </w:tc>
        <w:tc>
          <w:tcPr>
            <w:tcW w:w="0" w:type="auto"/>
            <w:tcBorders>
              <w:left w:val="single" w:sz="4" w:space="0" w:color="auto"/>
              <w:right w:val="single" w:sz="4" w:space="0" w:color="auto"/>
            </w:tcBorders>
            <w:vAlign w:val="center"/>
          </w:tcPr>
          <w:p w14:paraId="208699C3" w14:textId="77777777" w:rsidR="005B7866" w:rsidRPr="000F0BA0" w:rsidRDefault="005B7866" w:rsidP="007F1FAF">
            <w:pPr>
              <w:pStyle w:val="TAL"/>
            </w:pPr>
            <w:r w:rsidRPr="000F0BA0">
              <w:t>/{supi}/auth-events/{authEventId}</w:t>
            </w:r>
          </w:p>
        </w:tc>
        <w:tc>
          <w:tcPr>
            <w:tcW w:w="504" w:type="pct"/>
            <w:tcBorders>
              <w:top w:val="single" w:sz="4" w:space="0" w:color="auto"/>
              <w:left w:val="single" w:sz="4" w:space="0" w:color="auto"/>
              <w:bottom w:val="single" w:sz="4" w:space="0" w:color="auto"/>
              <w:right w:val="single" w:sz="4" w:space="0" w:color="auto"/>
            </w:tcBorders>
          </w:tcPr>
          <w:p w14:paraId="66C584D6" w14:textId="77777777" w:rsidR="005B7866" w:rsidRPr="000F0BA0" w:rsidRDefault="005B7866" w:rsidP="007F1FAF">
            <w:pPr>
              <w:pStyle w:val="TAL"/>
              <w:rPr>
                <w:lang w:eastAsia="zh-CN"/>
              </w:rPr>
            </w:pPr>
            <w:r w:rsidRPr="000F0BA0">
              <w:rPr>
                <w:lang w:eastAsia="zh-CN"/>
              </w:rPr>
              <w:t>PUT</w:t>
            </w:r>
          </w:p>
        </w:tc>
        <w:tc>
          <w:tcPr>
            <w:tcW w:w="1600" w:type="pct"/>
            <w:tcBorders>
              <w:top w:val="single" w:sz="4" w:space="0" w:color="auto"/>
              <w:left w:val="single" w:sz="4" w:space="0" w:color="auto"/>
              <w:bottom w:val="single" w:sz="4" w:space="0" w:color="auto"/>
              <w:right w:val="single" w:sz="4" w:space="0" w:color="auto"/>
            </w:tcBorders>
          </w:tcPr>
          <w:p w14:paraId="4285EC05" w14:textId="77777777" w:rsidR="005B7866" w:rsidRPr="000F0BA0" w:rsidRDefault="005B7866" w:rsidP="007F1FAF">
            <w:pPr>
              <w:pStyle w:val="TAL"/>
              <w:rPr>
                <w:lang w:eastAsia="zh-CN"/>
              </w:rPr>
            </w:pPr>
            <w:r w:rsidRPr="000F0BA0">
              <w:rPr>
                <w:lang w:eastAsia="zh-CN"/>
              </w:rPr>
              <w:t xml:space="preserve">Update an </w:t>
            </w:r>
            <w:r w:rsidRPr="000F0BA0">
              <w:t>Authentication Event</w:t>
            </w:r>
          </w:p>
        </w:tc>
      </w:tr>
      <w:tr w:rsidR="005B7866" w:rsidRPr="000F0BA0" w14:paraId="7294A0DD" w14:textId="77777777" w:rsidTr="000E1A0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1D5C3B7" w14:textId="77777777" w:rsidR="005B7866" w:rsidRPr="000F0BA0" w:rsidRDefault="005B7866" w:rsidP="007F1FAF">
            <w:pPr>
              <w:pStyle w:val="TAL"/>
            </w:pPr>
            <w:r w:rsidRPr="000F0BA0">
              <w:t>HssSecurityInformation</w:t>
            </w:r>
          </w:p>
          <w:p w14:paraId="20C2032C" w14:textId="77777777" w:rsidR="005B7866" w:rsidRPr="000F0BA0" w:rsidRDefault="005B7866" w:rsidP="007F1FAF">
            <w:pPr>
              <w:pStyle w:val="TAL"/>
            </w:pPr>
            <w:r w:rsidRPr="000F0BA0">
              <w:t>(Custom operation)</w:t>
            </w:r>
          </w:p>
        </w:tc>
        <w:tc>
          <w:tcPr>
            <w:tcW w:w="0" w:type="auto"/>
            <w:tcBorders>
              <w:top w:val="single" w:sz="4" w:space="0" w:color="auto"/>
              <w:left w:val="single" w:sz="4" w:space="0" w:color="auto"/>
              <w:bottom w:val="single" w:sz="4" w:space="0" w:color="auto"/>
              <w:right w:val="single" w:sz="4" w:space="0" w:color="auto"/>
            </w:tcBorders>
            <w:vAlign w:val="center"/>
          </w:tcPr>
          <w:p w14:paraId="4E007198" w14:textId="77777777" w:rsidR="005B7866" w:rsidRPr="000F0BA0" w:rsidRDefault="005B7866" w:rsidP="007F1FAF">
            <w:pPr>
              <w:pStyle w:val="TAL"/>
            </w:pPr>
            <w:r w:rsidRPr="000F0BA0">
              <w:t>/{supi}/hss-security-information/{hssAuthType}/generate-av</w:t>
            </w:r>
          </w:p>
        </w:tc>
        <w:tc>
          <w:tcPr>
            <w:tcW w:w="504" w:type="pct"/>
            <w:tcBorders>
              <w:top w:val="single" w:sz="4" w:space="0" w:color="auto"/>
              <w:left w:val="single" w:sz="4" w:space="0" w:color="auto"/>
              <w:bottom w:val="single" w:sz="4" w:space="0" w:color="auto"/>
              <w:right w:val="single" w:sz="4" w:space="0" w:color="auto"/>
            </w:tcBorders>
          </w:tcPr>
          <w:p w14:paraId="0212C06B" w14:textId="77777777" w:rsidR="005B7866" w:rsidRPr="000F0BA0" w:rsidRDefault="005B7866" w:rsidP="007F1FAF">
            <w:pPr>
              <w:pStyle w:val="TAL"/>
            </w:pPr>
            <w:r w:rsidRPr="000F0BA0">
              <w:t>generate-av (POST)</w:t>
            </w:r>
          </w:p>
        </w:tc>
        <w:tc>
          <w:tcPr>
            <w:tcW w:w="1600" w:type="pct"/>
            <w:tcBorders>
              <w:top w:val="single" w:sz="4" w:space="0" w:color="auto"/>
              <w:left w:val="single" w:sz="4" w:space="0" w:color="auto"/>
              <w:bottom w:val="single" w:sz="4" w:space="0" w:color="auto"/>
              <w:right w:val="single" w:sz="4" w:space="0" w:color="auto"/>
            </w:tcBorders>
          </w:tcPr>
          <w:p w14:paraId="246C8770" w14:textId="17BF1514" w:rsidR="005B7866" w:rsidRPr="000F0BA0" w:rsidRDefault="005B7866" w:rsidP="007F1FAF">
            <w:pPr>
              <w:pStyle w:val="TAL"/>
            </w:pPr>
            <w:r w:rsidRPr="000F0BA0">
              <w:t>The UDM generates the authentication vector(s) of the requested type based on stored security information for the SUPI.</w:t>
            </w:r>
          </w:p>
        </w:tc>
      </w:tr>
      <w:tr w:rsidR="000E1A06" w:rsidRPr="000F0BA0" w14:paraId="2440EAF7" w14:textId="77777777" w:rsidTr="000E1A0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4805722" w14:textId="77777777" w:rsidR="000E1A06" w:rsidRPr="000F0BA0" w:rsidRDefault="000E1A06" w:rsidP="009B1BFC">
            <w:pPr>
              <w:pStyle w:val="TAL"/>
            </w:pPr>
            <w:r w:rsidRPr="000F0BA0">
              <w:t>GbaSecurityInformation</w:t>
            </w:r>
          </w:p>
          <w:p w14:paraId="2A9BAF5C" w14:textId="77777777" w:rsidR="000E1A06" w:rsidRPr="000F0BA0" w:rsidRDefault="000E1A06" w:rsidP="009B1BFC">
            <w:pPr>
              <w:pStyle w:val="TAL"/>
            </w:pPr>
            <w:r w:rsidRPr="000F0BA0">
              <w:t>(Custom operation)</w:t>
            </w:r>
          </w:p>
        </w:tc>
        <w:tc>
          <w:tcPr>
            <w:tcW w:w="0" w:type="auto"/>
            <w:tcBorders>
              <w:top w:val="single" w:sz="4" w:space="0" w:color="auto"/>
              <w:left w:val="single" w:sz="4" w:space="0" w:color="auto"/>
              <w:bottom w:val="single" w:sz="4" w:space="0" w:color="auto"/>
              <w:right w:val="single" w:sz="4" w:space="0" w:color="auto"/>
            </w:tcBorders>
            <w:vAlign w:val="center"/>
          </w:tcPr>
          <w:p w14:paraId="31A32780" w14:textId="77777777" w:rsidR="000E1A06" w:rsidRPr="000F0BA0" w:rsidRDefault="000E1A06" w:rsidP="009B1BFC">
            <w:pPr>
              <w:pStyle w:val="TAL"/>
            </w:pPr>
            <w:r w:rsidRPr="000F0BA0">
              <w:t>/{supi}/gba-security-information/generate-av</w:t>
            </w:r>
          </w:p>
        </w:tc>
        <w:tc>
          <w:tcPr>
            <w:tcW w:w="504" w:type="pct"/>
            <w:tcBorders>
              <w:top w:val="single" w:sz="4" w:space="0" w:color="auto"/>
              <w:left w:val="single" w:sz="4" w:space="0" w:color="auto"/>
              <w:bottom w:val="single" w:sz="4" w:space="0" w:color="auto"/>
              <w:right w:val="single" w:sz="4" w:space="0" w:color="auto"/>
            </w:tcBorders>
          </w:tcPr>
          <w:p w14:paraId="5B2F337D" w14:textId="77777777" w:rsidR="000E1A06" w:rsidRPr="000F0BA0" w:rsidRDefault="000E1A06" w:rsidP="009B1BFC">
            <w:pPr>
              <w:pStyle w:val="TAL"/>
            </w:pPr>
            <w:r w:rsidRPr="000F0BA0">
              <w:t>generate-av (POST)</w:t>
            </w:r>
          </w:p>
        </w:tc>
        <w:tc>
          <w:tcPr>
            <w:tcW w:w="1600" w:type="pct"/>
            <w:tcBorders>
              <w:top w:val="single" w:sz="4" w:space="0" w:color="auto"/>
              <w:left w:val="single" w:sz="4" w:space="0" w:color="auto"/>
              <w:bottom w:val="single" w:sz="4" w:space="0" w:color="auto"/>
              <w:right w:val="single" w:sz="4" w:space="0" w:color="auto"/>
            </w:tcBorders>
          </w:tcPr>
          <w:p w14:paraId="3CD72205" w14:textId="77777777" w:rsidR="000E1A06" w:rsidRPr="000F0BA0" w:rsidRDefault="000E1A06" w:rsidP="009B1BFC">
            <w:pPr>
              <w:pStyle w:val="TAL"/>
            </w:pPr>
            <w:r w:rsidRPr="000F0BA0">
              <w:t>The UDM generates the authentication vector(s) of the requested type based on stored security information for the SUPI.</w:t>
            </w:r>
          </w:p>
        </w:tc>
      </w:tr>
      <w:tr w:rsidR="00970319" w:rsidRPr="000F0BA0" w14:paraId="0A91B575" w14:textId="77777777" w:rsidTr="0097031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453EF7F" w14:textId="77777777" w:rsidR="00970319" w:rsidRPr="000F0BA0" w:rsidRDefault="00970319" w:rsidP="00071FDB">
            <w:pPr>
              <w:pStyle w:val="TAL"/>
            </w:pPr>
            <w:r w:rsidRPr="000F0BA0">
              <w:t>ProSeSecurityInformation</w:t>
            </w:r>
          </w:p>
          <w:p w14:paraId="0317D9FF" w14:textId="77777777" w:rsidR="00970319" w:rsidRPr="000F0BA0" w:rsidRDefault="00970319" w:rsidP="00071FDB">
            <w:pPr>
              <w:pStyle w:val="TAL"/>
            </w:pPr>
            <w:r w:rsidRPr="000F0BA0">
              <w:t>(Custom operation)</w:t>
            </w:r>
          </w:p>
        </w:tc>
        <w:tc>
          <w:tcPr>
            <w:tcW w:w="0" w:type="auto"/>
            <w:tcBorders>
              <w:top w:val="single" w:sz="4" w:space="0" w:color="auto"/>
              <w:left w:val="single" w:sz="4" w:space="0" w:color="auto"/>
              <w:bottom w:val="single" w:sz="4" w:space="0" w:color="auto"/>
              <w:right w:val="single" w:sz="4" w:space="0" w:color="auto"/>
            </w:tcBorders>
            <w:vAlign w:val="center"/>
          </w:tcPr>
          <w:p w14:paraId="4512AC9B" w14:textId="77777777" w:rsidR="00970319" w:rsidRPr="000F0BA0" w:rsidRDefault="00970319" w:rsidP="00071FDB">
            <w:pPr>
              <w:pStyle w:val="TAL"/>
            </w:pPr>
            <w:r w:rsidRPr="000F0BA0">
              <w:t>/{supiOrSuci}/prose-security-information/generate-av</w:t>
            </w:r>
          </w:p>
        </w:tc>
        <w:tc>
          <w:tcPr>
            <w:tcW w:w="504" w:type="pct"/>
            <w:tcBorders>
              <w:top w:val="single" w:sz="4" w:space="0" w:color="auto"/>
              <w:left w:val="single" w:sz="4" w:space="0" w:color="auto"/>
              <w:bottom w:val="single" w:sz="4" w:space="0" w:color="auto"/>
              <w:right w:val="single" w:sz="4" w:space="0" w:color="auto"/>
            </w:tcBorders>
          </w:tcPr>
          <w:p w14:paraId="78748D26" w14:textId="77777777" w:rsidR="00970319" w:rsidRPr="000F0BA0" w:rsidRDefault="00970319" w:rsidP="00071FDB">
            <w:pPr>
              <w:pStyle w:val="TAL"/>
            </w:pPr>
            <w:r w:rsidRPr="000F0BA0">
              <w:t>generate-av (POST)</w:t>
            </w:r>
          </w:p>
        </w:tc>
        <w:tc>
          <w:tcPr>
            <w:tcW w:w="1600" w:type="pct"/>
            <w:tcBorders>
              <w:top w:val="single" w:sz="4" w:space="0" w:color="auto"/>
              <w:left w:val="single" w:sz="4" w:space="0" w:color="auto"/>
              <w:bottom w:val="single" w:sz="4" w:space="0" w:color="auto"/>
              <w:right w:val="single" w:sz="4" w:space="0" w:color="auto"/>
            </w:tcBorders>
          </w:tcPr>
          <w:p w14:paraId="2A57EFA7" w14:textId="77777777" w:rsidR="00970319" w:rsidRPr="000F0BA0" w:rsidRDefault="00970319" w:rsidP="00071FDB">
            <w:pPr>
              <w:pStyle w:val="TAL"/>
            </w:pPr>
            <w:r w:rsidRPr="000F0BA0">
              <w:t xml:space="preserve">If the variable {supiOrSuci} takes the value of a SUCI, the UDM calculates the corresponding SUPI. The UDM decides, based on the received information and the stored authentication profile of the SUPI. </w:t>
            </w:r>
          </w:p>
        </w:tc>
      </w:tr>
    </w:tbl>
    <w:p w14:paraId="4AEC3293" w14:textId="77777777" w:rsidR="005B7866" w:rsidRPr="000F0BA0" w:rsidRDefault="005B7866" w:rsidP="005B7866"/>
    <w:p w14:paraId="625D07A5" w14:textId="77777777" w:rsidR="005B7866" w:rsidRPr="000F0BA0" w:rsidRDefault="005B7866" w:rsidP="00C05182">
      <w:pPr>
        <w:pStyle w:val="Heading4"/>
      </w:pPr>
      <w:bookmarkStart w:id="3890" w:name="_Toc11338717"/>
      <w:bookmarkStart w:id="3891" w:name="_Toc27585399"/>
      <w:bookmarkStart w:id="3892" w:name="_Toc36457401"/>
      <w:bookmarkStart w:id="3893" w:name="_Toc45028316"/>
      <w:bookmarkStart w:id="3894" w:name="_Toc45029151"/>
      <w:bookmarkStart w:id="3895" w:name="_Toc67681913"/>
      <w:bookmarkStart w:id="3896" w:name="_Toc177476977"/>
      <w:r w:rsidRPr="000F0BA0">
        <w:t>6.3.3.2</w:t>
      </w:r>
      <w:r w:rsidRPr="000F0BA0">
        <w:tab/>
        <w:t>Resource: SecurityInformation</w:t>
      </w:r>
      <w:bookmarkEnd w:id="3890"/>
      <w:bookmarkEnd w:id="3891"/>
      <w:r w:rsidRPr="000F0BA0">
        <w:t xml:space="preserve"> (Custom operation)</w:t>
      </w:r>
      <w:bookmarkEnd w:id="3892"/>
      <w:bookmarkEnd w:id="3893"/>
      <w:bookmarkEnd w:id="3894"/>
      <w:bookmarkEnd w:id="3895"/>
      <w:bookmarkEnd w:id="3896"/>
    </w:p>
    <w:p w14:paraId="25FB2168" w14:textId="77777777" w:rsidR="005B7866" w:rsidRPr="000F0BA0" w:rsidRDefault="005B7866" w:rsidP="00C05182">
      <w:pPr>
        <w:pStyle w:val="Heading5"/>
      </w:pPr>
      <w:bookmarkStart w:id="3897" w:name="_Toc11338718"/>
      <w:bookmarkStart w:id="3898" w:name="_Toc27585400"/>
      <w:bookmarkStart w:id="3899" w:name="_Toc36457402"/>
      <w:bookmarkStart w:id="3900" w:name="_Toc45028317"/>
      <w:bookmarkStart w:id="3901" w:name="_Toc45029152"/>
      <w:bookmarkStart w:id="3902" w:name="_Toc67681914"/>
      <w:bookmarkStart w:id="3903" w:name="_Toc177476978"/>
      <w:r w:rsidRPr="000F0BA0">
        <w:t>6.3.3.2.1</w:t>
      </w:r>
      <w:r w:rsidRPr="000F0BA0">
        <w:tab/>
        <w:t>Description</w:t>
      </w:r>
      <w:bookmarkEnd w:id="3897"/>
      <w:bookmarkEnd w:id="3898"/>
      <w:bookmarkEnd w:id="3899"/>
      <w:bookmarkEnd w:id="3900"/>
      <w:bookmarkEnd w:id="3901"/>
      <w:bookmarkEnd w:id="3902"/>
      <w:bookmarkEnd w:id="3903"/>
    </w:p>
    <w:p w14:paraId="2E3D4BCE" w14:textId="77777777" w:rsidR="005B7866" w:rsidRPr="000F0BA0" w:rsidRDefault="005B7866" w:rsidP="005B7866">
      <w:r w:rsidRPr="000F0BA0">
        <w:t>This resource represents the information that is needed together with the serving network name and the access type to calculate a fresh authentication vector. See 3GPP TS 33.501 [6].</w:t>
      </w:r>
    </w:p>
    <w:p w14:paraId="0091DA15" w14:textId="77777777" w:rsidR="005B7866" w:rsidRPr="000F0BA0" w:rsidRDefault="005B7866" w:rsidP="00C05182">
      <w:pPr>
        <w:pStyle w:val="Heading5"/>
      </w:pPr>
      <w:bookmarkStart w:id="3904" w:name="_Toc11338719"/>
      <w:bookmarkStart w:id="3905" w:name="_Toc27585401"/>
      <w:bookmarkStart w:id="3906" w:name="_Toc36457403"/>
      <w:bookmarkStart w:id="3907" w:name="_Toc45028318"/>
      <w:bookmarkStart w:id="3908" w:name="_Toc45029153"/>
      <w:bookmarkStart w:id="3909" w:name="_Toc67681915"/>
      <w:bookmarkStart w:id="3910" w:name="_Toc177476979"/>
      <w:r w:rsidRPr="000F0BA0">
        <w:t>6.3.3.2.2</w:t>
      </w:r>
      <w:r w:rsidRPr="000F0BA0">
        <w:tab/>
        <w:t>Resource Definition</w:t>
      </w:r>
      <w:bookmarkEnd w:id="3904"/>
      <w:bookmarkEnd w:id="3905"/>
      <w:bookmarkEnd w:id="3906"/>
      <w:bookmarkEnd w:id="3907"/>
      <w:bookmarkEnd w:id="3908"/>
      <w:bookmarkEnd w:id="3909"/>
      <w:bookmarkEnd w:id="3910"/>
    </w:p>
    <w:p w14:paraId="76680C9A" w14:textId="77777777" w:rsidR="005B7866" w:rsidRPr="000F0BA0" w:rsidRDefault="005B7866" w:rsidP="005B7866">
      <w:r w:rsidRPr="000F0BA0">
        <w:t>Resource URI: {apiRoot}/nudm-ueau/v1/{supiOrSuci}/security-information</w:t>
      </w:r>
    </w:p>
    <w:p w14:paraId="10B859E6" w14:textId="77777777" w:rsidR="005B7866" w:rsidRPr="000F0BA0" w:rsidRDefault="005B7866" w:rsidP="00C05182">
      <w:pPr>
        <w:rPr>
          <w:rFonts w:ascii="Arial" w:hAnsi="Arial" w:cs="Arial"/>
        </w:rPr>
      </w:pPr>
      <w:r w:rsidRPr="000F0BA0">
        <w:t>This resource shall support the resource URI variables defined in table 6.3.3.2.2-1.</w:t>
      </w:r>
    </w:p>
    <w:p w14:paraId="0B5D856E" w14:textId="77777777" w:rsidR="005B7866" w:rsidRPr="000F0BA0" w:rsidRDefault="005B7866" w:rsidP="005B7866">
      <w:pPr>
        <w:pStyle w:val="TH"/>
        <w:rPr>
          <w:rFonts w:cs="Arial"/>
        </w:rPr>
      </w:pPr>
      <w:r w:rsidRPr="000F0BA0">
        <w:t>Table 6.3.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7"/>
        <w:gridCol w:w="995"/>
        <w:gridCol w:w="7605"/>
      </w:tblGrid>
      <w:tr w:rsidR="005B7866" w:rsidRPr="000F0BA0" w14:paraId="28699FCC"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shd w:val="clear" w:color="auto" w:fill="CCCCCC"/>
            <w:hideMark/>
          </w:tcPr>
          <w:p w14:paraId="1DD47B45" w14:textId="77777777" w:rsidR="005B7866" w:rsidRPr="000F0BA0" w:rsidRDefault="005B7866" w:rsidP="007F1FAF">
            <w:pPr>
              <w:pStyle w:val="TAH"/>
            </w:pPr>
            <w:r w:rsidRPr="000F0BA0">
              <w:t>Name</w:t>
            </w:r>
          </w:p>
        </w:tc>
        <w:tc>
          <w:tcPr>
            <w:tcW w:w="517" w:type="pct"/>
            <w:tcBorders>
              <w:top w:val="single" w:sz="6" w:space="0" w:color="000000"/>
              <w:left w:val="single" w:sz="6" w:space="0" w:color="000000"/>
              <w:bottom w:val="single" w:sz="6" w:space="0" w:color="000000"/>
              <w:right w:val="single" w:sz="6" w:space="0" w:color="000000"/>
            </w:tcBorders>
            <w:shd w:val="clear" w:color="auto" w:fill="CCCCCC"/>
          </w:tcPr>
          <w:p w14:paraId="7B89C348" w14:textId="77777777" w:rsidR="005B7866" w:rsidRPr="000F0BA0" w:rsidRDefault="005B7866" w:rsidP="007F1FAF">
            <w:pPr>
              <w:pStyle w:val="TAH"/>
            </w:pPr>
            <w:r w:rsidRPr="000F0BA0">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158A5A" w14:textId="77777777" w:rsidR="005B7866" w:rsidRPr="000F0BA0" w:rsidRDefault="005B7866" w:rsidP="007F1FAF">
            <w:pPr>
              <w:pStyle w:val="TAH"/>
            </w:pPr>
            <w:r w:rsidRPr="000F0BA0">
              <w:t>Definition</w:t>
            </w:r>
          </w:p>
        </w:tc>
      </w:tr>
      <w:tr w:rsidR="005B7866" w:rsidRPr="000F0BA0" w14:paraId="5019BAD8"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77242DBF" w14:textId="77777777" w:rsidR="005B7866" w:rsidRPr="000F0BA0" w:rsidRDefault="005B7866" w:rsidP="007F1FAF">
            <w:pPr>
              <w:pStyle w:val="TAL"/>
            </w:pPr>
            <w:r w:rsidRPr="000F0BA0">
              <w:t>apiRoot</w:t>
            </w:r>
          </w:p>
        </w:tc>
        <w:tc>
          <w:tcPr>
            <w:tcW w:w="517" w:type="pct"/>
            <w:tcBorders>
              <w:top w:val="single" w:sz="6" w:space="0" w:color="000000"/>
              <w:left w:val="single" w:sz="6" w:space="0" w:color="000000"/>
              <w:bottom w:val="single" w:sz="6" w:space="0" w:color="000000"/>
              <w:right w:val="single" w:sz="6" w:space="0" w:color="000000"/>
            </w:tcBorders>
          </w:tcPr>
          <w:p w14:paraId="41FBF405" w14:textId="77777777" w:rsidR="005B7866" w:rsidRPr="000F0BA0" w:rsidRDefault="005B7866" w:rsidP="007F1FAF">
            <w:pPr>
              <w:pStyle w:val="TAL"/>
            </w:pPr>
            <w:r w:rsidRPr="000F0BA0">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79CD3290" w14:textId="77777777" w:rsidR="005B7866" w:rsidRPr="000F0BA0" w:rsidRDefault="005B7866" w:rsidP="007F1FAF">
            <w:pPr>
              <w:pStyle w:val="TAL"/>
            </w:pPr>
            <w:r w:rsidRPr="000F0BA0">
              <w:t>See clause</w:t>
            </w:r>
            <w:r w:rsidRPr="000F0BA0">
              <w:rPr>
                <w:lang w:val="en-US" w:eastAsia="zh-CN"/>
              </w:rPr>
              <w:t> </w:t>
            </w:r>
            <w:r w:rsidRPr="000F0BA0">
              <w:t>6.3.1</w:t>
            </w:r>
          </w:p>
        </w:tc>
      </w:tr>
      <w:tr w:rsidR="005B7866" w:rsidRPr="000F0BA0" w14:paraId="5C00F14F"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tcPr>
          <w:p w14:paraId="0621C61E" w14:textId="77777777" w:rsidR="005B7866" w:rsidRPr="000F0BA0" w:rsidRDefault="005B7866" w:rsidP="007F1FAF">
            <w:pPr>
              <w:pStyle w:val="TAL"/>
            </w:pPr>
            <w:r w:rsidRPr="000F0BA0">
              <w:t>supiOrSuci</w:t>
            </w:r>
          </w:p>
        </w:tc>
        <w:tc>
          <w:tcPr>
            <w:tcW w:w="517" w:type="pct"/>
            <w:tcBorders>
              <w:top w:val="single" w:sz="6" w:space="0" w:color="000000"/>
              <w:left w:val="single" w:sz="6" w:space="0" w:color="000000"/>
              <w:bottom w:val="single" w:sz="6" w:space="0" w:color="000000"/>
              <w:right w:val="single" w:sz="6" w:space="0" w:color="000000"/>
            </w:tcBorders>
          </w:tcPr>
          <w:p w14:paraId="58BA119D" w14:textId="77777777" w:rsidR="005B7866" w:rsidRPr="000F0BA0" w:rsidRDefault="005B7866" w:rsidP="007F1FAF">
            <w:pPr>
              <w:pStyle w:val="TAL"/>
            </w:pPr>
            <w:r w:rsidRPr="000F0BA0">
              <w:t>string</w:t>
            </w:r>
          </w:p>
        </w:tc>
        <w:tc>
          <w:tcPr>
            <w:tcW w:w="3950" w:type="pct"/>
            <w:tcBorders>
              <w:top w:val="single" w:sz="6" w:space="0" w:color="000000"/>
              <w:left w:val="single" w:sz="6" w:space="0" w:color="000000"/>
              <w:bottom w:val="single" w:sz="6" w:space="0" w:color="000000"/>
              <w:right w:val="single" w:sz="6" w:space="0" w:color="000000"/>
            </w:tcBorders>
            <w:vAlign w:val="center"/>
          </w:tcPr>
          <w:p w14:paraId="75428E05" w14:textId="77777777" w:rsidR="005B7866" w:rsidRPr="000F0BA0" w:rsidRDefault="005B7866" w:rsidP="007F1FAF">
            <w:pPr>
              <w:pStyle w:val="TAL"/>
            </w:pPr>
            <w:r w:rsidRPr="000F0BA0">
              <w:t>Represents the Subscription Permanent Identifier (see 3GPP TS 23.501 [2] clause 5.9.2), or Subscription Concealed Identifier (see 3GPP TS 23.003 [8]).</w:t>
            </w:r>
            <w:r w:rsidRPr="000F0BA0">
              <w:br/>
            </w:r>
          </w:p>
          <w:p w14:paraId="154F5BCB" w14:textId="77777777" w:rsidR="005B7866" w:rsidRPr="000F0BA0" w:rsidRDefault="005B7866" w:rsidP="007F1FAF">
            <w:pPr>
              <w:pStyle w:val="TAL"/>
            </w:pPr>
            <w:r w:rsidRPr="000F0BA0">
              <w:t>Pattern: See pattern of type SupiOrSuci in 3GPP TS 29.571 [7]</w:t>
            </w:r>
          </w:p>
          <w:p w14:paraId="20812588" w14:textId="77777777" w:rsidR="005B7866" w:rsidRPr="000F0BA0" w:rsidRDefault="005B7866" w:rsidP="007F1FAF">
            <w:pPr>
              <w:pStyle w:val="TAL"/>
            </w:pPr>
          </w:p>
          <w:p w14:paraId="1589A162" w14:textId="61202828" w:rsidR="005B7866" w:rsidRPr="000F0BA0" w:rsidRDefault="005B7866" w:rsidP="007F1FAF">
            <w:pPr>
              <w:pStyle w:val="TAL"/>
            </w:pPr>
            <w:r w:rsidRPr="000F0BA0">
              <w:t>(See NOTE 1, NOTE 2</w:t>
            </w:r>
            <w:r w:rsidR="002A6BEC" w:rsidRPr="000F0BA0">
              <w:t>, NOTE 3</w:t>
            </w:r>
            <w:r w:rsidRPr="000F0BA0">
              <w:t>).</w:t>
            </w:r>
          </w:p>
        </w:tc>
      </w:tr>
      <w:tr w:rsidR="005B7866" w:rsidRPr="000F0BA0" w14:paraId="684D4AA0" w14:textId="77777777" w:rsidTr="007F1FAF">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2B365332" w14:textId="5DE4142F" w:rsidR="005B7866" w:rsidRPr="000F0BA0" w:rsidRDefault="005B7866" w:rsidP="007F1FAF">
            <w:pPr>
              <w:pStyle w:val="TAN"/>
            </w:pPr>
            <w:r w:rsidRPr="000F0BA0">
              <w:t>NOTE</w:t>
            </w:r>
            <w:r w:rsidR="002A6BEC" w:rsidRPr="000F0BA0">
              <w:t> </w:t>
            </w:r>
            <w:r w:rsidRPr="000F0BA0">
              <w:t>1:</w:t>
            </w:r>
            <w:r w:rsidRPr="000F0BA0">
              <w:tab/>
              <w:t>The format for SUCI, when the corresponding SUPI is NAI-based, contains a realm that may include a "minus" character ("-"), which is also used as field separator. Given that the NAI and its realm shall conform to IETF RFC 7542 [29], the regular expression defined here allows for non-ambiguous matching of the different fields of the SUCI, even when the realm contains the "minus" character.</w:t>
            </w:r>
          </w:p>
          <w:p w14:paraId="14112AEA" w14:textId="11E74623" w:rsidR="002A6BEC" w:rsidRPr="000F0BA0" w:rsidRDefault="005B7866" w:rsidP="002A6BEC">
            <w:pPr>
              <w:pStyle w:val="TAN"/>
            </w:pPr>
            <w:r w:rsidRPr="000F0BA0">
              <w:t>NOTE</w:t>
            </w:r>
            <w:r w:rsidR="002A6BEC" w:rsidRPr="000F0BA0">
              <w:t> </w:t>
            </w:r>
            <w:r w:rsidRPr="000F0BA0">
              <w:t>2:</w:t>
            </w:r>
            <w:r w:rsidRPr="000F0BA0">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p w14:paraId="5E22636E" w14:textId="71A81431" w:rsidR="005B7866" w:rsidRPr="000F0BA0" w:rsidRDefault="002A6BEC" w:rsidP="002A6BEC">
            <w:pPr>
              <w:pStyle w:val="TAN"/>
            </w:pPr>
            <w:r w:rsidRPr="000F0BA0">
              <w:t>NOTE 3:</w:t>
            </w:r>
            <w:r w:rsidRPr="000F0BA0">
              <w:tab/>
              <w:t>If the anonymous SUCI contain the realm part, the UDM calculates the corresponding anonymous SUPI.</w:t>
            </w:r>
          </w:p>
        </w:tc>
      </w:tr>
    </w:tbl>
    <w:p w14:paraId="7834C9E4" w14:textId="77777777" w:rsidR="005B7866" w:rsidRPr="000F0BA0" w:rsidRDefault="005B7866" w:rsidP="005B7866"/>
    <w:p w14:paraId="1C323401" w14:textId="77777777" w:rsidR="005B7866" w:rsidRPr="000F0BA0" w:rsidRDefault="005B7866" w:rsidP="00C05182">
      <w:pPr>
        <w:pStyle w:val="Heading5"/>
      </w:pPr>
      <w:bookmarkStart w:id="3911" w:name="_Toc11338720"/>
      <w:bookmarkStart w:id="3912" w:name="_Toc27585402"/>
      <w:bookmarkStart w:id="3913" w:name="_Toc36457404"/>
      <w:bookmarkStart w:id="3914" w:name="_Toc45028319"/>
      <w:bookmarkStart w:id="3915" w:name="_Toc45029154"/>
      <w:bookmarkStart w:id="3916" w:name="_Toc67681916"/>
      <w:bookmarkStart w:id="3917" w:name="_Toc177476980"/>
      <w:r w:rsidRPr="000F0BA0">
        <w:t>6.3.3.2.3</w:t>
      </w:r>
      <w:r w:rsidRPr="000F0BA0">
        <w:tab/>
        <w:t>Resource Standard Methods</w:t>
      </w:r>
      <w:bookmarkEnd w:id="3911"/>
      <w:bookmarkEnd w:id="3912"/>
      <w:bookmarkEnd w:id="3913"/>
      <w:bookmarkEnd w:id="3914"/>
      <w:bookmarkEnd w:id="3915"/>
      <w:bookmarkEnd w:id="3916"/>
      <w:bookmarkEnd w:id="3917"/>
    </w:p>
    <w:p w14:paraId="4D01CDB9" w14:textId="77777777" w:rsidR="005B7866" w:rsidRPr="000F0BA0" w:rsidRDefault="005B7866" w:rsidP="005B7866">
      <w:r w:rsidRPr="000F0BA0">
        <w:t>No Standard Methods are supported for this resource.</w:t>
      </w:r>
    </w:p>
    <w:p w14:paraId="593E175C" w14:textId="77777777" w:rsidR="005B7866" w:rsidRPr="000F0BA0" w:rsidRDefault="005B7866" w:rsidP="00C05182">
      <w:pPr>
        <w:pStyle w:val="Heading5"/>
      </w:pPr>
      <w:bookmarkStart w:id="3918" w:name="_Toc11338721"/>
      <w:bookmarkStart w:id="3919" w:name="_Toc27585403"/>
      <w:bookmarkStart w:id="3920" w:name="_Toc36457405"/>
      <w:bookmarkStart w:id="3921" w:name="_Toc45028320"/>
      <w:bookmarkStart w:id="3922" w:name="_Toc45029155"/>
      <w:bookmarkStart w:id="3923" w:name="_Toc67681917"/>
      <w:bookmarkStart w:id="3924" w:name="_Toc177476981"/>
      <w:r w:rsidRPr="000F0BA0">
        <w:t>6.3.3.2.4</w:t>
      </w:r>
      <w:r w:rsidRPr="000F0BA0">
        <w:tab/>
        <w:t>Resource Custom Operations</w:t>
      </w:r>
      <w:bookmarkEnd w:id="3918"/>
      <w:bookmarkEnd w:id="3919"/>
      <w:bookmarkEnd w:id="3920"/>
      <w:bookmarkEnd w:id="3921"/>
      <w:bookmarkEnd w:id="3922"/>
      <w:bookmarkEnd w:id="3923"/>
      <w:bookmarkEnd w:id="3924"/>
    </w:p>
    <w:p w14:paraId="3E130681" w14:textId="77777777" w:rsidR="005B7866" w:rsidRPr="000F0BA0" w:rsidRDefault="005B7866" w:rsidP="00903631">
      <w:pPr>
        <w:pStyle w:val="H6"/>
      </w:pPr>
      <w:bookmarkStart w:id="3925" w:name="_Toc11338722"/>
      <w:bookmarkStart w:id="3926" w:name="_Toc27585404"/>
      <w:bookmarkStart w:id="3927" w:name="_Toc36457406"/>
      <w:bookmarkStart w:id="3928" w:name="_Toc45028321"/>
      <w:bookmarkStart w:id="3929" w:name="_Toc45029156"/>
      <w:bookmarkStart w:id="3930" w:name="_Toc67681918"/>
      <w:r w:rsidRPr="000F0BA0">
        <w:t>6.3.3.2.4.1</w:t>
      </w:r>
      <w:r w:rsidRPr="000F0BA0">
        <w:tab/>
        <w:t>Overview</w:t>
      </w:r>
      <w:bookmarkEnd w:id="3925"/>
      <w:bookmarkEnd w:id="3926"/>
      <w:bookmarkEnd w:id="3927"/>
      <w:bookmarkEnd w:id="3928"/>
      <w:bookmarkEnd w:id="3929"/>
      <w:bookmarkEnd w:id="3930"/>
    </w:p>
    <w:p w14:paraId="7AED53C8" w14:textId="77777777" w:rsidR="005B7866" w:rsidRPr="000F0BA0" w:rsidRDefault="005B7866" w:rsidP="005B7866">
      <w:pPr>
        <w:pStyle w:val="TH"/>
      </w:pPr>
      <w:r w:rsidRPr="000F0BA0">
        <w:t>Table 6.3.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0F0BA0" w14:paraId="7B90AEF2"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7DB42673" w14:textId="77777777" w:rsidR="005B7866" w:rsidRPr="000F0BA0" w:rsidRDefault="005B7866" w:rsidP="007F1FAF">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34014B" w14:textId="77777777" w:rsidR="005B7866" w:rsidRPr="000F0BA0" w:rsidRDefault="005B7866" w:rsidP="007F1FAF">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2242EE" w14:textId="77777777" w:rsidR="005B7866" w:rsidRPr="000F0BA0" w:rsidRDefault="005B7866" w:rsidP="007F1FAF">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6E9682" w14:textId="77777777" w:rsidR="005B7866" w:rsidRPr="000F0BA0" w:rsidRDefault="005B7866" w:rsidP="007F1FAF">
            <w:pPr>
              <w:pStyle w:val="TAH"/>
            </w:pPr>
            <w:r w:rsidRPr="000F0BA0">
              <w:t>Description</w:t>
            </w:r>
          </w:p>
        </w:tc>
      </w:tr>
      <w:tr w:rsidR="005B7866" w:rsidRPr="000F0BA0" w14:paraId="01BD28AE" w14:textId="77777777" w:rsidTr="007F1FAF">
        <w:trPr>
          <w:jc w:val="center"/>
        </w:trPr>
        <w:tc>
          <w:tcPr>
            <w:tcW w:w="1352" w:type="pct"/>
            <w:tcBorders>
              <w:top w:val="single" w:sz="4" w:space="0" w:color="auto"/>
              <w:left w:val="single" w:sz="4" w:space="0" w:color="auto"/>
              <w:right w:val="single" w:sz="4" w:space="0" w:color="auto"/>
            </w:tcBorders>
          </w:tcPr>
          <w:p w14:paraId="7894832E" w14:textId="77777777" w:rsidR="005B7866" w:rsidRPr="000F0BA0" w:rsidRDefault="005B7866" w:rsidP="007F1FAF">
            <w:pPr>
              <w:pStyle w:val="TAL"/>
            </w:pPr>
            <w:r w:rsidRPr="000F0BA0">
              <w:t>generate-auth-data</w:t>
            </w:r>
          </w:p>
        </w:tc>
        <w:tc>
          <w:tcPr>
            <w:tcW w:w="1352" w:type="pct"/>
            <w:tcBorders>
              <w:top w:val="single" w:sz="4" w:space="0" w:color="auto"/>
              <w:left w:val="single" w:sz="4" w:space="0" w:color="auto"/>
              <w:right w:val="single" w:sz="4" w:space="0" w:color="auto"/>
            </w:tcBorders>
          </w:tcPr>
          <w:p w14:paraId="747972EB" w14:textId="77777777" w:rsidR="005B7866" w:rsidRPr="000F0BA0" w:rsidRDefault="005B7866" w:rsidP="007F1FAF">
            <w:pPr>
              <w:pStyle w:val="TAL"/>
            </w:pPr>
            <w:r w:rsidRPr="000F0BA0">
              <w:t>/generate-auth-data</w:t>
            </w:r>
          </w:p>
        </w:tc>
        <w:tc>
          <w:tcPr>
            <w:tcW w:w="704" w:type="pct"/>
            <w:tcBorders>
              <w:top w:val="single" w:sz="4" w:space="0" w:color="auto"/>
              <w:left w:val="single" w:sz="4" w:space="0" w:color="auto"/>
              <w:bottom w:val="single" w:sz="4" w:space="0" w:color="auto"/>
              <w:right w:val="single" w:sz="4" w:space="0" w:color="auto"/>
            </w:tcBorders>
          </w:tcPr>
          <w:p w14:paraId="723AA145" w14:textId="77777777" w:rsidR="005B7866" w:rsidRPr="000F0BA0" w:rsidRDefault="005B7866" w:rsidP="007F1FAF">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tcPr>
          <w:p w14:paraId="4E49D6AA" w14:textId="77777777" w:rsidR="005B7866" w:rsidRPr="000F0BA0" w:rsidRDefault="005B7866" w:rsidP="007F1FAF">
            <w:pPr>
              <w:pStyle w:val="TAL"/>
            </w:pPr>
            <w:r w:rsidRPr="000F0BA0">
              <w:t>Select the authentication method and calculate a fresh AV if 5G-AKA or EAP-AKA' is selected or provides corresponding authentication information.</w:t>
            </w:r>
          </w:p>
        </w:tc>
      </w:tr>
    </w:tbl>
    <w:p w14:paraId="50CE446C" w14:textId="77777777" w:rsidR="005B7866" w:rsidRPr="000F0BA0" w:rsidRDefault="005B7866" w:rsidP="005B7866"/>
    <w:p w14:paraId="1423B955" w14:textId="77777777" w:rsidR="005B7866" w:rsidRPr="000F0BA0" w:rsidRDefault="005B7866" w:rsidP="00903631">
      <w:pPr>
        <w:pStyle w:val="H6"/>
      </w:pPr>
      <w:bookmarkStart w:id="3931" w:name="_Toc11338723"/>
      <w:bookmarkStart w:id="3932" w:name="_Toc27585405"/>
      <w:bookmarkStart w:id="3933" w:name="_Toc36457407"/>
      <w:bookmarkStart w:id="3934" w:name="_Toc45028322"/>
      <w:bookmarkStart w:id="3935" w:name="_Toc45029157"/>
      <w:bookmarkStart w:id="3936" w:name="_Toc67681919"/>
      <w:r w:rsidRPr="000F0BA0">
        <w:t>6.3.3.2.4.2</w:t>
      </w:r>
      <w:r w:rsidRPr="000F0BA0">
        <w:tab/>
        <w:t>Operation: generate-auth-data</w:t>
      </w:r>
      <w:bookmarkEnd w:id="3931"/>
      <w:bookmarkEnd w:id="3932"/>
      <w:bookmarkEnd w:id="3933"/>
      <w:bookmarkEnd w:id="3934"/>
      <w:bookmarkEnd w:id="3935"/>
      <w:bookmarkEnd w:id="3936"/>
    </w:p>
    <w:p w14:paraId="3989B10B" w14:textId="77777777" w:rsidR="005B7866" w:rsidRPr="000F0BA0" w:rsidRDefault="005B7866" w:rsidP="00B632BD">
      <w:pPr>
        <w:pStyle w:val="H6"/>
      </w:pPr>
      <w:bookmarkStart w:id="3937" w:name="_Toc11338724"/>
      <w:bookmarkStart w:id="3938" w:name="_Toc27585406"/>
      <w:bookmarkStart w:id="3939" w:name="_Toc36457408"/>
      <w:bookmarkStart w:id="3940" w:name="_Toc45028323"/>
      <w:bookmarkStart w:id="3941" w:name="_Toc45029158"/>
      <w:bookmarkStart w:id="3942" w:name="_Toc67681920"/>
      <w:r w:rsidRPr="000F0BA0">
        <w:t>6.3.3.2.4.2.1</w:t>
      </w:r>
      <w:r w:rsidRPr="000F0BA0">
        <w:tab/>
        <w:t>Description</w:t>
      </w:r>
      <w:bookmarkEnd w:id="3937"/>
      <w:bookmarkEnd w:id="3938"/>
      <w:bookmarkEnd w:id="3939"/>
      <w:bookmarkEnd w:id="3940"/>
      <w:bookmarkEnd w:id="3941"/>
      <w:bookmarkEnd w:id="3942"/>
    </w:p>
    <w:p w14:paraId="7259D18E" w14:textId="77777777" w:rsidR="005B7866" w:rsidRPr="000F0BA0" w:rsidRDefault="005B7866" w:rsidP="005B7866">
      <w:r w:rsidRPr="000F0BA0">
        <w:t>This custom operation is used by the NF service consumer (AUSF) to request authentication information data for the SUPI/SUCI from the UDM. If SUCI is provided, the UDM calculates the SUPI from the SUCI (see 3GPP TS 33.501 [6]). The UDM calculates an authentication vector taking into account the information received from the NF service consumer (AUSF) and the current representation of this resource if 5G AKA or EAP-AKA' is selected. For details see 3GPP TS 33.501 [6].</w:t>
      </w:r>
    </w:p>
    <w:p w14:paraId="7AC91743" w14:textId="77777777" w:rsidR="005B7866" w:rsidRPr="000F0BA0" w:rsidRDefault="005B7866" w:rsidP="00B632BD">
      <w:pPr>
        <w:pStyle w:val="H6"/>
      </w:pPr>
      <w:bookmarkStart w:id="3943" w:name="_Toc11338725"/>
      <w:bookmarkStart w:id="3944" w:name="_Toc27585407"/>
      <w:bookmarkStart w:id="3945" w:name="_Toc36457409"/>
      <w:bookmarkStart w:id="3946" w:name="_Toc45028324"/>
      <w:bookmarkStart w:id="3947" w:name="_Toc45029159"/>
      <w:bookmarkStart w:id="3948" w:name="_Toc67681921"/>
      <w:r w:rsidRPr="000F0BA0">
        <w:t>6.3.3.2.4.2.2</w:t>
      </w:r>
      <w:r w:rsidRPr="000F0BA0">
        <w:tab/>
        <w:t>Operation Definition</w:t>
      </w:r>
      <w:bookmarkEnd w:id="3943"/>
      <w:bookmarkEnd w:id="3944"/>
      <w:bookmarkEnd w:id="3945"/>
      <w:bookmarkEnd w:id="3946"/>
      <w:bookmarkEnd w:id="3947"/>
      <w:bookmarkEnd w:id="3948"/>
    </w:p>
    <w:p w14:paraId="0F8E6E16" w14:textId="77777777" w:rsidR="005B7866" w:rsidRPr="000F0BA0" w:rsidRDefault="005B7866" w:rsidP="005B7866">
      <w:r w:rsidRPr="000F0BA0">
        <w:t>This operation shall support the request data structures specified in table 6.3.3.2.4.2.2-1 and the response data structure and response codes specified in table 6.3.3.2.4.2.2-2.</w:t>
      </w:r>
    </w:p>
    <w:p w14:paraId="6622087F" w14:textId="77777777" w:rsidR="005B7866" w:rsidRPr="000F0BA0" w:rsidRDefault="005B7866" w:rsidP="005B7866">
      <w:pPr>
        <w:pStyle w:val="TH"/>
      </w:pPr>
      <w:r w:rsidRPr="000F0BA0">
        <w:t>Table 6.3.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01C771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2ACED6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F1CF051"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43C5A73"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A66AD8A" w14:textId="77777777" w:rsidR="005B7866" w:rsidRPr="000F0BA0" w:rsidRDefault="005B7866" w:rsidP="007F1FAF">
            <w:pPr>
              <w:pStyle w:val="TAH"/>
            </w:pPr>
            <w:r w:rsidRPr="000F0BA0">
              <w:t>Description</w:t>
            </w:r>
          </w:p>
        </w:tc>
      </w:tr>
      <w:tr w:rsidR="005B7866" w:rsidRPr="000F0BA0" w14:paraId="13BD1BE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10FBFA" w14:textId="77777777" w:rsidR="005B7866" w:rsidRPr="000F0BA0" w:rsidRDefault="005B7866" w:rsidP="007F1FAF">
            <w:pPr>
              <w:pStyle w:val="TAL"/>
            </w:pPr>
            <w:r w:rsidRPr="000F0BA0">
              <w:t>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299F8B20"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68A922AA"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BA3BE02" w14:textId="77777777" w:rsidR="005B7866" w:rsidRPr="000F0BA0" w:rsidRDefault="005B7866" w:rsidP="007F1FAF">
            <w:pPr>
              <w:pStyle w:val="TAL"/>
            </w:pPr>
            <w:r w:rsidRPr="000F0BA0">
              <w:t xml:space="preserve">Contains the serving network name </w:t>
            </w:r>
            <w:r w:rsidRPr="000F0BA0">
              <w:rPr>
                <w:rFonts w:cs="Arial"/>
                <w:szCs w:val="18"/>
              </w:rPr>
              <w:t>and Resynchronization Information</w:t>
            </w:r>
          </w:p>
        </w:tc>
      </w:tr>
    </w:tbl>
    <w:p w14:paraId="58E5650F" w14:textId="77777777" w:rsidR="005B7866" w:rsidRPr="000F0BA0" w:rsidRDefault="005B7866" w:rsidP="005B7866"/>
    <w:p w14:paraId="7362C3FE" w14:textId="77777777" w:rsidR="005B7866" w:rsidRPr="000F0BA0" w:rsidRDefault="005B7866" w:rsidP="005B7866">
      <w:pPr>
        <w:pStyle w:val="TH"/>
      </w:pPr>
      <w:r w:rsidRPr="000F0BA0">
        <w:t>Table 6.3.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7"/>
        <w:gridCol w:w="419"/>
        <w:gridCol w:w="1208"/>
        <w:gridCol w:w="1087"/>
        <w:gridCol w:w="5054"/>
      </w:tblGrid>
      <w:tr w:rsidR="005B7866" w:rsidRPr="000F0BA0" w14:paraId="3C1F63C0" w14:textId="77777777" w:rsidTr="007F1FA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2F05D56B"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DD94450"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31E6DC1" w14:textId="77777777" w:rsidR="005B7866" w:rsidRPr="000F0BA0" w:rsidRDefault="005B7866" w:rsidP="007F1FAF">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216563E6" w14:textId="77777777" w:rsidR="005B7866" w:rsidRPr="000F0BA0" w:rsidRDefault="005B7866" w:rsidP="007F1FAF">
            <w:pPr>
              <w:pStyle w:val="TAH"/>
            </w:pPr>
            <w:r w:rsidRPr="000F0BA0">
              <w:t>Response</w:t>
            </w:r>
          </w:p>
          <w:p w14:paraId="49B63FC7" w14:textId="77777777" w:rsidR="005B7866" w:rsidRPr="000F0BA0" w:rsidRDefault="005B7866" w:rsidP="007F1FAF">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6FB98B3C" w14:textId="77777777" w:rsidR="005B7866" w:rsidRPr="000F0BA0" w:rsidRDefault="005B7866" w:rsidP="007F1FAF">
            <w:pPr>
              <w:pStyle w:val="TAH"/>
            </w:pPr>
            <w:r w:rsidRPr="000F0BA0">
              <w:t>Description</w:t>
            </w:r>
          </w:p>
        </w:tc>
      </w:tr>
      <w:tr w:rsidR="005B7866" w:rsidRPr="000F0BA0" w14:paraId="1BF1CF02" w14:textId="77777777" w:rsidTr="007F1FA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1B428668" w14:textId="77777777" w:rsidR="005B7866" w:rsidRPr="000F0BA0" w:rsidRDefault="005B7866" w:rsidP="007F1FAF">
            <w:pPr>
              <w:pStyle w:val="TAL"/>
            </w:pPr>
            <w:r w:rsidRPr="000F0BA0">
              <w:t>AuthenticationInfoResult</w:t>
            </w:r>
          </w:p>
        </w:tc>
        <w:tc>
          <w:tcPr>
            <w:tcW w:w="225" w:type="pct"/>
            <w:tcBorders>
              <w:top w:val="single" w:sz="4" w:space="0" w:color="auto"/>
              <w:left w:val="single" w:sz="6" w:space="0" w:color="000000"/>
              <w:bottom w:val="single" w:sz="4" w:space="0" w:color="auto"/>
              <w:right w:val="single" w:sz="6" w:space="0" w:color="000000"/>
            </w:tcBorders>
          </w:tcPr>
          <w:p w14:paraId="622B0C76"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2889EC0D" w14:textId="77777777" w:rsidR="005B7866" w:rsidRPr="000F0BA0" w:rsidRDefault="005B7866" w:rsidP="007F1FAF">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tcPr>
          <w:p w14:paraId="4E3178C0" w14:textId="77777777" w:rsidR="005B7866" w:rsidRPr="000F0BA0" w:rsidRDefault="005B7866" w:rsidP="007F1FAF">
            <w:pPr>
              <w:pStyle w:val="TAL"/>
            </w:pPr>
            <w:r w:rsidRPr="000F0BA0">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5AF24945" w14:textId="77777777" w:rsidR="005B7866" w:rsidRPr="000F0BA0" w:rsidRDefault="005B7866" w:rsidP="007F1FAF">
            <w:pPr>
              <w:pStyle w:val="TAL"/>
            </w:pPr>
            <w:r w:rsidRPr="000F0BA0">
              <w:t xml:space="preserve">Upon success, a response body containing the selected authentication method and an authentication vector if 5G AKA or EAP-AKA' has been selected shall be returned </w:t>
            </w:r>
          </w:p>
        </w:tc>
      </w:tr>
      <w:tr w:rsidR="005B7866" w:rsidRPr="000F0BA0" w14:paraId="1169FAAE"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69F4BA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8253967"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5717FD0F"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4E53FDB8" w14:textId="77777777" w:rsidR="005B7866" w:rsidRPr="000F0BA0" w:rsidRDefault="005B7866" w:rsidP="007F1FAF">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7394A73" w14:textId="77777777" w:rsidR="005B7866" w:rsidRPr="000F0BA0" w:rsidRDefault="005B7866" w:rsidP="007F1FAF">
            <w:pPr>
              <w:pStyle w:val="TAL"/>
            </w:pPr>
            <w:r w:rsidRPr="000F0BA0">
              <w:t>The "cause" attribute may be used to indicate one of the following application errors:</w:t>
            </w:r>
          </w:p>
          <w:p w14:paraId="3BE9BFA5" w14:textId="77777777" w:rsidR="005B7866" w:rsidRPr="000F0BA0" w:rsidRDefault="005B7866" w:rsidP="007F1FAF">
            <w:pPr>
              <w:pStyle w:val="TAL"/>
            </w:pPr>
            <w:r w:rsidRPr="000F0BA0">
              <w:t>- USER_NOT_FOUND</w:t>
            </w:r>
          </w:p>
        </w:tc>
      </w:tr>
      <w:tr w:rsidR="005B7866" w:rsidRPr="000F0BA0" w14:paraId="1AA01D0E"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9C2A19B"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ABE7A39"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863980C"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4FCCFF2B"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665E34D" w14:textId="77777777" w:rsidR="005B7866" w:rsidRPr="000F0BA0" w:rsidRDefault="005B7866" w:rsidP="007F1FAF">
            <w:pPr>
              <w:pStyle w:val="TAL"/>
            </w:pPr>
            <w:r w:rsidRPr="000F0BA0">
              <w:t>The "cause" attribute may be used to indicate one of the following application errors:</w:t>
            </w:r>
          </w:p>
          <w:p w14:paraId="0DCDA9D0" w14:textId="77777777" w:rsidR="005B7866" w:rsidRPr="000F0BA0" w:rsidRDefault="005B7866" w:rsidP="007F1FAF">
            <w:pPr>
              <w:pStyle w:val="TAL"/>
            </w:pPr>
            <w:r w:rsidRPr="000F0BA0">
              <w:t>- AUTHENTICATION_REJECTED</w:t>
            </w:r>
          </w:p>
          <w:p w14:paraId="25F843D1" w14:textId="77777777" w:rsidR="005B7866" w:rsidRPr="000F0BA0" w:rsidRDefault="005B7866" w:rsidP="007F1FAF">
            <w:pPr>
              <w:pStyle w:val="TAL"/>
            </w:pPr>
            <w:r w:rsidRPr="000F0BA0">
              <w:t>- INVALID_HN_PUBLIC_KEY_IDENTIFIER</w:t>
            </w:r>
          </w:p>
          <w:p w14:paraId="404E65B1" w14:textId="77777777" w:rsidR="005B7866" w:rsidRPr="000F0BA0" w:rsidRDefault="005B7866" w:rsidP="007F1FAF">
            <w:pPr>
              <w:pStyle w:val="TAL"/>
            </w:pPr>
            <w:r w:rsidRPr="000F0BA0">
              <w:t>- INVALID_SCHEME_OUTPUT</w:t>
            </w:r>
          </w:p>
        </w:tc>
      </w:tr>
      <w:tr w:rsidR="005B7866" w:rsidRPr="000F0BA0" w14:paraId="1CD0630D"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0B876F3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5C15AC1"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5C3818B"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784D8CC1" w14:textId="77777777" w:rsidR="005B7866" w:rsidRPr="000F0BA0" w:rsidRDefault="005B7866" w:rsidP="007F1FAF">
            <w:pPr>
              <w:pStyle w:val="TAL"/>
            </w:pPr>
            <w:r w:rsidRPr="000F0BA0">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21DD175" w14:textId="77777777" w:rsidR="005B7866" w:rsidRPr="000F0BA0" w:rsidRDefault="005B7866" w:rsidP="007F1FAF">
            <w:pPr>
              <w:pStyle w:val="TAL"/>
            </w:pPr>
            <w:r w:rsidRPr="000F0BA0">
              <w:t>The "cause" attribute may be used to indicate one of the following application errors:</w:t>
            </w:r>
          </w:p>
          <w:p w14:paraId="5CF94D65" w14:textId="77777777" w:rsidR="005B7866" w:rsidRPr="000F0BA0" w:rsidRDefault="005B7866" w:rsidP="007F1FAF">
            <w:pPr>
              <w:pStyle w:val="TAL"/>
            </w:pPr>
            <w:r w:rsidRPr="000F0BA0">
              <w:t>- UNSUPPORTED_PROTECTION_SCHEME</w:t>
            </w:r>
          </w:p>
          <w:p w14:paraId="631AF800" w14:textId="77777777" w:rsidR="005B7866" w:rsidRPr="000F0BA0" w:rsidRDefault="005B7866" w:rsidP="007F1FAF">
            <w:pPr>
              <w:pStyle w:val="TAL"/>
            </w:pPr>
          </w:p>
          <w:p w14:paraId="1CA90FD0" w14:textId="77777777" w:rsidR="005B7866" w:rsidRPr="000F0BA0" w:rsidRDefault="005B7866" w:rsidP="007F1FAF">
            <w:pPr>
              <w:pStyle w:val="TAL"/>
            </w:pPr>
            <w:r w:rsidRPr="000F0BA0">
              <w:rPr>
                <w:rFonts w:hint="eastAsia"/>
                <w:lang w:eastAsia="zh-CN"/>
              </w:rPr>
              <w:t>This response shall not be cached.</w:t>
            </w:r>
          </w:p>
        </w:tc>
      </w:tr>
      <w:tr w:rsidR="005B7866" w:rsidRPr="000F0BA0" w14:paraId="71DC3DE7"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1749DF4"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293FC3D4" w14:textId="77777777" w:rsidR="005B7866" w:rsidRPr="000F0BA0" w:rsidRDefault="005B7866" w:rsidP="005B7866"/>
    <w:p w14:paraId="0E48533E" w14:textId="77777777" w:rsidR="005B7866" w:rsidRPr="000F0BA0" w:rsidRDefault="005B7866" w:rsidP="00C05182">
      <w:pPr>
        <w:pStyle w:val="Heading4"/>
      </w:pPr>
      <w:bookmarkStart w:id="3949" w:name="_Toc11338726"/>
      <w:bookmarkStart w:id="3950" w:name="_Toc27585408"/>
      <w:bookmarkStart w:id="3951" w:name="_Toc36457410"/>
      <w:bookmarkStart w:id="3952" w:name="_Toc45028325"/>
      <w:bookmarkStart w:id="3953" w:name="_Toc45029160"/>
      <w:bookmarkStart w:id="3954" w:name="_Toc67681922"/>
      <w:bookmarkStart w:id="3955" w:name="_Toc177476982"/>
      <w:r w:rsidRPr="000F0BA0">
        <w:t>6.3.3.3</w:t>
      </w:r>
      <w:r w:rsidRPr="000F0BA0">
        <w:tab/>
        <w:t>Resource: AuthEvents</w:t>
      </w:r>
      <w:bookmarkEnd w:id="3949"/>
      <w:bookmarkEnd w:id="3950"/>
      <w:r w:rsidRPr="000F0BA0">
        <w:t xml:space="preserve"> (Collection)</w:t>
      </w:r>
      <w:bookmarkEnd w:id="3951"/>
      <w:bookmarkEnd w:id="3952"/>
      <w:bookmarkEnd w:id="3953"/>
      <w:bookmarkEnd w:id="3954"/>
      <w:bookmarkEnd w:id="3955"/>
    </w:p>
    <w:p w14:paraId="07AE1FFC" w14:textId="77777777" w:rsidR="005B7866" w:rsidRPr="000F0BA0" w:rsidRDefault="005B7866" w:rsidP="00C05182">
      <w:pPr>
        <w:pStyle w:val="Heading5"/>
      </w:pPr>
      <w:bookmarkStart w:id="3956" w:name="_Toc11338727"/>
      <w:bookmarkStart w:id="3957" w:name="_Toc27585409"/>
      <w:bookmarkStart w:id="3958" w:name="_Toc36457411"/>
      <w:bookmarkStart w:id="3959" w:name="_Toc45028326"/>
      <w:bookmarkStart w:id="3960" w:name="_Toc45029161"/>
      <w:bookmarkStart w:id="3961" w:name="_Toc67681923"/>
      <w:bookmarkStart w:id="3962" w:name="_Toc177476983"/>
      <w:r w:rsidRPr="000F0BA0">
        <w:t>6.3.3.3.1</w:t>
      </w:r>
      <w:r w:rsidRPr="000F0BA0">
        <w:tab/>
        <w:t>Description</w:t>
      </w:r>
      <w:bookmarkEnd w:id="3956"/>
      <w:bookmarkEnd w:id="3957"/>
      <w:bookmarkEnd w:id="3958"/>
      <w:bookmarkEnd w:id="3959"/>
      <w:bookmarkEnd w:id="3960"/>
      <w:bookmarkEnd w:id="3961"/>
      <w:bookmarkEnd w:id="3962"/>
    </w:p>
    <w:p w14:paraId="3E0DAB56" w14:textId="77777777" w:rsidR="005B7866" w:rsidRPr="000F0BA0" w:rsidRDefault="005B7866" w:rsidP="005B7866">
      <w:r w:rsidRPr="000F0BA0">
        <w:t>This resource represents the collection of UE authentication events.</w:t>
      </w:r>
    </w:p>
    <w:p w14:paraId="2D72E333" w14:textId="77777777" w:rsidR="005B7866" w:rsidRPr="000F0BA0" w:rsidRDefault="005B7866" w:rsidP="00C05182">
      <w:pPr>
        <w:pStyle w:val="Heading5"/>
      </w:pPr>
      <w:bookmarkStart w:id="3963" w:name="_Toc11338728"/>
      <w:bookmarkStart w:id="3964" w:name="_Toc27585410"/>
      <w:bookmarkStart w:id="3965" w:name="_Toc36457412"/>
      <w:bookmarkStart w:id="3966" w:name="_Toc45028327"/>
      <w:bookmarkStart w:id="3967" w:name="_Toc45029162"/>
      <w:bookmarkStart w:id="3968" w:name="_Toc67681924"/>
      <w:bookmarkStart w:id="3969" w:name="_Toc177476984"/>
      <w:r w:rsidRPr="000F0BA0">
        <w:t>6.3.3.3.2</w:t>
      </w:r>
      <w:r w:rsidRPr="000F0BA0">
        <w:tab/>
        <w:t>Resource Definition</w:t>
      </w:r>
      <w:bookmarkEnd w:id="3963"/>
      <w:bookmarkEnd w:id="3964"/>
      <w:bookmarkEnd w:id="3965"/>
      <w:bookmarkEnd w:id="3966"/>
      <w:bookmarkEnd w:id="3967"/>
      <w:bookmarkEnd w:id="3968"/>
      <w:bookmarkEnd w:id="3969"/>
    </w:p>
    <w:p w14:paraId="2B82F704" w14:textId="77777777" w:rsidR="005B7866" w:rsidRPr="000F0BA0" w:rsidRDefault="005B7866" w:rsidP="005B7866">
      <w:r w:rsidRPr="000F0BA0">
        <w:t>Resource URI: {apiRoot}/nudm-ueau/v1/{supi}/auth-events</w:t>
      </w:r>
    </w:p>
    <w:p w14:paraId="5A4B25F9" w14:textId="77777777" w:rsidR="005B7866" w:rsidRPr="000F0BA0" w:rsidRDefault="005B7866" w:rsidP="00C05182">
      <w:pPr>
        <w:rPr>
          <w:rFonts w:ascii="Arial" w:hAnsi="Arial" w:cs="Arial"/>
        </w:rPr>
      </w:pPr>
      <w:r w:rsidRPr="000F0BA0">
        <w:t>This resource shall support the resource URI variables defined in table 6.3.3.3.2-1.</w:t>
      </w:r>
    </w:p>
    <w:p w14:paraId="0FFCB347" w14:textId="77777777" w:rsidR="005B7866" w:rsidRPr="000F0BA0" w:rsidRDefault="005B7866" w:rsidP="005B7866">
      <w:pPr>
        <w:pStyle w:val="TH"/>
        <w:rPr>
          <w:rFonts w:cs="Arial"/>
        </w:rPr>
      </w:pPr>
      <w:r w:rsidRPr="000F0BA0">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489AC1B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C765AE5"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389F490"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E77E50C" w14:textId="77777777" w:rsidR="005B7866" w:rsidRPr="000F0BA0" w:rsidRDefault="005B7866" w:rsidP="007F1FAF">
            <w:pPr>
              <w:pStyle w:val="TAH"/>
            </w:pPr>
            <w:r w:rsidRPr="000F0BA0">
              <w:t>Definition</w:t>
            </w:r>
          </w:p>
        </w:tc>
      </w:tr>
      <w:tr w:rsidR="005B7866" w:rsidRPr="000F0BA0" w14:paraId="0CE7D12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4059650"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1564744D"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49CE5D8D" w14:textId="77777777" w:rsidR="005B7866" w:rsidRPr="000F0BA0" w:rsidRDefault="005B7866" w:rsidP="007F1FAF">
            <w:pPr>
              <w:pStyle w:val="TAL"/>
            </w:pPr>
            <w:r w:rsidRPr="000F0BA0">
              <w:t>See clause</w:t>
            </w:r>
            <w:r w:rsidRPr="000F0BA0">
              <w:rPr>
                <w:lang w:val="en-US" w:eastAsia="zh-CN"/>
              </w:rPr>
              <w:t> </w:t>
            </w:r>
            <w:r w:rsidRPr="000F0BA0">
              <w:t>6.3.1</w:t>
            </w:r>
          </w:p>
        </w:tc>
      </w:tr>
      <w:tr w:rsidR="005B7866" w:rsidRPr="000F0BA0" w14:paraId="7B610955"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345074DA" w14:textId="77777777" w:rsidR="005B7866" w:rsidRPr="000F0BA0" w:rsidRDefault="005B7866" w:rsidP="007F1FAF">
            <w:pPr>
              <w:pStyle w:val="TAL"/>
            </w:pPr>
            <w:r w:rsidRPr="000F0BA0">
              <w:t>supi</w:t>
            </w:r>
          </w:p>
        </w:tc>
        <w:tc>
          <w:tcPr>
            <w:tcW w:w="563" w:type="pct"/>
            <w:tcBorders>
              <w:top w:val="single" w:sz="6" w:space="0" w:color="000000"/>
              <w:left w:val="single" w:sz="6" w:space="0" w:color="000000"/>
              <w:bottom w:val="single" w:sz="6" w:space="0" w:color="000000"/>
              <w:right w:val="single" w:sz="6" w:space="0" w:color="000000"/>
            </w:tcBorders>
          </w:tcPr>
          <w:p w14:paraId="0D9FB04E" w14:textId="77777777" w:rsidR="005B7866" w:rsidRPr="000F0BA0" w:rsidRDefault="005B7866" w:rsidP="007F1FAF">
            <w:pPr>
              <w:pStyle w:val="TAL"/>
            </w:pPr>
            <w:r w:rsidRPr="000F0BA0">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423B6366" w14:textId="77777777" w:rsidR="005B7866" w:rsidRPr="000F0BA0" w:rsidRDefault="005B7866" w:rsidP="007F1FAF">
            <w:pPr>
              <w:pStyle w:val="TAL"/>
            </w:pPr>
            <w:r w:rsidRPr="000F0BA0">
              <w:t>Represents the Subscription Permanent Identifier (see 3GPP TS 23.501 [2] clause 5.9.2)</w:t>
            </w:r>
            <w:r w:rsidRPr="000F0BA0">
              <w:br/>
            </w:r>
            <w:r w:rsidRPr="000F0BA0">
              <w:tab/>
              <w:t>pattern: See pattern of type Supi in 3GPP TS 29.571 [7]</w:t>
            </w:r>
          </w:p>
        </w:tc>
      </w:tr>
    </w:tbl>
    <w:p w14:paraId="54AFF471" w14:textId="77777777" w:rsidR="005B7866" w:rsidRPr="000F0BA0" w:rsidRDefault="005B7866" w:rsidP="005B7866"/>
    <w:p w14:paraId="7D4188E9" w14:textId="77777777" w:rsidR="005B7866" w:rsidRPr="000F0BA0" w:rsidRDefault="005B7866" w:rsidP="00C05182">
      <w:pPr>
        <w:pStyle w:val="Heading5"/>
      </w:pPr>
      <w:bookmarkStart w:id="3970" w:name="_Toc11338729"/>
      <w:bookmarkStart w:id="3971" w:name="_Toc27585411"/>
      <w:bookmarkStart w:id="3972" w:name="_Toc36457413"/>
      <w:bookmarkStart w:id="3973" w:name="_Toc45028328"/>
      <w:bookmarkStart w:id="3974" w:name="_Toc45029163"/>
      <w:bookmarkStart w:id="3975" w:name="_Toc67681925"/>
      <w:bookmarkStart w:id="3976" w:name="_Toc177476985"/>
      <w:r w:rsidRPr="000F0BA0">
        <w:t>6.3.3.3.3</w:t>
      </w:r>
      <w:r w:rsidRPr="000F0BA0">
        <w:tab/>
        <w:t>Resource Standard Methods</w:t>
      </w:r>
      <w:bookmarkEnd w:id="3970"/>
      <w:bookmarkEnd w:id="3971"/>
      <w:bookmarkEnd w:id="3972"/>
      <w:bookmarkEnd w:id="3973"/>
      <w:bookmarkEnd w:id="3974"/>
      <w:bookmarkEnd w:id="3975"/>
      <w:bookmarkEnd w:id="3976"/>
    </w:p>
    <w:p w14:paraId="562E4822" w14:textId="77777777" w:rsidR="005B7866" w:rsidRPr="000F0BA0" w:rsidRDefault="005B7866" w:rsidP="00903631">
      <w:pPr>
        <w:pStyle w:val="H6"/>
      </w:pPr>
      <w:bookmarkStart w:id="3977" w:name="_Toc11338730"/>
      <w:bookmarkStart w:id="3978" w:name="_Toc27585412"/>
      <w:bookmarkStart w:id="3979" w:name="_Toc36457414"/>
      <w:bookmarkStart w:id="3980" w:name="_Toc45028329"/>
      <w:bookmarkStart w:id="3981" w:name="_Toc45029164"/>
      <w:bookmarkStart w:id="3982" w:name="_Toc67681926"/>
      <w:r w:rsidRPr="000F0BA0">
        <w:t>6.3.3.3.3.1</w:t>
      </w:r>
      <w:r w:rsidRPr="000F0BA0">
        <w:tab/>
        <w:t>POST</w:t>
      </w:r>
      <w:bookmarkEnd w:id="3977"/>
      <w:bookmarkEnd w:id="3978"/>
      <w:bookmarkEnd w:id="3979"/>
      <w:bookmarkEnd w:id="3980"/>
      <w:bookmarkEnd w:id="3981"/>
      <w:bookmarkEnd w:id="3982"/>
    </w:p>
    <w:p w14:paraId="489212FF" w14:textId="77777777" w:rsidR="005B7866" w:rsidRPr="000F0BA0" w:rsidRDefault="005B7866" w:rsidP="005B7866">
      <w:r w:rsidRPr="000F0BA0">
        <w:t>This method shall support the URI query parameters specified in table 6.3.3.3.3.1-1.</w:t>
      </w:r>
    </w:p>
    <w:p w14:paraId="26EFA7E4" w14:textId="77777777" w:rsidR="005B7866" w:rsidRPr="000F0BA0" w:rsidRDefault="005B7866" w:rsidP="005B7866">
      <w:pPr>
        <w:pStyle w:val="TH"/>
        <w:rPr>
          <w:rFonts w:cs="Arial"/>
        </w:rPr>
      </w:pPr>
      <w:r w:rsidRPr="000F0BA0">
        <w:t>Table 6.3.3.3.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FA099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0894D8"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42F318"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74A448"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CF1959"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70C5833" w14:textId="77777777" w:rsidR="005B7866" w:rsidRPr="000F0BA0" w:rsidRDefault="005B7866" w:rsidP="007F1FAF">
            <w:pPr>
              <w:pStyle w:val="TAH"/>
            </w:pPr>
            <w:r w:rsidRPr="000F0BA0">
              <w:t>Description</w:t>
            </w:r>
          </w:p>
        </w:tc>
      </w:tr>
      <w:tr w:rsidR="005B7866" w:rsidRPr="000F0BA0" w14:paraId="4653038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3C4898"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06B9D2BA"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1D5E571"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25CFD88C"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1B34B0D" w14:textId="77777777" w:rsidR="005B7866" w:rsidRPr="000F0BA0" w:rsidRDefault="005B7866" w:rsidP="007F1FAF">
            <w:pPr>
              <w:pStyle w:val="TAL"/>
            </w:pPr>
          </w:p>
        </w:tc>
      </w:tr>
    </w:tbl>
    <w:p w14:paraId="79BBD2D2" w14:textId="77777777" w:rsidR="005B7866" w:rsidRPr="000F0BA0" w:rsidRDefault="005B7866" w:rsidP="005B7866"/>
    <w:p w14:paraId="3593AEA3" w14:textId="77777777" w:rsidR="005B7866" w:rsidRPr="000F0BA0" w:rsidRDefault="005B7866" w:rsidP="005B7866">
      <w:r w:rsidRPr="000F0BA0">
        <w:t>This method shall support the request data structures specified in table 6.3.3.3.3.1-2 and the response data structures and response codes specified in table 6.3.3.3.3.1-3.</w:t>
      </w:r>
    </w:p>
    <w:p w14:paraId="7D9F6FDD" w14:textId="77777777" w:rsidR="005B7866" w:rsidRPr="000F0BA0" w:rsidRDefault="005B7866" w:rsidP="005B7866">
      <w:pPr>
        <w:pStyle w:val="TH"/>
      </w:pPr>
      <w:r w:rsidRPr="000F0BA0">
        <w:t>Table 6.3.3.3.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17AD639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936A8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A6A4642"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A1638ED"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192CC1E" w14:textId="77777777" w:rsidR="005B7866" w:rsidRPr="000F0BA0" w:rsidRDefault="005B7866" w:rsidP="007F1FAF">
            <w:pPr>
              <w:pStyle w:val="TAH"/>
            </w:pPr>
            <w:r w:rsidRPr="000F0BA0">
              <w:t>Description</w:t>
            </w:r>
          </w:p>
        </w:tc>
      </w:tr>
      <w:tr w:rsidR="005B7866" w:rsidRPr="000F0BA0" w14:paraId="3CA7FA8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1D205F2" w14:textId="77777777" w:rsidR="005B7866" w:rsidRPr="000F0BA0" w:rsidRDefault="005B7866" w:rsidP="007F1FAF">
            <w:pPr>
              <w:pStyle w:val="TAL"/>
            </w:pPr>
            <w:r w:rsidRPr="000F0BA0">
              <w:t>AuthEvent</w:t>
            </w:r>
          </w:p>
        </w:tc>
        <w:tc>
          <w:tcPr>
            <w:tcW w:w="425" w:type="dxa"/>
            <w:tcBorders>
              <w:top w:val="single" w:sz="4" w:space="0" w:color="auto"/>
              <w:left w:val="single" w:sz="6" w:space="0" w:color="000000"/>
              <w:bottom w:val="single" w:sz="6" w:space="0" w:color="000000"/>
              <w:right w:val="single" w:sz="6" w:space="0" w:color="000000"/>
            </w:tcBorders>
          </w:tcPr>
          <w:p w14:paraId="213B054F"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0476CDB"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F28007F" w14:textId="77777777" w:rsidR="005B7866" w:rsidRPr="000F0BA0" w:rsidRDefault="005B7866" w:rsidP="007F1FAF">
            <w:pPr>
              <w:pStyle w:val="TAL"/>
            </w:pPr>
            <w:r w:rsidRPr="000F0BA0">
              <w:t>The UE Authentication Event</w:t>
            </w:r>
          </w:p>
        </w:tc>
      </w:tr>
    </w:tbl>
    <w:p w14:paraId="1343DB27" w14:textId="77777777" w:rsidR="005B7866" w:rsidRPr="000F0BA0" w:rsidRDefault="005B7866" w:rsidP="005B7866"/>
    <w:p w14:paraId="2D3B182C" w14:textId="77777777" w:rsidR="005B7866" w:rsidRPr="000F0BA0" w:rsidRDefault="005B7866" w:rsidP="005B7866">
      <w:pPr>
        <w:pStyle w:val="TH"/>
      </w:pPr>
      <w:r w:rsidRPr="000F0BA0">
        <w:t>Table 6.3.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5F7CFD7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1B21E1"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EEFA308"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A4E5222"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9B1AF3B" w14:textId="77777777" w:rsidR="005B7866" w:rsidRPr="000F0BA0" w:rsidRDefault="005B7866" w:rsidP="007F1FAF">
            <w:pPr>
              <w:pStyle w:val="TAH"/>
            </w:pPr>
            <w:r w:rsidRPr="000F0BA0">
              <w:t>Response</w:t>
            </w:r>
          </w:p>
          <w:p w14:paraId="509C2BD8"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4AED44" w14:textId="77777777" w:rsidR="005B7866" w:rsidRPr="000F0BA0" w:rsidRDefault="005B7866" w:rsidP="007F1FAF">
            <w:pPr>
              <w:pStyle w:val="TAH"/>
            </w:pPr>
            <w:r w:rsidRPr="000F0BA0">
              <w:t>Description</w:t>
            </w:r>
          </w:p>
        </w:tc>
      </w:tr>
      <w:tr w:rsidR="005B7866" w:rsidRPr="000F0BA0" w14:paraId="69B9456A"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151EDD" w14:textId="77777777" w:rsidR="005B7866" w:rsidRPr="000F0BA0" w:rsidRDefault="005B7866" w:rsidP="007F1FAF">
            <w:pPr>
              <w:pStyle w:val="TAL"/>
            </w:pPr>
            <w:r w:rsidRPr="000F0BA0">
              <w:t>AuthEvent</w:t>
            </w:r>
          </w:p>
        </w:tc>
        <w:tc>
          <w:tcPr>
            <w:tcW w:w="225" w:type="pct"/>
            <w:tcBorders>
              <w:top w:val="single" w:sz="4" w:space="0" w:color="auto"/>
              <w:left w:val="single" w:sz="6" w:space="0" w:color="000000"/>
              <w:bottom w:val="single" w:sz="4" w:space="0" w:color="auto"/>
              <w:right w:val="single" w:sz="6" w:space="0" w:color="000000"/>
            </w:tcBorders>
          </w:tcPr>
          <w:p w14:paraId="1A4DF38E"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4" w:space="0" w:color="auto"/>
              <w:right w:val="single" w:sz="6" w:space="0" w:color="000000"/>
            </w:tcBorders>
          </w:tcPr>
          <w:p w14:paraId="3B855E4F"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4" w:space="0" w:color="auto"/>
              <w:right w:val="single" w:sz="6" w:space="0" w:color="000000"/>
            </w:tcBorders>
          </w:tcPr>
          <w:p w14:paraId="067FE0BB"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2DD2C37" w14:textId="77777777" w:rsidR="005B7866" w:rsidRPr="000F0BA0" w:rsidRDefault="005B7866" w:rsidP="007F1FAF">
            <w:pPr>
              <w:pStyle w:val="TAL"/>
            </w:pPr>
            <w:r w:rsidRPr="000F0BA0">
              <w:t>Upon success, a response body containing a representation of the created Authentication Event may be returned.</w:t>
            </w:r>
          </w:p>
          <w:p w14:paraId="29F6225B" w14:textId="77777777" w:rsidR="005B7866" w:rsidRPr="000F0BA0" w:rsidRDefault="005B7866" w:rsidP="007F1FAF">
            <w:pPr>
              <w:pStyle w:val="TAL"/>
            </w:pPr>
          </w:p>
          <w:p w14:paraId="6290D7F2" w14:textId="77777777" w:rsidR="005B7866" w:rsidRPr="000F0BA0" w:rsidRDefault="005B7866" w:rsidP="007F1FAF">
            <w:pPr>
              <w:pStyle w:val="TAL"/>
            </w:pPr>
            <w:r w:rsidRPr="000F0BA0">
              <w:t>The HTTP response shall include a "Location" HTTP header that contains the resource URI of the created resource.</w:t>
            </w:r>
          </w:p>
        </w:tc>
      </w:tr>
      <w:tr w:rsidR="005B7866" w:rsidRPr="000F0BA0" w14:paraId="24B87A6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A8DFEF"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0A380EF"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B9611A4"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672F78A0"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333725F" w14:textId="77777777" w:rsidR="005B7866" w:rsidRPr="000F0BA0" w:rsidRDefault="005B7866" w:rsidP="007F1FAF">
            <w:pPr>
              <w:pStyle w:val="TAL"/>
            </w:pPr>
            <w:r w:rsidRPr="000F0BA0">
              <w:t>The "cause" attribute may be used to indicate one of the following application errors:</w:t>
            </w:r>
          </w:p>
          <w:p w14:paraId="07B77963" w14:textId="77777777" w:rsidR="005B7866" w:rsidRPr="000F0BA0" w:rsidRDefault="005B7866" w:rsidP="007F1FAF">
            <w:pPr>
              <w:pStyle w:val="TAL"/>
            </w:pPr>
            <w:r w:rsidRPr="000F0BA0">
              <w:t>- USER_NOT_FOUND</w:t>
            </w:r>
          </w:p>
        </w:tc>
      </w:tr>
      <w:tr w:rsidR="005B7866" w:rsidRPr="000F0BA0" w14:paraId="287DEA81"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3C4DB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19A10DD" w14:textId="77777777" w:rsidR="005B7866" w:rsidRPr="000F0BA0" w:rsidRDefault="005B7866" w:rsidP="005B7866"/>
    <w:p w14:paraId="0E859208" w14:textId="77777777" w:rsidR="005B7866" w:rsidRPr="000F0BA0" w:rsidRDefault="005B7866" w:rsidP="005B7866">
      <w:pPr>
        <w:pStyle w:val="TH"/>
      </w:pPr>
      <w:r w:rsidRPr="000F0BA0">
        <w:t>Table 6.3.3.3.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522BFBF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3FE2AC"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E7B470"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22DFA"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AAA6A9"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C88F3D" w14:textId="77777777" w:rsidR="005B7866" w:rsidRPr="000F0BA0" w:rsidRDefault="005B7866" w:rsidP="007F1FAF">
            <w:pPr>
              <w:pStyle w:val="TAH"/>
            </w:pPr>
            <w:r w:rsidRPr="000F0BA0">
              <w:t>Description</w:t>
            </w:r>
          </w:p>
        </w:tc>
      </w:tr>
      <w:tr w:rsidR="005B7866" w:rsidRPr="000F0BA0" w14:paraId="3E55E1E4"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6D0BC9" w14:textId="77777777" w:rsidR="005B7866" w:rsidRPr="000F0BA0" w:rsidRDefault="005B7866" w:rsidP="007F1FAF">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7E6A29E8" w14:textId="77777777" w:rsidR="005B7866" w:rsidRPr="000F0BA0" w:rsidRDefault="005B7866" w:rsidP="007F1FAF">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9D6AE47" w14:textId="77777777" w:rsidR="005B7866" w:rsidRPr="000F0BA0" w:rsidRDefault="005B7866" w:rsidP="007F1FAF">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4BE8C384"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A1841B" w14:textId="77777777" w:rsidR="005B7866" w:rsidRPr="000F0BA0" w:rsidRDefault="005B7866" w:rsidP="007F1FAF">
            <w:pPr>
              <w:pStyle w:val="TAL"/>
            </w:pPr>
            <w:r w:rsidRPr="000F0BA0">
              <w:t>Contains the URI of the newly created resource, according to the structure: {apiRoot}/nudm-ueau/v1/{supi}/auth-events/{authEventId}</w:t>
            </w:r>
          </w:p>
        </w:tc>
      </w:tr>
    </w:tbl>
    <w:p w14:paraId="7FC7B8BF" w14:textId="77777777" w:rsidR="005B7866" w:rsidRPr="000F0BA0" w:rsidRDefault="005B7866" w:rsidP="005B7866"/>
    <w:p w14:paraId="2C077E2F" w14:textId="77777777" w:rsidR="005B7866" w:rsidRPr="000F0BA0" w:rsidRDefault="005B7866" w:rsidP="00C05182">
      <w:pPr>
        <w:pStyle w:val="Heading4"/>
      </w:pPr>
      <w:bookmarkStart w:id="3983" w:name="_Toc27585413"/>
      <w:bookmarkStart w:id="3984" w:name="_Toc36457415"/>
      <w:bookmarkStart w:id="3985" w:name="_Toc45028330"/>
      <w:bookmarkStart w:id="3986" w:name="_Toc45029165"/>
      <w:bookmarkStart w:id="3987" w:name="_Toc67681927"/>
      <w:bookmarkStart w:id="3988" w:name="_Toc177476986"/>
      <w:bookmarkStart w:id="3989" w:name="_Toc11338731"/>
      <w:r w:rsidRPr="000F0BA0">
        <w:t>6.3.3.4</w:t>
      </w:r>
      <w:r w:rsidRPr="000F0BA0">
        <w:tab/>
        <w:t>Resource: SecurityInformation</w:t>
      </w:r>
      <w:r w:rsidRPr="000F0BA0">
        <w:rPr>
          <w:rFonts w:hint="eastAsia"/>
          <w:lang w:eastAsia="zh-CN"/>
        </w:rPr>
        <w:t>For</w:t>
      </w:r>
      <w:r w:rsidRPr="000F0BA0">
        <w:rPr>
          <w:lang w:eastAsia="zh-CN"/>
        </w:rPr>
        <w:t>Rg</w:t>
      </w:r>
      <w:bookmarkEnd w:id="3983"/>
      <w:bookmarkEnd w:id="3984"/>
      <w:bookmarkEnd w:id="3985"/>
      <w:bookmarkEnd w:id="3986"/>
      <w:bookmarkEnd w:id="3987"/>
      <w:bookmarkEnd w:id="3988"/>
    </w:p>
    <w:p w14:paraId="3680A239" w14:textId="77777777" w:rsidR="005B7866" w:rsidRPr="000F0BA0" w:rsidRDefault="005B7866" w:rsidP="00C05182">
      <w:pPr>
        <w:pStyle w:val="Heading5"/>
      </w:pPr>
      <w:bookmarkStart w:id="3990" w:name="_Toc27585414"/>
      <w:bookmarkStart w:id="3991" w:name="_Toc36457416"/>
      <w:bookmarkStart w:id="3992" w:name="_Toc45028331"/>
      <w:bookmarkStart w:id="3993" w:name="_Toc45029166"/>
      <w:bookmarkStart w:id="3994" w:name="_Toc67681928"/>
      <w:bookmarkStart w:id="3995" w:name="_Toc177476987"/>
      <w:r w:rsidRPr="000F0BA0">
        <w:t>6.3.3.4.1</w:t>
      </w:r>
      <w:r w:rsidRPr="000F0BA0">
        <w:tab/>
        <w:t>Description</w:t>
      </w:r>
      <w:bookmarkEnd w:id="3990"/>
      <w:bookmarkEnd w:id="3991"/>
      <w:bookmarkEnd w:id="3992"/>
      <w:bookmarkEnd w:id="3993"/>
      <w:bookmarkEnd w:id="3994"/>
      <w:bookmarkEnd w:id="3995"/>
    </w:p>
    <w:p w14:paraId="7FDC33AE" w14:textId="77777777" w:rsidR="005B7866" w:rsidRPr="000F0BA0" w:rsidRDefault="005B7866" w:rsidP="005B7866">
      <w:r w:rsidRPr="000F0BA0">
        <w:t>This resource represents the security information of FN-RG, see 3GPP TS 33.501 [6].</w:t>
      </w:r>
    </w:p>
    <w:p w14:paraId="3DB78549" w14:textId="77777777" w:rsidR="005B7866" w:rsidRPr="000F0BA0" w:rsidRDefault="005B7866" w:rsidP="00C05182">
      <w:pPr>
        <w:pStyle w:val="Heading5"/>
      </w:pPr>
      <w:bookmarkStart w:id="3996" w:name="_Toc27585415"/>
      <w:bookmarkStart w:id="3997" w:name="_Toc36457417"/>
      <w:bookmarkStart w:id="3998" w:name="_Toc45028332"/>
      <w:bookmarkStart w:id="3999" w:name="_Toc45029167"/>
      <w:bookmarkStart w:id="4000" w:name="_Toc67681929"/>
      <w:bookmarkStart w:id="4001" w:name="_Toc177476988"/>
      <w:r w:rsidRPr="000F0BA0">
        <w:t>6.3.3.4.2</w:t>
      </w:r>
      <w:r w:rsidRPr="000F0BA0">
        <w:tab/>
        <w:t>Resource Definition</w:t>
      </w:r>
      <w:bookmarkEnd w:id="3996"/>
      <w:bookmarkEnd w:id="3997"/>
      <w:bookmarkEnd w:id="3998"/>
      <w:bookmarkEnd w:id="3999"/>
      <w:bookmarkEnd w:id="4000"/>
      <w:bookmarkEnd w:id="4001"/>
    </w:p>
    <w:p w14:paraId="44810AB9" w14:textId="77777777" w:rsidR="005B7866" w:rsidRPr="000F0BA0" w:rsidRDefault="005B7866" w:rsidP="005B7866">
      <w:r w:rsidRPr="000F0BA0">
        <w:t>Resource URI: {apiRoot}/nudm-ueau/v1/{supiOrSuci}/security-information-rg</w:t>
      </w:r>
    </w:p>
    <w:p w14:paraId="258546CE" w14:textId="77777777" w:rsidR="005B7866" w:rsidRPr="000F0BA0" w:rsidRDefault="005B7866" w:rsidP="00C05182">
      <w:pPr>
        <w:rPr>
          <w:rFonts w:ascii="Arial" w:hAnsi="Arial" w:cs="Arial"/>
        </w:rPr>
      </w:pPr>
      <w:r w:rsidRPr="000F0BA0">
        <w:t>This resource shall support the resource URI variables defined in table 6.3.3.4.2-1.</w:t>
      </w:r>
    </w:p>
    <w:p w14:paraId="04FA2063" w14:textId="77777777" w:rsidR="005B7866" w:rsidRPr="000F0BA0" w:rsidRDefault="005B7866" w:rsidP="005B7866">
      <w:pPr>
        <w:pStyle w:val="TH"/>
        <w:rPr>
          <w:rFonts w:cs="Arial"/>
        </w:rPr>
      </w:pPr>
      <w:r w:rsidRPr="000F0BA0">
        <w:t>Table 6.3.3.4.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6"/>
        <w:gridCol w:w="1136"/>
        <w:gridCol w:w="7465"/>
      </w:tblGrid>
      <w:tr w:rsidR="005B7866" w:rsidRPr="000F0BA0" w14:paraId="0D76D1F2"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shd w:val="clear" w:color="auto" w:fill="CCCCCC"/>
            <w:hideMark/>
          </w:tcPr>
          <w:p w14:paraId="0AB91763" w14:textId="77777777" w:rsidR="005B7866" w:rsidRPr="000F0BA0" w:rsidRDefault="005B7866" w:rsidP="007F1FAF">
            <w:pPr>
              <w:pStyle w:val="TAH"/>
            </w:pPr>
            <w:r w:rsidRPr="000F0BA0">
              <w:t>Name</w:t>
            </w:r>
          </w:p>
        </w:tc>
        <w:tc>
          <w:tcPr>
            <w:tcW w:w="590" w:type="pct"/>
            <w:tcBorders>
              <w:top w:val="single" w:sz="6" w:space="0" w:color="000000"/>
              <w:left w:val="single" w:sz="6" w:space="0" w:color="000000"/>
              <w:bottom w:val="single" w:sz="6" w:space="0" w:color="000000"/>
              <w:right w:val="single" w:sz="6" w:space="0" w:color="000000"/>
            </w:tcBorders>
            <w:shd w:val="clear" w:color="auto" w:fill="CCCCCC"/>
          </w:tcPr>
          <w:p w14:paraId="79C2E4E3"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D3D3F2" w14:textId="77777777" w:rsidR="005B7866" w:rsidRPr="000F0BA0" w:rsidRDefault="005B7866" w:rsidP="007F1FAF">
            <w:pPr>
              <w:pStyle w:val="TAH"/>
            </w:pPr>
            <w:r w:rsidRPr="000F0BA0">
              <w:t>Definition</w:t>
            </w:r>
          </w:p>
        </w:tc>
      </w:tr>
      <w:tr w:rsidR="005B7866" w:rsidRPr="000F0BA0" w14:paraId="06A8A836"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2260DB07" w14:textId="77777777" w:rsidR="005B7866" w:rsidRPr="000F0BA0" w:rsidRDefault="005B7866" w:rsidP="007F1FAF">
            <w:pPr>
              <w:pStyle w:val="TAL"/>
            </w:pPr>
            <w:r w:rsidRPr="000F0BA0">
              <w:t>apiRoot</w:t>
            </w:r>
          </w:p>
        </w:tc>
        <w:tc>
          <w:tcPr>
            <w:tcW w:w="590" w:type="pct"/>
            <w:tcBorders>
              <w:top w:val="single" w:sz="6" w:space="0" w:color="000000"/>
              <w:left w:val="single" w:sz="6" w:space="0" w:color="000000"/>
              <w:bottom w:val="single" w:sz="6" w:space="0" w:color="000000"/>
              <w:right w:val="single" w:sz="6" w:space="0" w:color="000000"/>
            </w:tcBorders>
          </w:tcPr>
          <w:p w14:paraId="78BF522A"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5EBFFF0E" w14:textId="77777777" w:rsidR="005B7866" w:rsidRPr="000F0BA0" w:rsidRDefault="005B7866" w:rsidP="007F1FAF">
            <w:pPr>
              <w:pStyle w:val="TAL"/>
            </w:pPr>
            <w:r w:rsidRPr="000F0BA0">
              <w:t>See clause</w:t>
            </w:r>
            <w:r w:rsidRPr="000F0BA0">
              <w:rPr>
                <w:lang w:val="en-US" w:eastAsia="zh-CN"/>
              </w:rPr>
              <w:t> </w:t>
            </w:r>
            <w:r w:rsidRPr="000F0BA0">
              <w:t>6.3.1</w:t>
            </w:r>
          </w:p>
        </w:tc>
      </w:tr>
      <w:tr w:rsidR="005B7866" w:rsidRPr="000F0BA0" w14:paraId="50BFD820" w14:textId="77777777" w:rsidTr="007F1FAF">
        <w:trPr>
          <w:jc w:val="center"/>
        </w:trPr>
        <w:tc>
          <w:tcPr>
            <w:tcW w:w="533" w:type="pct"/>
            <w:tcBorders>
              <w:top w:val="single" w:sz="6" w:space="0" w:color="000000"/>
              <w:left w:val="single" w:sz="6" w:space="0" w:color="000000"/>
              <w:bottom w:val="single" w:sz="6" w:space="0" w:color="000000"/>
              <w:right w:val="single" w:sz="6" w:space="0" w:color="000000"/>
            </w:tcBorders>
          </w:tcPr>
          <w:p w14:paraId="0F49D738" w14:textId="77777777" w:rsidR="005B7866" w:rsidRPr="000F0BA0" w:rsidRDefault="005B7866" w:rsidP="007F1FAF">
            <w:pPr>
              <w:pStyle w:val="TAL"/>
            </w:pPr>
            <w:r w:rsidRPr="000F0BA0">
              <w:t>supiOrSuci</w:t>
            </w:r>
          </w:p>
        </w:tc>
        <w:tc>
          <w:tcPr>
            <w:tcW w:w="590" w:type="pct"/>
            <w:tcBorders>
              <w:top w:val="single" w:sz="6" w:space="0" w:color="000000"/>
              <w:left w:val="single" w:sz="6" w:space="0" w:color="000000"/>
              <w:bottom w:val="single" w:sz="6" w:space="0" w:color="000000"/>
              <w:right w:val="single" w:sz="6" w:space="0" w:color="000000"/>
            </w:tcBorders>
          </w:tcPr>
          <w:p w14:paraId="1ED22A48"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7FACC2B3" w14:textId="77777777" w:rsidR="005B7866" w:rsidRPr="000F0BA0" w:rsidRDefault="005B7866" w:rsidP="007F1FAF">
            <w:pPr>
              <w:pStyle w:val="TAL"/>
            </w:pPr>
            <w:r w:rsidRPr="000F0BA0">
              <w:t>Represents the Subscription Permanent Identifier (see 3GPP TS 23.501 [2] clause 5.9.2), or Subscription Concealed Identifier (see 3GPP TS 23.003 [8]).</w:t>
            </w:r>
            <w:r w:rsidRPr="000F0BA0">
              <w:br/>
            </w:r>
          </w:p>
          <w:p w14:paraId="21B65639" w14:textId="6E906DB5" w:rsidR="005B7866" w:rsidRPr="000F0BA0" w:rsidRDefault="005B7866" w:rsidP="007F1FAF">
            <w:pPr>
              <w:pStyle w:val="TAL"/>
            </w:pPr>
            <w:r w:rsidRPr="000F0BA0">
              <w:t xml:space="preserve">Pattern: </w:t>
            </w:r>
            <w:r w:rsidR="001E77A0" w:rsidRPr="000F0BA0">
              <w:t>See pattern of type SupiOrSuci in 3GPP TS 29.571 [7].</w:t>
            </w:r>
          </w:p>
          <w:p w14:paraId="6B1692A9" w14:textId="77777777" w:rsidR="005B7866" w:rsidRPr="000F0BA0" w:rsidRDefault="005B7866" w:rsidP="007F1FAF">
            <w:pPr>
              <w:pStyle w:val="TAL"/>
            </w:pPr>
          </w:p>
          <w:p w14:paraId="5C0541F2" w14:textId="77777777" w:rsidR="005B7866" w:rsidRPr="000F0BA0" w:rsidRDefault="005B7866" w:rsidP="007F1FAF">
            <w:pPr>
              <w:pStyle w:val="TAL"/>
            </w:pPr>
            <w:r w:rsidRPr="000F0BA0">
              <w:t>(See NOTE 1, NOTE 2).</w:t>
            </w:r>
          </w:p>
        </w:tc>
      </w:tr>
      <w:tr w:rsidR="005B7866" w:rsidRPr="000F0BA0" w14:paraId="39C078EE" w14:textId="77777777" w:rsidTr="007F1FAF">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6AD31D16" w14:textId="77777777" w:rsidR="005B7866" w:rsidRPr="000F0BA0" w:rsidRDefault="005B7866" w:rsidP="007F1FAF">
            <w:pPr>
              <w:pStyle w:val="TAN"/>
            </w:pPr>
            <w:r w:rsidRPr="000F0BA0">
              <w:t>NOTE 1:</w:t>
            </w:r>
            <w:r w:rsidRPr="000F0BA0">
              <w:tab/>
              <w:t>The format for SUCI, when the corresponding SUPI is NAI-based, contains a realm that may include a "minus" character ("-"), which is also used as field separator. Given that the NAI and its realm shall conform to IETF RFC 7542 [29], the regular expression defined here allows for non-ambiguous matching of the different fields of the SUCI, even when the realm contains the "minus" character.</w:t>
            </w:r>
          </w:p>
          <w:p w14:paraId="400FD08D" w14:textId="77777777" w:rsidR="005B7866" w:rsidRPr="000F0BA0" w:rsidRDefault="005B7866" w:rsidP="007F1FAF">
            <w:pPr>
              <w:pStyle w:val="TAN"/>
            </w:pPr>
            <w:r w:rsidRPr="000F0BA0">
              <w:t>NOTE 2:</w:t>
            </w:r>
            <w:r w:rsidRPr="000F0BA0">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tc>
      </w:tr>
    </w:tbl>
    <w:p w14:paraId="27EC15C8" w14:textId="77777777" w:rsidR="005B7866" w:rsidRPr="000F0BA0" w:rsidRDefault="005B7866" w:rsidP="005B7866">
      <w:pPr>
        <w:rPr>
          <w:noProof/>
          <w:lang w:eastAsia="zh-CN"/>
        </w:rPr>
      </w:pPr>
    </w:p>
    <w:p w14:paraId="270C72E6" w14:textId="77777777" w:rsidR="005B7866" w:rsidRPr="000F0BA0" w:rsidRDefault="005B7866" w:rsidP="00C05182">
      <w:pPr>
        <w:pStyle w:val="Heading5"/>
      </w:pPr>
      <w:bookmarkStart w:id="4002" w:name="_Toc27585416"/>
      <w:bookmarkStart w:id="4003" w:name="_Toc36457418"/>
      <w:bookmarkStart w:id="4004" w:name="_Toc45028333"/>
      <w:bookmarkStart w:id="4005" w:name="_Toc45029168"/>
      <w:bookmarkStart w:id="4006" w:name="_Toc67681930"/>
      <w:bookmarkStart w:id="4007" w:name="_Toc177476989"/>
      <w:r w:rsidRPr="000F0BA0">
        <w:t>6.3.3.4.3</w:t>
      </w:r>
      <w:r w:rsidRPr="000F0BA0">
        <w:tab/>
        <w:t>Resource Standard Methods</w:t>
      </w:r>
      <w:bookmarkEnd w:id="4002"/>
      <w:bookmarkEnd w:id="4003"/>
      <w:bookmarkEnd w:id="4004"/>
      <w:bookmarkEnd w:id="4005"/>
      <w:bookmarkEnd w:id="4006"/>
      <w:bookmarkEnd w:id="4007"/>
    </w:p>
    <w:p w14:paraId="23A0A1D8" w14:textId="77777777" w:rsidR="005B7866" w:rsidRPr="000F0BA0" w:rsidRDefault="005B7866" w:rsidP="00903631">
      <w:pPr>
        <w:pStyle w:val="H6"/>
      </w:pPr>
      <w:bookmarkStart w:id="4008" w:name="_Toc27585417"/>
      <w:bookmarkStart w:id="4009" w:name="_Toc36457419"/>
      <w:bookmarkStart w:id="4010" w:name="_Toc45028334"/>
      <w:bookmarkStart w:id="4011" w:name="_Toc45029169"/>
      <w:bookmarkStart w:id="4012" w:name="_Toc67681931"/>
      <w:r w:rsidRPr="000F0BA0">
        <w:t>6.3.3.4.3.1</w:t>
      </w:r>
      <w:r w:rsidRPr="000F0BA0">
        <w:tab/>
        <w:t>GET</w:t>
      </w:r>
      <w:bookmarkEnd w:id="4008"/>
      <w:bookmarkEnd w:id="4009"/>
      <w:bookmarkEnd w:id="4010"/>
      <w:bookmarkEnd w:id="4011"/>
      <w:bookmarkEnd w:id="4012"/>
    </w:p>
    <w:p w14:paraId="646DAF76" w14:textId="77777777" w:rsidR="005B7866" w:rsidRPr="000F0BA0" w:rsidRDefault="005B7866" w:rsidP="005B7866">
      <w:r w:rsidRPr="000F0BA0">
        <w:t>This method shall support the URI query parameters specified in table 6.3.3.4.3.1-1.</w:t>
      </w:r>
    </w:p>
    <w:p w14:paraId="5EF13375" w14:textId="77777777" w:rsidR="005B7866" w:rsidRPr="000F0BA0" w:rsidRDefault="005B7866" w:rsidP="005B7866">
      <w:pPr>
        <w:pStyle w:val="TH"/>
        <w:rPr>
          <w:rFonts w:cs="Arial"/>
        </w:rPr>
      </w:pPr>
      <w:r w:rsidRPr="000F0BA0">
        <w:t>Table 6.3.3.4.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619CBDE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4FF76D"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D40E54"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367E69"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9C7071"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39260EA" w14:textId="77777777" w:rsidR="005B7866" w:rsidRPr="000F0BA0" w:rsidRDefault="005B7866" w:rsidP="007F1FAF">
            <w:pPr>
              <w:pStyle w:val="TAH"/>
            </w:pPr>
            <w:r w:rsidRPr="000F0BA0">
              <w:t>Description</w:t>
            </w:r>
          </w:p>
        </w:tc>
      </w:tr>
      <w:tr w:rsidR="005B7866" w:rsidRPr="000F0BA0" w14:paraId="3AAA4CB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2D6EE0" w14:textId="77777777" w:rsidR="005B7866" w:rsidRPr="000F0BA0" w:rsidRDefault="005B7866" w:rsidP="007F1FAF">
            <w:pPr>
              <w:pStyle w:val="TAL"/>
            </w:pPr>
            <w:r w:rsidRPr="000F0BA0">
              <w:t>authenticated-ind</w:t>
            </w:r>
          </w:p>
        </w:tc>
        <w:tc>
          <w:tcPr>
            <w:tcW w:w="732" w:type="pct"/>
            <w:tcBorders>
              <w:top w:val="single" w:sz="4" w:space="0" w:color="auto"/>
              <w:left w:val="single" w:sz="6" w:space="0" w:color="000000"/>
              <w:bottom w:val="single" w:sz="6" w:space="0" w:color="000000"/>
              <w:right w:val="single" w:sz="6" w:space="0" w:color="000000"/>
            </w:tcBorders>
          </w:tcPr>
          <w:p w14:paraId="4B03772B" w14:textId="77777777" w:rsidR="005B7866" w:rsidRPr="000F0BA0" w:rsidRDefault="005B7866" w:rsidP="007F1FAF">
            <w:pPr>
              <w:pStyle w:val="TAL"/>
            </w:pPr>
            <w:r w:rsidRPr="000F0BA0">
              <w:t>AuthenticatedInd</w:t>
            </w:r>
          </w:p>
        </w:tc>
        <w:tc>
          <w:tcPr>
            <w:tcW w:w="217" w:type="pct"/>
            <w:tcBorders>
              <w:top w:val="single" w:sz="4" w:space="0" w:color="auto"/>
              <w:left w:val="single" w:sz="6" w:space="0" w:color="000000"/>
              <w:bottom w:val="single" w:sz="6" w:space="0" w:color="000000"/>
              <w:right w:val="single" w:sz="6" w:space="0" w:color="000000"/>
            </w:tcBorders>
          </w:tcPr>
          <w:p w14:paraId="5EFF86C2" w14:textId="77777777" w:rsidR="005B7866" w:rsidRPr="000F0BA0" w:rsidRDefault="005B7866" w:rsidP="007F1FAF">
            <w:pPr>
              <w:pStyle w:val="TAC"/>
            </w:pPr>
            <w:r w:rsidRPr="000F0BA0">
              <w:rPr>
                <w:rFonts w:hint="eastAsia"/>
                <w:lang w:eastAsia="zh-CN"/>
              </w:rPr>
              <w:t>M</w:t>
            </w:r>
          </w:p>
        </w:tc>
        <w:tc>
          <w:tcPr>
            <w:tcW w:w="581" w:type="pct"/>
            <w:tcBorders>
              <w:top w:val="single" w:sz="4" w:space="0" w:color="auto"/>
              <w:left w:val="single" w:sz="6" w:space="0" w:color="000000"/>
              <w:bottom w:val="single" w:sz="6" w:space="0" w:color="000000"/>
              <w:right w:val="single" w:sz="6" w:space="0" w:color="000000"/>
            </w:tcBorders>
          </w:tcPr>
          <w:p w14:paraId="0BE1AE06" w14:textId="77777777" w:rsidR="005B7866" w:rsidRPr="000F0BA0" w:rsidRDefault="005B7866" w:rsidP="007F1FAF">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BDDE515" w14:textId="77777777" w:rsidR="005B7866" w:rsidRPr="000F0BA0" w:rsidRDefault="005B7866" w:rsidP="007F1FAF">
            <w:pPr>
              <w:pStyle w:val="TAL"/>
              <w:rPr>
                <w:rFonts w:cs="Arial"/>
                <w:szCs w:val="18"/>
              </w:rPr>
            </w:pPr>
            <w:r w:rsidRPr="000F0BA0">
              <w:rPr>
                <w:rFonts w:cs="Arial"/>
                <w:szCs w:val="18"/>
              </w:rPr>
              <w:t>Indicate</w:t>
            </w:r>
            <w:r w:rsidRPr="000F0BA0">
              <w:rPr>
                <w:rFonts w:cs="Arial" w:hint="eastAsia"/>
                <w:szCs w:val="18"/>
                <w:lang w:eastAsia="zh-CN"/>
              </w:rPr>
              <w:t>s</w:t>
            </w:r>
            <w:r w:rsidRPr="000F0BA0">
              <w:rPr>
                <w:rFonts w:cs="Arial"/>
                <w:szCs w:val="18"/>
              </w:rPr>
              <w:t xml:space="preserve"> whether authenticated by the W-AGF or not:</w:t>
            </w:r>
          </w:p>
        </w:tc>
      </w:tr>
      <w:tr w:rsidR="005B7866" w:rsidRPr="000F0BA0" w14:paraId="2C00A81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4DEC83"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727723DF"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5FA80A63"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CA352DA"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AE5BB3" w14:textId="77777777" w:rsidR="005B7866" w:rsidRPr="000F0BA0" w:rsidRDefault="005B7866" w:rsidP="007F1FAF">
            <w:pPr>
              <w:pStyle w:val="TAL"/>
            </w:pPr>
            <w:r w:rsidRPr="000F0BA0">
              <w:rPr>
                <w:rFonts w:cs="Arial"/>
                <w:szCs w:val="18"/>
              </w:rPr>
              <w:t>see 3GPP TS 29.500 [4] clause 6.6</w:t>
            </w:r>
          </w:p>
        </w:tc>
      </w:tr>
      <w:tr w:rsidR="005B7866" w:rsidRPr="000F0BA0" w14:paraId="25799827"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tcPr>
          <w:p w14:paraId="303D2777" w14:textId="77777777" w:rsidR="005B7866" w:rsidRPr="000F0BA0" w:rsidRDefault="005B7866" w:rsidP="007F1FAF">
            <w:pPr>
              <w:pStyle w:val="TAL"/>
            </w:pPr>
            <w:r w:rsidRPr="000F0BA0">
              <w:t>plmn-id</w:t>
            </w:r>
          </w:p>
        </w:tc>
        <w:tc>
          <w:tcPr>
            <w:tcW w:w="732" w:type="pct"/>
            <w:tcBorders>
              <w:top w:val="single" w:sz="4" w:space="0" w:color="auto"/>
              <w:left w:val="single" w:sz="6" w:space="0" w:color="000000"/>
              <w:bottom w:val="single" w:sz="4" w:space="0" w:color="auto"/>
              <w:right w:val="single" w:sz="6" w:space="0" w:color="000000"/>
            </w:tcBorders>
          </w:tcPr>
          <w:p w14:paraId="351FC10B" w14:textId="77777777" w:rsidR="005B7866" w:rsidRPr="000F0BA0" w:rsidRDefault="005B7866" w:rsidP="007F1FAF">
            <w:pPr>
              <w:pStyle w:val="TAL"/>
            </w:pPr>
            <w:r w:rsidRPr="000F0BA0">
              <w:t>PlmnId</w:t>
            </w:r>
          </w:p>
        </w:tc>
        <w:tc>
          <w:tcPr>
            <w:tcW w:w="217" w:type="pct"/>
            <w:tcBorders>
              <w:top w:val="single" w:sz="4" w:space="0" w:color="auto"/>
              <w:left w:val="single" w:sz="6" w:space="0" w:color="000000"/>
              <w:bottom w:val="single" w:sz="4" w:space="0" w:color="auto"/>
              <w:right w:val="single" w:sz="6" w:space="0" w:color="000000"/>
            </w:tcBorders>
          </w:tcPr>
          <w:p w14:paraId="1E3DA168"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4" w:space="0" w:color="auto"/>
              <w:right w:val="single" w:sz="6" w:space="0" w:color="000000"/>
            </w:tcBorders>
          </w:tcPr>
          <w:p w14:paraId="3D65E787" w14:textId="77777777" w:rsidR="005B7866" w:rsidRPr="000F0BA0" w:rsidRDefault="005B7866" w:rsidP="007F1FAF">
            <w:pPr>
              <w:pStyle w:val="TAL"/>
            </w:pPr>
            <w:r w:rsidRPr="000F0BA0">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6FEA3B" w14:textId="77777777" w:rsidR="005B7866" w:rsidRPr="000F0BA0" w:rsidRDefault="005B7866" w:rsidP="007F1FAF">
            <w:pPr>
              <w:pStyle w:val="TAL"/>
              <w:rPr>
                <w:rFonts w:cs="Arial"/>
                <w:szCs w:val="18"/>
              </w:rPr>
            </w:pPr>
            <w:r w:rsidRPr="000F0BA0">
              <w:rPr>
                <w:rFonts w:cs="Arial"/>
                <w:szCs w:val="18"/>
              </w:rPr>
              <w:t>PLMN identity of the PLMN serving the UE</w:t>
            </w:r>
          </w:p>
        </w:tc>
      </w:tr>
    </w:tbl>
    <w:p w14:paraId="44CEC4EB" w14:textId="77777777" w:rsidR="005B7866" w:rsidRPr="000F0BA0" w:rsidRDefault="005B7866" w:rsidP="005B7866"/>
    <w:p w14:paraId="4B65406A" w14:textId="77777777" w:rsidR="005B7866" w:rsidRPr="000F0BA0" w:rsidRDefault="005B7866" w:rsidP="005B7866">
      <w:r w:rsidRPr="000F0BA0">
        <w:t>If "plmn-id" is included, UDM shall return the authentication data of FN-RG in the PLMN identified by "plmn-id".</w:t>
      </w:r>
    </w:p>
    <w:p w14:paraId="06650292" w14:textId="77777777" w:rsidR="005B7866" w:rsidRPr="000F0BA0" w:rsidRDefault="005B7866" w:rsidP="005B7866">
      <w:r w:rsidRPr="000F0BA0">
        <w:t>If "plmn-id" is not included, UDM shall return the authentication data of FN-RG for HPLMN.</w:t>
      </w:r>
    </w:p>
    <w:p w14:paraId="6C204944" w14:textId="77777777" w:rsidR="005B7866" w:rsidRPr="000F0BA0" w:rsidRDefault="005B7866" w:rsidP="005B7866">
      <w:r w:rsidRPr="000F0BA0">
        <w:t>This method shall support the request data structures specified in table 6.3.3.4.3.1-2 and the response data structures and response codes specified in table 6.3.3.4.3.1-3.</w:t>
      </w:r>
    </w:p>
    <w:p w14:paraId="2DA7B8AE" w14:textId="77777777" w:rsidR="005B7866" w:rsidRPr="000F0BA0" w:rsidRDefault="005B7866" w:rsidP="005B7866">
      <w:pPr>
        <w:pStyle w:val="TH"/>
      </w:pPr>
      <w:r w:rsidRPr="000F0BA0">
        <w:t>Table 6.3.3.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DAD6853"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664B22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013F5FC"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8D0A0A3"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6AF49C2" w14:textId="77777777" w:rsidR="005B7866" w:rsidRPr="000F0BA0" w:rsidRDefault="005B7866" w:rsidP="007F1FAF">
            <w:pPr>
              <w:pStyle w:val="TAH"/>
            </w:pPr>
            <w:r w:rsidRPr="000F0BA0">
              <w:t>Description</w:t>
            </w:r>
          </w:p>
        </w:tc>
      </w:tr>
      <w:tr w:rsidR="005B7866" w:rsidRPr="000F0BA0" w14:paraId="4C43FC3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088119F"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4F18AF97"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11521DB"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2C0748D" w14:textId="77777777" w:rsidR="005B7866" w:rsidRPr="000F0BA0" w:rsidRDefault="005B7866" w:rsidP="007F1FAF">
            <w:pPr>
              <w:pStyle w:val="TAL"/>
            </w:pPr>
          </w:p>
        </w:tc>
      </w:tr>
    </w:tbl>
    <w:p w14:paraId="672FE21F" w14:textId="77777777" w:rsidR="005B7866" w:rsidRPr="000F0BA0" w:rsidRDefault="005B7866" w:rsidP="005B7866"/>
    <w:p w14:paraId="3302A577" w14:textId="77777777" w:rsidR="005B7866" w:rsidRPr="000F0BA0" w:rsidRDefault="005B7866" w:rsidP="005B7866">
      <w:pPr>
        <w:pStyle w:val="TH"/>
      </w:pPr>
      <w:r w:rsidRPr="000F0BA0">
        <w:t>Table 6.3.3.4.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0F0BA0" w14:paraId="6E8036D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9296C8"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DAF3440"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5743A90" w14:textId="77777777" w:rsidR="005B7866" w:rsidRPr="000F0BA0" w:rsidRDefault="005B7866" w:rsidP="007F1FAF">
            <w:pPr>
              <w:pStyle w:val="TAH"/>
            </w:pPr>
            <w:r w:rsidRPr="000F0BA0">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6F792CF" w14:textId="77777777" w:rsidR="005B7866" w:rsidRPr="000F0BA0" w:rsidRDefault="005B7866" w:rsidP="007F1FAF">
            <w:pPr>
              <w:pStyle w:val="TAH"/>
            </w:pPr>
            <w:r w:rsidRPr="000F0BA0">
              <w:t>Response</w:t>
            </w:r>
          </w:p>
          <w:p w14:paraId="52C7E9A3" w14:textId="77777777" w:rsidR="005B7866" w:rsidRPr="000F0BA0" w:rsidRDefault="005B7866" w:rsidP="007F1FAF">
            <w:pPr>
              <w:pStyle w:val="TAH"/>
            </w:pPr>
            <w:r w:rsidRPr="000F0BA0">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5A5AF545" w14:textId="77777777" w:rsidR="005B7866" w:rsidRPr="000F0BA0" w:rsidRDefault="005B7866" w:rsidP="007F1FAF">
            <w:pPr>
              <w:pStyle w:val="TAH"/>
            </w:pPr>
            <w:r w:rsidRPr="000F0BA0">
              <w:t>Description</w:t>
            </w:r>
          </w:p>
        </w:tc>
      </w:tr>
      <w:tr w:rsidR="005B7866" w:rsidRPr="000F0BA0" w14:paraId="0452D16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C51A6B" w14:textId="77777777" w:rsidR="005B7866" w:rsidRPr="000F0BA0" w:rsidRDefault="005B7866" w:rsidP="007F1FAF">
            <w:pPr>
              <w:pStyle w:val="TAL"/>
            </w:pPr>
            <w:r w:rsidRPr="000F0BA0">
              <w:t>RgAuthCtx</w:t>
            </w:r>
          </w:p>
        </w:tc>
        <w:tc>
          <w:tcPr>
            <w:tcW w:w="225" w:type="pct"/>
            <w:tcBorders>
              <w:top w:val="single" w:sz="4" w:space="0" w:color="auto"/>
              <w:left w:val="single" w:sz="6" w:space="0" w:color="000000"/>
              <w:bottom w:val="single" w:sz="6" w:space="0" w:color="000000"/>
              <w:right w:val="single" w:sz="6" w:space="0" w:color="000000"/>
            </w:tcBorders>
          </w:tcPr>
          <w:p w14:paraId="6F9350D0"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01902285" w14:textId="77777777" w:rsidR="005B7866" w:rsidRPr="000F0BA0" w:rsidRDefault="005B7866" w:rsidP="007F1FAF">
            <w:pPr>
              <w:pStyle w:val="TAL"/>
            </w:pPr>
            <w:r w:rsidRPr="000F0BA0">
              <w:t>1</w:t>
            </w:r>
          </w:p>
        </w:tc>
        <w:tc>
          <w:tcPr>
            <w:tcW w:w="582" w:type="pct"/>
            <w:tcBorders>
              <w:top w:val="single" w:sz="4" w:space="0" w:color="auto"/>
              <w:left w:val="single" w:sz="6" w:space="0" w:color="000000"/>
              <w:bottom w:val="single" w:sz="6" w:space="0" w:color="000000"/>
              <w:right w:val="single" w:sz="6" w:space="0" w:color="000000"/>
            </w:tcBorders>
          </w:tcPr>
          <w:p w14:paraId="1188EB9C" w14:textId="77777777" w:rsidR="005B7866" w:rsidRPr="000F0BA0" w:rsidRDefault="005B7866" w:rsidP="007F1FAF">
            <w:pPr>
              <w:pStyle w:val="TAL"/>
            </w:pPr>
            <w:r w:rsidRPr="000F0BA0">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CC3885A" w14:textId="77777777" w:rsidR="005B7866" w:rsidRPr="000F0BA0" w:rsidRDefault="005B7866" w:rsidP="007F1FAF">
            <w:pPr>
              <w:pStyle w:val="TAL"/>
            </w:pPr>
            <w:r w:rsidRPr="000F0BA0">
              <w:t>Upon success, a response body containing the authentication indication.</w:t>
            </w:r>
          </w:p>
        </w:tc>
      </w:tr>
      <w:tr w:rsidR="005B7866" w:rsidRPr="000F0BA0" w14:paraId="3863FF8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374EF3"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CDCC2E0"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C2CFC4B" w14:textId="77777777" w:rsidR="005B7866" w:rsidRPr="000F0BA0" w:rsidRDefault="005B7866" w:rsidP="007F1FAF">
            <w:pPr>
              <w:pStyle w:val="TAL"/>
            </w:pPr>
            <w:r w:rsidRPr="000F0BA0">
              <w:t>0..1</w:t>
            </w:r>
          </w:p>
        </w:tc>
        <w:tc>
          <w:tcPr>
            <w:tcW w:w="582" w:type="pct"/>
            <w:tcBorders>
              <w:top w:val="single" w:sz="4" w:space="0" w:color="auto"/>
              <w:left w:val="single" w:sz="6" w:space="0" w:color="000000"/>
              <w:bottom w:val="single" w:sz="6" w:space="0" w:color="000000"/>
              <w:right w:val="single" w:sz="6" w:space="0" w:color="000000"/>
            </w:tcBorders>
          </w:tcPr>
          <w:p w14:paraId="24D798E6" w14:textId="77777777" w:rsidR="005B7866" w:rsidRPr="000F0BA0" w:rsidRDefault="005B7866" w:rsidP="007F1FAF">
            <w:pPr>
              <w:pStyle w:val="TAL"/>
            </w:pPr>
            <w:r w:rsidRPr="000F0BA0">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E116640" w14:textId="77777777" w:rsidR="005B7866" w:rsidRPr="000F0BA0" w:rsidRDefault="005B7866" w:rsidP="007F1FAF">
            <w:pPr>
              <w:pStyle w:val="TAL"/>
            </w:pPr>
            <w:r w:rsidRPr="000F0BA0">
              <w:t>The "cause" attribute may be used to indicate the following application error:</w:t>
            </w:r>
          </w:p>
          <w:p w14:paraId="7C8C9604" w14:textId="77777777" w:rsidR="005B7866" w:rsidRPr="000F0BA0" w:rsidRDefault="005B7866" w:rsidP="007F1FAF">
            <w:pPr>
              <w:pStyle w:val="TAL"/>
            </w:pPr>
            <w:r w:rsidRPr="000F0BA0">
              <w:t>- USER_NOT_FOUND</w:t>
            </w:r>
          </w:p>
        </w:tc>
      </w:tr>
      <w:tr w:rsidR="005B7866" w:rsidRPr="000F0BA0" w14:paraId="1092071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4EC36B"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BABD6DC" w14:textId="77777777" w:rsidR="005B7866" w:rsidRPr="000F0BA0" w:rsidRDefault="005B7866" w:rsidP="007F1FAF">
            <w:pPr>
              <w:pStyle w:val="TAC"/>
              <w:rPr>
                <w:lang w:eastAsia="zh-CN"/>
              </w:rPr>
            </w:pPr>
            <w:r w:rsidRPr="000F0BA0">
              <w:rPr>
                <w:rFonts w:hint="eastAsia"/>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4A5E7A7B" w14:textId="77777777" w:rsidR="005B7866" w:rsidRPr="000F0BA0" w:rsidRDefault="005B7866" w:rsidP="007F1FAF">
            <w:pPr>
              <w:pStyle w:val="TAL"/>
            </w:pPr>
            <w:r w:rsidRPr="000F0BA0">
              <w:t>0..1</w:t>
            </w:r>
          </w:p>
        </w:tc>
        <w:tc>
          <w:tcPr>
            <w:tcW w:w="582" w:type="pct"/>
            <w:tcBorders>
              <w:top w:val="single" w:sz="4" w:space="0" w:color="auto"/>
              <w:left w:val="single" w:sz="6" w:space="0" w:color="000000"/>
              <w:bottom w:val="single" w:sz="6" w:space="0" w:color="000000"/>
              <w:right w:val="single" w:sz="6" w:space="0" w:color="000000"/>
            </w:tcBorders>
          </w:tcPr>
          <w:p w14:paraId="258DA23E" w14:textId="77777777" w:rsidR="005B7866" w:rsidRPr="000F0BA0" w:rsidRDefault="005B7866" w:rsidP="007F1FAF">
            <w:pPr>
              <w:pStyle w:val="TAL"/>
            </w:pPr>
            <w:r w:rsidRPr="000F0BA0">
              <w:t>403 Forbidden</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595EB08" w14:textId="77777777" w:rsidR="005B7866" w:rsidRPr="000F0BA0" w:rsidRDefault="005B7866" w:rsidP="007F1FAF">
            <w:pPr>
              <w:pStyle w:val="TAL"/>
            </w:pPr>
            <w:r w:rsidRPr="000F0BA0">
              <w:t>The "cause" attribute may be used to indicate one of the following application errors:</w:t>
            </w:r>
          </w:p>
          <w:p w14:paraId="236668D3" w14:textId="77777777" w:rsidR="005B7866" w:rsidRPr="000F0BA0" w:rsidRDefault="005B7866" w:rsidP="007F1FAF">
            <w:pPr>
              <w:pStyle w:val="TAL"/>
            </w:pPr>
            <w:r w:rsidRPr="000F0BA0">
              <w:t>- AUTHENTICATION_REJECTED</w:t>
            </w:r>
          </w:p>
          <w:p w14:paraId="2AD0351B" w14:textId="77777777" w:rsidR="005B7866" w:rsidRPr="000F0BA0" w:rsidRDefault="005B7866" w:rsidP="007F1FAF">
            <w:pPr>
              <w:pStyle w:val="TAL"/>
            </w:pPr>
            <w:r w:rsidRPr="000F0BA0">
              <w:t>- INVALID_SCHEME_OUTPUT</w:t>
            </w:r>
          </w:p>
        </w:tc>
      </w:tr>
      <w:tr w:rsidR="005B7866" w:rsidRPr="000F0BA0" w14:paraId="792B4F3D"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D27566C"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D8BC77B" w14:textId="77777777" w:rsidR="005B7866" w:rsidRPr="000F0BA0" w:rsidRDefault="005B7866" w:rsidP="005B7866">
      <w:pPr>
        <w:rPr>
          <w:noProof/>
          <w:lang w:eastAsia="zh-CN"/>
        </w:rPr>
      </w:pPr>
    </w:p>
    <w:p w14:paraId="467077F3" w14:textId="77777777" w:rsidR="005B7866" w:rsidRPr="000F0BA0" w:rsidRDefault="005B7866" w:rsidP="00C05182">
      <w:pPr>
        <w:pStyle w:val="Heading4"/>
      </w:pPr>
      <w:bookmarkStart w:id="4013" w:name="_Toc27585418"/>
      <w:bookmarkStart w:id="4014" w:name="_Toc36457420"/>
      <w:bookmarkStart w:id="4015" w:name="_Toc45028335"/>
      <w:bookmarkStart w:id="4016" w:name="_Toc45029170"/>
      <w:bookmarkStart w:id="4017" w:name="_Toc67681932"/>
      <w:bookmarkStart w:id="4018" w:name="_Toc177476990"/>
      <w:r w:rsidRPr="000F0BA0">
        <w:t>6.3.3.5</w:t>
      </w:r>
      <w:r w:rsidRPr="000F0BA0">
        <w:tab/>
        <w:t>Resource: HssSecurityInformation</w:t>
      </w:r>
      <w:bookmarkEnd w:id="4013"/>
      <w:r w:rsidRPr="000F0BA0">
        <w:t xml:space="preserve"> (Custom operation)</w:t>
      </w:r>
      <w:bookmarkEnd w:id="4014"/>
      <w:bookmarkEnd w:id="4015"/>
      <w:bookmarkEnd w:id="4016"/>
      <w:bookmarkEnd w:id="4017"/>
      <w:bookmarkEnd w:id="4018"/>
    </w:p>
    <w:p w14:paraId="63B67CF1" w14:textId="77777777" w:rsidR="005B7866" w:rsidRPr="000F0BA0" w:rsidRDefault="005B7866" w:rsidP="00C05182">
      <w:pPr>
        <w:pStyle w:val="Heading5"/>
      </w:pPr>
      <w:bookmarkStart w:id="4019" w:name="_Toc27585419"/>
      <w:bookmarkStart w:id="4020" w:name="_Toc36457421"/>
      <w:bookmarkStart w:id="4021" w:name="_Toc45028336"/>
      <w:bookmarkStart w:id="4022" w:name="_Toc45029171"/>
      <w:bookmarkStart w:id="4023" w:name="_Toc67681933"/>
      <w:bookmarkStart w:id="4024" w:name="_Toc177476991"/>
      <w:r w:rsidRPr="000F0BA0">
        <w:t>6.3.3.5.1</w:t>
      </w:r>
      <w:r w:rsidRPr="000F0BA0">
        <w:tab/>
        <w:t>Description</w:t>
      </w:r>
      <w:bookmarkEnd w:id="4019"/>
      <w:bookmarkEnd w:id="4020"/>
      <w:bookmarkEnd w:id="4021"/>
      <w:bookmarkEnd w:id="4022"/>
      <w:bookmarkEnd w:id="4023"/>
      <w:bookmarkEnd w:id="4024"/>
    </w:p>
    <w:p w14:paraId="6AE41752" w14:textId="77777777" w:rsidR="005B7866" w:rsidRPr="000F0BA0" w:rsidRDefault="005B7866" w:rsidP="005B7866">
      <w:r w:rsidRPr="000F0BA0">
        <w:t>This resource represents the information that is needed together with the serving network id and requested authentication method to calculate authentication vector(s) for PS/EPS or IMS domain. See 3GPP TS 23.632 [32].</w:t>
      </w:r>
    </w:p>
    <w:p w14:paraId="4B5F8299" w14:textId="77777777" w:rsidR="005B7866" w:rsidRPr="000F0BA0" w:rsidRDefault="005B7866" w:rsidP="00C05182">
      <w:pPr>
        <w:pStyle w:val="Heading5"/>
      </w:pPr>
      <w:bookmarkStart w:id="4025" w:name="_Toc27585420"/>
      <w:bookmarkStart w:id="4026" w:name="_Toc36457422"/>
      <w:bookmarkStart w:id="4027" w:name="_Toc45028337"/>
      <w:bookmarkStart w:id="4028" w:name="_Toc45029172"/>
      <w:bookmarkStart w:id="4029" w:name="_Toc67681934"/>
      <w:bookmarkStart w:id="4030" w:name="_Toc177476992"/>
      <w:r w:rsidRPr="000F0BA0">
        <w:t>6.3.3.5.2</w:t>
      </w:r>
      <w:r w:rsidRPr="000F0BA0">
        <w:tab/>
        <w:t>Resource Definition</w:t>
      </w:r>
      <w:bookmarkEnd w:id="4025"/>
      <w:bookmarkEnd w:id="4026"/>
      <w:bookmarkEnd w:id="4027"/>
      <w:bookmarkEnd w:id="4028"/>
      <w:bookmarkEnd w:id="4029"/>
      <w:bookmarkEnd w:id="4030"/>
    </w:p>
    <w:p w14:paraId="2A22114F" w14:textId="77777777" w:rsidR="005B7866" w:rsidRPr="000F0BA0" w:rsidRDefault="005B7866" w:rsidP="005B7866">
      <w:r w:rsidRPr="000F0BA0">
        <w:t>Resource URI: {apiRoot}/nudm-ueau/v1/{supi}/hss-security-information/{hssAuthType}</w:t>
      </w:r>
    </w:p>
    <w:p w14:paraId="77FEC27C" w14:textId="77777777" w:rsidR="005B7866" w:rsidRPr="000F0BA0" w:rsidRDefault="005B7866" w:rsidP="00C05182">
      <w:pPr>
        <w:rPr>
          <w:rFonts w:ascii="Arial" w:hAnsi="Arial" w:cs="Arial"/>
        </w:rPr>
      </w:pPr>
      <w:r w:rsidRPr="000F0BA0">
        <w:t>This resource shall support the resource URI variables defined in table 6.3.3.5.2-1.</w:t>
      </w:r>
    </w:p>
    <w:p w14:paraId="0378177F" w14:textId="77777777" w:rsidR="005B7866" w:rsidRPr="000F0BA0" w:rsidRDefault="005B7866" w:rsidP="005B7866">
      <w:pPr>
        <w:pStyle w:val="TH"/>
        <w:rPr>
          <w:rFonts w:cs="Arial"/>
        </w:rPr>
      </w:pPr>
      <w:r w:rsidRPr="000F0BA0">
        <w:t>Table 6.3.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87"/>
        <w:gridCol w:w="1121"/>
        <w:gridCol w:w="7317"/>
      </w:tblGrid>
      <w:tr w:rsidR="005B7866" w:rsidRPr="000F0BA0" w14:paraId="27E45CBE"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shd w:val="clear" w:color="auto" w:fill="CCCCCC"/>
            <w:hideMark/>
          </w:tcPr>
          <w:p w14:paraId="312A0DC6" w14:textId="77777777" w:rsidR="005B7866" w:rsidRPr="000F0BA0" w:rsidRDefault="005B7866" w:rsidP="007F1FAF">
            <w:pPr>
              <w:pStyle w:val="TAH"/>
            </w:pPr>
            <w:r w:rsidRPr="000F0BA0">
              <w:t>Name</w:t>
            </w:r>
          </w:p>
        </w:tc>
        <w:tc>
          <w:tcPr>
            <w:tcW w:w="587" w:type="pct"/>
            <w:tcBorders>
              <w:top w:val="single" w:sz="6" w:space="0" w:color="000000"/>
              <w:left w:val="single" w:sz="6" w:space="0" w:color="000000"/>
              <w:bottom w:val="single" w:sz="6" w:space="0" w:color="000000"/>
              <w:right w:val="single" w:sz="6" w:space="0" w:color="000000"/>
            </w:tcBorders>
            <w:shd w:val="clear" w:color="auto" w:fill="CCCCCC"/>
          </w:tcPr>
          <w:p w14:paraId="355F25F8" w14:textId="77777777" w:rsidR="005B7866" w:rsidRPr="000F0BA0" w:rsidRDefault="005B7866" w:rsidP="007F1FAF">
            <w:pPr>
              <w:pStyle w:val="TAH"/>
            </w:pPr>
            <w:r w:rsidRPr="000F0BA0">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40680C" w14:textId="77777777" w:rsidR="005B7866" w:rsidRPr="000F0BA0" w:rsidRDefault="005B7866" w:rsidP="007F1FAF">
            <w:pPr>
              <w:pStyle w:val="TAH"/>
            </w:pPr>
            <w:r w:rsidRPr="000F0BA0">
              <w:t>Definition</w:t>
            </w:r>
          </w:p>
        </w:tc>
      </w:tr>
      <w:tr w:rsidR="005B7866" w:rsidRPr="000F0BA0" w14:paraId="39A4C65C"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hideMark/>
          </w:tcPr>
          <w:p w14:paraId="7EC6AA54" w14:textId="77777777" w:rsidR="005B7866" w:rsidRPr="000F0BA0" w:rsidRDefault="005B7866" w:rsidP="007F1FAF">
            <w:pPr>
              <w:pStyle w:val="TAL"/>
            </w:pPr>
            <w:r w:rsidRPr="000F0BA0">
              <w:t>apiRoot</w:t>
            </w:r>
          </w:p>
        </w:tc>
        <w:tc>
          <w:tcPr>
            <w:tcW w:w="587" w:type="pct"/>
            <w:tcBorders>
              <w:top w:val="single" w:sz="6" w:space="0" w:color="000000"/>
              <w:left w:val="single" w:sz="6" w:space="0" w:color="000000"/>
              <w:bottom w:val="single" w:sz="6" w:space="0" w:color="000000"/>
              <w:right w:val="single" w:sz="6" w:space="0" w:color="000000"/>
            </w:tcBorders>
          </w:tcPr>
          <w:p w14:paraId="26815965" w14:textId="77777777" w:rsidR="005B7866" w:rsidRPr="000F0BA0" w:rsidRDefault="005B7866" w:rsidP="007F1FAF">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4B4F3B5A" w14:textId="77777777" w:rsidR="005B7866" w:rsidRPr="000F0BA0" w:rsidRDefault="005B7866" w:rsidP="007F1FAF">
            <w:pPr>
              <w:pStyle w:val="TAL"/>
            </w:pPr>
            <w:r w:rsidRPr="000F0BA0">
              <w:t>See clause</w:t>
            </w:r>
            <w:r w:rsidRPr="000F0BA0">
              <w:rPr>
                <w:lang w:val="en-US" w:eastAsia="zh-CN"/>
              </w:rPr>
              <w:t> </w:t>
            </w:r>
            <w:r w:rsidRPr="000F0BA0">
              <w:t>6.3.1</w:t>
            </w:r>
          </w:p>
        </w:tc>
      </w:tr>
      <w:tr w:rsidR="005B7866" w:rsidRPr="000F0BA0" w14:paraId="11DCFF1C"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tcPr>
          <w:p w14:paraId="015A8906" w14:textId="77777777" w:rsidR="005B7866" w:rsidRPr="000F0BA0" w:rsidRDefault="005B7866" w:rsidP="007F1FAF">
            <w:pPr>
              <w:pStyle w:val="TAL"/>
            </w:pPr>
            <w:r w:rsidRPr="000F0BA0">
              <w:t>supi</w:t>
            </w:r>
          </w:p>
        </w:tc>
        <w:tc>
          <w:tcPr>
            <w:tcW w:w="587" w:type="pct"/>
            <w:tcBorders>
              <w:top w:val="single" w:sz="6" w:space="0" w:color="000000"/>
              <w:left w:val="single" w:sz="6" w:space="0" w:color="000000"/>
              <w:bottom w:val="single" w:sz="6" w:space="0" w:color="000000"/>
              <w:right w:val="single" w:sz="6" w:space="0" w:color="000000"/>
            </w:tcBorders>
          </w:tcPr>
          <w:p w14:paraId="0947573E" w14:textId="77777777" w:rsidR="005B7866" w:rsidRPr="000F0BA0" w:rsidRDefault="005B7866" w:rsidP="007F1FAF">
            <w:pPr>
              <w:pStyle w:val="TAL"/>
            </w:pPr>
            <w:r w:rsidRPr="000F0BA0">
              <w:t>Supi</w:t>
            </w:r>
          </w:p>
        </w:tc>
        <w:tc>
          <w:tcPr>
            <w:tcW w:w="3805" w:type="pct"/>
            <w:tcBorders>
              <w:top w:val="single" w:sz="6" w:space="0" w:color="000000"/>
              <w:left w:val="single" w:sz="6" w:space="0" w:color="000000"/>
              <w:bottom w:val="single" w:sz="6" w:space="0" w:color="000000"/>
              <w:right w:val="single" w:sz="6" w:space="0" w:color="000000"/>
            </w:tcBorders>
            <w:vAlign w:val="center"/>
          </w:tcPr>
          <w:p w14:paraId="10EA9183" w14:textId="77777777" w:rsidR="005B7866" w:rsidRPr="000F0BA0" w:rsidRDefault="005B7866" w:rsidP="007F1FAF">
            <w:pPr>
              <w:pStyle w:val="TAL"/>
            </w:pPr>
            <w:r w:rsidRPr="000F0BA0">
              <w:t>Represents the mobile subscription identity (see 3GPP TS 23.003 [8]).</w:t>
            </w:r>
            <w:r w:rsidRPr="000F0BA0">
              <w:br/>
              <w:t>On this resource, only the IMSI format of SUPI is used.</w:t>
            </w:r>
          </w:p>
        </w:tc>
      </w:tr>
      <w:tr w:rsidR="005B7866" w:rsidRPr="000F0BA0" w14:paraId="0A1ED2FF" w14:textId="77777777" w:rsidTr="007F1FAF">
        <w:trPr>
          <w:jc w:val="center"/>
        </w:trPr>
        <w:tc>
          <w:tcPr>
            <w:tcW w:w="608" w:type="pct"/>
            <w:tcBorders>
              <w:top w:val="single" w:sz="6" w:space="0" w:color="000000"/>
              <w:left w:val="single" w:sz="6" w:space="0" w:color="000000"/>
              <w:bottom w:val="single" w:sz="6" w:space="0" w:color="000000"/>
              <w:right w:val="single" w:sz="6" w:space="0" w:color="000000"/>
            </w:tcBorders>
          </w:tcPr>
          <w:p w14:paraId="66338CF4" w14:textId="77777777" w:rsidR="005B7866" w:rsidRPr="000F0BA0" w:rsidRDefault="005B7866" w:rsidP="007F1FAF">
            <w:pPr>
              <w:pStyle w:val="TAL"/>
            </w:pPr>
            <w:r w:rsidRPr="000F0BA0">
              <w:t>hssAuthType</w:t>
            </w:r>
          </w:p>
        </w:tc>
        <w:tc>
          <w:tcPr>
            <w:tcW w:w="587" w:type="pct"/>
            <w:tcBorders>
              <w:top w:val="single" w:sz="6" w:space="0" w:color="000000"/>
              <w:left w:val="single" w:sz="6" w:space="0" w:color="000000"/>
              <w:bottom w:val="single" w:sz="6" w:space="0" w:color="000000"/>
              <w:right w:val="single" w:sz="6" w:space="0" w:color="000000"/>
            </w:tcBorders>
          </w:tcPr>
          <w:p w14:paraId="62B3628A" w14:textId="77777777" w:rsidR="005B7866" w:rsidRPr="000F0BA0" w:rsidRDefault="005B7866" w:rsidP="007F1FAF">
            <w:pPr>
              <w:pStyle w:val="TAL"/>
            </w:pPr>
          </w:p>
        </w:tc>
        <w:tc>
          <w:tcPr>
            <w:tcW w:w="3805" w:type="pct"/>
            <w:tcBorders>
              <w:top w:val="single" w:sz="6" w:space="0" w:color="000000"/>
              <w:left w:val="single" w:sz="6" w:space="0" w:color="000000"/>
              <w:bottom w:val="single" w:sz="6" w:space="0" w:color="000000"/>
              <w:right w:val="single" w:sz="6" w:space="0" w:color="000000"/>
            </w:tcBorders>
            <w:vAlign w:val="center"/>
          </w:tcPr>
          <w:p w14:paraId="16D82DE3" w14:textId="77777777" w:rsidR="005B7866" w:rsidRPr="000F0BA0" w:rsidRDefault="005B7866" w:rsidP="007F1FAF">
            <w:pPr>
              <w:pStyle w:val="TAL"/>
            </w:pPr>
            <w:r w:rsidRPr="000F0BA0">
              <w:t>Represents the type of AVs requested by the HSS.</w:t>
            </w:r>
          </w:p>
          <w:p w14:paraId="7E652A90" w14:textId="77777777" w:rsidR="005B7866" w:rsidRPr="000F0BA0" w:rsidRDefault="005B7866" w:rsidP="007F1FAF">
            <w:pPr>
              <w:pStyle w:val="TAL"/>
            </w:pPr>
            <w:r w:rsidRPr="000F0BA0">
              <w:t>It is defined as an enumeration of type "HssAuthTypeInUri".</w:t>
            </w:r>
          </w:p>
        </w:tc>
      </w:tr>
    </w:tbl>
    <w:p w14:paraId="5B913DB4" w14:textId="77777777" w:rsidR="005B7866" w:rsidRPr="000F0BA0" w:rsidRDefault="005B7866" w:rsidP="005B7866"/>
    <w:p w14:paraId="6DF8FDA7" w14:textId="77777777" w:rsidR="005B7866" w:rsidRPr="000F0BA0" w:rsidRDefault="005B7866" w:rsidP="00C05182">
      <w:pPr>
        <w:pStyle w:val="Heading5"/>
      </w:pPr>
      <w:bookmarkStart w:id="4031" w:name="_Toc27585421"/>
      <w:bookmarkStart w:id="4032" w:name="_Toc36457423"/>
      <w:bookmarkStart w:id="4033" w:name="_Toc45028338"/>
      <w:bookmarkStart w:id="4034" w:name="_Toc45029173"/>
      <w:bookmarkStart w:id="4035" w:name="_Toc67681935"/>
      <w:bookmarkStart w:id="4036" w:name="_Toc177476993"/>
      <w:r w:rsidRPr="000F0BA0">
        <w:t>6.3.3.5.3</w:t>
      </w:r>
      <w:r w:rsidRPr="000F0BA0">
        <w:tab/>
        <w:t>Resource Standard Methods</w:t>
      </w:r>
      <w:bookmarkEnd w:id="4031"/>
      <w:bookmarkEnd w:id="4032"/>
      <w:bookmarkEnd w:id="4033"/>
      <w:bookmarkEnd w:id="4034"/>
      <w:bookmarkEnd w:id="4035"/>
      <w:bookmarkEnd w:id="4036"/>
    </w:p>
    <w:p w14:paraId="0427D2A7" w14:textId="77777777" w:rsidR="005B7866" w:rsidRPr="000F0BA0" w:rsidRDefault="005B7866" w:rsidP="005B7866">
      <w:r w:rsidRPr="000F0BA0">
        <w:t>No Standard Methods are supported for this resource.</w:t>
      </w:r>
    </w:p>
    <w:p w14:paraId="06C90233" w14:textId="77777777" w:rsidR="005B7866" w:rsidRPr="000F0BA0" w:rsidRDefault="005B7866" w:rsidP="00C05182">
      <w:pPr>
        <w:pStyle w:val="Heading5"/>
      </w:pPr>
      <w:bookmarkStart w:id="4037" w:name="_Toc27585422"/>
      <w:bookmarkStart w:id="4038" w:name="_Toc36457424"/>
      <w:bookmarkStart w:id="4039" w:name="_Toc45028339"/>
      <w:bookmarkStart w:id="4040" w:name="_Toc45029174"/>
      <w:bookmarkStart w:id="4041" w:name="_Toc67681936"/>
      <w:bookmarkStart w:id="4042" w:name="_Toc177476994"/>
      <w:r w:rsidRPr="000F0BA0">
        <w:t>6.3.3.5.4</w:t>
      </w:r>
      <w:r w:rsidRPr="000F0BA0">
        <w:tab/>
        <w:t>Resource Custom Operations</w:t>
      </w:r>
      <w:bookmarkEnd w:id="4037"/>
      <w:bookmarkEnd w:id="4038"/>
      <w:bookmarkEnd w:id="4039"/>
      <w:bookmarkEnd w:id="4040"/>
      <w:bookmarkEnd w:id="4041"/>
      <w:bookmarkEnd w:id="4042"/>
    </w:p>
    <w:p w14:paraId="68661479" w14:textId="77777777" w:rsidR="005B7866" w:rsidRPr="000F0BA0" w:rsidRDefault="005B7866" w:rsidP="00903631">
      <w:pPr>
        <w:pStyle w:val="H6"/>
      </w:pPr>
      <w:bookmarkStart w:id="4043" w:name="_Toc27585423"/>
      <w:bookmarkStart w:id="4044" w:name="_Toc36457425"/>
      <w:bookmarkStart w:id="4045" w:name="_Toc45028340"/>
      <w:bookmarkStart w:id="4046" w:name="_Toc45029175"/>
      <w:bookmarkStart w:id="4047" w:name="_Toc67681937"/>
      <w:r w:rsidRPr="000F0BA0">
        <w:t>6.3.3.5.4.1</w:t>
      </w:r>
      <w:r w:rsidRPr="000F0BA0">
        <w:tab/>
        <w:t>Overview</w:t>
      </w:r>
      <w:bookmarkEnd w:id="4043"/>
      <w:bookmarkEnd w:id="4044"/>
      <w:bookmarkEnd w:id="4045"/>
      <w:bookmarkEnd w:id="4046"/>
      <w:bookmarkEnd w:id="4047"/>
    </w:p>
    <w:p w14:paraId="2F2C5DC5" w14:textId="77777777" w:rsidR="005B7866" w:rsidRPr="000F0BA0" w:rsidRDefault="005B7866" w:rsidP="005B7866">
      <w:pPr>
        <w:pStyle w:val="TH"/>
      </w:pPr>
      <w:r w:rsidRPr="000F0BA0">
        <w:t>Table 6.3.3.5.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0F0BA0" w14:paraId="509D5F71"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5416130D" w14:textId="77777777" w:rsidR="005B7866" w:rsidRPr="000F0BA0" w:rsidRDefault="005B7866" w:rsidP="007F1FAF">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E5B44F" w14:textId="77777777" w:rsidR="005B7866" w:rsidRPr="000F0BA0" w:rsidRDefault="005B7866" w:rsidP="007F1FAF">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432BB1" w14:textId="77777777" w:rsidR="005B7866" w:rsidRPr="000F0BA0" w:rsidRDefault="005B7866" w:rsidP="007F1FAF">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EFFBD8" w14:textId="77777777" w:rsidR="005B7866" w:rsidRPr="000F0BA0" w:rsidRDefault="005B7866" w:rsidP="007F1FAF">
            <w:pPr>
              <w:pStyle w:val="TAH"/>
            </w:pPr>
            <w:r w:rsidRPr="000F0BA0">
              <w:t>CaDescription</w:t>
            </w:r>
          </w:p>
        </w:tc>
      </w:tr>
      <w:tr w:rsidR="005B7866" w:rsidRPr="000F0BA0" w14:paraId="2BB32BF7" w14:textId="77777777" w:rsidTr="007F1FAF">
        <w:trPr>
          <w:jc w:val="center"/>
        </w:trPr>
        <w:tc>
          <w:tcPr>
            <w:tcW w:w="1352" w:type="pct"/>
            <w:tcBorders>
              <w:top w:val="single" w:sz="4" w:space="0" w:color="auto"/>
              <w:left w:val="single" w:sz="4" w:space="0" w:color="auto"/>
              <w:right w:val="single" w:sz="4" w:space="0" w:color="auto"/>
            </w:tcBorders>
          </w:tcPr>
          <w:p w14:paraId="406340F3" w14:textId="77777777" w:rsidR="005B7866" w:rsidRPr="000F0BA0" w:rsidRDefault="005B7866" w:rsidP="007F1FAF">
            <w:pPr>
              <w:pStyle w:val="TAL"/>
            </w:pPr>
            <w:r w:rsidRPr="000F0BA0">
              <w:t>generate-av</w:t>
            </w:r>
          </w:p>
        </w:tc>
        <w:tc>
          <w:tcPr>
            <w:tcW w:w="1352" w:type="pct"/>
            <w:tcBorders>
              <w:top w:val="single" w:sz="4" w:space="0" w:color="auto"/>
              <w:left w:val="single" w:sz="4" w:space="0" w:color="auto"/>
              <w:right w:val="single" w:sz="4" w:space="0" w:color="auto"/>
            </w:tcBorders>
          </w:tcPr>
          <w:p w14:paraId="3ABF8E62" w14:textId="77777777" w:rsidR="005B7866" w:rsidRPr="000F0BA0" w:rsidRDefault="005B7866" w:rsidP="007F1FAF">
            <w:pPr>
              <w:pStyle w:val="TAL"/>
            </w:pPr>
            <w:r w:rsidRPr="000F0BA0">
              <w:t>/generate-av</w:t>
            </w:r>
          </w:p>
        </w:tc>
        <w:tc>
          <w:tcPr>
            <w:tcW w:w="704" w:type="pct"/>
            <w:tcBorders>
              <w:top w:val="single" w:sz="4" w:space="0" w:color="auto"/>
              <w:left w:val="single" w:sz="4" w:space="0" w:color="auto"/>
              <w:bottom w:val="single" w:sz="4" w:space="0" w:color="auto"/>
              <w:right w:val="single" w:sz="4" w:space="0" w:color="auto"/>
            </w:tcBorders>
          </w:tcPr>
          <w:p w14:paraId="61C612DA" w14:textId="77777777" w:rsidR="005B7866" w:rsidRPr="000F0BA0" w:rsidRDefault="005B7866" w:rsidP="007F1FAF">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tcPr>
          <w:p w14:paraId="06CE1974" w14:textId="77777777" w:rsidR="005B7866" w:rsidRPr="000F0BA0" w:rsidRDefault="005B7866" w:rsidP="007F1FAF">
            <w:pPr>
              <w:pStyle w:val="TAL"/>
            </w:pPr>
            <w:r w:rsidRPr="000F0BA0">
              <w:t>Calculate the authentication vector(s) according to the requested information (authentication method, serving network id, resync info)</w:t>
            </w:r>
          </w:p>
        </w:tc>
      </w:tr>
    </w:tbl>
    <w:p w14:paraId="13AA7EBF" w14:textId="77777777" w:rsidR="005B7866" w:rsidRPr="000F0BA0" w:rsidRDefault="005B7866" w:rsidP="005B7866"/>
    <w:p w14:paraId="0ECD1AF7" w14:textId="77777777" w:rsidR="005B7866" w:rsidRPr="000F0BA0" w:rsidRDefault="005B7866" w:rsidP="00903631">
      <w:pPr>
        <w:pStyle w:val="H6"/>
      </w:pPr>
      <w:bookmarkStart w:id="4048" w:name="_Toc27585424"/>
      <w:bookmarkStart w:id="4049" w:name="_Toc36457426"/>
      <w:bookmarkStart w:id="4050" w:name="_Toc45028341"/>
      <w:bookmarkStart w:id="4051" w:name="_Toc45029176"/>
      <w:bookmarkStart w:id="4052" w:name="_Toc67681938"/>
      <w:r w:rsidRPr="000F0BA0">
        <w:t>6.3.3.5.4.2</w:t>
      </w:r>
      <w:r w:rsidRPr="000F0BA0">
        <w:tab/>
        <w:t>Operation: generate-av</w:t>
      </w:r>
      <w:bookmarkEnd w:id="4048"/>
      <w:bookmarkEnd w:id="4049"/>
      <w:bookmarkEnd w:id="4050"/>
      <w:bookmarkEnd w:id="4051"/>
      <w:bookmarkEnd w:id="4052"/>
    </w:p>
    <w:p w14:paraId="6D902455" w14:textId="77777777" w:rsidR="005B7866" w:rsidRPr="000F0BA0" w:rsidRDefault="005B7866" w:rsidP="00B632BD">
      <w:pPr>
        <w:pStyle w:val="H6"/>
      </w:pPr>
      <w:bookmarkStart w:id="4053" w:name="_Toc27585425"/>
      <w:bookmarkStart w:id="4054" w:name="_Toc36457427"/>
      <w:bookmarkStart w:id="4055" w:name="_Toc45028342"/>
      <w:bookmarkStart w:id="4056" w:name="_Toc45029177"/>
      <w:bookmarkStart w:id="4057" w:name="_Toc67681939"/>
      <w:r w:rsidRPr="000F0BA0">
        <w:t>6.3.3.5.4.2.1</w:t>
      </w:r>
      <w:r w:rsidRPr="000F0BA0">
        <w:tab/>
        <w:t>Description</w:t>
      </w:r>
      <w:bookmarkEnd w:id="4053"/>
      <w:bookmarkEnd w:id="4054"/>
      <w:bookmarkEnd w:id="4055"/>
      <w:bookmarkEnd w:id="4056"/>
      <w:bookmarkEnd w:id="4057"/>
    </w:p>
    <w:p w14:paraId="4DCED055" w14:textId="77777777" w:rsidR="005B7866" w:rsidRPr="000F0BA0" w:rsidRDefault="005B7866" w:rsidP="005B7866">
      <w:r w:rsidRPr="000F0BA0">
        <w:t>This custom operation is used by the NF service consumer (HSS) to request calculation of authentication vector(s) for the provided SUPI and the requested authentication method.</w:t>
      </w:r>
    </w:p>
    <w:p w14:paraId="121B25AC" w14:textId="77777777" w:rsidR="005B7866" w:rsidRPr="000F0BA0" w:rsidRDefault="005B7866" w:rsidP="00B632BD">
      <w:pPr>
        <w:pStyle w:val="H6"/>
      </w:pPr>
      <w:bookmarkStart w:id="4058" w:name="_Toc27585426"/>
      <w:bookmarkStart w:id="4059" w:name="_Toc36457428"/>
      <w:bookmarkStart w:id="4060" w:name="_Toc45028343"/>
      <w:bookmarkStart w:id="4061" w:name="_Toc45029178"/>
      <w:bookmarkStart w:id="4062" w:name="_Toc67681940"/>
      <w:r w:rsidRPr="000F0BA0">
        <w:t>6.3.3.5.4.2.2</w:t>
      </w:r>
      <w:r w:rsidRPr="000F0BA0">
        <w:tab/>
        <w:t>Operation Definition</w:t>
      </w:r>
      <w:bookmarkEnd w:id="4058"/>
      <w:bookmarkEnd w:id="4059"/>
      <w:bookmarkEnd w:id="4060"/>
      <w:bookmarkEnd w:id="4061"/>
      <w:bookmarkEnd w:id="4062"/>
    </w:p>
    <w:p w14:paraId="3680F454" w14:textId="77777777" w:rsidR="005B7866" w:rsidRPr="000F0BA0" w:rsidRDefault="005B7866" w:rsidP="005B7866">
      <w:r w:rsidRPr="000F0BA0">
        <w:t>This operation shall support the request data structures specified in table 6.3.3.5.4.2.2-1 and the response data structure and response codes specified in table 6.3.3.5.4.2.2-2.</w:t>
      </w:r>
    </w:p>
    <w:p w14:paraId="0C2A00E0" w14:textId="77777777" w:rsidR="005B7866" w:rsidRPr="000F0BA0" w:rsidRDefault="005B7866" w:rsidP="005B7866">
      <w:pPr>
        <w:pStyle w:val="TH"/>
      </w:pPr>
      <w:r w:rsidRPr="000F0BA0">
        <w:t>Table 6.3.3.5.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7041AD93"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2705A5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472BC0"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46644A9"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64CE0E" w14:textId="77777777" w:rsidR="005B7866" w:rsidRPr="000F0BA0" w:rsidRDefault="005B7866" w:rsidP="007F1FAF">
            <w:pPr>
              <w:pStyle w:val="TAH"/>
            </w:pPr>
            <w:r w:rsidRPr="000F0BA0">
              <w:t>Description</w:t>
            </w:r>
          </w:p>
        </w:tc>
      </w:tr>
      <w:tr w:rsidR="005B7866" w:rsidRPr="000F0BA0" w14:paraId="129DCDE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ACCCFA" w14:textId="77777777" w:rsidR="005B7866" w:rsidRPr="000F0BA0" w:rsidRDefault="005B7866" w:rsidP="007F1FAF">
            <w:pPr>
              <w:pStyle w:val="TAL"/>
            </w:pPr>
            <w:r w:rsidRPr="000F0BA0">
              <w:t>Hss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5A4064DE"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36A6E83"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51E9DEF" w14:textId="77777777" w:rsidR="005B7866" w:rsidRPr="000F0BA0" w:rsidRDefault="005B7866" w:rsidP="007F1FAF">
            <w:pPr>
              <w:pStyle w:val="TAL"/>
            </w:pPr>
            <w:r w:rsidRPr="000F0BA0">
              <w:t xml:space="preserve">Contains the authentication method, number of requested vectors, serving network id </w:t>
            </w:r>
            <w:r w:rsidRPr="000F0BA0">
              <w:rPr>
                <w:rFonts w:cs="Arial"/>
                <w:szCs w:val="18"/>
              </w:rPr>
              <w:t>and resynchronization information</w:t>
            </w:r>
          </w:p>
        </w:tc>
      </w:tr>
    </w:tbl>
    <w:p w14:paraId="4AF0652A" w14:textId="77777777" w:rsidR="005B7866" w:rsidRPr="000F0BA0" w:rsidRDefault="005B7866" w:rsidP="005B7866"/>
    <w:p w14:paraId="0365E516" w14:textId="77777777" w:rsidR="005B7866" w:rsidRPr="000F0BA0" w:rsidRDefault="005B7866" w:rsidP="005B7866">
      <w:pPr>
        <w:pStyle w:val="TH"/>
      </w:pPr>
      <w:r w:rsidRPr="000F0BA0">
        <w:t>Table 6.3.3.5.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5"/>
        <w:gridCol w:w="419"/>
        <w:gridCol w:w="1208"/>
        <w:gridCol w:w="1087"/>
        <w:gridCol w:w="5056"/>
      </w:tblGrid>
      <w:tr w:rsidR="005B7866" w:rsidRPr="000F0BA0" w14:paraId="46BC647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1234E3"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083D5A3"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CA79AB8" w14:textId="77777777" w:rsidR="005B7866" w:rsidRPr="000F0BA0" w:rsidRDefault="005B7866" w:rsidP="007F1FAF">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34E749C7" w14:textId="77777777" w:rsidR="005B7866" w:rsidRPr="000F0BA0" w:rsidRDefault="005B7866" w:rsidP="007F1FAF">
            <w:pPr>
              <w:pStyle w:val="TAH"/>
            </w:pPr>
            <w:r w:rsidRPr="000F0BA0">
              <w:t>Response</w:t>
            </w:r>
          </w:p>
          <w:p w14:paraId="28063554" w14:textId="77777777" w:rsidR="005B7866" w:rsidRPr="000F0BA0" w:rsidRDefault="005B7866" w:rsidP="007F1FAF">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1138AFC9" w14:textId="77777777" w:rsidR="005B7866" w:rsidRPr="000F0BA0" w:rsidRDefault="005B7866" w:rsidP="007F1FAF">
            <w:pPr>
              <w:pStyle w:val="TAH"/>
            </w:pPr>
            <w:r w:rsidRPr="000F0BA0">
              <w:t>Description</w:t>
            </w:r>
          </w:p>
        </w:tc>
      </w:tr>
      <w:tr w:rsidR="005B7866" w:rsidRPr="000F0BA0" w14:paraId="5A889F7C"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664C9F" w14:textId="77777777" w:rsidR="005B7866" w:rsidRPr="000F0BA0" w:rsidRDefault="005B7866" w:rsidP="007F1FAF">
            <w:pPr>
              <w:pStyle w:val="TAL"/>
            </w:pPr>
            <w:r w:rsidRPr="000F0BA0">
              <w:t>HssAuthenticationInfoResult</w:t>
            </w:r>
          </w:p>
        </w:tc>
        <w:tc>
          <w:tcPr>
            <w:tcW w:w="225" w:type="pct"/>
            <w:tcBorders>
              <w:top w:val="single" w:sz="4" w:space="0" w:color="auto"/>
              <w:left w:val="single" w:sz="6" w:space="0" w:color="000000"/>
              <w:bottom w:val="single" w:sz="4" w:space="0" w:color="auto"/>
              <w:right w:val="single" w:sz="6" w:space="0" w:color="000000"/>
            </w:tcBorders>
          </w:tcPr>
          <w:p w14:paraId="2396361F"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54A70C3E" w14:textId="77777777" w:rsidR="005B7866" w:rsidRPr="000F0BA0" w:rsidRDefault="005B7866" w:rsidP="007F1FAF">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tcPr>
          <w:p w14:paraId="278D7D38" w14:textId="77777777" w:rsidR="005B7866" w:rsidRPr="000F0BA0" w:rsidRDefault="005B7866" w:rsidP="007F1FAF">
            <w:pPr>
              <w:pStyle w:val="TAL"/>
            </w:pPr>
            <w:r w:rsidRPr="000F0BA0">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7A0986E3" w14:textId="77777777" w:rsidR="005B7866" w:rsidRPr="000F0BA0" w:rsidRDefault="005B7866" w:rsidP="007F1FAF">
            <w:pPr>
              <w:pStyle w:val="TAL"/>
            </w:pPr>
            <w:r w:rsidRPr="000F0BA0">
              <w:t xml:space="preserve">Upon success, a response body containing authentication vector(s) shall be returned. </w:t>
            </w:r>
          </w:p>
        </w:tc>
      </w:tr>
      <w:tr w:rsidR="005B7866" w:rsidRPr="000F0BA0" w14:paraId="1A316E4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5B3CFA"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53F0FFF"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F5586EC"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1F25EB0C" w14:textId="77777777" w:rsidR="005B7866" w:rsidRPr="000F0BA0" w:rsidRDefault="005B7866" w:rsidP="007F1FAF">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CB6E0A3" w14:textId="77777777" w:rsidR="005B7866" w:rsidRPr="000F0BA0" w:rsidRDefault="005B7866" w:rsidP="007F1FAF">
            <w:pPr>
              <w:pStyle w:val="TAL"/>
            </w:pPr>
            <w:r w:rsidRPr="000F0BA0">
              <w:t>The "cause" attribute may be used to indicate the following application error:</w:t>
            </w:r>
          </w:p>
          <w:p w14:paraId="5ED4864F" w14:textId="77777777" w:rsidR="005B7866" w:rsidRPr="000F0BA0" w:rsidRDefault="005B7866" w:rsidP="007F1FAF">
            <w:pPr>
              <w:pStyle w:val="TAL"/>
            </w:pPr>
            <w:r w:rsidRPr="000F0BA0">
              <w:t>- USER_NOT_FOUND</w:t>
            </w:r>
          </w:p>
        </w:tc>
      </w:tr>
      <w:tr w:rsidR="005B7866" w:rsidRPr="000F0BA0" w14:paraId="34A635F3"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75604AA5"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A1C8645"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357AEF5"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55DF8EB8"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C731F01" w14:textId="77777777" w:rsidR="005B7866" w:rsidRPr="000F0BA0" w:rsidRDefault="005B7866" w:rsidP="007F1FAF">
            <w:pPr>
              <w:pStyle w:val="TAL"/>
            </w:pPr>
            <w:r w:rsidRPr="000F0BA0">
              <w:t>The "cause" attribute may be used to indicate one of the following application errors:</w:t>
            </w:r>
          </w:p>
          <w:p w14:paraId="6779545C" w14:textId="77777777" w:rsidR="005B7866" w:rsidRPr="000F0BA0" w:rsidRDefault="005B7866" w:rsidP="007F1FAF">
            <w:pPr>
              <w:pStyle w:val="TAL"/>
            </w:pPr>
            <w:r w:rsidRPr="000F0BA0">
              <w:t>- AUTHENTICATION_REJECTED</w:t>
            </w:r>
          </w:p>
        </w:tc>
      </w:tr>
      <w:tr w:rsidR="005B7866" w:rsidRPr="000F0BA0" w14:paraId="0BF8D59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706DA9"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5F2BEA0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2BEBFA7"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5ACB35B8" w14:textId="77777777" w:rsidR="005B7866" w:rsidRPr="000F0BA0" w:rsidRDefault="005B7866" w:rsidP="007F1FAF">
            <w:pPr>
              <w:pStyle w:val="TAL"/>
            </w:pPr>
            <w:r w:rsidRPr="000F0BA0">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0D8BBB2" w14:textId="77777777" w:rsidR="005B7866" w:rsidRPr="000F0BA0" w:rsidRDefault="005B7866" w:rsidP="007F1FAF">
            <w:pPr>
              <w:pStyle w:val="TAL"/>
            </w:pPr>
            <w:r w:rsidRPr="000F0BA0">
              <w:t>The "cause" attribute may be used to indicate the following application error:</w:t>
            </w:r>
          </w:p>
          <w:p w14:paraId="55A56C10" w14:textId="77777777" w:rsidR="005B7866" w:rsidRPr="000F0BA0" w:rsidRDefault="005B7866" w:rsidP="007F1FAF">
            <w:pPr>
              <w:pStyle w:val="TAL"/>
            </w:pPr>
            <w:r w:rsidRPr="000F0BA0">
              <w:t>- UNSUPPORTED_AUTHENTICATION_METHOD</w:t>
            </w:r>
          </w:p>
          <w:p w14:paraId="462F77D5" w14:textId="77777777" w:rsidR="005B7866" w:rsidRPr="000F0BA0" w:rsidRDefault="005B7866" w:rsidP="007F1FAF">
            <w:pPr>
              <w:pStyle w:val="TAL"/>
            </w:pPr>
          </w:p>
          <w:p w14:paraId="2614EDF0" w14:textId="77777777" w:rsidR="005B7866" w:rsidRPr="000F0BA0" w:rsidRDefault="005B7866" w:rsidP="007F1FAF">
            <w:pPr>
              <w:pStyle w:val="TAL"/>
            </w:pPr>
            <w:r w:rsidRPr="000F0BA0">
              <w:rPr>
                <w:rFonts w:hint="eastAsia"/>
                <w:lang w:eastAsia="zh-CN"/>
              </w:rPr>
              <w:t>This response shall not be cached.</w:t>
            </w:r>
          </w:p>
        </w:tc>
      </w:tr>
      <w:tr w:rsidR="005B7866" w:rsidRPr="000F0BA0" w14:paraId="262D8B39"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426238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3C42BE62" w14:textId="77777777" w:rsidR="005B7866" w:rsidRPr="000F0BA0" w:rsidRDefault="005B7866" w:rsidP="00C05182"/>
    <w:p w14:paraId="678E83AD" w14:textId="77777777" w:rsidR="005B7866" w:rsidRPr="000F0BA0" w:rsidRDefault="005B7866" w:rsidP="00C05182">
      <w:pPr>
        <w:pStyle w:val="Heading4"/>
      </w:pPr>
      <w:bookmarkStart w:id="4063" w:name="_Toc36457429"/>
      <w:bookmarkStart w:id="4064" w:name="_Toc45028344"/>
      <w:bookmarkStart w:id="4065" w:name="_Toc45029179"/>
      <w:bookmarkStart w:id="4066" w:name="_Toc67681941"/>
      <w:bookmarkStart w:id="4067" w:name="_Toc177476995"/>
      <w:bookmarkStart w:id="4068" w:name="_Toc27585427"/>
      <w:r w:rsidRPr="000F0BA0">
        <w:t>6.3.3.6</w:t>
      </w:r>
      <w:r w:rsidRPr="000F0BA0">
        <w:tab/>
        <w:t>Resource: Individual AuthEvent</w:t>
      </w:r>
      <w:bookmarkEnd w:id="4063"/>
      <w:bookmarkEnd w:id="4064"/>
      <w:bookmarkEnd w:id="4065"/>
      <w:bookmarkEnd w:id="4066"/>
      <w:bookmarkEnd w:id="4067"/>
    </w:p>
    <w:p w14:paraId="615E6806" w14:textId="77777777" w:rsidR="005B7866" w:rsidRPr="000F0BA0" w:rsidRDefault="005B7866" w:rsidP="00C05182">
      <w:pPr>
        <w:pStyle w:val="Heading5"/>
      </w:pPr>
      <w:bookmarkStart w:id="4069" w:name="_Toc36457430"/>
      <w:bookmarkStart w:id="4070" w:name="_Toc45028345"/>
      <w:bookmarkStart w:id="4071" w:name="_Toc45029180"/>
      <w:bookmarkStart w:id="4072" w:name="_Toc67681942"/>
      <w:bookmarkStart w:id="4073" w:name="_Toc177476996"/>
      <w:r w:rsidRPr="000F0BA0">
        <w:t>6.3.3.6.1</w:t>
      </w:r>
      <w:r w:rsidRPr="000F0BA0">
        <w:tab/>
        <w:t>Resource Definition</w:t>
      </w:r>
      <w:bookmarkEnd w:id="4069"/>
      <w:bookmarkEnd w:id="4070"/>
      <w:bookmarkEnd w:id="4071"/>
      <w:bookmarkEnd w:id="4072"/>
      <w:bookmarkEnd w:id="4073"/>
    </w:p>
    <w:p w14:paraId="7DC9A8C2" w14:textId="77777777" w:rsidR="005B7866" w:rsidRPr="000F0BA0" w:rsidRDefault="005B7866" w:rsidP="005B7866">
      <w:r w:rsidRPr="000F0BA0">
        <w:t>Resource URI: {apiRoot}/nudm-ueau/v1/{supi}/auth-events/{authEventId}</w:t>
      </w:r>
    </w:p>
    <w:p w14:paraId="3C5C20F9" w14:textId="77777777" w:rsidR="005B7866" w:rsidRPr="000F0BA0" w:rsidRDefault="005B7866" w:rsidP="00C05182">
      <w:pPr>
        <w:rPr>
          <w:rFonts w:ascii="Arial" w:hAnsi="Arial" w:cs="Arial"/>
        </w:rPr>
      </w:pPr>
      <w:r w:rsidRPr="000F0BA0">
        <w:t>This resource shall support the resource URI variables defined in table 6.3.3.6.1-1.</w:t>
      </w:r>
    </w:p>
    <w:p w14:paraId="3569CC18" w14:textId="77777777" w:rsidR="005B7866" w:rsidRPr="000F0BA0" w:rsidRDefault="005B7866" w:rsidP="005B7866">
      <w:pPr>
        <w:pStyle w:val="TH"/>
        <w:rPr>
          <w:rFonts w:cs="Arial"/>
        </w:rPr>
      </w:pPr>
      <w:r w:rsidRPr="000F0BA0">
        <w:t>Table 6.3.3.6.1-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7"/>
        <w:gridCol w:w="1071"/>
        <w:gridCol w:w="7459"/>
      </w:tblGrid>
      <w:tr w:rsidR="005B7866" w:rsidRPr="000F0BA0" w14:paraId="7AAB3B99"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shd w:val="clear" w:color="auto" w:fill="CCCCCC"/>
            <w:hideMark/>
          </w:tcPr>
          <w:p w14:paraId="36C7942E" w14:textId="77777777" w:rsidR="005B7866" w:rsidRPr="000F0BA0" w:rsidRDefault="005B7866" w:rsidP="007F1FAF">
            <w:pPr>
              <w:pStyle w:val="TAH"/>
            </w:pPr>
            <w:r w:rsidRPr="000F0BA0">
              <w:t>Name</w:t>
            </w:r>
          </w:p>
        </w:tc>
        <w:tc>
          <w:tcPr>
            <w:tcW w:w="561" w:type="pct"/>
            <w:tcBorders>
              <w:top w:val="single" w:sz="6" w:space="0" w:color="000000"/>
              <w:left w:val="single" w:sz="6" w:space="0" w:color="000000"/>
              <w:bottom w:val="single" w:sz="6" w:space="0" w:color="000000"/>
              <w:right w:val="single" w:sz="6" w:space="0" w:color="000000"/>
            </w:tcBorders>
            <w:shd w:val="clear" w:color="auto" w:fill="CCCCCC"/>
          </w:tcPr>
          <w:p w14:paraId="218C6BEC"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1513F4" w14:textId="77777777" w:rsidR="005B7866" w:rsidRPr="000F0BA0" w:rsidRDefault="005B7866" w:rsidP="007F1FAF">
            <w:pPr>
              <w:pStyle w:val="TAH"/>
            </w:pPr>
            <w:r w:rsidRPr="000F0BA0">
              <w:t>Definition</w:t>
            </w:r>
          </w:p>
        </w:tc>
      </w:tr>
      <w:tr w:rsidR="005B7866" w:rsidRPr="000F0BA0" w14:paraId="75F17D26"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hideMark/>
          </w:tcPr>
          <w:p w14:paraId="161A531F" w14:textId="77777777" w:rsidR="005B7866" w:rsidRPr="000F0BA0" w:rsidRDefault="005B7866" w:rsidP="007F1FAF">
            <w:pPr>
              <w:pStyle w:val="TAL"/>
            </w:pPr>
            <w:r w:rsidRPr="000F0BA0">
              <w:t>apiRoot</w:t>
            </w:r>
          </w:p>
        </w:tc>
        <w:tc>
          <w:tcPr>
            <w:tcW w:w="561" w:type="pct"/>
            <w:tcBorders>
              <w:top w:val="single" w:sz="6" w:space="0" w:color="000000"/>
              <w:left w:val="single" w:sz="6" w:space="0" w:color="000000"/>
              <w:bottom w:val="single" w:sz="6" w:space="0" w:color="000000"/>
              <w:right w:val="single" w:sz="6" w:space="0" w:color="000000"/>
            </w:tcBorders>
          </w:tcPr>
          <w:p w14:paraId="0AF38D87"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3C892F89" w14:textId="77777777" w:rsidR="005B7866" w:rsidRPr="000F0BA0" w:rsidRDefault="005B7866" w:rsidP="007F1FAF">
            <w:pPr>
              <w:pStyle w:val="TAL"/>
            </w:pPr>
            <w:r w:rsidRPr="000F0BA0">
              <w:t>See clause</w:t>
            </w:r>
            <w:r w:rsidRPr="000F0BA0">
              <w:rPr>
                <w:lang w:val="en-US" w:eastAsia="zh-CN"/>
              </w:rPr>
              <w:t> </w:t>
            </w:r>
            <w:r w:rsidRPr="000F0BA0">
              <w:t>6.3.1</w:t>
            </w:r>
          </w:p>
        </w:tc>
      </w:tr>
      <w:tr w:rsidR="005B7866" w:rsidRPr="000F0BA0" w14:paraId="057F2E20"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tcPr>
          <w:p w14:paraId="4C5B079A" w14:textId="77777777" w:rsidR="005B7866" w:rsidRPr="000F0BA0" w:rsidRDefault="005B7866" w:rsidP="007F1FAF">
            <w:pPr>
              <w:pStyle w:val="TAL"/>
            </w:pPr>
            <w:r w:rsidRPr="000F0BA0">
              <w:t>supi</w:t>
            </w:r>
          </w:p>
        </w:tc>
        <w:tc>
          <w:tcPr>
            <w:tcW w:w="561" w:type="pct"/>
            <w:tcBorders>
              <w:top w:val="single" w:sz="6" w:space="0" w:color="000000"/>
              <w:left w:val="single" w:sz="6" w:space="0" w:color="000000"/>
              <w:bottom w:val="single" w:sz="6" w:space="0" w:color="000000"/>
              <w:right w:val="single" w:sz="6" w:space="0" w:color="000000"/>
            </w:tcBorders>
          </w:tcPr>
          <w:p w14:paraId="5B3F6EE4" w14:textId="77777777" w:rsidR="005B7866" w:rsidRPr="000F0BA0" w:rsidRDefault="005B7866" w:rsidP="007F1FAF">
            <w:pPr>
              <w:pStyle w:val="TAL"/>
            </w:pPr>
            <w:r w:rsidRPr="000F0BA0">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2B8E19C4" w14:textId="77777777" w:rsidR="005B7866" w:rsidRPr="000F0BA0" w:rsidRDefault="005B7866" w:rsidP="007F1FAF">
            <w:pPr>
              <w:pStyle w:val="TAL"/>
            </w:pPr>
            <w:r w:rsidRPr="000F0BA0">
              <w:t>Represents the Subscription Permanent Identifier (see 3GPP TS 23.501 [2] clause 5.9.2)</w:t>
            </w:r>
            <w:r w:rsidRPr="000F0BA0">
              <w:br/>
            </w:r>
            <w:r w:rsidRPr="000F0BA0">
              <w:tab/>
              <w:t>pattern: See pattern of type Supi in 3GPP TS 29.571 [7]</w:t>
            </w:r>
          </w:p>
        </w:tc>
      </w:tr>
      <w:tr w:rsidR="005B7866" w:rsidRPr="000F0BA0" w14:paraId="1CE5EF5C" w14:textId="77777777" w:rsidTr="007F1FAF">
        <w:trPr>
          <w:jc w:val="center"/>
        </w:trPr>
        <w:tc>
          <w:tcPr>
            <w:tcW w:w="561" w:type="pct"/>
            <w:tcBorders>
              <w:top w:val="single" w:sz="6" w:space="0" w:color="000000"/>
              <w:left w:val="single" w:sz="6" w:space="0" w:color="000000"/>
              <w:bottom w:val="single" w:sz="6" w:space="0" w:color="000000"/>
              <w:right w:val="single" w:sz="6" w:space="0" w:color="000000"/>
            </w:tcBorders>
          </w:tcPr>
          <w:p w14:paraId="7B1944C2" w14:textId="77777777" w:rsidR="005B7866" w:rsidRPr="000F0BA0" w:rsidRDefault="005B7866" w:rsidP="007F1FAF">
            <w:pPr>
              <w:pStyle w:val="TAL"/>
              <w:rPr>
                <w:lang w:eastAsia="zh-CN"/>
              </w:rPr>
            </w:pPr>
            <w:r w:rsidRPr="000F0BA0">
              <w:t>authEventId</w:t>
            </w:r>
          </w:p>
        </w:tc>
        <w:tc>
          <w:tcPr>
            <w:tcW w:w="561" w:type="pct"/>
            <w:tcBorders>
              <w:top w:val="single" w:sz="6" w:space="0" w:color="000000"/>
              <w:left w:val="single" w:sz="6" w:space="0" w:color="000000"/>
              <w:bottom w:val="single" w:sz="6" w:space="0" w:color="000000"/>
              <w:right w:val="single" w:sz="6" w:space="0" w:color="000000"/>
            </w:tcBorders>
          </w:tcPr>
          <w:p w14:paraId="136FBD17"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40B5E383" w14:textId="77777777" w:rsidR="005B7866" w:rsidRPr="000F0BA0" w:rsidRDefault="005B7866" w:rsidP="007F1FAF">
            <w:pPr>
              <w:pStyle w:val="TAL"/>
              <w:rPr>
                <w:lang w:eastAsia="zh-CN"/>
              </w:rPr>
            </w:pPr>
            <w:r w:rsidRPr="000F0BA0">
              <w:t>Represents t</w:t>
            </w:r>
            <w:r w:rsidRPr="000F0BA0">
              <w:rPr>
                <w:lang w:eastAsia="zh-CN"/>
              </w:rPr>
              <w:t xml:space="preserve">he authEvent Id per UE per serving network assigned by the UDM during </w:t>
            </w:r>
            <w:r w:rsidRPr="000F0BA0">
              <w:t>ResultConfirmation service operation</w:t>
            </w:r>
            <w:r w:rsidRPr="000F0BA0">
              <w:rPr>
                <w:lang w:eastAsia="zh-CN"/>
              </w:rPr>
              <w:t>.</w:t>
            </w:r>
          </w:p>
        </w:tc>
      </w:tr>
    </w:tbl>
    <w:p w14:paraId="3C1C5CF0" w14:textId="77777777" w:rsidR="005B7866" w:rsidRPr="000F0BA0" w:rsidRDefault="005B7866" w:rsidP="005B7866"/>
    <w:p w14:paraId="272625BA" w14:textId="77777777" w:rsidR="005B7866" w:rsidRPr="000F0BA0" w:rsidRDefault="005B7866" w:rsidP="00C05182">
      <w:pPr>
        <w:pStyle w:val="Heading5"/>
      </w:pPr>
      <w:bookmarkStart w:id="4074" w:name="_Toc36457431"/>
      <w:bookmarkStart w:id="4075" w:name="_Toc45028346"/>
      <w:bookmarkStart w:id="4076" w:name="_Toc45029181"/>
      <w:bookmarkStart w:id="4077" w:name="_Toc67681943"/>
      <w:bookmarkStart w:id="4078" w:name="_Toc177476997"/>
      <w:r w:rsidRPr="000F0BA0">
        <w:t>6.3.3.6.2</w:t>
      </w:r>
      <w:r w:rsidRPr="000F0BA0">
        <w:tab/>
        <w:t>Resource Standard Methods</w:t>
      </w:r>
      <w:bookmarkEnd w:id="4074"/>
      <w:bookmarkEnd w:id="4075"/>
      <w:bookmarkEnd w:id="4076"/>
      <w:bookmarkEnd w:id="4077"/>
      <w:bookmarkEnd w:id="4078"/>
    </w:p>
    <w:p w14:paraId="7D820F6F" w14:textId="77777777" w:rsidR="005B7866" w:rsidRPr="000F0BA0" w:rsidRDefault="005B7866" w:rsidP="00903631">
      <w:pPr>
        <w:pStyle w:val="H6"/>
      </w:pPr>
      <w:bookmarkStart w:id="4079" w:name="_Toc36457432"/>
      <w:bookmarkStart w:id="4080" w:name="_Toc45028347"/>
      <w:bookmarkStart w:id="4081" w:name="_Toc45029182"/>
      <w:bookmarkStart w:id="4082" w:name="_Toc67681944"/>
      <w:r w:rsidRPr="000F0BA0">
        <w:t>6.3.3.6.2.1</w:t>
      </w:r>
      <w:r w:rsidRPr="000F0BA0">
        <w:tab/>
        <w:t>PUT</w:t>
      </w:r>
      <w:bookmarkEnd w:id="4079"/>
      <w:bookmarkEnd w:id="4080"/>
      <w:bookmarkEnd w:id="4081"/>
      <w:bookmarkEnd w:id="4082"/>
    </w:p>
    <w:p w14:paraId="0196FE61" w14:textId="77777777" w:rsidR="005B7866" w:rsidRPr="000F0BA0" w:rsidRDefault="005B7866" w:rsidP="005B7866">
      <w:r w:rsidRPr="000F0BA0">
        <w:t>This method shall support the URI query parameters specified in table 6.3.3.6.2.1-1.</w:t>
      </w:r>
    </w:p>
    <w:p w14:paraId="18A975D4" w14:textId="77777777" w:rsidR="005B7866" w:rsidRPr="000F0BA0" w:rsidRDefault="005B7866" w:rsidP="005B7866">
      <w:pPr>
        <w:pStyle w:val="TH"/>
        <w:rPr>
          <w:rFonts w:cs="Arial"/>
        </w:rPr>
      </w:pPr>
      <w:r w:rsidRPr="000F0BA0">
        <w:t>Table 6.3.3.6.2.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14CEACF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1A0E66"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A72FDD"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AE41A7C"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BD8E1C8"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A5AB496" w14:textId="77777777" w:rsidR="005B7866" w:rsidRPr="000F0BA0" w:rsidRDefault="005B7866" w:rsidP="007F1FAF">
            <w:pPr>
              <w:pStyle w:val="TAH"/>
            </w:pPr>
            <w:r w:rsidRPr="000F0BA0">
              <w:t>Description</w:t>
            </w:r>
          </w:p>
        </w:tc>
      </w:tr>
      <w:tr w:rsidR="005B7866" w:rsidRPr="000F0BA0" w14:paraId="17583D3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CD7A35"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00D6293C"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32F89E71"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6E31F03"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229596B" w14:textId="77777777" w:rsidR="005B7866" w:rsidRPr="000F0BA0" w:rsidRDefault="005B7866" w:rsidP="007F1FAF">
            <w:pPr>
              <w:pStyle w:val="TAL"/>
            </w:pPr>
          </w:p>
        </w:tc>
      </w:tr>
    </w:tbl>
    <w:p w14:paraId="2F315953" w14:textId="77777777" w:rsidR="005B7866" w:rsidRPr="000F0BA0" w:rsidRDefault="005B7866" w:rsidP="005B7866"/>
    <w:p w14:paraId="133C7FAD" w14:textId="77777777" w:rsidR="005B7866" w:rsidRPr="000F0BA0" w:rsidRDefault="005B7866" w:rsidP="005B7866">
      <w:r w:rsidRPr="000F0BA0">
        <w:t>This method shall support the request data structures specified in table 6.3.3.6.2.1-2 and the response data structures and response codes specified in table 6.3.3.6.2.1-3.</w:t>
      </w:r>
    </w:p>
    <w:p w14:paraId="12FABE02" w14:textId="77777777" w:rsidR="005B7866" w:rsidRPr="000F0BA0" w:rsidRDefault="005B7866" w:rsidP="005B7866">
      <w:pPr>
        <w:pStyle w:val="TH"/>
      </w:pPr>
      <w:r w:rsidRPr="000F0BA0">
        <w:t>Table 6.3.3.6.2.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5B7866" w:rsidRPr="000F0BA0" w14:paraId="58012E7C" w14:textId="77777777" w:rsidTr="007F1FAF">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38580202" w14:textId="77777777" w:rsidR="005B7866" w:rsidRPr="000F0BA0" w:rsidRDefault="005B7866" w:rsidP="007F1FAF">
            <w:pPr>
              <w:pStyle w:val="TAH"/>
            </w:pPr>
            <w:r w:rsidRPr="000F0BA0">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351D1CF" w14:textId="77777777" w:rsidR="005B7866" w:rsidRPr="000F0BA0" w:rsidRDefault="005B7866" w:rsidP="007F1FAF">
            <w:pPr>
              <w:pStyle w:val="TAH"/>
            </w:pPr>
            <w:r w:rsidRPr="000F0BA0">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14EAA5D4" w14:textId="77777777" w:rsidR="005B7866" w:rsidRPr="000F0BA0" w:rsidRDefault="005B7866" w:rsidP="007F1FAF">
            <w:pPr>
              <w:pStyle w:val="TAH"/>
            </w:pPr>
            <w:r w:rsidRPr="000F0BA0">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08E86F44" w14:textId="77777777" w:rsidR="005B7866" w:rsidRPr="000F0BA0" w:rsidRDefault="005B7866" w:rsidP="007F1FAF">
            <w:pPr>
              <w:pStyle w:val="TAH"/>
            </w:pPr>
            <w:r w:rsidRPr="000F0BA0">
              <w:t>Description</w:t>
            </w:r>
          </w:p>
        </w:tc>
      </w:tr>
      <w:tr w:rsidR="005B7866" w:rsidRPr="000F0BA0" w14:paraId="1BEF8172" w14:textId="77777777" w:rsidTr="007F1FAF">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40614063" w14:textId="77777777" w:rsidR="005B7866" w:rsidRPr="000F0BA0" w:rsidRDefault="005B7866" w:rsidP="007F1FAF">
            <w:pPr>
              <w:pStyle w:val="TAL"/>
            </w:pPr>
            <w:r w:rsidRPr="000F0BA0">
              <w:t>AuthEvent</w:t>
            </w:r>
          </w:p>
        </w:tc>
        <w:tc>
          <w:tcPr>
            <w:tcW w:w="421" w:type="dxa"/>
            <w:tcBorders>
              <w:top w:val="single" w:sz="4" w:space="0" w:color="auto"/>
              <w:left w:val="single" w:sz="6" w:space="0" w:color="000000"/>
              <w:bottom w:val="single" w:sz="6" w:space="0" w:color="000000"/>
              <w:right w:val="single" w:sz="6" w:space="0" w:color="000000"/>
            </w:tcBorders>
          </w:tcPr>
          <w:p w14:paraId="6DEFDAAC" w14:textId="77777777" w:rsidR="005B7866" w:rsidRPr="000F0BA0" w:rsidRDefault="005B7866" w:rsidP="007F1FAF">
            <w:pPr>
              <w:pStyle w:val="TAC"/>
            </w:pPr>
            <w:r w:rsidRPr="000F0BA0">
              <w:t>M</w:t>
            </w:r>
          </w:p>
        </w:tc>
        <w:tc>
          <w:tcPr>
            <w:tcW w:w="1258" w:type="dxa"/>
            <w:tcBorders>
              <w:top w:val="single" w:sz="4" w:space="0" w:color="auto"/>
              <w:left w:val="single" w:sz="6" w:space="0" w:color="000000"/>
              <w:bottom w:val="single" w:sz="6" w:space="0" w:color="000000"/>
              <w:right w:val="single" w:sz="6" w:space="0" w:color="000000"/>
            </w:tcBorders>
          </w:tcPr>
          <w:p w14:paraId="25A4E7FB" w14:textId="77777777" w:rsidR="005B7866" w:rsidRPr="000F0BA0" w:rsidRDefault="005B7866" w:rsidP="007F1FAF">
            <w:pPr>
              <w:pStyle w:val="TAL"/>
            </w:pPr>
            <w:r w:rsidRPr="000F0BA0">
              <w:t>1</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42644673" w14:textId="77777777" w:rsidR="005B7866" w:rsidRPr="000F0BA0" w:rsidRDefault="005B7866" w:rsidP="007F1FAF">
            <w:pPr>
              <w:pStyle w:val="TAL"/>
            </w:pPr>
            <w:r w:rsidRPr="000F0BA0">
              <w:t>The UE Authentication Event</w:t>
            </w:r>
          </w:p>
        </w:tc>
      </w:tr>
    </w:tbl>
    <w:p w14:paraId="4E45B9D2" w14:textId="77777777" w:rsidR="005B7866" w:rsidRPr="000F0BA0" w:rsidRDefault="005B7866" w:rsidP="005B7866"/>
    <w:p w14:paraId="63F68B19" w14:textId="77777777" w:rsidR="005B7866" w:rsidRPr="000F0BA0" w:rsidRDefault="005B7866" w:rsidP="005B7866">
      <w:pPr>
        <w:pStyle w:val="TH"/>
      </w:pPr>
      <w:r w:rsidRPr="000F0BA0">
        <w:t>Table 6.3.3.6.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5"/>
        <w:gridCol w:w="8"/>
        <w:gridCol w:w="426"/>
        <w:gridCol w:w="1231"/>
        <w:gridCol w:w="19"/>
        <w:gridCol w:w="1086"/>
        <w:gridCol w:w="37"/>
        <w:gridCol w:w="5119"/>
        <w:gridCol w:w="116"/>
      </w:tblGrid>
      <w:tr w:rsidR="005B7866" w:rsidRPr="000F0BA0" w14:paraId="049B3F0B" w14:textId="77777777" w:rsidTr="007F1FA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44327CF" w14:textId="77777777" w:rsidR="005B7866" w:rsidRPr="000F0BA0" w:rsidRDefault="005B7866" w:rsidP="007F1FAF">
            <w:pPr>
              <w:pStyle w:val="TAH"/>
            </w:pPr>
            <w:r w:rsidRPr="000F0BA0">
              <w:t>Data type</w:t>
            </w:r>
          </w:p>
        </w:tc>
        <w:tc>
          <w:tcPr>
            <w:tcW w:w="225" w:type="pct"/>
            <w:gridSpan w:val="2"/>
            <w:tcBorders>
              <w:top w:val="single" w:sz="4" w:space="0" w:color="auto"/>
              <w:left w:val="single" w:sz="4" w:space="0" w:color="auto"/>
              <w:bottom w:val="single" w:sz="4" w:space="0" w:color="auto"/>
              <w:right w:val="single" w:sz="4" w:space="0" w:color="auto"/>
            </w:tcBorders>
            <w:shd w:val="clear" w:color="auto" w:fill="C0C0C0"/>
          </w:tcPr>
          <w:p w14:paraId="1F5AEEFE" w14:textId="77777777" w:rsidR="005B7866" w:rsidRPr="000F0BA0" w:rsidRDefault="005B7866" w:rsidP="007F1FAF">
            <w:pPr>
              <w:pStyle w:val="TAH"/>
            </w:pPr>
            <w:r w:rsidRPr="000F0BA0">
              <w:t>P</w:t>
            </w:r>
          </w:p>
        </w:tc>
        <w:tc>
          <w:tcPr>
            <w:tcW w:w="649" w:type="pct"/>
            <w:gridSpan w:val="2"/>
            <w:tcBorders>
              <w:top w:val="single" w:sz="4" w:space="0" w:color="auto"/>
              <w:left w:val="single" w:sz="4" w:space="0" w:color="auto"/>
              <w:bottom w:val="single" w:sz="4" w:space="0" w:color="auto"/>
              <w:right w:val="single" w:sz="4" w:space="0" w:color="auto"/>
            </w:tcBorders>
            <w:shd w:val="clear" w:color="auto" w:fill="C0C0C0"/>
          </w:tcPr>
          <w:p w14:paraId="7E8F41FD" w14:textId="77777777" w:rsidR="005B7866" w:rsidRPr="000F0BA0" w:rsidRDefault="005B7866" w:rsidP="007F1FAF">
            <w:pPr>
              <w:pStyle w:val="TAH"/>
            </w:pPr>
            <w:r w:rsidRPr="000F0BA0">
              <w:t>Cardinality</w:t>
            </w:r>
          </w:p>
        </w:tc>
        <w:tc>
          <w:tcPr>
            <w:tcW w:w="583" w:type="pct"/>
            <w:gridSpan w:val="2"/>
            <w:tcBorders>
              <w:top w:val="single" w:sz="4" w:space="0" w:color="auto"/>
              <w:left w:val="single" w:sz="4" w:space="0" w:color="auto"/>
              <w:bottom w:val="single" w:sz="4" w:space="0" w:color="auto"/>
              <w:right w:val="single" w:sz="4" w:space="0" w:color="auto"/>
            </w:tcBorders>
            <w:shd w:val="clear" w:color="auto" w:fill="C0C0C0"/>
          </w:tcPr>
          <w:p w14:paraId="58E37E32" w14:textId="77777777" w:rsidR="005B7866" w:rsidRPr="000F0BA0" w:rsidRDefault="005B7866" w:rsidP="007F1FAF">
            <w:pPr>
              <w:pStyle w:val="TAH"/>
            </w:pPr>
            <w:r w:rsidRPr="000F0BA0">
              <w:t>Response</w:t>
            </w:r>
          </w:p>
          <w:p w14:paraId="2A6D2499" w14:textId="77777777" w:rsidR="005B7866" w:rsidRPr="000F0BA0" w:rsidRDefault="005B7866" w:rsidP="007F1FAF">
            <w:pPr>
              <w:pStyle w:val="TAH"/>
            </w:pPr>
            <w:r w:rsidRPr="000F0BA0">
              <w:t>codes</w:t>
            </w:r>
          </w:p>
        </w:tc>
        <w:tc>
          <w:tcPr>
            <w:tcW w:w="2718" w:type="pct"/>
            <w:gridSpan w:val="2"/>
            <w:tcBorders>
              <w:top w:val="single" w:sz="4" w:space="0" w:color="auto"/>
              <w:left w:val="single" w:sz="4" w:space="0" w:color="auto"/>
              <w:bottom w:val="single" w:sz="4" w:space="0" w:color="auto"/>
              <w:right w:val="single" w:sz="4" w:space="0" w:color="auto"/>
            </w:tcBorders>
            <w:shd w:val="clear" w:color="auto" w:fill="C0C0C0"/>
          </w:tcPr>
          <w:p w14:paraId="3821D2A8" w14:textId="77777777" w:rsidR="005B7866" w:rsidRPr="000F0BA0" w:rsidRDefault="005B7866" w:rsidP="007F1FAF">
            <w:pPr>
              <w:pStyle w:val="TAH"/>
            </w:pPr>
            <w:r w:rsidRPr="000F0BA0">
              <w:t>Description</w:t>
            </w:r>
          </w:p>
        </w:tc>
      </w:tr>
      <w:tr w:rsidR="005B7866" w:rsidRPr="000F0BA0" w14:paraId="1B437944" w14:textId="77777777" w:rsidTr="007F1FAF">
        <w:trPr>
          <w:jc w:val="center"/>
        </w:trPr>
        <w:tc>
          <w:tcPr>
            <w:tcW w:w="825" w:type="pct"/>
            <w:gridSpan w:val="2"/>
            <w:tcBorders>
              <w:top w:val="single" w:sz="4" w:space="0" w:color="auto"/>
              <w:left w:val="single" w:sz="6" w:space="0" w:color="000000"/>
              <w:bottom w:val="single" w:sz="4" w:space="0" w:color="auto"/>
              <w:right w:val="single" w:sz="6" w:space="0" w:color="000000"/>
            </w:tcBorders>
            <w:shd w:val="clear" w:color="auto" w:fill="auto"/>
          </w:tcPr>
          <w:p w14:paraId="52CE2B76" w14:textId="77777777" w:rsidR="005B7866" w:rsidRPr="000F0BA0" w:rsidRDefault="005B7866" w:rsidP="007F1FAF">
            <w:pPr>
              <w:pStyle w:val="TAL"/>
            </w:pPr>
            <w:r w:rsidRPr="000F0BA0">
              <w:t>n/a</w:t>
            </w:r>
          </w:p>
        </w:tc>
        <w:tc>
          <w:tcPr>
            <w:tcW w:w="225" w:type="pct"/>
            <w:gridSpan w:val="2"/>
            <w:tcBorders>
              <w:top w:val="single" w:sz="4" w:space="0" w:color="auto"/>
              <w:left w:val="single" w:sz="6" w:space="0" w:color="000000"/>
              <w:bottom w:val="single" w:sz="4" w:space="0" w:color="auto"/>
              <w:right w:val="single" w:sz="6" w:space="0" w:color="000000"/>
            </w:tcBorders>
          </w:tcPr>
          <w:p w14:paraId="4A663CFC" w14:textId="77777777" w:rsidR="005B7866" w:rsidRPr="000F0BA0" w:rsidRDefault="005B7866" w:rsidP="007F1FAF">
            <w:pPr>
              <w:pStyle w:val="TAC"/>
            </w:pPr>
          </w:p>
        </w:tc>
        <w:tc>
          <w:tcPr>
            <w:tcW w:w="649" w:type="pct"/>
            <w:gridSpan w:val="2"/>
            <w:tcBorders>
              <w:top w:val="single" w:sz="4" w:space="0" w:color="auto"/>
              <w:left w:val="single" w:sz="6" w:space="0" w:color="000000"/>
              <w:bottom w:val="single" w:sz="4" w:space="0" w:color="auto"/>
              <w:right w:val="single" w:sz="6" w:space="0" w:color="000000"/>
            </w:tcBorders>
          </w:tcPr>
          <w:p w14:paraId="4F3E77B2" w14:textId="77777777" w:rsidR="005B7866" w:rsidRPr="000F0BA0" w:rsidRDefault="005B7866" w:rsidP="007F1FAF">
            <w:pPr>
              <w:pStyle w:val="TAL"/>
            </w:pPr>
          </w:p>
        </w:tc>
        <w:tc>
          <w:tcPr>
            <w:tcW w:w="583" w:type="pct"/>
            <w:gridSpan w:val="2"/>
            <w:tcBorders>
              <w:top w:val="single" w:sz="4" w:space="0" w:color="auto"/>
              <w:left w:val="single" w:sz="6" w:space="0" w:color="000000"/>
              <w:bottom w:val="single" w:sz="4" w:space="0" w:color="auto"/>
              <w:right w:val="single" w:sz="6" w:space="0" w:color="000000"/>
            </w:tcBorders>
          </w:tcPr>
          <w:p w14:paraId="2A82D3F0" w14:textId="77777777" w:rsidR="005B7866" w:rsidRPr="000F0BA0" w:rsidRDefault="005B7866" w:rsidP="007F1FAF">
            <w:pPr>
              <w:pStyle w:val="TAL"/>
            </w:pPr>
            <w:r w:rsidRPr="000F0BA0">
              <w:t>204 No Content</w:t>
            </w:r>
          </w:p>
        </w:tc>
        <w:tc>
          <w:tcPr>
            <w:tcW w:w="2718" w:type="pct"/>
            <w:gridSpan w:val="2"/>
            <w:tcBorders>
              <w:top w:val="single" w:sz="4" w:space="0" w:color="auto"/>
              <w:left w:val="single" w:sz="6" w:space="0" w:color="000000"/>
              <w:bottom w:val="single" w:sz="4" w:space="0" w:color="auto"/>
              <w:right w:val="single" w:sz="6" w:space="0" w:color="000000"/>
            </w:tcBorders>
            <w:shd w:val="clear" w:color="auto" w:fill="auto"/>
          </w:tcPr>
          <w:p w14:paraId="780963B8" w14:textId="77777777" w:rsidR="005B7866" w:rsidRPr="000F0BA0" w:rsidRDefault="005B7866" w:rsidP="007F1FAF">
            <w:pPr>
              <w:pStyle w:val="TAL"/>
            </w:pPr>
            <w:r w:rsidRPr="000F0BA0">
              <w:rPr>
                <w:lang w:val="en-US"/>
              </w:rPr>
              <w:t>Upon success, an empty response body shall be returned</w:t>
            </w:r>
            <w:r w:rsidRPr="000F0BA0">
              <w:rPr>
                <w:rFonts w:hint="eastAsia"/>
                <w:lang w:val="en-US" w:eastAsia="zh-CN"/>
              </w:rPr>
              <w:t>.</w:t>
            </w:r>
          </w:p>
        </w:tc>
      </w:tr>
      <w:tr w:rsidR="005B7866" w:rsidRPr="000F0BA0" w14:paraId="739DD7D7" w14:textId="77777777" w:rsidTr="007F1FAF">
        <w:trPr>
          <w:gridBefore w:val="1"/>
          <w:gridAfter w:val="1"/>
          <w:wBefore w:w="17" w:type="pct"/>
          <w:wAfter w:w="59" w:type="pct"/>
          <w:jc w:val="center"/>
        </w:trPr>
        <w:tc>
          <w:tcPr>
            <w:tcW w:w="812" w:type="pct"/>
            <w:gridSpan w:val="2"/>
            <w:tcBorders>
              <w:top w:val="single" w:sz="4" w:space="0" w:color="auto"/>
              <w:left w:val="single" w:sz="6" w:space="0" w:color="000000"/>
              <w:bottom w:val="single" w:sz="4" w:space="0" w:color="auto"/>
              <w:right w:val="single" w:sz="6" w:space="0" w:color="000000"/>
            </w:tcBorders>
            <w:shd w:val="clear" w:color="auto" w:fill="auto"/>
          </w:tcPr>
          <w:p w14:paraId="068FDD14" w14:textId="77777777" w:rsidR="005B7866" w:rsidRPr="000F0BA0" w:rsidRDefault="005B7866" w:rsidP="007F1FAF">
            <w:pPr>
              <w:pStyle w:val="TAL"/>
            </w:pPr>
            <w:r w:rsidRPr="000F0BA0">
              <w:t>ProblemDetails</w:t>
            </w:r>
          </w:p>
        </w:tc>
        <w:tc>
          <w:tcPr>
            <w:tcW w:w="221" w:type="pct"/>
            <w:tcBorders>
              <w:top w:val="single" w:sz="4" w:space="0" w:color="auto"/>
              <w:left w:val="single" w:sz="6" w:space="0" w:color="000000"/>
              <w:bottom w:val="single" w:sz="4" w:space="0" w:color="auto"/>
              <w:right w:val="single" w:sz="6" w:space="0" w:color="000000"/>
            </w:tcBorders>
          </w:tcPr>
          <w:p w14:paraId="582104A8" w14:textId="77777777" w:rsidR="005B7866" w:rsidRPr="000F0BA0" w:rsidRDefault="005B7866" w:rsidP="007F1FAF">
            <w:pPr>
              <w:pStyle w:val="TAC"/>
            </w:pPr>
            <w:r w:rsidRPr="000F0BA0">
              <w:t>O</w:t>
            </w:r>
          </w:p>
        </w:tc>
        <w:tc>
          <w:tcPr>
            <w:tcW w:w="639" w:type="pct"/>
            <w:tcBorders>
              <w:top w:val="single" w:sz="4" w:space="0" w:color="auto"/>
              <w:left w:val="single" w:sz="6" w:space="0" w:color="000000"/>
              <w:bottom w:val="single" w:sz="4" w:space="0" w:color="auto"/>
              <w:right w:val="single" w:sz="6" w:space="0" w:color="000000"/>
            </w:tcBorders>
          </w:tcPr>
          <w:p w14:paraId="05BC8A4F" w14:textId="77777777" w:rsidR="005B7866" w:rsidRPr="000F0BA0" w:rsidRDefault="005B7866" w:rsidP="007F1FAF">
            <w:pPr>
              <w:pStyle w:val="TAL"/>
            </w:pPr>
            <w:r w:rsidRPr="000F0BA0">
              <w:t>0..1</w:t>
            </w:r>
          </w:p>
        </w:tc>
        <w:tc>
          <w:tcPr>
            <w:tcW w:w="574" w:type="pct"/>
            <w:gridSpan w:val="2"/>
            <w:tcBorders>
              <w:top w:val="single" w:sz="4" w:space="0" w:color="auto"/>
              <w:left w:val="single" w:sz="6" w:space="0" w:color="000000"/>
              <w:bottom w:val="single" w:sz="4" w:space="0" w:color="auto"/>
              <w:right w:val="single" w:sz="6" w:space="0" w:color="000000"/>
            </w:tcBorders>
          </w:tcPr>
          <w:p w14:paraId="2D12B40B" w14:textId="77777777" w:rsidR="005B7866" w:rsidRPr="000F0BA0" w:rsidDel="00130793" w:rsidRDefault="005B7866" w:rsidP="007F1FAF">
            <w:pPr>
              <w:pStyle w:val="TAL"/>
            </w:pPr>
            <w:r w:rsidRPr="000F0BA0">
              <w:t>404 Not Found</w:t>
            </w:r>
          </w:p>
        </w:tc>
        <w:tc>
          <w:tcPr>
            <w:tcW w:w="2677" w:type="pct"/>
            <w:gridSpan w:val="2"/>
            <w:tcBorders>
              <w:top w:val="single" w:sz="4" w:space="0" w:color="auto"/>
              <w:left w:val="single" w:sz="6" w:space="0" w:color="000000"/>
              <w:bottom w:val="single" w:sz="4" w:space="0" w:color="auto"/>
              <w:right w:val="single" w:sz="6" w:space="0" w:color="000000"/>
            </w:tcBorders>
            <w:shd w:val="clear" w:color="auto" w:fill="auto"/>
          </w:tcPr>
          <w:p w14:paraId="4191DE71" w14:textId="77777777" w:rsidR="005B7866" w:rsidRPr="000F0BA0" w:rsidRDefault="005B7866" w:rsidP="007F1FAF">
            <w:pPr>
              <w:pStyle w:val="TAL"/>
              <w:rPr>
                <w:lang w:val="en-US"/>
              </w:rPr>
            </w:pPr>
            <w:r w:rsidRPr="000F0BA0">
              <w:rPr>
                <w:lang w:val="en-US"/>
              </w:rPr>
              <w:t xml:space="preserve">If the resource </w:t>
            </w:r>
            <w:r w:rsidRPr="000F0BA0">
              <w:rPr>
                <w:lang w:val="en-US" w:eastAsia="zh-CN"/>
              </w:rPr>
              <w:t xml:space="preserve">corresponding to the </w:t>
            </w:r>
            <w:r w:rsidRPr="000F0BA0">
              <w:t>authEventId</w:t>
            </w:r>
            <w:r w:rsidRPr="000F0BA0">
              <w:rPr>
                <w:lang w:val="en-US"/>
              </w:rPr>
              <w:t xml:space="preserve"> does not exist, a response code of 404 Not Found shall be returned.</w:t>
            </w:r>
          </w:p>
          <w:p w14:paraId="140F63BA" w14:textId="77777777" w:rsidR="005B7866" w:rsidRPr="000F0BA0" w:rsidRDefault="005B7866" w:rsidP="007F1FAF">
            <w:pPr>
              <w:pStyle w:val="TAL"/>
              <w:rPr>
                <w:lang w:val="en-US"/>
              </w:rPr>
            </w:pPr>
          </w:p>
          <w:p w14:paraId="2D71A5C5" w14:textId="77777777" w:rsidR="005B7866" w:rsidRPr="000F0BA0" w:rsidRDefault="005B7866" w:rsidP="007F1FAF">
            <w:pPr>
              <w:pStyle w:val="TAL"/>
              <w:rPr>
                <w:lang w:val="en-US" w:eastAsia="zh-CN"/>
              </w:rPr>
            </w:pPr>
            <w:r w:rsidRPr="000F0BA0">
              <w:rPr>
                <w:lang w:val="en-US" w:eastAsia="zh-CN"/>
              </w:rPr>
              <w:t>The "cause" attribute may be set to:</w:t>
            </w:r>
          </w:p>
          <w:p w14:paraId="7BF1502D" w14:textId="77777777" w:rsidR="005B7866" w:rsidRPr="000F0BA0" w:rsidRDefault="005B7866" w:rsidP="007F1FAF">
            <w:pPr>
              <w:pStyle w:val="TAL"/>
            </w:pPr>
            <w:r w:rsidRPr="000F0BA0">
              <w:rPr>
                <w:lang w:val="en-US" w:eastAsia="zh-CN"/>
              </w:rPr>
              <w:t xml:space="preserve">- </w:t>
            </w:r>
            <w:r w:rsidRPr="000F0BA0">
              <w:t>DATA_NOT_FOUND</w:t>
            </w:r>
          </w:p>
        </w:tc>
      </w:tr>
      <w:tr w:rsidR="005B7866" w:rsidRPr="000F0BA0" w14:paraId="648AFCF7" w14:textId="77777777" w:rsidTr="007F1FAF">
        <w:trPr>
          <w:jc w:val="center"/>
        </w:trPr>
        <w:tc>
          <w:tcPr>
            <w:tcW w:w="5000" w:type="pct"/>
            <w:gridSpan w:val="10"/>
            <w:tcBorders>
              <w:top w:val="single" w:sz="4" w:space="0" w:color="auto"/>
              <w:left w:val="single" w:sz="6" w:space="0" w:color="000000"/>
              <w:bottom w:val="single" w:sz="6" w:space="0" w:color="000000"/>
              <w:right w:val="single" w:sz="6" w:space="0" w:color="000000"/>
            </w:tcBorders>
            <w:shd w:val="clear" w:color="auto" w:fill="auto"/>
          </w:tcPr>
          <w:p w14:paraId="096E38F0"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43178F42" w14:textId="77777777" w:rsidR="005B7866" w:rsidRPr="000F0BA0" w:rsidRDefault="005B7866" w:rsidP="005B7866">
      <w:pPr>
        <w:rPr>
          <w:noProof/>
        </w:rPr>
      </w:pPr>
    </w:p>
    <w:p w14:paraId="476290EA" w14:textId="2185B18B" w:rsidR="000E1A06" w:rsidRPr="000F0BA0" w:rsidRDefault="000E1A06" w:rsidP="000E1A06">
      <w:pPr>
        <w:pStyle w:val="Heading4"/>
      </w:pPr>
      <w:bookmarkStart w:id="4083" w:name="_Toc82680545"/>
      <w:bookmarkStart w:id="4084" w:name="_Toc177476998"/>
      <w:bookmarkStart w:id="4085" w:name="_Toc36457433"/>
      <w:bookmarkStart w:id="4086" w:name="_Toc45028348"/>
      <w:bookmarkStart w:id="4087" w:name="_Toc45029183"/>
      <w:bookmarkStart w:id="4088" w:name="_Toc67681945"/>
      <w:r w:rsidRPr="000F0BA0">
        <w:t>6.3.3.</w:t>
      </w:r>
      <w:r w:rsidR="0050659F" w:rsidRPr="000F0BA0">
        <w:t>7</w:t>
      </w:r>
      <w:r w:rsidRPr="000F0BA0">
        <w:tab/>
        <w:t>Resource: GbaSecurityInformation (Custom operation)</w:t>
      </w:r>
      <w:bookmarkEnd w:id="4083"/>
      <w:bookmarkEnd w:id="4084"/>
    </w:p>
    <w:p w14:paraId="2B5E318F" w14:textId="48FE447C" w:rsidR="000E1A06" w:rsidRPr="000F0BA0" w:rsidRDefault="000E1A06" w:rsidP="000E1A06">
      <w:pPr>
        <w:pStyle w:val="Heading5"/>
      </w:pPr>
      <w:bookmarkStart w:id="4089" w:name="_Toc82680546"/>
      <w:bookmarkStart w:id="4090" w:name="_Toc177476999"/>
      <w:r w:rsidRPr="000F0BA0">
        <w:t>6.3.3.</w:t>
      </w:r>
      <w:r w:rsidR="0050659F" w:rsidRPr="000F0BA0">
        <w:t>7</w:t>
      </w:r>
      <w:r w:rsidRPr="000F0BA0">
        <w:t>.1</w:t>
      </w:r>
      <w:r w:rsidRPr="000F0BA0">
        <w:tab/>
        <w:t>Description</w:t>
      </w:r>
      <w:bookmarkEnd w:id="4089"/>
      <w:bookmarkEnd w:id="4090"/>
    </w:p>
    <w:p w14:paraId="579FF88A" w14:textId="40351126" w:rsidR="000E1A06" w:rsidRPr="000F0BA0" w:rsidRDefault="000E1A06" w:rsidP="000E1A06">
      <w:r w:rsidRPr="000F0BA0">
        <w:t>This resource represents the information that is needed to calculate authentication vector(s) for GBA's BSF. See 3GPP TS 33.220 [</w:t>
      </w:r>
      <w:r w:rsidR="00B3459C" w:rsidRPr="000F0BA0">
        <w:t>61</w:t>
      </w:r>
      <w:r w:rsidRPr="000F0BA0">
        <w:t>].</w:t>
      </w:r>
    </w:p>
    <w:p w14:paraId="27319EA6" w14:textId="79615E34" w:rsidR="000E1A06" w:rsidRPr="000F0BA0" w:rsidRDefault="000E1A06" w:rsidP="000E1A06">
      <w:pPr>
        <w:pStyle w:val="Heading5"/>
      </w:pPr>
      <w:bookmarkStart w:id="4091" w:name="_Toc82680547"/>
      <w:bookmarkStart w:id="4092" w:name="_Toc177477000"/>
      <w:r w:rsidRPr="000F0BA0">
        <w:t>6.3.3.</w:t>
      </w:r>
      <w:r w:rsidR="0050659F" w:rsidRPr="000F0BA0">
        <w:t>7</w:t>
      </w:r>
      <w:r w:rsidRPr="000F0BA0">
        <w:t>.2</w:t>
      </w:r>
      <w:r w:rsidRPr="000F0BA0">
        <w:tab/>
        <w:t>Resource Definition</w:t>
      </w:r>
      <w:bookmarkEnd w:id="4091"/>
      <w:bookmarkEnd w:id="4092"/>
    </w:p>
    <w:p w14:paraId="35A0083E" w14:textId="77777777" w:rsidR="000E1A06" w:rsidRPr="000F0BA0" w:rsidRDefault="000E1A06" w:rsidP="000E1A06">
      <w:r w:rsidRPr="000F0BA0">
        <w:t>Resource URI: {apiRoot}/nudm-ueau/v1/{supi}/gba-security-information</w:t>
      </w:r>
    </w:p>
    <w:p w14:paraId="5769065E" w14:textId="067F9C42" w:rsidR="000E1A06" w:rsidRPr="000F0BA0" w:rsidRDefault="000E1A06" w:rsidP="000E1A06">
      <w:pPr>
        <w:rPr>
          <w:rFonts w:ascii="Arial" w:hAnsi="Arial" w:cs="Arial"/>
        </w:rPr>
      </w:pPr>
      <w:r w:rsidRPr="000F0BA0">
        <w:t>This resource shall support the resource URI variables defined in table 6.3.3.</w:t>
      </w:r>
      <w:r w:rsidR="0050659F" w:rsidRPr="000F0BA0">
        <w:t>7</w:t>
      </w:r>
      <w:r w:rsidRPr="000F0BA0">
        <w:t>.2-1</w:t>
      </w:r>
      <w:r w:rsidRPr="000F0BA0">
        <w:rPr>
          <w:rFonts w:ascii="Arial" w:hAnsi="Arial" w:cs="Arial"/>
        </w:rPr>
        <w:t>.</w:t>
      </w:r>
    </w:p>
    <w:p w14:paraId="732627CD" w14:textId="16F9080B" w:rsidR="000E1A06" w:rsidRPr="000F0BA0" w:rsidRDefault="000E1A06" w:rsidP="000E1A06">
      <w:pPr>
        <w:pStyle w:val="TH"/>
        <w:rPr>
          <w:rFonts w:cs="Arial"/>
        </w:rPr>
      </w:pPr>
      <w:r w:rsidRPr="000F0BA0">
        <w:t>Table 6.3.3.</w:t>
      </w:r>
      <w:r w:rsidR="0050659F" w:rsidRPr="000F0BA0">
        <w:t>7</w:t>
      </w:r>
      <w:r w:rsidRPr="000F0BA0">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88"/>
        <w:gridCol w:w="1120"/>
        <w:gridCol w:w="7317"/>
      </w:tblGrid>
      <w:tr w:rsidR="000E1A06" w:rsidRPr="000F0BA0" w14:paraId="4138347A" w14:textId="77777777" w:rsidTr="009B1BFC">
        <w:trPr>
          <w:jc w:val="center"/>
        </w:trPr>
        <w:tc>
          <w:tcPr>
            <w:tcW w:w="617" w:type="pct"/>
            <w:tcBorders>
              <w:top w:val="single" w:sz="6" w:space="0" w:color="000000"/>
              <w:left w:val="single" w:sz="6" w:space="0" w:color="000000"/>
              <w:bottom w:val="single" w:sz="6" w:space="0" w:color="000000"/>
              <w:right w:val="single" w:sz="6" w:space="0" w:color="000000"/>
            </w:tcBorders>
            <w:shd w:val="clear" w:color="auto" w:fill="CCCCCC"/>
            <w:hideMark/>
          </w:tcPr>
          <w:p w14:paraId="19D1D3A5" w14:textId="77777777" w:rsidR="000E1A06" w:rsidRPr="000F0BA0" w:rsidRDefault="000E1A06" w:rsidP="009B1BFC">
            <w:pPr>
              <w:pStyle w:val="TAH"/>
            </w:pPr>
            <w:r w:rsidRPr="000F0BA0">
              <w:t>Name</w:t>
            </w:r>
          </w:p>
        </w:tc>
        <w:tc>
          <w:tcPr>
            <w:tcW w:w="582" w:type="pct"/>
            <w:tcBorders>
              <w:top w:val="single" w:sz="6" w:space="0" w:color="000000"/>
              <w:left w:val="single" w:sz="6" w:space="0" w:color="000000"/>
              <w:bottom w:val="single" w:sz="6" w:space="0" w:color="000000"/>
              <w:right w:val="single" w:sz="6" w:space="0" w:color="000000"/>
            </w:tcBorders>
            <w:shd w:val="clear" w:color="auto" w:fill="CCCCCC"/>
          </w:tcPr>
          <w:p w14:paraId="21B11146" w14:textId="77777777" w:rsidR="000E1A06" w:rsidRPr="000F0BA0" w:rsidRDefault="000E1A06" w:rsidP="009B1BFC">
            <w:pPr>
              <w:pStyle w:val="TAH"/>
            </w:pPr>
            <w:r w:rsidRPr="000F0BA0">
              <w:t>Data type</w:t>
            </w:r>
          </w:p>
        </w:tc>
        <w:tc>
          <w:tcPr>
            <w:tcW w:w="380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0F063FA" w14:textId="77777777" w:rsidR="000E1A06" w:rsidRPr="000F0BA0" w:rsidRDefault="000E1A06" w:rsidP="009B1BFC">
            <w:pPr>
              <w:pStyle w:val="TAH"/>
            </w:pPr>
            <w:r w:rsidRPr="000F0BA0">
              <w:t>Definition</w:t>
            </w:r>
          </w:p>
        </w:tc>
      </w:tr>
      <w:tr w:rsidR="000E1A06" w:rsidRPr="000F0BA0" w14:paraId="04E47036" w14:textId="77777777" w:rsidTr="009B1BFC">
        <w:trPr>
          <w:jc w:val="center"/>
        </w:trPr>
        <w:tc>
          <w:tcPr>
            <w:tcW w:w="617" w:type="pct"/>
            <w:tcBorders>
              <w:top w:val="single" w:sz="6" w:space="0" w:color="000000"/>
              <w:left w:val="single" w:sz="6" w:space="0" w:color="000000"/>
              <w:bottom w:val="single" w:sz="6" w:space="0" w:color="000000"/>
              <w:right w:val="single" w:sz="6" w:space="0" w:color="000000"/>
            </w:tcBorders>
            <w:hideMark/>
          </w:tcPr>
          <w:p w14:paraId="2442112D" w14:textId="77777777" w:rsidR="000E1A06" w:rsidRPr="000F0BA0" w:rsidRDefault="000E1A06" w:rsidP="009B1BFC">
            <w:pPr>
              <w:pStyle w:val="TAL"/>
            </w:pPr>
            <w:r w:rsidRPr="000F0BA0">
              <w:t>apiRoot</w:t>
            </w:r>
          </w:p>
        </w:tc>
        <w:tc>
          <w:tcPr>
            <w:tcW w:w="582" w:type="pct"/>
            <w:tcBorders>
              <w:top w:val="single" w:sz="6" w:space="0" w:color="000000"/>
              <w:left w:val="single" w:sz="6" w:space="0" w:color="000000"/>
              <w:bottom w:val="single" w:sz="6" w:space="0" w:color="000000"/>
              <w:right w:val="single" w:sz="6" w:space="0" w:color="000000"/>
            </w:tcBorders>
          </w:tcPr>
          <w:p w14:paraId="1599B18F" w14:textId="77777777" w:rsidR="000E1A06" w:rsidRPr="000F0BA0" w:rsidRDefault="000E1A06" w:rsidP="009B1BFC">
            <w:pPr>
              <w:pStyle w:val="TAL"/>
            </w:pPr>
            <w:r w:rsidRPr="000F0BA0">
              <w:t>string</w:t>
            </w:r>
          </w:p>
        </w:tc>
        <w:tc>
          <w:tcPr>
            <w:tcW w:w="3801" w:type="pct"/>
            <w:tcBorders>
              <w:top w:val="single" w:sz="6" w:space="0" w:color="000000"/>
              <w:left w:val="single" w:sz="6" w:space="0" w:color="000000"/>
              <w:bottom w:val="single" w:sz="6" w:space="0" w:color="000000"/>
              <w:right w:val="single" w:sz="6" w:space="0" w:color="000000"/>
            </w:tcBorders>
            <w:vAlign w:val="center"/>
            <w:hideMark/>
          </w:tcPr>
          <w:p w14:paraId="443D75FE" w14:textId="77777777" w:rsidR="000E1A06" w:rsidRPr="000F0BA0" w:rsidRDefault="000E1A06" w:rsidP="009B1BFC">
            <w:pPr>
              <w:pStyle w:val="TAL"/>
            </w:pPr>
            <w:r w:rsidRPr="000F0BA0">
              <w:t>See clause</w:t>
            </w:r>
            <w:r w:rsidRPr="000F0BA0">
              <w:rPr>
                <w:lang w:val="en-US" w:eastAsia="zh-CN"/>
              </w:rPr>
              <w:t> </w:t>
            </w:r>
            <w:r w:rsidRPr="000F0BA0">
              <w:t>6.3.1</w:t>
            </w:r>
          </w:p>
        </w:tc>
      </w:tr>
      <w:tr w:rsidR="000E1A06" w:rsidRPr="000F0BA0" w14:paraId="72C1A176" w14:textId="77777777" w:rsidTr="009B1BFC">
        <w:trPr>
          <w:jc w:val="center"/>
        </w:trPr>
        <w:tc>
          <w:tcPr>
            <w:tcW w:w="617" w:type="pct"/>
            <w:tcBorders>
              <w:top w:val="single" w:sz="6" w:space="0" w:color="000000"/>
              <w:left w:val="single" w:sz="6" w:space="0" w:color="000000"/>
              <w:bottom w:val="single" w:sz="6" w:space="0" w:color="000000"/>
              <w:right w:val="single" w:sz="6" w:space="0" w:color="000000"/>
            </w:tcBorders>
          </w:tcPr>
          <w:p w14:paraId="4AB1806A" w14:textId="77777777" w:rsidR="000E1A06" w:rsidRPr="000F0BA0" w:rsidRDefault="000E1A06" w:rsidP="009B1BFC">
            <w:pPr>
              <w:pStyle w:val="TAL"/>
            </w:pPr>
            <w:r w:rsidRPr="000F0BA0">
              <w:t>supi</w:t>
            </w:r>
          </w:p>
        </w:tc>
        <w:tc>
          <w:tcPr>
            <w:tcW w:w="582" w:type="pct"/>
            <w:tcBorders>
              <w:top w:val="single" w:sz="6" w:space="0" w:color="000000"/>
              <w:left w:val="single" w:sz="6" w:space="0" w:color="000000"/>
              <w:bottom w:val="single" w:sz="6" w:space="0" w:color="000000"/>
              <w:right w:val="single" w:sz="6" w:space="0" w:color="000000"/>
            </w:tcBorders>
          </w:tcPr>
          <w:p w14:paraId="16983036" w14:textId="77777777" w:rsidR="000E1A06" w:rsidRPr="000F0BA0" w:rsidRDefault="000E1A06" w:rsidP="009B1BFC">
            <w:pPr>
              <w:pStyle w:val="TAL"/>
            </w:pPr>
            <w:r w:rsidRPr="000F0BA0">
              <w:t>Supi</w:t>
            </w:r>
          </w:p>
        </w:tc>
        <w:tc>
          <w:tcPr>
            <w:tcW w:w="3801" w:type="pct"/>
            <w:tcBorders>
              <w:top w:val="single" w:sz="6" w:space="0" w:color="000000"/>
              <w:left w:val="single" w:sz="6" w:space="0" w:color="000000"/>
              <w:bottom w:val="single" w:sz="6" w:space="0" w:color="000000"/>
              <w:right w:val="single" w:sz="6" w:space="0" w:color="000000"/>
            </w:tcBorders>
            <w:vAlign w:val="center"/>
          </w:tcPr>
          <w:p w14:paraId="677E48F4" w14:textId="77777777" w:rsidR="000E1A06" w:rsidRPr="000F0BA0" w:rsidRDefault="000E1A06" w:rsidP="009B1BFC">
            <w:pPr>
              <w:pStyle w:val="TAL"/>
            </w:pPr>
            <w:r w:rsidRPr="000F0BA0">
              <w:t>Represents the mobile subscription identity (see 3GPP TS 23.003 [8]).</w:t>
            </w:r>
          </w:p>
        </w:tc>
      </w:tr>
    </w:tbl>
    <w:p w14:paraId="095C307E" w14:textId="77777777" w:rsidR="000E1A06" w:rsidRPr="000F0BA0" w:rsidRDefault="000E1A06" w:rsidP="000E1A06"/>
    <w:p w14:paraId="2D5A50DF" w14:textId="1DA7DF4D" w:rsidR="000E1A06" w:rsidRPr="000F0BA0" w:rsidRDefault="000E1A06" w:rsidP="000E1A06">
      <w:pPr>
        <w:pStyle w:val="Heading5"/>
      </w:pPr>
      <w:bookmarkStart w:id="4093" w:name="_Toc82680548"/>
      <w:bookmarkStart w:id="4094" w:name="_Toc177477001"/>
      <w:r w:rsidRPr="000F0BA0">
        <w:t>6.3.3.</w:t>
      </w:r>
      <w:r w:rsidR="0050659F" w:rsidRPr="000F0BA0">
        <w:t>7</w:t>
      </w:r>
      <w:r w:rsidRPr="000F0BA0">
        <w:t>.3</w:t>
      </w:r>
      <w:r w:rsidRPr="000F0BA0">
        <w:tab/>
        <w:t>Resource Standard Methods</w:t>
      </w:r>
      <w:bookmarkEnd w:id="4093"/>
      <w:bookmarkEnd w:id="4094"/>
    </w:p>
    <w:p w14:paraId="7CDD4DCE" w14:textId="77777777" w:rsidR="000E1A06" w:rsidRPr="000F0BA0" w:rsidRDefault="000E1A06" w:rsidP="000E1A06">
      <w:r w:rsidRPr="000F0BA0">
        <w:t>No Standard Methods are supported for this resource.</w:t>
      </w:r>
    </w:p>
    <w:p w14:paraId="50FECD06" w14:textId="0E571EE7" w:rsidR="000E1A06" w:rsidRPr="000F0BA0" w:rsidRDefault="000E1A06" w:rsidP="000E1A06">
      <w:pPr>
        <w:pStyle w:val="Heading5"/>
      </w:pPr>
      <w:bookmarkStart w:id="4095" w:name="_Toc82680549"/>
      <w:bookmarkStart w:id="4096" w:name="_Toc177477002"/>
      <w:r w:rsidRPr="000F0BA0">
        <w:t>6.3.3.</w:t>
      </w:r>
      <w:r w:rsidR="0050659F" w:rsidRPr="000F0BA0">
        <w:t>7</w:t>
      </w:r>
      <w:r w:rsidRPr="000F0BA0">
        <w:t>.4</w:t>
      </w:r>
      <w:r w:rsidRPr="000F0BA0">
        <w:tab/>
        <w:t>Resource Custom Operations</w:t>
      </w:r>
      <w:bookmarkEnd w:id="4095"/>
      <w:bookmarkEnd w:id="4096"/>
    </w:p>
    <w:p w14:paraId="5A0C3C50" w14:textId="1AD17B1A" w:rsidR="000E1A06" w:rsidRPr="000F0BA0" w:rsidRDefault="000E1A06" w:rsidP="00903631">
      <w:pPr>
        <w:pStyle w:val="H6"/>
      </w:pPr>
      <w:bookmarkStart w:id="4097" w:name="_Toc82680550"/>
      <w:r w:rsidRPr="000F0BA0">
        <w:t>6.3.3.</w:t>
      </w:r>
      <w:r w:rsidR="0050659F" w:rsidRPr="000F0BA0">
        <w:t>7</w:t>
      </w:r>
      <w:r w:rsidRPr="000F0BA0">
        <w:t>.4.1</w:t>
      </w:r>
      <w:r w:rsidRPr="000F0BA0">
        <w:tab/>
        <w:t>Overview</w:t>
      </w:r>
      <w:bookmarkEnd w:id="4097"/>
    </w:p>
    <w:p w14:paraId="2272C0CD" w14:textId="0A912151" w:rsidR="000E1A06" w:rsidRPr="000F0BA0" w:rsidRDefault="000E1A06" w:rsidP="000E1A06">
      <w:pPr>
        <w:pStyle w:val="TH"/>
      </w:pPr>
      <w:r w:rsidRPr="000F0BA0">
        <w:t>Table 6.3.3.</w:t>
      </w:r>
      <w:r w:rsidR="0050659F" w:rsidRPr="000F0BA0">
        <w:t>7</w:t>
      </w:r>
      <w:r w:rsidRPr="000F0BA0">
        <w:t>.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0E1A06" w:rsidRPr="000F0BA0" w14:paraId="28859067" w14:textId="77777777" w:rsidTr="009B1BFC">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275B35FE" w14:textId="77777777" w:rsidR="000E1A06" w:rsidRPr="000F0BA0" w:rsidRDefault="000E1A06" w:rsidP="009B1BFC">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33099E" w14:textId="77777777" w:rsidR="000E1A06" w:rsidRPr="000F0BA0" w:rsidRDefault="000E1A06" w:rsidP="009B1BFC">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04E304" w14:textId="77777777" w:rsidR="000E1A06" w:rsidRPr="000F0BA0" w:rsidRDefault="000E1A06" w:rsidP="009B1BFC">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85EA98" w14:textId="77777777" w:rsidR="000E1A06" w:rsidRPr="000F0BA0" w:rsidRDefault="000E1A06" w:rsidP="009B1BFC">
            <w:pPr>
              <w:pStyle w:val="TAH"/>
            </w:pPr>
            <w:r w:rsidRPr="000F0BA0">
              <w:t>CaDescription</w:t>
            </w:r>
          </w:p>
        </w:tc>
      </w:tr>
      <w:tr w:rsidR="000E1A06" w:rsidRPr="000F0BA0" w14:paraId="3C8DE5BA" w14:textId="77777777" w:rsidTr="009B1BFC">
        <w:trPr>
          <w:jc w:val="center"/>
        </w:trPr>
        <w:tc>
          <w:tcPr>
            <w:tcW w:w="1352" w:type="pct"/>
            <w:tcBorders>
              <w:top w:val="single" w:sz="4" w:space="0" w:color="auto"/>
              <w:left w:val="single" w:sz="4" w:space="0" w:color="auto"/>
              <w:right w:val="single" w:sz="4" w:space="0" w:color="auto"/>
            </w:tcBorders>
          </w:tcPr>
          <w:p w14:paraId="27018853" w14:textId="77777777" w:rsidR="000E1A06" w:rsidRPr="000F0BA0" w:rsidRDefault="000E1A06" w:rsidP="009B1BFC">
            <w:pPr>
              <w:pStyle w:val="TAL"/>
            </w:pPr>
            <w:r w:rsidRPr="000F0BA0">
              <w:t>generate-av</w:t>
            </w:r>
          </w:p>
        </w:tc>
        <w:tc>
          <w:tcPr>
            <w:tcW w:w="1352" w:type="pct"/>
            <w:tcBorders>
              <w:top w:val="single" w:sz="4" w:space="0" w:color="auto"/>
              <w:left w:val="single" w:sz="4" w:space="0" w:color="auto"/>
              <w:right w:val="single" w:sz="4" w:space="0" w:color="auto"/>
            </w:tcBorders>
          </w:tcPr>
          <w:p w14:paraId="00D7A7E1" w14:textId="77777777" w:rsidR="000E1A06" w:rsidRPr="000F0BA0" w:rsidRDefault="000E1A06" w:rsidP="009B1BFC">
            <w:pPr>
              <w:pStyle w:val="TAL"/>
            </w:pPr>
            <w:r w:rsidRPr="000F0BA0">
              <w:t>/generate-av</w:t>
            </w:r>
          </w:p>
        </w:tc>
        <w:tc>
          <w:tcPr>
            <w:tcW w:w="704" w:type="pct"/>
            <w:tcBorders>
              <w:top w:val="single" w:sz="4" w:space="0" w:color="auto"/>
              <w:left w:val="single" w:sz="4" w:space="0" w:color="auto"/>
              <w:bottom w:val="single" w:sz="4" w:space="0" w:color="auto"/>
              <w:right w:val="single" w:sz="4" w:space="0" w:color="auto"/>
            </w:tcBorders>
          </w:tcPr>
          <w:p w14:paraId="6C502067" w14:textId="77777777" w:rsidR="000E1A06" w:rsidRPr="000F0BA0" w:rsidRDefault="000E1A06" w:rsidP="009B1BFC">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tcPr>
          <w:p w14:paraId="58F7FC10" w14:textId="77777777" w:rsidR="000E1A06" w:rsidRPr="000F0BA0" w:rsidRDefault="000E1A06" w:rsidP="009B1BFC">
            <w:pPr>
              <w:pStyle w:val="TAL"/>
            </w:pPr>
            <w:r w:rsidRPr="000F0BA0">
              <w:t>Calculate the authentication vector(s)</w:t>
            </w:r>
          </w:p>
        </w:tc>
      </w:tr>
    </w:tbl>
    <w:p w14:paraId="2AB2EA56" w14:textId="77777777" w:rsidR="000E1A06" w:rsidRPr="000F0BA0" w:rsidRDefault="000E1A06" w:rsidP="000E1A06"/>
    <w:p w14:paraId="2CD4AFF2" w14:textId="65FB5628" w:rsidR="000E1A06" w:rsidRPr="000F0BA0" w:rsidRDefault="000E1A06" w:rsidP="00903631">
      <w:pPr>
        <w:pStyle w:val="H6"/>
      </w:pPr>
      <w:bookmarkStart w:id="4098" w:name="_Toc82680551"/>
      <w:r w:rsidRPr="000F0BA0">
        <w:t>6.3.3.</w:t>
      </w:r>
      <w:r w:rsidR="0050659F" w:rsidRPr="000F0BA0">
        <w:t>7</w:t>
      </w:r>
      <w:r w:rsidRPr="000F0BA0">
        <w:t>.4.2</w:t>
      </w:r>
      <w:r w:rsidRPr="000F0BA0">
        <w:tab/>
        <w:t>Operation: generate-av</w:t>
      </w:r>
      <w:bookmarkEnd w:id="4098"/>
    </w:p>
    <w:p w14:paraId="0024AAA2" w14:textId="02C59BC9" w:rsidR="000E1A06" w:rsidRPr="000F0BA0" w:rsidRDefault="000E1A06" w:rsidP="00B632BD">
      <w:pPr>
        <w:pStyle w:val="H6"/>
      </w:pPr>
      <w:bookmarkStart w:id="4099" w:name="_Toc82680552"/>
      <w:r w:rsidRPr="000F0BA0">
        <w:t>6.3.3.</w:t>
      </w:r>
      <w:r w:rsidR="0050659F" w:rsidRPr="000F0BA0">
        <w:t>7</w:t>
      </w:r>
      <w:r w:rsidRPr="000F0BA0">
        <w:t>.4.2.1</w:t>
      </w:r>
      <w:r w:rsidRPr="000F0BA0">
        <w:tab/>
        <w:t>Description</w:t>
      </w:r>
      <w:bookmarkEnd w:id="4099"/>
    </w:p>
    <w:p w14:paraId="19B2CAA4" w14:textId="77777777" w:rsidR="000E1A06" w:rsidRPr="000F0BA0" w:rsidRDefault="000E1A06" w:rsidP="000E1A06">
      <w:r w:rsidRPr="000F0BA0">
        <w:t>This custom operation is used by the NF service consumer (GBA's BSF) to request calculation of authentication vector(s) for the provided SUPI.</w:t>
      </w:r>
    </w:p>
    <w:p w14:paraId="7B14BB7C" w14:textId="5C7640B1" w:rsidR="000E1A06" w:rsidRPr="000F0BA0" w:rsidRDefault="000E1A06" w:rsidP="00B632BD">
      <w:pPr>
        <w:pStyle w:val="H6"/>
      </w:pPr>
      <w:bookmarkStart w:id="4100" w:name="_Toc82680553"/>
      <w:r w:rsidRPr="000F0BA0">
        <w:t>6.3.3.</w:t>
      </w:r>
      <w:r w:rsidR="0050659F" w:rsidRPr="000F0BA0">
        <w:t>7</w:t>
      </w:r>
      <w:r w:rsidRPr="000F0BA0">
        <w:t>.4.2.2</w:t>
      </w:r>
      <w:r w:rsidRPr="000F0BA0">
        <w:tab/>
        <w:t>Operation Definition</w:t>
      </w:r>
      <w:bookmarkEnd w:id="4100"/>
    </w:p>
    <w:p w14:paraId="65697E4F" w14:textId="2AF9A8C9" w:rsidR="000E1A06" w:rsidRPr="000F0BA0" w:rsidRDefault="000E1A06" w:rsidP="000E1A06">
      <w:r w:rsidRPr="000F0BA0">
        <w:t>This operation shall support the request data structures specified in table 6.3.3.</w:t>
      </w:r>
      <w:r w:rsidR="0050659F" w:rsidRPr="000F0BA0">
        <w:t>7</w:t>
      </w:r>
      <w:r w:rsidRPr="000F0BA0">
        <w:t>.4.2.2-1 and the response data structure and response codes specified in table 6.3.3.</w:t>
      </w:r>
      <w:r w:rsidR="0050659F" w:rsidRPr="000F0BA0">
        <w:t>7</w:t>
      </w:r>
      <w:r w:rsidRPr="000F0BA0">
        <w:t>.4.2.2-2.</w:t>
      </w:r>
    </w:p>
    <w:p w14:paraId="1B1F8F44" w14:textId="2B310DD4" w:rsidR="000E1A06" w:rsidRPr="000F0BA0" w:rsidRDefault="000E1A06" w:rsidP="000E1A06">
      <w:pPr>
        <w:pStyle w:val="TH"/>
      </w:pPr>
      <w:r w:rsidRPr="000F0BA0">
        <w:t>Table 6.3.3.</w:t>
      </w:r>
      <w:r w:rsidR="0050659F" w:rsidRPr="000F0BA0">
        <w:t>7</w:t>
      </w:r>
      <w:r w:rsidRPr="000F0BA0">
        <w:t>.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E1A06" w:rsidRPr="000F0BA0" w14:paraId="042849E4" w14:textId="77777777" w:rsidTr="009B1BF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4C7F321" w14:textId="77777777" w:rsidR="000E1A06" w:rsidRPr="000F0BA0" w:rsidRDefault="000E1A06" w:rsidP="009B1BFC">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5C70125" w14:textId="77777777" w:rsidR="000E1A06" w:rsidRPr="000F0BA0" w:rsidRDefault="000E1A06" w:rsidP="009B1BFC">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E83BF35" w14:textId="77777777" w:rsidR="000E1A06" w:rsidRPr="000F0BA0" w:rsidRDefault="000E1A06" w:rsidP="009B1BFC">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4B3B20" w14:textId="77777777" w:rsidR="000E1A06" w:rsidRPr="000F0BA0" w:rsidRDefault="000E1A06" w:rsidP="009B1BFC">
            <w:pPr>
              <w:pStyle w:val="TAH"/>
            </w:pPr>
            <w:r w:rsidRPr="000F0BA0">
              <w:t>Description</w:t>
            </w:r>
          </w:p>
        </w:tc>
      </w:tr>
      <w:tr w:rsidR="000E1A06" w:rsidRPr="000F0BA0" w14:paraId="6A30A376" w14:textId="77777777" w:rsidTr="009B1BFC">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8A76EB2" w14:textId="77777777" w:rsidR="000E1A06" w:rsidRPr="000F0BA0" w:rsidRDefault="000E1A06" w:rsidP="009B1BFC">
            <w:pPr>
              <w:pStyle w:val="TAL"/>
            </w:pPr>
            <w:r w:rsidRPr="000F0BA0">
              <w:t>Gba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6A4E6559" w14:textId="77777777" w:rsidR="000E1A06" w:rsidRPr="000F0BA0" w:rsidRDefault="000E1A06" w:rsidP="009B1BFC">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5C92FA7F" w14:textId="77777777" w:rsidR="000E1A06" w:rsidRPr="000F0BA0" w:rsidRDefault="000E1A06" w:rsidP="009B1BFC">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DA0BAF3" w14:textId="77777777" w:rsidR="000E1A06" w:rsidRPr="000F0BA0" w:rsidRDefault="000E1A06" w:rsidP="009B1BFC">
            <w:pPr>
              <w:pStyle w:val="TAL"/>
            </w:pPr>
            <w:r w:rsidRPr="000F0BA0">
              <w:t>It contains the requested authentication type and, optionally, resynchronization info.</w:t>
            </w:r>
          </w:p>
        </w:tc>
      </w:tr>
    </w:tbl>
    <w:p w14:paraId="66FBE5FE" w14:textId="77777777" w:rsidR="000E1A06" w:rsidRPr="000F0BA0" w:rsidRDefault="000E1A06" w:rsidP="000E1A06"/>
    <w:p w14:paraId="68B33257" w14:textId="68760849" w:rsidR="000E1A06" w:rsidRPr="000F0BA0" w:rsidRDefault="000E1A06" w:rsidP="000E1A06">
      <w:pPr>
        <w:pStyle w:val="TH"/>
      </w:pPr>
      <w:r w:rsidRPr="000F0BA0">
        <w:t>Table 6.3.3.</w:t>
      </w:r>
      <w:r w:rsidR="0050659F" w:rsidRPr="000F0BA0">
        <w:t>7</w:t>
      </w:r>
      <w:r w:rsidRPr="000F0BA0">
        <w:t>.4.2.2-2: Data structures supported by the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94"/>
        <w:gridCol w:w="418"/>
        <w:gridCol w:w="1088"/>
        <w:gridCol w:w="1294"/>
        <w:gridCol w:w="4937"/>
      </w:tblGrid>
      <w:tr w:rsidR="000E1A06" w:rsidRPr="000F0BA0" w14:paraId="51ED383E" w14:textId="77777777" w:rsidTr="009B1BFC">
        <w:trPr>
          <w:jc w:val="center"/>
        </w:trPr>
        <w:tc>
          <w:tcPr>
            <w:tcW w:w="983" w:type="pct"/>
            <w:tcBorders>
              <w:top w:val="single" w:sz="4" w:space="0" w:color="auto"/>
              <w:left w:val="single" w:sz="4" w:space="0" w:color="auto"/>
              <w:bottom w:val="single" w:sz="4" w:space="0" w:color="auto"/>
              <w:right w:val="single" w:sz="4" w:space="0" w:color="auto"/>
            </w:tcBorders>
            <w:shd w:val="clear" w:color="auto" w:fill="C0C0C0"/>
          </w:tcPr>
          <w:p w14:paraId="3D9F111E" w14:textId="77777777" w:rsidR="000E1A06" w:rsidRPr="000F0BA0" w:rsidRDefault="000E1A06" w:rsidP="009B1BFC">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6079C0" w14:textId="77777777" w:rsidR="000E1A06" w:rsidRPr="000F0BA0" w:rsidRDefault="000E1A06" w:rsidP="009B1BFC">
            <w:pPr>
              <w:pStyle w:val="TAH"/>
            </w:pPr>
            <w:r w:rsidRPr="000F0BA0">
              <w:t>P</w:t>
            </w:r>
          </w:p>
        </w:tc>
        <w:tc>
          <w:tcPr>
            <w:tcW w:w="565" w:type="pct"/>
            <w:tcBorders>
              <w:top w:val="single" w:sz="4" w:space="0" w:color="auto"/>
              <w:left w:val="single" w:sz="4" w:space="0" w:color="auto"/>
              <w:bottom w:val="single" w:sz="4" w:space="0" w:color="auto"/>
              <w:right w:val="single" w:sz="4" w:space="0" w:color="auto"/>
            </w:tcBorders>
            <w:shd w:val="clear" w:color="auto" w:fill="C0C0C0"/>
          </w:tcPr>
          <w:p w14:paraId="022B8A07" w14:textId="77777777" w:rsidR="000E1A06" w:rsidRPr="000F0BA0" w:rsidRDefault="000E1A06" w:rsidP="009B1BFC">
            <w:pPr>
              <w:pStyle w:val="TAH"/>
            </w:pPr>
            <w:r w:rsidRPr="000F0BA0">
              <w:t>Cardinality</w:t>
            </w:r>
          </w:p>
        </w:tc>
        <w:tc>
          <w:tcPr>
            <w:tcW w:w="672" w:type="pct"/>
            <w:tcBorders>
              <w:top w:val="single" w:sz="4" w:space="0" w:color="auto"/>
              <w:left w:val="single" w:sz="4" w:space="0" w:color="auto"/>
              <w:bottom w:val="single" w:sz="4" w:space="0" w:color="auto"/>
              <w:right w:val="single" w:sz="4" w:space="0" w:color="auto"/>
            </w:tcBorders>
            <w:shd w:val="clear" w:color="auto" w:fill="C0C0C0"/>
          </w:tcPr>
          <w:p w14:paraId="5B5AE8C3" w14:textId="77777777" w:rsidR="000E1A06" w:rsidRPr="000F0BA0" w:rsidRDefault="000E1A06" w:rsidP="009B1BFC">
            <w:pPr>
              <w:pStyle w:val="TAH"/>
            </w:pPr>
            <w:r w:rsidRPr="000F0BA0">
              <w:t>Response</w:t>
            </w:r>
          </w:p>
          <w:p w14:paraId="49A05FDA" w14:textId="77777777" w:rsidR="000E1A06" w:rsidRPr="000F0BA0" w:rsidRDefault="000E1A06" w:rsidP="009B1BFC">
            <w:pPr>
              <w:pStyle w:val="TAH"/>
            </w:pPr>
            <w:r w:rsidRPr="000F0BA0">
              <w:t>codes</w:t>
            </w:r>
          </w:p>
        </w:tc>
        <w:tc>
          <w:tcPr>
            <w:tcW w:w="2562" w:type="pct"/>
            <w:tcBorders>
              <w:top w:val="single" w:sz="4" w:space="0" w:color="auto"/>
              <w:left w:val="single" w:sz="4" w:space="0" w:color="auto"/>
              <w:bottom w:val="single" w:sz="4" w:space="0" w:color="auto"/>
              <w:right w:val="single" w:sz="4" w:space="0" w:color="auto"/>
            </w:tcBorders>
            <w:shd w:val="clear" w:color="auto" w:fill="C0C0C0"/>
          </w:tcPr>
          <w:p w14:paraId="288A04F7" w14:textId="77777777" w:rsidR="000E1A06" w:rsidRPr="000F0BA0" w:rsidRDefault="000E1A06" w:rsidP="009B1BFC">
            <w:pPr>
              <w:pStyle w:val="TAH"/>
            </w:pPr>
            <w:r w:rsidRPr="000F0BA0">
              <w:t>Description</w:t>
            </w:r>
          </w:p>
        </w:tc>
      </w:tr>
      <w:tr w:rsidR="000E1A06" w:rsidRPr="000F0BA0" w14:paraId="1247BF15" w14:textId="77777777" w:rsidTr="009B1BFC">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14938B6D" w14:textId="77777777" w:rsidR="000E1A06" w:rsidRPr="000F0BA0" w:rsidRDefault="000E1A06" w:rsidP="009B1BFC">
            <w:pPr>
              <w:pStyle w:val="TAL"/>
            </w:pPr>
            <w:r w:rsidRPr="000F0BA0">
              <w:t>GbaAuthenticationInfoResult</w:t>
            </w:r>
          </w:p>
        </w:tc>
        <w:tc>
          <w:tcPr>
            <w:tcW w:w="217" w:type="pct"/>
            <w:tcBorders>
              <w:top w:val="single" w:sz="4" w:space="0" w:color="auto"/>
              <w:left w:val="single" w:sz="6" w:space="0" w:color="000000"/>
              <w:bottom w:val="single" w:sz="4" w:space="0" w:color="auto"/>
              <w:right w:val="single" w:sz="6" w:space="0" w:color="000000"/>
            </w:tcBorders>
          </w:tcPr>
          <w:p w14:paraId="7B589376" w14:textId="77777777" w:rsidR="000E1A06" w:rsidRPr="000F0BA0" w:rsidRDefault="000E1A06" w:rsidP="009B1BFC">
            <w:pPr>
              <w:pStyle w:val="TAC"/>
            </w:pPr>
            <w:r w:rsidRPr="000F0BA0">
              <w:t>M</w:t>
            </w:r>
          </w:p>
        </w:tc>
        <w:tc>
          <w:tcPr>
            <w:tcW w:w="565" w:type="pct"/>
            <w:tcBorders>
              <w:top w:val="single" w:sz="4" w:space="0" w:color="auto"/>
              <w:left w:val="single" w:sz="6" w:space="0" w:color="000000"/>
              <w:bottom w:val="single" w:sz="4" w:space="0" w:color="auto"/>
              <w:right w:val="single" w:sz="6" w:space="0" w:color="000000"/>
            </w:tcBorders>
          </w:tcPr>
          <w:p w14:paraId="101DFEEB" w14:textId="77777777" w:rsidR="000E1A06" w:rsidRPr="000F0BA0" w:rsidRDefault="000E1A06" w:rsidP="009B1BFC">
            <w:pPr>
              <w:pStyle w:val="TAL"/>
            </w:pPr>
            <w:r w:rsidRPr="000F0BA0">
              <w:t>1</w:t>
            </w:r>
          </w:p>
        </w:tc>
        <w:tc>
          <w:tcPr>
            <w:tcW w:w="672" w:type="pct"/>
            <w:tcBorders>
              <w:top w:val="single" w:sz="4" w:space="0" w:color="auto"/>
              <w:left w:val="single" w:sz="6" w:space="0" w:color="000000"/>
              <w:bottom w:val="single" w:sz="4" w:space="0" w:color="auto"/>
              <w:right w:val="single" w:sz="6" w:space="0" w:color="000000"/>
            </w:tcBorders>
          </w:tcPr>
          <w:p w14:paraId="69C94A52" w14:textId="77777777" w:rsidR="000E1A06" w:rsidRPr="000F0BA0" w:rsidRDefault="000E1A06" w:rsidP="009B1BFC">
            <w:pPr>
              <w:pStyle w:val="TAL"/>
            </w:pPr>
            <w:r w:rsidRPr="000F0BA0">
              <w:t>200 OK</w:t>
            </w:r>
          </w:p>
        </w:tc>
        <w:tc>
          <w:tcPr>
            <w:tcW w:w="2562" w:type="pct"/>
            <w:tcBorders>
              <w:top w:val="single" w:sz="4" w:space="0" w:color="auto"/>
              <w:left w:val="single" w:sz="6" w:space="0" w:color="000000"/>
              <w:bottom w:val="single" w:sz="4" w:space="0" w:color="auto"/>
              <w:right w:val="single" w:sz="6" w:space="0" w:color="000000"/>
            </w:tcBorders>
            <w:shd w:val="clear" w:color="auto" w:fill="auto"/>
          </w:tcPr>
          <w:p w14:paraId="6A351A88" w14:textId="77777777" w:rsidR="000E1A06" w:rsidRPr="000F0BA0" w:rsidRDefault="000E1A06" w:rsidP="009B1BFC">
            <w:pPr>
              <w:pStyle w:val="TAL"/>
            </w:pPr>
            <w:r w:rsidRPr="000F0BA0">
              <w:t xml:space="preserve">Upon success, a response body containing an authentication vector of the requested type shall be returned. </w:t>
            </w:r>
          </w:p>
        </w:tc>
      </w:tr>
      <w:tr w:rsidR="000E1A06" w:rsidRPr="000F0BA0" w14:paraId="7912647B" w14:textId="77777777" w:rsidTr="009B1BFC">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657A3CC7" w14:textId="77777777" w:rsidR="000E1A06" w:rsidRPr="000F0BA0" w:rsidRDefault="000E1A06" w:rsidP="009B1BFC">
            <w:pPr>
              <w:pStyle w:val="TAL"/>
            </w:pPr>
            <w:r w:rsidRPr="000F0BA0">
              <w:t>ProblemDetails</w:t>
            </w:r>
          </w:p>
        </w:tc>
        <w:tc>
          <w:tcPr>
            <w:tcW w:w="217" w:type="pct"/>
            <w:tcBorders>
              <w:top w:val="single" w:sz="4" w:space="0" w:color="auto"/>
              <w:left w:val="single" w:sz="6" w:space="0" w:color="000000"/>
              <w:bottom w:val="single" w:sz="6" w:space="0" w:color="000000"/>
              <w:right w:val="single" w:sz="6" w:space="0" w:color="000000"/>
            </w:tcBorders>
          </w:tcPr>
          <w:p w14:paraId="1D7A8852" w14:textId="77777777" w:rsidR="000E1A06" w:rsidRPr="000F0BA0" w:rsidRDefault="000E1A06" w:rsidP="009B1BFC">
            <w:pPr>
              <w:pStyle w:val="TAC"/>
            </w:pPr>
            <w:r w:rsidRPr="000F0BA0">
              <w:t>O</w:t>
            </w:r>
          </w:p>
        </w:tc>
        <w:tc>
          <w:tcPr>
            <w:tcW w:w="565" w:type="pct"/>
            <w:tcBorders>
              <w:top w:val="single" w:sz="4" w:space="0" w:color="auto"/>
              <w:left w:val="single" w:sz="6" w:space="0" w:color="000000"/>
              <w:bottom w:val="single" w:sz="6" w:space="0" w:color="000000"/>
              <w:right w:val="single" w:sz="6" w:space="0" w:color="000000"/>
            </w:tcBorders>
          </w:tcPr>
          <w:p w14:paraId="00CC6618" w14:textId="77777777" w:rsidR="000E1A06" w:rsidRPr="000F0BA0" w:rsidRDefault="000E1A06" w:rsidP="009B1BFC">
            <w:pPr>
              <w:pStyle w:val="TAL"/>
            </w:pPr>
            <w:r w:rsidRPr="000F0BA0">
              <w:t>0..1</w:t>
            </w:r>
          </w:p>
        </w:tc>
        <w:tc>
          <w:tcPr>
            <w:tcW w:w="672" w:type="pct"/>
            <w:tcBorders>
              <w:top w:val="single" w:sz="4" w:space="0" w:color="auto"/>
              <w:left w:val="single" w:sz="6" w:space="0" w:color="000000"/>
              <w:bottom w:val="single" w:sz="6" w:space="0" w:color="000000"/>
              <w:right w:val="single" w:sz="6" w:space="0" w:color="000000"/>
            </w:tcBorders>
          </w:tcPr>
          <w:p w14:paraId="3C7551F4" w14:textId="77777777" w:rsidR="000E1A06" w:rsidRPr="000F0BA0" w:rsidRDefault="000E1A06" w:rsidP="009B1BFC">
            <w:pPr>
              <w:pStyle w:val="TAL"/>
            </w:pPr>
            <w:r w:rsidRPr="000F0BA0">
              <w:t>404 Not Found</w:t>
            </w:r>
          </w:p>
        </w:tc>
        <w:tc>
          <w:tcPr>
            <w:tcW w:w="2562" w:type="pct"/>
            <w:tcBorders>
              <w:top w:val="single" w:sz="4" w:space="0" w:color="auto"/>
              <w:left w:val="single" w:sz="6" w:space="0" w:color="000000"/>
              <w:bottom w:val="single" w:sz="6" w:space="0" w:color="000000"/>
              <w:right w:val="single" w:sz="6" w:space="0" w:color="000000"/>
            </w:tcBorders>
            <w:shd w:val="clear" w:color="auto" w:fill="auto"/>
          </w:tcPr>
          <w:p w14:paraId="7BD5D00F" w14:textId="77777777" w:rsidR="000E1A06" w:rsidRPr="000F0BA0" w:rsidRDefault="000E1A06" w:rsidP="009B1BFC">
            <w:pPr>
              <w:pStyle w:val="TAL"/>
            </w:pPr>
            <w:r w:rsidRPr="000F0BA0">
              <w:t>The "cause" attribute may be used to indicate the following application error:</w:t>
            </w:r>
          </w:p>
          <w:p w14:paraId="549BD39F" w14:textId="77777777" w:rsidR="000E1A06" w:rsidRPr="000F0BA0" w:rsidRDefault="000E1A06" w:rsidP="009B1BFC">
            <w:pPr>
              <w:pStyle w:val="TAL"/>
            </w:pPr>
            <w:r w:rsidRPr="000F0BA0">
              <w:t>- USER_NOT_FOUND</w:t>
            </w:r>
          </w:p>
        </w:tc>
      </w:tr>
      <w:tr w:rsidR="000E1A06" w:rsidRPr="000F0BA0" w14:paraId="2154748E" w14:textId="77777777" w:rsidTr="009B1BFC">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51A5CE33" w14:textId="77777777" w:rsidR="000E1A06" w:rsidRPr="000F0BA0" w:rsidRDefault="000E1A06" w:rsidP="009B1BFC">
            <w:pPr>
              <w:pStyle w:val="TAL"/>
            </w:pPr>
            <w:r w:rsidRPr="000F0BA0">
              <w:t>ProblemDetails</w:t>
            </w:r>
          </w:p>
        </w:tc>
        <w:tc>
          <w:tcPr>
            <w:tcW w:w="217" w:type="pct"/>
            <w:tcBorders>
              <w:top w:val="single" w:sz="4" w:space="0" w:color="auto"/>
              <w:left w:val="single" w:sz="6" w:space="0" w:color="000000"/>
              <w:bottom w:val="single" w:sz="6" w:space="0" w:color="000000"/>
              <w:right w:val="single" w:sz="6" w:space="0" w:color="000000"/>
            </w:tcBorders>
          </w:tcPr>
          <w:p w14:paraId="60E45CC2" w14:textId="77777777" w:rsidR="000E1A06" w:rsidRPr="000F0BA0" w:rsidRDefault="000E1A06" w:rsidP="009B1BFC">
            <w:pPr>
              <w:pStyle w:val="TAC"/>
            </w:pPr>
            <w:r w:rsidRPr="000F0BA0">
              <w:t>O</w:t>
            </w:r>
          </w:p>
        </w:tc>
        <w:tc>
          <w:tcPr>
            <w:tcW w:w="565" w:type="pct"/>
            <w:tcBorders>
              <w:top w:val="single" w:sz="4" w:space="0" w:color="auto"/>
              <w:left w:val="single" w:sz="6" w:space="0" w:color="000000"/>
              <w:bottom w:val="single" w:sz="6" w:space="0" w:color="000000"/>
              <w:right w:val="single" w:sz="6" w:space="0" w:color="000000"/>
            </w:tcBorders>
          </w:tcPr>
          <w:p w14:paraId="33C75D56" w14:textId="77777777" w:rsidR="000E1A06" w:rsidRPr="000F0BA0" w:rsidRDefault="000E1A06" w:rsidP="009B1BFC">
            <w:pPr>
              <w:pStyle w:val="TAL"/>
            </w:pPr>
            <w:r w:rsidRPr="000F0BA0">
              <w:t>0..1</w:t>
            </w:r>
          </w:p>
        </w:tc>
        <w:tc>
          <w:tcPr>
            <w:tcW w:w="672" w:type="pct"/>
            <w:tcBorders>
              <w:top w:val="single" w:sz="4" w:space="0" w:color="auto"/>
              <w:left w:val="single" w:sz="6" w:space="0" w:color="000000"/>
              <w:bottom w:val="single" w:sz="6" w:space="0" w:color="000000"/>
              <w:right w:val="single" w:sz="6" w:space="0" w:color="000000"/>
            </w:tcBorders>
          </w:tcPr>
          <w:p w14:paraId="02548470" w14:textId="77777777" w:rsidR="000E1A06" w:rsidRPr="000F0BA0" w:rsidRDefault="000E1A06" w:rsidP="009B1BFC">
            <w:pPr>
              <w:pStyle w:val="TAL"/>
            </w:pPr>
            <w:r w:rsidRPr="000F0BA0">
              <w:t>403 Forbidden</w:t>
            </w:r>
          </w:p>
        </w:tc>
        <w:tc>
          <w:tcPr>
            <w:tcW w:w="2562" w:type="pct"/>
            <w:tcBorders>
              <w:top w:val="single" w:sz="4" w:space="0" w:color="auto"/>
              <w:left w:val="single" w:sz="6" w:space="0" w:color="000000"/>
              <w:bottom w:val="single" w:sz="6" w:space="0" w:color="000000"/>
              <w:right w:val="single" w:sz="6" w:space="0" w:color="000000"/>
            </w:tcBorders>
            <w:shd w:val="clear" w:color="auto" w:fill="auto"/>
          </w:tcPr>
          <w:p w14:paraId="7F696824" w14:textId="77777777" w:rsidR="000E1A06" w:rsidRPr="000F0BA0" w:rsidRDefault="000E1A06" w:rsidP="009B1BFC">
            <w:pPr>
              <w:pStyle w:val="TAL"/>
            </w:pPr>
            <w:r w:rsidRPr="000F0BA0">
              <w:t>The "cause" attribute may be used to indicate one of the following application errors:</w:t>
            </w:r>
          </w:p>
          <w:p w14:paraId="09CD3AC6" w14:textId="77777777" w:rsidR="000E1A06" w:rsidRPr="000F0BA0" w:rsidRDefault="000E1A06" w:rsidP="009B1BFC">
            <w:pPr>
              <w:pStyle w:val="TAL"/>
            </w:pPr>
            <w:r w:rsidRPr="000F0BA0">
              <w:t>- AUTHENTICATION_REJECTED</w:t>
            </w:r>
          </w:p>
        </w:tc>
      </w:tr>
      <w:tr w:rsidR="000E1A06" w:rsidRPr="000F0BA0" w14:paraId="0F37006D" w14:textId="77777777" w:rsidTr="009B1BFC">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40082F06" w14:textId="77777777" w:rsidR="000E1A06" w:rsidRPr="000F0BA0" w:rsidRDefault="000E1A06" w:rsidP="009B1BFC">
            <w:pPr>
              <w:pStyle w:val="TAL"/>
            </w:pPr>
            <w:r w:rsidRPr="000F0BA0">
              <w:t>ProblemDetails</w:t>
            </w:r>
          </w:p>
        </w:tc>
        <w:tc>
          <w:tcPr>
            <w:tcW w:w="217" w:type="pct"/>
            <w:tcBorders>
              <w:top w:val="single" w:sz="4" w:space="0" w:color="auto"/>
              <w:left w:val="single" w:sz="6" w:space="0" w:color="000000"/>
              <w:bottom w:val="single" w:sz="6" w:space="0" w:color="000000"/>
              <w:right w:val="single" w:sz="6" w:space="0" w:color="000000"/>
            </w:tcBorders>
          </w:tcPr>
          <w:p w14:paraId="1500BEF1" w14:textId="77777777" w:rsidR="000E1A06" w:rsidRPr="000F0BA0" w:rsidRDefault="000E1A06" w:rsidP="009B1BFC">
            <w:pPr>
              <w:pStyle w:val="TAC"/>
            </w:pPr>
            <w:r w:rsidRPr="000F0BA0">
              <w:t>O</w:t>
            </w:r>
          </w:p>
        </w:tc>
        <w:tc>
          <w:tcPr>
            <w:tcW w:w="565" w:type="pct"/>
            <w:tcBorders>
              <w:top w:val="single" w:sz="4" w:space="0" w:color="auto"/>
              <w:left w:val="single" w:sz="6" w:space="0" w:color="000000"/>
              <w:bottom w:val="single" w:sz="6" w:space="0" w:color="000000"/>
              <w:right w:val="single" w:sz="6" w:space="0" w:color="000000"/>
            </w:tcBorders>
          </w:tcPr>
          <w:p w14:paraId="58A9DB25" w14:textId="77777777" w:rsidR="000E1A06" w:rsidRPr="000F0BA0" w:rsidRDefault="000E1A06" w:rsidP="009B1BFC">
            <w:pPr>
              <w:pStyle w:val="TAL"/>
            </w:pPr>
            <w:r w:rsidRPr="000F0BA0">
              <w:t>0..1</w:t>
            </w:r>
          </w:p>
        </w:tc>
        <w:tc>
          <w:tcPr>
            <w:tcW w:w="672" w:type="pct"/>
            <w:tcBorders>
              <w:top w:val="single" w:sz="4" w:space="0" w:color="auto"/>
              <w:left w:val="single" w:sz="6" w:space="0" w:color="000000"/>
              <w:bottom w:val="single" w:sz="6" w:space="0" w:color="000000"/>
              <w:right w:val="single" w:sz="6" w:space="0" w:color="000000"/>
            </w:tcBorders>
          </w:tcPr>
          <w:p w14:paraId="0749121B" w14:textId="77777777" w:rsidR="000E1A06" w:rsidRPr="000F0BA0" w:rsidRDefault="000E1A06" w:rsidP="009B1BFC">
            <w:pPr>
              <w:pStyle w:val="TAL"/>
            </w:pPr>
            <w:r w:rsidRPr="000F0BA0">
              <w:t>501 Not Implemented</w:t>
            </w:r>
          </w:p>
        </w:tc>
        <w:tc>
          <w:tcPr>
            <w:tcW w:w="2562" w:type="pct"/>
            <w:tcBorders>
              <w:top w:val="single" w:sz="4" w:space="0" w:color="auto"/>
              <w:left w:val="single" w:sz="6" w:space="0" w:color="000000"/>
              <w:bottom w:val="single" w:sz="6" w:space="0" w:color="000000"/>
              <w:right w:val="single" w:sz="6" w:space="0" w:color="000000"/>
            </w:tcBorders>
            <w:shd w:val="clear" w:color="auto" w:fill="auto"/>
          </w:tcPr>
          <w:p w14:paraId="19484C5C" w14:textId="77777777" w:rsidR="000E1A06" w:rsidRPr="000F0BA0" w:rsidRDefault="000E1A06" w:rsidP="009B1BFC">
            <w:pPr>
              <w:pStyle w:val="TAL"/>
            </w:pPr>
            <w:r w:rsidRPr="000F0BA0">
              <w:t>The "cause" attribute may be used to indicate the following application error:</w:t>
            </w:r>
          </w:p>
          <w:p w14:paraId="05A621E5" w14:textId="77777777" w:rsidR="000E1A06" w:rsidRPr="000F0BA0" w:rsidRDefault="000E1A06" w:rsidP="009B1BFC">
            <w:pPr>
              <w:pStyle w:val="TAL"/>
            </w:pPr>
            <w:r w:rsidRPr="000F0BA0">
              <w:t>- UNSUPPORTED_AUTHENTICATION_METHOD</w:t>
            </w:r>
          </w:p>
          <w:p w14:paraId="516EF1B5" w14:textId="77777777" w:rsidR="000E1A06" w:rsidRPr="000F0BA0" w:rsidRDefault="000E1A06" w:rsidP="009B1BFC">
            <w:pPr>
              <w:pStyle w:val="TAL"/>
            </w:pPr>
          </w:p>
          <w:p w14:paraId="283B8A57" w14:textId="77777777" w:rsidR="000E1A06" w:rsidRPr="000F0BA0" w:rsidRDefault="000E1A06" w:rsidP="009B1BFC">
            <w:pPr>
              <w:pStyle w:val="TAL"/>
            </w:pPr>
            <w:r w:rsidRPr="000F0BA0">
              <w:rPr>
                <w:rFonts w:hint="eastAsia"/>
                <w:lang w:eastAsia="zh-CN"/>
              </w:rPr>
              <w:t>This response shall not be cached.</w:t>
            </w:r>
          </w:p>
        </w:tc>
      </w:tr>
      <w:tr w:rsidR="000E1A06" w:rsidRPr="000F0BA0" w14:paraId="54AD46B5" w14:textId="77777777" w:rsidTr="009B1BF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C1820C0" w14:textId="77777777" w:rsidR="000E1A06" w:rsidRPr="000F0BA0" w:rsidRDefault="000E1A06" w:rsidP="009B1BFC">
            <w:pPr>
              <w:pStyle w:val="TAN"/>
            </w:pPr>
            <w:r w:rsidRPr="000F0BA0">
              <w:t>NOTE:</w:t>
            </w:r>
            <w:r w:rsidRPr="000F0BA0">
              <w:tab/>
              <w:t>In addition, common data structures as listed in table 5.2.7.1-1 of 3GPP TS 29.500 [4] are supported.</w:t>
            </w:r>
          </w:p>
        </w:tc>
      </w:tr>
    </w:tbl>
    <w:p w14:paraId="167E693F" w14:textId="77777777" w:rsidR="000E1A06" w:rsidRPr="000F0BA0" w:rsidRDefault="000E1A06" w:rsidP="000E1A06">
      <w:pPr>
        <w:rPr>
          <w:lang w:eastAsia="zh-CN"/>
        </w:rPr>
      </w:pPr>
    </w:p>
    <w:p w14:paraId="5ABAF2AC" w14:textId="2DCCCCFD" w:rsidR="00183C02" w:rsidRPr="000F0BA0" w:rsidRDefault="00183C02" w:rsidP="00183C02">
      <w:pPr>
        <w:pStyle w:val="Heading4"/>
      </w:pPr>
      <w:bookmarkStart w:id="4101" w:name="_Toc177477003"/>
      <w:bookmarkStart w:id="4102" w:name="_Toc90562395"/>
      <w:r w:rsidRPr="000F0BA0">
        <w:t>6.3.3.</w:t>
      </w:r>
      <w:r w:rsidR="00601B04" w:rsidRPr="000F0BA0">
        <w:t>8</w:t>
      </w:r>
      <w:r w:rsidRPr="000F0BA0">
        <w:tab/>
        <w:t>Resource: ProSeSecurityInformation (Custom operation)</w:t>
      </w:r>
      <w:bookmarkEnd w:id="4101"/>
    </w:p>
    <w:p w14:paraId="50FC91AA" w14:textId="0DDA37A4" w:rsidR="00183C02" w:rsidRPr="000F0BA0" w:rsidRDefault="00183C02" w:rsidP="00183C02">
      <w:pPr>
        <w:pStyle w:val="Heading5"/>
      </w:pPr>
      <w:bookmarkStart w:id="4103" w:name="_Toc177477004"/>
      <w:r w:rsidRPr="000F0BA0">
        <w:t>6.3.3.</w:t>
      </w:r>
      <w:r w:rsidR="00601B04" w:rsidRPr="000F0BA0">
        <w:t>8</w:t>
      </w:r>
      <w:r w:rsidRPr="000F0BA0">
        <w:t>.1</w:t>
      </w:r>
      <w:r w:rsidRPr="000F0BA0">
        <w:tab/>
        <w:t>Description</w:t>
      </w:r>
      <w:bookmarkEnd w:id="4103"/>
    </w:p>
    <w:p w14:paraId="046D1727" w14:textId="0EB78871" w:rsidR="00183C02" w:rsidRPr="000F0BA0" w:rsidRDefault="00183C02" w:rsidP="00183C02">
      <w:r w:rsidRPr="000F0BA0">
        <w:t>This resource represents the 5G ProSe security information, see 3GPP TS 33.503 [</w:t>
      </w:r>
      <w:r w:rsidR="00941BE1" w:rsidRPr="000F0BA0">
        <w:t>64</w:t>
      </w:r>
      <w:r w:rsidRPr="000F0BA0">
        <w:t>].</w:t>
      </w:r>
    </w:p>
    <w:p w14:paraId="681DF853" w14:textId="1E20FFC1" w:rsidR="00183C02" w:rsidRPr="000F0BA0" w:rsidRDefault="00183C02" w:rsidP="00183C02">
      <w:pPr>
        <w:pStyle w:val="Heading5"/>
      </w:pPr>
      <w:bookmarkStart w:id="4104" w:name="_Toc177477005"/>
      <w:r w:rsidRPr="000F0BA0">
        <w:t>6.3.3.</w:t>
      </w:r>
      <w:r w:rsidR="00601B04" w:rsidRPr="000F0BA0">
        <w:t>8</w:t>
      </w:r>
      <w:r w:rsidRPr="000F0BA0">
        <w:t>.2</w:t>
      </w:r>
      <w:r w:rsidRPr="000F0BA0">
        <w:tab/>
        <w:t>Resource Definition</w:t>
      </w:r>
      <w:bookmarkEnd w:id="4104"/>
    </w:p>
    <w:p w14:paraId="60CC7B17" w14:textId="77777777" w:rsidR="00183C02" w:rsidRPr="000F0BA0" w:rsidRDefault="00183C02" w:rsidP="00183C02">
      <w:r w:rsidRPr="000F0BA0">
        <w:t>Resource URI: {apiRoot}/nudm-ueau/v1/{supiOrSuci}/prose-security-information</w:t>
      </w:r>
    </w:p>
    <w:p w14:paraId="1F9B13A0" w14:textId="4453DBEE" w:rsidR="00183C02" w:rsidRPr="000F0BA0" w:rsidRDefault="00183C02" w:rsidP="00183C02">
      <w:pPr>
        <w:rPr>
          <w:rFonts w:ascii="Arial" w:hAnsi="Arial" w:cs="Arial"/>
        </w:rPr>
      </w:pPr>
      <w:r w:rsidRPr="000F0BA0">
        <w:t>This resource shall support the resource URI variables defined in table 6.3.3.</w:t>
      </w:r>
      <w:r w:rsidR="00601B04" w:rsidRPr="000F0BA0">
        <w:t>8</w:t>
      </w:r>
      <w:r w:rsidRPr="000F0BA0">
        <w:t>.2-1.</w:t>
      </w:r>
    </w:p>
    <w:p w14:paraId="1B4C94AE" w14:textId="5A36A897" w:rsidR="00183C02" w:rsidRPr="000F0BA0" w:rsidRDefault="00183C02" w:rsidP="00183C02">
      <w:pPr>
        <w:pStyle w:val="TH"/>
        <w:rPr>
          <w:rFonts w:cs="Arial"/>
        </w:rPr>
      </w:pPr>
      <w:r w:rsidRPr="000F0BA0">
        <w:t>Table 6.3.3.</w:t>
      </w:r>
      <w:r w:rsidR="00601B04" w:rsidRPr="000F0BA0">
        <w:t>8</w:t>
      </w:r>
      <w:r w:rsidRPr="000F0BA0">
        <w:t>.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7"/>
        <w:gridCol w:w="995"/>
        <w:gridCol w:w="7605"/>
      </w:tblGrid>
      <w:tr w:rsidR="00183C02" w:rsidRPr="000F0BA0" w14:paraId="10846DCC" w14:textId="77777777" w:rsidTr="00071FDB">
        <w:trPr>
          <w:jc w:val="center"/>
        </w:trPr>
        <w:tc>
          <w:tcPr>
            <w:tcW w:w="533" w:type="pct"/>
            <w:tcBorders>
              <w:top w:val="single" w:sz="6" w:space="0" w:color="000000"/>
              <w:left w:val="single" w:sz="6" w:space="0" w:color="000000"/>
              <w:bottom w:val="single" w:sz="6" w:space="0" w:color="000000"/>
              <w:right w:val="single" w:sz="6" w:space="0" w:color="000000"/>
            </w:tcBorders>
            <w:shd w:val="clear" w:color="auto" w:fill="CCCCCC"/>
            <w:hideMark/>
          </w:tcPr>
          <w:p w14:paraId="63F0897C" w14:textId="77777777" w:rsidR="00183C02" w:rsidRPr="000F0BA0" w:rsidRDefault="00183C02" w:rsidP="00071FDB">
            <w:pPr>
              <w:pStyle w:val="TAH"/>
            </w:pPr>
            <w:r w:rsidRPr="000F0BA0">
              <w:t>Name</w:t>
            </w:r>
          </w:p>
        </w:tc>
        <w:tc>
          <w:tcPr>
            <w:tcW w:w="517" w:type="pct"/>
            <w:tcBorders>
              <w:top w:val="single" w:sz="6" w:space="0" w:color="000000"/>
              <w:left w:val="single" w:sz="6" w:space="0" w:color="000000"/>
              <w:bottom w:val="single" w:sz="6" w:space="0" w:color="000000"/>
              <w:right w:val="single" w:sz="6" w:space="0" w:color="000000"/>
            </w:tcBorders>
            <w:shd w:val="clear" w:color="auto" w:fill="CCCCCC"/>
            <w:hideMark/>
          </w:tcPr>
          <w:p w14:paraId="1DD755AE" w14:textId="77777777" w:rsidR="00183C02" w:rsidRPr="000F0BA0" w:rsidRDefault="00183C02" w:rsidP="00071FDB">
            <w:pPr>
              <w:pStyle w:val="TAH"/>
            </w:pPr>
            <w:r w:rsidRPr="000F0BA0">
              <w:t>Data type</w:t>
            </w:r>
          </w:p>
        </w:tc>
        <w:tc>
          <w:tcPr>
            <w:tcW w:w="395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FEC2CF" w14:textId="77777777" w:rsidR="00183C02" w:rsidRPr="000F0BA0" w:rsidRDefault="00183C02" w:rsidP="00071FDB">
            <w:pPr>
              <w:pStyle w:val="TAH"/>
            </w:pPr>
            <w:r w:rsidRPr="000F0BA0">
              <w:t>Definition</w:t>
            </w:r>
          </w:p>
        </w:tc>
      </w:tr>
      <w:tr w:rsidR="00183C02" w:rsidRPr="000F0BA0" w14:paraId="1E7D0F27" w14:textId="77777777" w:rsidTr="00071FDB">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4374E27B" w14:textId="77777777" w:rsidR="00183C02" w:rsidRPr="000F0BA0" w:rsidRDefault="00183C02" w:rsidP="00071FDB">
            <w:pPr>
              <w:pStyle w:val="TAL"/>
            </w:pPr>
            <w:r w:rsidRPr="000F0BA0">
              <w:t>apiRoot</w:t>
            </w:r>
          </w:p>
        </w:tc>
        <w:tc>
          <w:tcPr>
            <w:tcW w:w="517" w:type="pct"/>
            <w:tcBorders>
              <w:top w:val="single" w:sz="6" w:space="0" w:color="000000"/>
              <w:left w:val="single" w:sz="6" w:space="0" w:color="000000"/>
              <w:bottom w:val="single" w:sz="6" w:space="0" w:color="000000"/>
              <w:right w:val="single" w:sz="6" w:space="0" w:color="000000"/>
            </w:tcBorders>
            <w:hideMark/>
          </w:tcPr>
          <w:p w14:paraId="76216B70" w14:textId="77777777" w:rsidR="00183C02" w:rsidRPr="000F0BA0" w:rsidRDefault="00183C02" w:rsidP="00071FDB">
            <w:pPr>
              <w:pStyle w:val="TAL"/>
            </w:pPr>
            <w:r w:rsidRPr="000F0BA0">
              <w:t>string</w:t>
            </w:r>
          </w:p>
        </w:tc>
        <w:tc>
          <w:tcPr>
            <w:tcW w:w="3950" w:type="pct"/>
            <w:tcBorders>
              <w:top w:val="single" w:sz="6" w:space="0" w:color="000000"/>
              <w:left w:val="single" w:sz="6" w:space="0" w:color="000000"/>
              <w:bottom w:val="single" w:sz="6" w:space="0" w:color="000000"/>
              <w:right w:val="single" w:sz="6" w:space="0" w:color="000000"/>
            </w:tcBorders>
            <w:vAlign w:val="center"/>
            <w:hideMark/>
          </w:tcPr>
          <w:p w14:paraId="7B2390F5" w14:textId="77777777" w:rsidR="00183C02" w:rsidRPr="000F0BA0" w:rsidRDefault="00183C02" w:rsidP="00071FDB">
            <w:pPr>
              <w:pStyle w:val="TAL"/>
            </w:pPr>
            <w:r w:rsidRPr="000F0BA0">
              <w:t>See clause</w:t>
            </w:r>
            <w:r w:rsidRPr="000F0BA0">
              <w:rPr>
                <w:lang w:val="en-US" w:eastAsia="zh-CN"/>
              </w:rPr>
              <w:t> </w:t>
            </w:r>
            <w:r w:rsidRPr="000F0BA0">
              <w:t>6.3.1</w:t>
            </w:r>
          </w:p>
        </w:tc>
      </w:tr>
      <w:tr w:rsidR="00183C02" w:rsidRPr="000F0BA0" w14:paraId="167D79C3" w14:textId="77777777" w:rsidTr="00071FDB">
        <w:trPr>
          <w:jc w:val="center"/>
        </w:trPr>
        <w:tc>
          <w:tcPr>
            <w:tcW w:w="533" w:type="pct"/>
            <w:tcBorders>
              <w:top w:val="single" w:sz="6" w:space="0" w:color="000000"/>
              <w:left w:val="single" w:sz="6" w:space="0" w:color="000000"/>
              <w:bottom w:val="single" w:sz="6" w:space="0" w:color="000000"/>
              <w:right w:val="single" w:sz="6" w:space="0" w:color="000000"/>
            </w:tcBorders>
            <w:hideMark/>
          </w:tcPr>
          <w:p w14:paraId="3EBB004B" w14:textId="77777777" w:rsidR="00183C02" w:rsidRPr="000F0BA0" w:rsidRDefault="00183C02" w:rsidP="00071FDB">
            <w:pPr>
              <w:pStyle w:val="TAL"/>
            </w:pPr>
            <w:r w:rsidRPr="000F0BA0">
              <w:t>supiOrSuci</w:t>
            </w:r>
          </w:p>
        </w:tc>
        <w:tc>
          <w:tcPr>
            <w:tcW w:w="517" w:type="pct"/>
            <w:tcBorders>
              <w:top w:val="single" w:sz="6" w:space="0" w:color="000000"/>
              <w:left w:val="single" w:sz="6" w:space="0" w:color="000000"/>
              <w:bottom w:val="single" w:sz="6" w:space="0" w:color="000000"/>
              <w:right w:val="single" w:sz="6" w:space="0" w:color="000000"/>
            </w:tcBorders>
            <w:hideMark/>
          </w:tcPr>
          <w:p w14:paraId="27070EC5" w14:textId="77777777" w:rsidR="00183C02" w:rsidRPr="000F0BA0" w:rsidRDefault="00183C02" w:rsidP="00071FDB">
            <w:pPr>
              <w:pStyle w:val="TAL"/>
            </w:pPr>
            <w:r w:rsidRPr="000F0BA0">
              <w:t>string</w:t>
            </w:r>
          </w:p>
        </w:tc>
        <w:tc>
          <w:tcPr>
            <w:tcW w:w="3950" w:type="pct"/>
            <w:tcBorders>
              <w:top w:val="single" w:sz="6" w:space="0" w:color="000000"/>
              <w:left w:val="single" w:sz="6" w:space="0" w:color="000000"/>
              <w:bottom w:val="single" w:sz="6" w:space="0" w:color="000000"/>
              <w:right w:val="single" w:sz="6" w:space="0" w:color="000000"/>
            </w:tcBorders>
            <w:vAlign w:val="center"/>
          </w:tcPr>
          <w:p w14:paraId="54CE6705" w14:textId="77777777" w:rsidR="00183C02" w:rsidRPr="000F0BA0" w:rsidRDefault="00183C02" w:rsidP="00071FDB">
            <w:pPr>
              <w:pStyle w:val="TAL"/>
            </w:pPr>
            <w:r w:rsidRPr="000F0BA0">
              <w:t>Represents the Subscription Permanent Identifier (see 3GPP TS 23.501 [2] clause 5.9.2), or Subscription Concealed Identifier (see 3GPP TS 23.003 [8]).</w:t>
            </w:r>
            <w:r w:rsidRPr="000F0BA0">
              <w:br/>
            </w:r>
          </w:p>
          <w:p w14:paraId="0D530149" w14:textId="77777777" w:rsidR="00183C02" w:rsidRPr="000F0BA0" w:rsidRDefault="00183C02" w:rsidP="00071FDB">
            <w:pPr>
              <w:pStyle w:val="TAL"/>
            </w:pPr>
            <w:r w:rsidRPr="000F0BA0">
              <w:t>Pattern: See pattern of type SupiOrSuci in 3GPP TS 29.571 [7]</w:t>
            </w:r>
          </w:p>
          <w:p w14:paraId="44651886" w14:textId="77777777" w:rsidR="00183C02" w:rsidRPr="000F0BA0" w:rsidRDefault="00183C02" w:rsidP="00071FDB">
            <w:pPr>
              <w:pStyle w:val="TAL"/>
            </w:pPr>
          </w:p>
          <w:p w14:paraId="756A9FB3" w14:textId="77777777" w:rsidR="00183C02" w:rsidRPr="000F0BA0" w:rsidRDefault="00183C02" w:rsidP="00071FDB">
            <w:pPr>
              <w:pStyle w:val="TAL"/>
            </w:pPr>
            <w:r w:rsidRPr="000F0BA0">
              <w:t>(See NOTE 1, NOTE 2).</w:t>
            </w:r>
          </w:p>
        </w:tc>
      </w:tr>
      <w:tr w:rsidR="00183C02" w:rsidRPr="000F0BA0" w14:paraId="039F9F99" w14:textId="77777777" w:rsidTr="00071FDB">
        <w:trPr>
          <w:jc w:val="center"/>
        </w:trPr>
        <w:tc>
          <w:tcPr>
            <w:tcW w:w="5000" w:type="pct"/>
            <w:gridSpan w:val="3"/>
            <w:tcBorders>
              <w:top w:val="single" w:sz="6" w:space="0" w:color="000000"/>
              <w:left w:val="single" w:sz="6" w:space="0" w:color="000000"/>
              <w:bottom w:val="single" w:sz="6" w:space="0" w:color="000000"/>
              <w:right w:val="single" w:sz="6" w:space="0" w:color="000000"/>
            </w:tcBorders>
            <w:hideMark/>
          </w:tcPr>
          <w:p w14:paraId="66B4D852" w14:textId="77777777" w:rsidR="00183C02" w:rsidRPr="000F0BA0" w:rsidRDefault="00183C02" w:rsidP="00071FDB">
            <w:pPr>
              <w:pStyle w:val="TAN"/>
            </w:pPr>
            <w:r w:rsidRPr="000F0BA0">
              <w:t>NOTE 1:</w:t>
            </w:r>
            <w:r w:rsidRPr="000F0BA0">
              <w:tab/>
              <w:t>The format for SUCI, when the corresponding SUPI is NAI-based, contains a realm that may include a "minus" character ("-"), which is also used as field separator. Given that the NAI and its realm shall conform to IETF RFC 7542 [29], the regular expression defined here allows for non-ambiguous matching of the different fields of the SUCI, even when the realm contains the "minus" character.</w:t>
            </w:r>
          </w:p>
          <w:p w14:paraId="42DBC19E" w14:textId="77777777" w:rsidR="00183C02" w:rsidRPr="000F0BA0" w:rsidRDefault="00183C02" w:rsidP="00071FDB">
            <w:pPr>
              <w:pStyle w:val="TAN"/>
            </w:pPr>
            <w:r w:rsidRPr="000F0BA0">
              <w:t>NOTE 2:</w:t>
            </w:r>
            <w:r w:rsidRPr="000F0BA0">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tc>
      </w:tr>
    </w:tbl>
    <w:p w14:paraId="1DBA51DA" w14:textId="77777777" w:rsidR="00183C02" w:rsidRPr="000F0BA0" w:rsidRDefault="00183C02" w:rsidP="00183C02"/>
    <w:p w14:paraId="0FE2E48D" w14:textId="4B5039AE" w:rsidR="00183C02" w:rsidRPr="000F0BA0" w:rsidRDefault="00183C02" w:rsidP="00183C02">
      <w:pPr>
        <w:pStyle w:val="Heading5"/>
      </w:pPr>
      <w:bookmarkStart w:id="4105" w:name="_Toc177477006"/>
      <w:r w:rsidRPr="000F0BA0">
        <w:t>6.3.3.</w:t>
      </w:r>
      <w:r w:rsidR="00601B04" w:rsidRPr="000F0BA0">
        <w:t>8</w:t>
      </w:r>
      <w:r w:rsidRPr="000F0BA0">
        <w:t>.3</w:t>
      </w:r>
      <w:r w:rsidRPr="000F0BA0">
        <w:tab/>
        <w:t>Resource Standard Methods</w:t>
      </w:r>
      <w:bookmarkEnd w:id="4105"/>
    </w:p>
    <w:p w14:paraId="0E66AC39" w14:textId="77777777" w:rsidR="00183C02" w:rsidRPr="000F0BA0" w:rsidRDefault="00183C02" w:rsidP="00183C02">
      <w:r w:rsidRPr="000F0BA0">
        <w:t>No Standard Methods are supported for this resource.</w:t>
      </w:r>
    </w:p>
    <w:p w14:paraId="13E9C6A0" w14:textId="09918032" w:rsidR="00183C02" w:rsidRPr="000F0BA0" w:rsidRDefault="00183C02" w:rsidP="00183C02">
      <w:pPr>
        <w:pStyle w:val="Heading5"/>
      </w:pPr>
      <w:bookmarkStart w:id="4106" w:name="_Toc177477007"/>
      <w:r w:rsidRPr="000F0BA0">
        <w:t>6.3.3.</w:t>
      </w:r>
      <w:r w:rsidR="00601B04" w:rsidRPr="000F0BA0">
        <w:t>8</w:t>
      </w:r>
      <w:r w:rsidRPr="000F0BA0">
        <w:t>.4</w:t>
      </w:r>
      <w:r w:rsidRPr="000F0BA0">
        <w:tab/>
        <w:t>Resource Custom Operations</w:t>
      </w:r>
      <w:bookmarkEnd w:id="4106"/>
    </w:p>
    <w:p w14:paraId="0A759948" w14:textId="663657E2" w:rsidR="00183C02" w:rsidRPr="000F0BA0" w:rsidRDefault="00183C02" w:rsidP="00183C02">
      <w:pPr>
        <w:pStyle w:val="Heading6"/>
        <w:numPr>
          <w:ilvl w:val="0"/>
          <w:numId w:val="0"/>
        </w:numPr>
      </w:pPr>
      <w:bookmarkStart w:id="4107" w:name="_Toc177477008"/>
      <w:r w:rsidRPr="000F0BA0">
        <w:t>6.3.3.</w:t>
      </w:r>
      <w:r w:rsidR="00601B04" w:rsidRPr="000F0BA0">
        <w:t>8</w:t>
      </w:r>
      <w:r w:rsidRPr="000F0BA0">
        <w:t>.4.1</w:t>
      </w:r>
      <w:r w:rsidRPr="000F0BA0">
        <w:tab/>
        <w:t>Overview</w:t>
      </w:r>
      <w:bookmarkEnd w:id="4107"/>
    </w:p>
    <w:p w14:paraId="5C8618A0" w14:textId="019761DB" w:rsidR="00183C02" w:rsidRPr="000F0BA0" w:rsidRDefault="00183C02" w:rsidP="00183C02">
      <w:pPr>
        <w:pStyle w:val="TH"/>
      </w:pPr>
      <w:r w:rsidRPr="000F0BA0">
        <w:t>Table 6.3.3.</w:t>
      </w:r>
      <w:r w:rsidR="00601B04" w:rsidRPr="000F0BA0">
        <w:t>8.4.1</w:t>
      </w:r>
      <w:r w:rsidRPr="000F0BA0">
        <w:t>-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183C02" w:rsidRPr="000F0BA0" w14:paraId="673B157F"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1F6B982E" w14:textId="77777777" w:rsidR="00183C02" w:rsidRPr="000F0BA0" w:rsidRDefault="00183C02" w:rsidP="00071FDB">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B9DF52" w14:textId="77777777" w:rsidR="00183C02" w:rsidRPr="000F0BA0" w:rsidRDefault="00183C02" w:rsidP="00071FDB">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B938FC" w14:textId="77777777" w:rsidR="00183C02" w:rsidRPr="000F0BA0" w:rsidRDefault="00183C02" w:rsidP="00071FDB">
            <w:pPr>
              <w:pStyle w:val="TAH"/>
            </w:pPr>
            <w:r w:rsidRPr="000F0BA0">
              <w:t>Mapped HTTP method</w:t>
            </w:r>
          </w:p>
        </w:tc>
        <w:tc>
          <w:tcPr>
            <w:tcW w:w="1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CC007B" w14:textId="77777777" w:rsidR="00183C02" w:rsidRPr="000F0BA0" w:rsidRDefault="00183C02" w:rsidP="00071FDB">
            <w:pPr>
              <w:pStyle w:val="TAH"/>
            </w:pPr>
            <w:r w:rsidRPr="000F0BA0">
              <w:t>Description</w:t>
            </w:r>
          </w:p>
        </w:tc>
      </w:tr>
      <w:tr w:rsidR="00183C02" w:rsidRPr="000F0BA0" w14:paraId="2610B419"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hideMark/>
          </w:tcPr>
          <w:p w14:paraId="60B4866C" w14:textId="77777777" w:rsidR="00183C02" w:rsidRPr="000F0BA0" w:rsidRDefault="00183C02" w:rsidP="00071FDB">
            <w:pPr>
              <w:pStyle w:val="TAL"/>
            </w:pPr>
            <w:r w:rsidRPr="000F0BA0">
              <w:t>generate-av</w:t>
            </w:r>
          </w:p>
        </w:tc>
        <w:tc>
          <w:tcPr>
            <w:tcW w:w="1352" w:type="pct"/>
            <w:tcBorders>
              <w:top w:val="single" w:sz="4" w:space="0" w:color="auto"/>
              <w:left w:val="single" w:sz="4" w:space="0" w:color="auto"/>
              <w:bottom w:val="single" w:sz="4" w:space="0" w:color="auto"/>
              <w:right w:val="single" w:sz="4" w:space="0" w:color="auto"/>
            </w:tcBorders>
            <w:hideMark/>
          </w:tcPr>
          <w:p w14:paraId="0895D38D" w14:textId="77777777" w:rsidR="00183C02" w:rsidRPr="000F0BA0" w:rsidRDefault="00183C02" w:rsidP="00071FDB">
            <w:pPr>
              <w:pStyle w:val="TAL"/>
            </w:pPr>
            <w:r w:rsidRPr="000F0BA0">
              <w:t>/generate-av</w:t>
            </w:r>
          </w:p>
        </w:tc>
        <w:tc>
          <w:tcPr>
            <w:tcW w:w="704" w:type="pct"/>
            <w:tcBorders>
              <w:top w:val="single" w:sz="4" w:space="0" w:color="auto"/>
              <w:left w:val="single" w:sz="4" w:space="0" w:color="auto"/>
              <w:bottom w:val="single" w:sz="4" w:space="0" w:color="auto"/>
              <w:right w:val="single" w:sz="4" w:space="0" w:color="auto"/>
            </w:tcBorders>
            <w:hideMark/>
          </w:tcPr>
          <w:p w14:paraId="76E1746D" w14:textId="77777777" w:rsidR="00183C02" w:rsidRPr="000F0BA0" w:rsidRDefault="00183C02" w:rsidP="00071FDB">
            <w:pPr>
              <w:pStyle w:val="TAL"/>
            </w:pPr>
            <w:r w:rsidRPr="000F0BA0">
              <w:t>POST</w:t>
            </w:r>
          </w:p>
        </w:tc>
        <w:tc>
          <w:tcPr>
            <w:tcW w:w="1592" w:type="pct"/>
            <w:tcBorders>
              <w:top w:val="single" w:sz="4" w:space="0" w:color="auto"/>
              <w:left w:val="single" w:sz="4" w:space="0" w:color="auto"/>
              <w:bottom w:val="single" w:sz="4" w:space="0" w:color="auto"/>
              <w:right w:val="single" w:sz="4" w:space="0" w:color="auto"/>
            </w:tcBorders>
            <w:hideMark/>
          </w:tcPr>
          <w:p w14:paraId="423C803E" w14:textId="77777777" w:rsidR="00183C02" w:rsidRPr="000F0BA0" w:rsidRDefault="00183C02" w:rsidP="00071FDB">
            <w:pPr>
              <w:pStyle w:val="TAL"/>
            </w:pPr>
            <w:r w:rsidRPr="000F0BA0">
              <w:t>Generates the 5G ProSe authentication data.</w:t>
            </w:r>
          </w:p>
        </w:tc>
      </w:tr>
    </w:tbl>
    <w:p w14:paraId="69D9FA4C" w14:textId="77777777" w:rsidR="00183C02" w:rsidRPr="000F0BA0" w:rsidRDefault="00183C02" w:rsidP="00183C02"/>
    <w:p w14:paraId="6A641FEE" w14:textId="53D486F2" w:rsidR="00183C02" w:rsidRPr="000F0BA0" w:rsidRDefault="00183C02" w:rsidP="00183C02">
      <w:pPr>
        <w:pStyle w:val="Heading6"/>
        <w:numPr>
          <w:ilvl w:val="0"/>
          <w:numId w:val="0"/>
        </w:numPr>
      </w:pPr>
      <w:bookmarkStart w:id="4108" w:name="_Toc177477009"/>
      <w:r w:rsidRPr="000F0BA0">
        <w:t>6.3.3.</w:t>
      </w:r>
      <w:r w:rsidR="00601B04" w:rsidRPr="000F0BA0">
        <w:t>8</w:t>
      </w:r>
      <w:r w:rsidRPr="000F0BA0">
        <w:t>.4.2</w:t>
      </w:r>
      <w:r w:rsidRPr="000F0BA0">
        <w:tab/>
        <w:t>Operation: generate-av</w:t>
      </w:r>
      <w:bookmarkEnd w:id="4108"/>
    </w:p>
    <w:p w14:paraId="1E29E400" w14:textId="1B29BBDB" w:rsidR="00183C02" w:rsidRPr="000F0BA0" w:rsidRDefault="00183C02" w:rsidP="00183C02">
      <w:pPr>
        <w:pStyle w:val="H6"/>
      </w:pPr>
      <w:r w:rsidRPr="000F0BA0">
        <w:t>6.3.3.</w:t>
      </w:r>
      <w:r w:rsidR="00601B04" w:rsidRPr="000F0BA0">
        <w:t>8</w:t>
      </w:r>
      <w:r w:rsidRPr="000F0BA0">
        <w:t>.4.2.1</w:t>
      </w:r>
      <w:r w:rsidRPr="000F0BA0">
        <w:tab/>
        <w:t>Description</w:t>
      </w:r>
    </w:p>
    <w:p w14:paraId="481C951D" w14:textId="0260CDFD" w:rsidR="00183C02" w:rsidRPr="000F0BA0" w:rsidRDefault="00183C02" w:rsidP="00183C02">
      <w:r w:rsidRPr="000F0BA0">
        <w:t xml:space="preserve">This custom operation is used by the NF service consumer (AUSF) to request ProSe authentication vector(s) for the </w:t>
      </w:r>
      <w:r w:rsidRPr="000F0BA0">
        <w:rPr>
          <w:lang w:eastAsia="zh-CN"/>
        </w:rPr>
        <w:t xml:space="preserve">5G ProSe Remote </w:t>
      </w:r>
      <w:r w:rsidRPr="000F0BA0">
        <w:t xml:space="preserve">UE </w:t>
      </w:r>
      <w:r w:rsidR="0012581B" w:rsidRPr="000F0BA0">
        <w:t xml:space="preserve">or for the 5G ProSe End UE </w:t>
      </w:r>
      <w:r w:rsidRPr="000F0BA0">
        <w:t>from the UDM. If SUCI is provided, the UDM calculates the SUPI from the SUCI (see 3GPP TS 33.501 [6]). The UDM calculates an authentication vector taking into account the information received from the NF service consumer (AUSF) and the current representation of this resource if EAP-AKA' is selected. For details see 3GPP TS 33.501 [6].</w:t>
      </w:r>
    </w:p>
    <w:p w14:paraId="0B914D75" w14:textId="443EDCD3" w:rsidR="00183C02" w:rsidRPr="000F0BA0" w:rsidRDefault="00183C02" w:rsidP="00183C02">
      <w:pPr>
        <w:pStyle w:val="H6"/>
      </w:pPr>
      <w:r w:rsidRPr="000F0BA0">
        <w:t>6.3.3.</w:t>
      </w:r>
      <w:r w:rsidR="00601B04" w:rsidRPr="000F0BA0">
        <w:t>8</w:t>
      </w:r>
      <w:r w:rsidRPr="000F0BA0">
        <w:t>.4.2.2</w:t>
      </w:r>
      <w:r w:rsidRPr="000F0BA0">
        <w:tab/>
        <w:t>Operation Definition</w:t>
      </w:r>
    </w:p>
    <w:p w14:paraId="605545C3" w14:textId="618A608E" w:rsidR="00183C02" w:rsidRPr="000F0BA0" w:rsidRDefault="00183C02" w:rsidP="00183C02">
      <w:r w:rsidRPr="000F0BA0">
        <w:t>This operation shall support the request data structures specified in table 6.3.3.</w:t>
      </w:r>
      <w:r w:rsidR="00601B04" w:rsidRPr="000F0BA0">
        <w:t>8</w:t>
      </w:r>
      <w:r w:rsidRPr="000F0BA0">
        <w:t>.4.2.2-1 and the response data structure and response codes specified in table 6.3.3.</w:t>
      </w:r>
      <w:r w:rsidR="00601B04" w:rsidRPr="000F0BA0">
        <w:t>8</w:t>
      </w:r>
      <w:r w:rsidRPr="000F0BA0">
        <w:t>.4.2.2-2.</w:t>
      </w:r>
    </w:p>
    <w:p w14:paraId="426235E3" w14:textId="670933DC" w:rsidR="00183C02" w:rsidRPr="000F0BA0" w:rsidRDefault="00183C02" w:rsidP="00183C02">
      <w:pPr>
        <w:pStyle w:val="TH"/>
      </w:pPr>
      <w:r w:rsidRPr="000F0BA0">
        <w:t>Table 6.3.3.</w:t>
      </w:r>
      <w:r w:rsidR="00601B04" w:rsidRPr="000F0BA0">
        <w:t>8</w:t>
      </w:r>
      <w:r w:rsidRPr="000F0BA0">
        <w:t>.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183C02" w:rsidRPr="000F0BA0" w14:paraId="0BC04782"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CBA1C75" w14:textId="77777777" w:rsidR="00183C02" w:rsidRPr="000F0BA0" w:rsidRDefault="00183C02"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E289ED" w14:textId="77777777" w:rsidR="00183C02" w:rsidRPr="000F0BA0" w:rsidRDefault="00183C02"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FD1FF44" w14:textId="77777777" w:rsidR="00183C02" w:rsidRPr="000F0BA0" w:rsidRDefault="00183C02"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63AE06B" w14:textId="77777777" w:rsidR="00183C02" w:rsidRPr="000F0BA0" w:rsidRDefault="00183C02" w:rsidP="00071FDB">
            <w:pPr>
              <w:pStyle w:val="TAH"/>
            </w:pPr>
            <w:r w:rsidRPr="000F0BA0">
              <w:t>Description</w:t>
            </w:r>
          </w:p>
        </w:tc>
      </w:tr>
      <w:tr w:rsidR="00183C02" w:rsidRPr="000F0BA0" w14:paraId="7D8B760D"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840983" w14:textId="77777777" w:rsidR="00183C02" w:rsidRPr="000F0BA0" w:rsidRDefault="00183C02" w:rsidP="00071FDB">
            <w:pPr>
              <w:pStyle w:val="TAL"/>
            </w:pPr>
            <w:r w:rsidRPr="000F0BA0">
              <w:t>ProSeAuthenticationInfoRequest</w:t>
            </w:r>
          </w:p>
        </w:tc>
        <w:tc>
          <w:tcPr>
            <w:tcW w:w="425" w:type="dxa"/>
            <w:tcBorders>
              <w:top w:val="single" w:sz="4" w:space="0" w:color="auto"/>
              <w:left w:val="single" w:sz="6" w:space="0" w:color="000000"/>
              <w:bottom w:val="single" w:sz="6" w:space="0" w:color="000000"/>
              <w:right w:val="single" w:sz="6" w:space="0" w:color="000000"/>
            </w:tcBorders>
            <w:hideMark/>
          </w:tcPr>
          <w:p w14:paraId="666DC4C6" w14:textId="77777777" w:rsidR="00183C02" w:rsidRPr="000F0BA0" w:rsidRDefault="00183C02"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hideMark/>
          </w:tcPr>
          <w:p w14:paraId="1C22C622" w14:textId="77777777" w:rsidR="00183C02" w:rsidRPr="000F0BA0" w:rsidRDefault="00183C02"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hideMark/>
          </w:tcPr>
          <w:p w14:paraId="7D17D6E5" w14:textId="77777777" w:rsidR="00183C02" w:rsidRPr="000F0BA0" w:rsidRDefault="00183C02" w:rsidP="00071FDB">
            <w:r w:rsidRPr="000F0BA0">
              <w:t>Contains the relay service code and, optionally, resynchronization info.</w:t>
            </w:r>
          </w:p>
          <w:p w14:paraId="169C1983" w14:textId="77777777" w:rsidR="00183C02" w:rsidRPr="000F0BA0" w:rsidRDefault="00183C02" w:rsidP="00071FDB">
            <w:pPr>
              <w:pStyle w:val="TAL"/>
            </w:pPr>
          </w:p>
        </w:tc>
      </w:tr>
    </w:tbl>
    <w:p w14:paraId="6A3CCB27" w14:textId="77777777" w:rsidR="00183C02" w:rsidRPr="000F0BA0" w:rsidRDefault="00183C02" w:rsidP="00183C02"/>
    <w:p w14:paraId="394A8FE1" w14:textId="11367DF0" w:rsidR="00183C02" w:rsidRPr="000F0BA0" w:rsidRDefault="00183C02" w:rsidP="00183C02">
      <w:pPr>
        <w:pStyle w:val="TH"/>
      </w:pPr>
      <w:r w:rsidRPr="000F0BA0">
        <w:t>Table 6.3.3.</w:t>
      </w:r>
      <w:r w:rsidR="00601B04" w:rsidRPr="000F0BA0">
        <w:t>8</w:t>
      </w:r>
      <w:r w:rsidRPr="000F0BA0">
        <w:t>.4.2.2-2: Data structures supported by the POST Response Body on this resource</w:t>
      </w:r>
    </w:p>
    <w:tbl>
      <w:tblPr>
        <w:tblW w:w="48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88"/>
        <w:gridCol w:w="286"/>
        <w:gridCol w:w="1067"/>
        <w:gridCol w:w="1177"/>
        <w:gridCol w:w="4128"/>
      </w:tblGrid>
      <w:tr w:rsidR="00183C02" w:rsidRPr="000F0BA0" w14:paraId="2CC63442"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C7E761D" w14:textId="77777777" w:rsidR="00183C02" w:rsidRPr="000F0BA0" w:rsidRDefault="00183C02"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A862C66" w14:textId="77777777" w:rsidR="00183C02" w:rsidRPr="000F0BA0" w:rsidRDefault="00183C02"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8621441" w14:textId="77777777" w:rsidR="00183C02" w:rsidRPr="000F0BA0" w:rsidRDefault="00183C02" w:rsidP="00071FDB">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55AFDB3A" w14:textId="77777777" w:rsidR="00183C02" w:rsidRPr="000F0BA0" w:rsidRDefault="00183C02" w:rsidP="00071FDB">
            <w:pPr>
              <w:pStyle w:val="TAH"/>
            </w:pPr>
            <w:r w:rsidRPr="000F0BA0">
              <w:t>Response</w:t>
            </w:r>
          </w:p>
          <w:p w14:paraId="567A2333" w14:textId="77777777" w:rsidR="00183C02" w:rsidRPr="000F0BA0" w:rsidRDefault="00183C02" w:rsidP="00071FDB">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hideMark/>
          </w:tcPr>
          <w:p w14:paraId="26A54148" w14:textId="77777777" w:rsidR="00183C02" w:rsidRPr="000F0BA0" w:rsidRDefault="00183C02" w:rsidP="00071FDB">
            <w:pPr>
              <w:pStyle w:val="TAH"/>
            </w:pPr>
            <w:r w:rsidRPr="000F0BA0">
              <w:t>Description</w:t>
            </w:r>
          </w:p>
        </w:tc>
      </w:tr>
      <w:tr w:rsidR="00183C02" w:rsidRPr="000F0BA0" w14:paraId="5CB4D6C2"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ACF9E4B" w14:textId="77777777" w:rsidR="00183C02" w:rsidRPr="000F0BA0" w:rsidRDefault="00183C02" w:rsidP="00071FDB">
            <w:pPr>
              <w:pStyle w:val="TAL"/>
            </w:pPr>
            <w:r w:rsidRPr="000F0BA0">
              <w:t>ProSeAuthenticationInfoResult</w:t>
            </w:r>
          </w:p>
        </w:tc>
        <w:tc>
          <w:tcPr>
            <w:tcW w:w="225" w:type="pct"/>
            <w:tcBorders>
              <w:top w:val="single" w:sz="4" w:space="0" w:color="auto"/>
              <w:left w:val="single" w:sz="6" w:space="0" w:color="000000"/>
              <w:bottom w:val="single" w:sz="4" w:space="0" w:color="auto"/>
              <w:right w:val="single" w:sz="6" w:space="0" w:color="000000"/>
            </w:tcBorders>
            <w:hideMark/>
          </w:tcPr>
          <w:p w14:paraId="19F886AE" w14:textId="77777777" w:rsidR="00183C02" w:rsidRPr="000F0BA0" w:rsidRDefault="00183C02" w:rsidP="00071FDB">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hideMark/>
          </w:tcPr>
          <w:p w14:paraId="6E53761C" w14:textId="77777777" w:rsidR="00183C02" w:rsidRPr="000F0BA0" w:rsidRDefault="00183C02" w:rsidP="00071FDB">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hideMark/>
          </w:tcPr>
          <w:p w14:paraId="12E6F328" w14:textId="77777777" w:rsidR="00183C02" w:rsidRPr="000F0BA0" w:rsidRDefault="00183C02" w:rsidP="00071FDB">
            <w:pPr>
              <w:pStyle w:val="TAL"/>
            </w:pPr>
            <w:r w:rsidRPr="000F0BA0">
              <w:t>200 OK</w:t>
            </w:r>
          </w:p>
        </w:tc>
        <w:tc>
          <w:tcPr>
            <w:tcW w:w="2717" w:type="pct"/>
            <w:tcBorders>
              <w:top w:val="single" w:sz="4" w:space="0" w:color="auto"/>
              <w:left w:val="single" w:sz="6" w:space="0" w:color="000000"/>
              <w:bottom w:val="single" w:sz="4" w:space="0" w:color="auto"/>
              <w:right w:val="single" w:sz="6" w:space="0" w:color="000000"/>
            </w:tcBorders>
            <w:hideMark/>
          </w:tcPr>
          <w:p w14:paraId="410AF70F" w14:textId="77777777" w:rsidR="00183C02" w:rsidRPr="000F0BA0" w:rsidRDefault="00183C02" w:rsidP="00071FDB">
            <w:pPr>
              <w:pStyle w:val="TAL"/>
            </w:pPr>
            <w:r w:rsidRPr="000F0BA0">
              <w:t xml:space="preserve">Upon success, a response body containing authentication vector(s) shall be returned. </w:t>
            </w:r>
          </w:p>
        </w:tc>
      </w:tr>
      <w:tr w:rsidR="00183C02" w:rsidRPr="000F0BA0" w14:paraId="6E4DB7F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09FC84A" w14:textId="77777777" w:rsidR="00183C02" w:rsidRPr="000F0BA0" w:rsidRDefault="00183C02"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2CD3835E" w14:textId="77777777" w:rsidR="00183C02" w:rsidRPr="000F0BA0" w:rsidRDefault="00183C02"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496387BD" w14:textId="77777777" w:rsidR="00183C02" w:rsidRPr="000F0BA0" w:rsidRDefault="00183C02" w:rsidP="00071FDB">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hideMark/>
          </w:tcPr>
          <w:p w14:paraId="0A5B284B" w14:textId="77777777" w:rsidR="00183C02" w:rsidRPr="000F0BA0" w:rsidRDefault="00183C02" w:rsidP="00071FDB">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hideMark/>
          </w:tcPr>
          <w:p w14:paraId="6625756C" w14:textId="77777777" w:rsidR="00183C02" w:rsidRPr="000F0BA0" w:rsidRDefault="00183C02" w:rsidP="00071FDB">
            <w:pPr>
              <w:pStyle w:val="TAL"/>
            </w:pPr>
            <w:r w:rsidRPr="000F0BA0">
              <w:t>The "cause" attribute may be used to indicate the following application error:</w:t>
            </w:r>
          </w:p>
          <w:p w14:paraId="4616A892" w14:textId="77777777" w:rsidR="00183C02" w:rsidRPr="000F0BA0" w:rsidRDefault="00183C02" w:rsidP="00071FDB">
            <w:pPr>
              <w:pStyle w:val="TAL"/>
            </w:pPr>
            <w:r w:rsidRPr="000F0BA0">
              <w:t>- USER_NOT_FOUND</w:t>
            </w:r>
          </w:p>
        </w:tc>
      </w:tr>
      <w:tr w:rsidR="00183C02" w:rsidRPr="000F0BA0" w14:paraId="1003FA18" w14:textId="77777777" w:rsidTr="00071FDB">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696564B" w14:textId="77777777" w:rsidR="00183C02" w:rsidRPr="000F0BA0" w:rsidRDefault="00183C02"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079487F" w14:textId="77777777" w:rsidR="00183C02" w:rsidRPr="000F0BA0" w:rsidRDefault="00183C02"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07DF1465" w14:textId="77777777" w:rsidR="00183C02" w:rsidRPr="000F0BA0" w:rsidRDefault="00183C02" w:rsidP="00071FDB">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hideMark/>
          </w:tcPr>
          <w:p w14:paraId="141E1B85" w14:textId="77777777" w:rsidR="00183C02" w:rsidRPr="000F0BA0" w:rsidRDefault="00183C02" w:rsidP="00071FDB">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hideMark/>
          </w:tcPr>
          <w:p w14:paraId="621272F7" w14:textId="77777777" w:rsidR="00183C02" w:rsidRPr="000F0BA0" w:rsidRDefault="00183C02" w:rsidP="00071FDB">
            <w:pPr>
              <w:pStyle w:val="TAL"/>
            </w:pPr>
            <w:r w:rsidRPr="000F0BA0">
              <w:t>The "cause" attribute may be used to indicate one of the following application errors:</w:t>
            </w:r>
          </w:p>
          <w:p w14:paraId="78D149AA" w14:textId="77777777" w:rsidR="00183C02" w:rsidRPr="000F0BA0" w:rsidRDefault="00183C02" w:rsidP="00071FDB">
            <w:pPr>
              <w:pStyle w:val="TAL"/>
            </w:pPr>
            <w:r w:rsidRPr="000F0BA0">
              <w:t>- AUTHENTICATION_REJECTED</w:t>
            </w:r>
          </w:p>
        </w:tc>
      </w:tr>
      <w:tr w:rsidR="00183C02" w:rsidRPr="000F0BA0" w14:paraId="6870C37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39E1D99" w14:textId="77777777" w:rsidR="00183C02" w:rsidRPr="000F0BA0" w:rsidRDefault="00183C02"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63E236DE" w14:textId="77777777" w:rsidR="00183C02" w:rsidRPr="000F0BA0" w:rsidRDefault="00183C02"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785FDD01" w14:textId="77777777" w:rsidR="00183C02" w:rsidRPr="000F0BA0" w:rsidRDefault="00183C02" w:rsidP="00071FDB">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hideMark/>
          </w:tcPr>
          <w:p w14:paraId="10AE60F5" w14:textId="77777777" w:rsidR="00183C02" w:rsidRPr="000F0BA0" w:rsidRDefault="00183C02" w:rsidP="00071FDB">
            <w:pPr>
              <w:pStyle w:val="TAL"/>
            </w:pPr>
            <w:r w:rsidRPr="000F0BA0">
              <w:t>501 Not Implemented</w:t>
            </w:r>
          </w:p>
        </w:tc>
        <w:tc>
          <w:tcPr>
            <w:tcW w:w="2717" w:type="pct"/>
            <w:tcBorders>
              <w:top w:val="single" w:sz="4" w:space="0" w:color="auto"/>
              <w:left w:val="single" w:sz="6" w:space="0" w:color="000000"/>
              <w:bottom w:val="single" w:sz="6" w:space="0" w:color="000000"/>
              <w:right w:val="single" w:sz="6" w:space="0" w:color="000000"/>
            </w:tcBorders>
          </w:tcPr>
          <w:p w14:paraId="0CCA5892" w14:textId="77777777" w:rsidR="00183C02" w:rsidRPr="000F0BA0" w:rsidRDefault="00183C02" w:rsidP="00071FDB">
            <w:pPr>
              <w:pStyle w:val="TAL"/>
            </w:pPr>
            <w:r w:rsidRPr="000F0BA0">
              <w:t>The "cause" attribute may be used to indicate the following application error:</w:t>
            </w:r>
          </w:p>
          <w:p w14:paraId="49B48A0B" w14:textId="77777777" w:rsidR="00183C02" w:rsidRPr="000F0BA0" w:rsidRDefault="00183C02" w:rsidP="00071FDB">
            <w:pPr>
              <w:pStyle w:val="TAL"/>
            </w:pPr>
            <w:r w:rsidRPr="000F0BA0">
              <w:t>- UNSUPPORTED_AUTHENTICATION_METHOD</w:t>
            </w:r>
          </w:p>
          <w:p w14:paraId="2E2099E5" w14:textId="77777777" w:rsidR="00183C02" w:rsidRPr="000F0BA0" w:rsidRDefault="00183C02" w:rsidP="00071FDB">
            <w:pPr>
              <w:pStyle w:val="TAL"/>
            </w:pPr>
          </w:p>
          <w:p w14:paraId="33BCAE20" w14:textId="77777777" w:rsidR="00183C02" w:rsidRPr="000F0BA0" w:rsidRDefault="00183C02" w:rsidP="00071FDB">
            <w:pPr>
              <w:pStyle w:val="TAL"/>
            </w:pPr>
            <w:r w:rsidRPr="000F0BA0">
              <w:rPr>
                <w:lang w:eastAsia="zh-CN"/>
              </w:rPr>
              <w:t>This response shall not be cached.</w:t>
            </w:r>
          </w:p>
        </w:tc>
      </w:tr>
      <w:tr w:rsidR="00183C02" w:rsidRPr="000F0BA0" w14:paraId="613C5B4B"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9085F49" w14:textId="77777777" w:rsidR="00183C02" w:rsidRPr="000F0BA0" w:rsidRDefault="00183C02" w:rsidP="00071FDB">
            <w:pPr>
              <w:pStyle w:val="TAN"/>
            </w:pPr>
            <w:r w:rsidRPr="000F0BA0">
              <w:t>NOTE:</w:t>
            </w:r>
            <w:r w:rsidRPr="000F0BA0">
              <w:tab/>
              <w:t>In addition, common data structures as listed in table 5.2.7.1-1 of 3GPP TS 29.500 [4] are supported.</w:t>
            </w:r>
          </w:p>
        </w:tc>
      </w:tr>
    </w:tbl>
    <w:p w14:paraId="63873C0A" w14:textId="77777777" w:rsidR="00183C02" w:rsidRPr="000F0BA0" w:rsidRDefault="00183C02" w:rsidP="00183C02"/>
    <w:p w14:paraId="79DFB6A8" w14:textId="77777777" w:rsidR="005B7866" w:rsidRPr="000F0BA0" w:rsidRDefault="005B7866" w:rsidP="00C05182">
      <w:pPr>
        <w:pStyle w:val="Heading3"/>
      </w:pPr>
      <w:bookmarkStart w:id="4109" w:name="_Toc177477010"/>
      <w:bookmarkEnd w:id="4102"/>
      <w:r w:rsidRPr="000F0BA0">
        <w:t>6.3.4</w:t>
      </w:r>
      <w:r w:rsidRPr="000F0BA0">
        <w:tab/>
        <w:t>Custom Operations without associated resources</w:t>
      </w:r>
      <w:bookmarkEnd w:id="3989"/>
      <w:bookmarkEnd w:id="4068"/>
      <w:bookmarkEnd w:id="4085"/>
      <w:bookmarkEnd w:id="4086"/>
      <w:bookmarkEnd w:id="4087"/>
      <w:bookmarkEnd w:id="4088"/>
      <w:bookmarkEnd w:id="4109"/>
    </w:p>
    <w:p w14:paraId="166F4983" w14:textId="77777777" w:rsidR="005B7866" w:rsidRPr="000F0BA0" w:rsidRDefault="005B7866" w:rsidP="005B7866">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UEAuthentication Service</w:t>
      </w:r>
      <w:r w:rsidRPr="000F0BA0">
        <w:rPr>
          <w:lang w:val="en-US"/>
        </w:rPr>
        <w:t>.</w:t>
      </w:r>
    </w:p>
    <w:p w14:paraId="4663F171" w14:textId="77777777" w:rsidR="005B7866" w:rsidRPr="000F0BA0" w:rsidRDefault="005B7866" w:rsidP="00C05182">
      <w:pPr>
        <w:pStyle w:val="Heading3"/>
      </w:pPr>
      <w:bookmarkStart w:id="4110" w:name="_Toc11338732"/>
      <w:bookmarkStart w:id="4111" w:name="_Toc27585428"/>
      <w:bookmarkStart w:id="4112" w:name="_Toc36457434"/>
      <w:bookmarkStart w:id="4113" w:name="_Toc45028349"/>
      <w:bookmarkStart w:id="4114" w:name="_Toc45029184"/>
      <w:bookmarkStart w:id="4115" w:name="_Toc67681946"/>
      <w:bookmarkStart w:id="4116" w:name="_Toc177477011"/>
      <w:r w:rsidRPr="000F0BA0">
        <w:t>6.3.5</w:t>
      </w:r>
      <w:r w:rsidRPr="000F0BA0">
        <w:tab/>
        <w:t>Notifications</w:t>
      </w:r>
      <w:bookmarkEnd w:id="4110"/>
      <w:bookmarkEnd w:id="4111"/>
      <w:bookmarkEnd w:id="4112"/>
      <w:bookmarkEnd w:id="4113"/>
      <w:bookmarkEnd w:id="4114"/>
      <w:bookmarkEnd w:id="4115"/>
      <w:bookmarkEnd w:id="4116"/>
    </w:p>
    <w:p w14:paraId="5AA48ACF" w14:textId="5FBC87D0" w:rsidR="004745F6" w:rsidRPr="000F0BA0" w:rsidRDefault="004745F6" w:rsidP="004745F6">
      <w:pPr>
        <w:pStyle w:val="Heading4"/>
      </w:pPr>
      <w:bookmarkStart w:id="4117" w:name="_Toc177477012"/>
      <w:bookmarkStart w:id="4118" w:name="_Toc11338733"/>
      <w:bookmarkStart w:id="4119" w:name="_Toc27585429"/>
      <w:bookmarkStart w:id="4120" w:name="_Toc36457435"/>
      <w:bookmarkStart w:id="4121" w:name="_Toc45028350"/>
      <w:bookmarkStart w:id="4122" w:name="_Toc45029185"/>
      <w:bookmarkStart w:id="4123" w:name="_Toc67681947"/>
      <w:r w:rsidRPr="000F0BA0">
        <w:t>6.3.5.</w:t>
      </w:r>
      <w:r w:rsidR="00BC74C6" w:rsidRPr="000F0BA0">
        <w:t>1</w:t>
      </w:r>
      <w:r w:rsidRPr="000F0BA0">
        <w:tab/>
        <w:t>General</w:t>
      </w:r>
      <w:bookmarkEnd w:id="4117"/>
    </w:p>
    <w:p w14:paraId="756DFF3D" w14:textId="77777777" w:rsidR="004745F6" w:rsidRPr="000F0BA0" w:rsidRDefault="004745F6" w:rsidP="004745F6">
      <w:r w:rsidRPr="000F0BA0">
        <w:t>This clause will specify the use of notifications and corresponding protocol details if required for the specific service. When notifications are supported by the API, it will include a reference to the general description of notifications support over the 5G SBIs specified in 3GPP TS 29.500 [4] / 3GPP TS 29.501 [5].</w:t>
      </w:r>
    </w:p>
    <w:p w14:paraId="17E5B169" w14:textId="5C294FA2" w:rsidR="004745F6" w:rsidRPr="000F0BA0" w:rsidRDefault="004745F6" w:rsidP="004745F6">
      <w:pPr>
        <w:pStyle w:val="TH"/>
      </w:pPr>
      <w:r w:rsidRPr="000F0BA0">
        <w:t>Table 6.3.5.</w:t>
      </w:r>
      <w:r w:rsidR="00BC74C6" w:rsidRPr="000F0BA0">
        <w:t>1</w:t>
      </w:r>
      <w:r w:rsidRPr="000F0BA0">
        <w:t>-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29"/>
        <w:gridCol w:w="5446"/>
        <w:gridCol w:w="957"/>
        <w:gridCol w:w="1755"/>
      </w:tblGrid>
      <w:tr w:rsidR="004311B7" w:rsidRPr="000F0BA0" w14:paraId="37270BEE" w14:textId="77777777" w:rsidTr="004311B7">
        <w:trPr>
          <w:jc w:val="center"/>
        </w:trPr>
        <w:tc>
          <w:tcPr>
            <w:tcW w:w="7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FCDDFB" w14:textId="77777777" w:rsidR="004311B7" w:rsidRPr="000F0BA0" w:rsidRDefault="004311B7" w:rsidP="00071FDB">
            <w:pPr>
              <w:pStyle w:val="TAH"/>
            </w:pPr>
            <w:r w:rsidRPr="000F0BA0">
              <w:t>Notification</w:t>
            </w:r>
          </w:p>
        </w:tc>
        <w:tc>
          <w:tcPr>
            <w:tcW w:w="28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DCC220" w14:textId="77777777" w:rsidR="004311B7" w:rsidRPr="000F0BA0" w:rsidRDefault="004311B7" w:rsidP="00071FDB">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0FF43C" w14:textId="77777777" w:rsidR="004311B7" w:rsidRPr="000F0BA0" w:rsidRDefault="004311B7" w:rsidP="00071FDB">
            <w:pPr>
              <w:pStyle w:val="TAH"/>
            </w:pPr>
            <w:r w:rsidRPr="000F0BA0">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195487" w14:textId="77777777" w:rsidR="004311B7" w:rsidRPr="000F0BA0" w:rsidRDefault="004311B7" w:rsidP="00071FDB">
            <w:pPr>
              <w:pStyle w:val="TAH"/>
            </w:pPr>
            <w:r w:rsidRPr="000F0BA0">
              <w:t>Description</w:t>
            </w:r>
          </w:p>
          <w:p w14:paraId="4DCC7165" w14:textId="77777777" w:rsidR="004311B7" w:rsidRPr="000F0BA0" w:rsidRDefault="004311B7" w:rsidP="00071FDB">
            <w:pPr>
              <w:pStyle w:val="TAH"/>
            </w:pPr>
            <w:r w:rsidRPr="000F0BA0">
              <w:t>(service operation)</w:t>
            </w:r>
          </w:p>
        </w:tc>
      </w:tr>
      <w:tr w:rsidR="004311B7" w:rsidRPr="000F0BA0" w14:paraId="14FE85D0" w14:textId="77777777" w:rsidTr="00CC1923">
        <w:trPr>
          <w:jc w:val="center"/>
        </w:trPr>
        <w:tc>
          <w:tcPr>
            <w:tcW w:w="701" w:type="pct"/>
            <w:tcBorders>
              <w:left w:val="single" w:sz="4" w:space="0" w:color="auto"/>
              <w:right w:val="single" w:sz="4" w:space="0" w:color="auto"/>
            </w:tcBorders>
            <w:vAlign w:val="center"/>
          </w:tcPr>
          <w:p w14:paraId="700173F0" w14:textId="77777777" w:rsidR="004311B7" w:rsidRPr="000F0BA0" w:rsidRDefault="004311B7" w:rsidP="00071FDB">
            <w:pPr>
              <w:pStyle w:val="TAC"/>
              <w:rPr>
                <w:lang w:val="en-US"/>
              </w:rPr>
            </w:pPr>
            <w:r w:rsidRPr="000F0BA0">
              <w:rPr>
                <w:lang w:val="en-US"/>
              </w:rPr>
              <w:t>Data Restoration Notification</w:t>
            </w:r>
          </w:p>
        </w:tc>
        <w:tc>
          <w:tcPr>
            <w:tcW w:w="2869" w:type="pct"/>
            <w:tcBorders>
              <w:left w:val="single" w:sz="4" w:space="0" w:color="auto"/>
              <w:right w:val="single" w:sz="4" w:space="0" w:color="auto"/>
            </w:tcBorders>
            <w:vAlign w:val="center"/>
          </w:tcPr>
          <w:p w14:paraId="02C9AD29" w14:textId="77777777" w:rsidR="004311B7" w:rsidRPr="000F0BA0" w:rsidRDefault="004311B7" w:rsidP="00071FDB">
            <w:pPr>
              <w:pStyle w:val="TAL"/>
              <w:rPr>
                <w:lang w:val="en-US"/>
              </w:rPr>
            </w:pPr>
            <w:r w:rsidRPr="000F0BA0">
              <w:rPr>
                <w:lang w:val="en-US"/>
              </w:rPr>
              <w:t>{dataRestorationCallbackUri}</w:t>
            </w:r>
          </w:p>
        </w:tc>
        <w:tc>
          <w:tcPr>
            <w:tcW w:w="504" w:type="pct"/>
            <w:tcBorders>
              <w:top w:val="single" w:sz="4" w:space="0" w:color="auto"/>
              <w:left w:val="single" w:sz="4" w:space="0" w:color="auto"/>
              <w:bottom w:val="single" w:sz="4" w:space="0" w:color="auto"/>
              <w:right w:val="single" w:sz="4" w:space="0" w:color="auto"/>
            </w:tcBorders>
          </w:tcPr>
          <w:p w14:paraId="0E04B1D3" w14:textId="77777777" w:rsidR="004311B7" w:rsidRPr="000F0BA0" w:rsidRDefault="004311B7" w:rsidP="00071FDB">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65269A68" w14:textId="77777777" w:rsidR="004311B7" w:rsidRPr="000F0BA0" w:rsidRDefault="004311B7" w:rsidP="00071FDB">
            <w:pPr>
              <w:pStyle w:val="TAL"/>
              <w:rPr>
                <w:lang w:val="en-US"/>
              </w:rPr>
            </w:pPr>
          </w:p>
        </w:tc>
      </w:tr>
    </w:tbl>
    <w:p w14:paraId="3E5BDEC8" w14:textId="77777777" w:rsidR="004311B7" w:rsidRPr="000F0BA0" w:rsidRDefault="004311B7" w:rsidP="004745F6"/>
    <w:p w14:paraId="0FD3DDDE" w14:textId="4C65D9D9" w:rsidR="004745F6" w:rsidRPr="000F0BA0" w:rsidRDefault="004745F6" w:rsidP="004745F6">
      <w:pPr>
        <w:pStyle w:val="Heading4"/>
      </w:pPr>
      <w:bookmarkStart w:id="4124" w:name="_Toc177477013"/>
      <w:r w:rsidRPr="000F0BA0">
        <w:t>6.3.5.</w:t>
      </w:r>
      <w:r w:rsidR="00BC74C6" w:rsidRPr="000F0BA0">
        <w:t>2</w:t>
      </w:r>
      <w:r w:rsidRPr="000F0BA0">
        <w:tab/>
        <w:t>Data Restoration Notification</w:t>
      </w:r>
      <w:bookmarkEnd w:id="4124"/>
    </w:p>
    <w:p w14:paraId="4DF34ED6" w14:textId="77777777" w:rsidR="004745F6" w:rsidRPr="000F0BA0" w:rsidRDefault="004745F6" w:rsidP="004745F6">
      <w:r w:rsidRPr="000F0BA0">
        <w:t>The POST method shall be used to inform the NF Service Consumer about a potential data-loss event occurred at the UDR, and the callback URI may be provided during the confirmation of a successful authentication event, or dynamically discovered by UDM by querying NRF for a default notification URI.</w:t>
      </w:r>
    </w:p>
    <w:p w14:paraId="0A2442A2" w14:textId="77777777" w:rsidR="004745F6" w:rsidRPr="000F0BA0" w:rsidRDefault="004745F6" w:rsidP="004745F6">
      <w:r w:rsidRPr="000F0BA0">
        <w:t>Resource URI: {</w:t>
      </w:r>
      <w:r w:rsidRPr="000F0BA0">
        <w:rPr>
          <w:lang w:val="en-US"/>
        </w:rPr>
        <w:t>dataRestorationCallbackUri</w:t>
      </w:r>
      <w:r w:rsidRPr="000F0BA0">
        <w:t>}</w:t>
      </w:r>
    </w:p>
    <w:p w14:paraId="2C1D00FE" w14:textId="257934D8" w:rsidR="004745F6" w:rsidRPr="000F0BA0" w:rsidRDefault="004745F6" w:rsidP="004745F6">
      <w:r w:rsidRPr="000F0BA0">
        <w:t>Support of URI query parameters is specified in table 6.3.5.</w:t>
      </w:r>
      <w:r w:rsidR="00BC74C6" w:rsidRPr="000F0BA0">
        <w:t>2</w:t>
      </w:r>
      <w:r w:rsidRPr="000F0BA0">
        <w:t>-1.</w:t>
      </w:r>
    </w:p>
    <w:p w14:paraId="6FBBD654" w14:textId="79AEDFAD" w:rsidR="004745F6" w:rsidRPr="000F0BA0" w:rsidRDefault="004745F6" w:rsidP="004745F6">
      <w:pPr>
        <w:pStyle w:val="TH"/>
        <w:rPr>
          <w:rFonts w:cs="Arial"/>
        </w:rPr>
      </w:pPr>
      <w:r w:rsidRPr="000F0BA0">
        <w:t>Table 6.3.5.</w:t>
      </w:r>
      <w:r w:rsidR="00BC74C6" w:rsidRPr="000F0BA0">
        <w:t>2</w:t>
      </w:r>
      <w:r w:rsidRPr="000F0BA0">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745F6" w:rsidRPr="000F0BA0" w14:paraId="2050FB0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1A4E5A" w14:textId="77777777" w:rsidR="004745F6" w:rsidRPr="000F0BA0" w:rsidRDefault="004745F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3C93A8" w14:textId="77777777" w:rsidR="004745F6" w:rsidRPr="000F0BA0" w:rsidRDefault="004745F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F98061" w14:textId="77777777" w:rsidR="004745F6" w:rsidRPr="000F0BA0" w:rsidRDefault="004745F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4BED5BE" w14:textId="77777777" w:rsidR="004745F6" w:rsidRPr="000F0BA0" w:rsidRDefault="004745F6"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81A9EF6" w14:textId="77777777" w:rsidR="004745F6" w:rsidRPr="000F0BA0" w:rsidRDefault="004745F6" w:rsidP="00071FDB">
            <w:pPr>
              <w:pStyle w:val="TAH"/>
            </w:pPr>
            <w:r w:rsidRPr="000F0BA0">
              <w:t>Description</w:t>
            </w:r>
          </w:p>
        </w:tc>
      </w:tr>
      <w:tr w:rsidR="004745F6" w:rsidRPr="000F0BA0" w14:paraId="670CABF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BB86E6" w14:textId="77777777" w:rsidR="004745F6" w:rsidRPr="000F0BA0" w:rsidRDefault="004745F6" w:rsidP="00071FDB">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7E32FE57" w14:textId="77777777" w:rsidR="004745F6" w:rsidRPr="000F0BA0" w:rsidRDefault="004745F6"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0554592D" w14:textId="77777777" w:rsidR="004745F6" w:rsidRPr="000F0BA0" w:rsidRDefault="004745F6"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0FEDD9B5" w14:textId="77777777" w:rsidR="004745F6" w:rsidRPr="000F0BA0" w:rsidRDefault="004745F6"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C5BDBC" w14:textId="77777777" w:rsidR="004745F6" w:rsidRPr="000F0BA0" w:rsidRDefault="004745F6" w:rsidP="00071FDB">
            <w:pPr>
              <w:pStyle w:val="TAL"/>
            </w:pPr>
          </w:p>
        </w:tc>
      </w:tr>
    </w:tbl>
    <w:p w14:paraId="6C2EE8D1" w14:textId="77777777" w:rsidR="004745F6" w:rsidRPr="000F0BA0" w:rsidRDefault="004745F6" w:rsidP="004745F6"/>
    <w:p w14:paraId="5EA686F2" w14:textId="2F613093" w:rsidR="004745F6" w:rsidRPr="000F0BA0" w:rsidRDefault="004745F6" w:rsidP="004745F6">
      <w:r w:rsidRPr="000F0BA0">
        <w:t>Support of request data structures is specified in table 6.3.5.</w:t>
      </w:r>
      <w:r w:rsidR="00BC74C6" w:rsidRPr="000F0BA0">
        <w:t>2</w:t>
      </w:r>
      <w:r w:rsidRPr="000F0BA0">
        <w:t>-2 and of response data structures and response codes is specified in table 6.3.5.</w:t>
      </w:r>
      <w:r w:rsidR="00BC74C6" w:rsidRPr="000F0BA0">
        <w:t>2</w:t>
      </w:r>
      <w:r w:rsidRPr="000F0BA0">
        <w:t>-3.</w:t>
      </w:r>
    </w:p>
    <w:p w14:paraId="3593D6D8" w14:textId="6FD8BDB4" w:rsidR="004745F6" w:rsidRPr="000F0BA0" w:rsidRDefault="004745F6" w:rsidP="004745F6">
      <w:pPr>
        <w:pStyle w:val="TH"/>
      </w:pPr>
      <w:r w:rsidRPr="000F0BA0">
        <w:t>Table 6.3.5.</w:t>
      </w:r>
      <w:r w:rsidR="00BC74C6" w:rsidRPr="000F0BA0">
        <w:t>2</w:t>
      </w:r>
      <w:r w:rsidRPr="000F0BA0">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4745F6" w:rsidRPr="000F0BA0" w14:paraId="5A1E00D5"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A5E9A6" w14:textId="77777777" w:rsidR="004745F6" w:rsidRPr="000F0BA0" w:rsidRDefault="004745F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F013C3B" w14:textId="77777777" w:rsidR="004745F6" w:rsidRPr="000F0BA0" w:rsidRDefault="004745F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705C61" w14:textId="77777777" w:rsidR="004745F6" w:rsidRPr="000F0BA0" w:rsidRDefault="004745F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A94D0E1" w14:textId="77777777" w:rsidR="004745F6" w:rsidRPr="000F0BA0" w:rsidRDefault="004745F6" w:rsidP="00071FDB">
            <w:pPr>
              <w:pStyle w:val="TAH"/>
            </w:pPr>
            <w:r w:rsidRPr="000F0BA0">
              <w:t>Description</w:t>
            </w:r>
          </w:p>
        </w:tc>
      </w:tr>
      <w:tr w:rsidR="004745F6" w:rsidRPr="000F0BA0" w14:paraId="3BF184E8"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C12D4F4" w14:textId="77777777" w:rsidR="004745F6" w:rsidRPr="000F0BA0" w:rsidRDefault="004745F6" w:rsidP="00071FDB">
            <w:pPr>
              <w:pStyle w:val="TAL"/>
            </w:pPr>
            <w:r w:rsidRPr="000F0BA0">
              <w:t>DataRestorationNotification</w:t>
            </w:r>
          </w:p>
        </w:tc>
        <w:tc>
          <w:tcPr>
            <w:tcW w:w="425" w:type="dxa"/>
            <w:tcBorders>
              <w:top w:val="single" w:sz="4" w:space="0" w:color="auto"/>
              <w:left w:val="single" w:sz="6" w:space="0" w:color="000000"/>
              <w:bottom w:val="single" w:sz="6" w:space="0" w:color="000000"/>
              <w:right w:val="single" w:sz="6" w:space="0" w:color="000000"/>
            </w:tcBorders>
          </w:tcPr>
          <w:p w14:paraId="09806BDC" w14:textId="77777777" w:rsidR="004745F6" w:rsidRPr="000F0BA0" w:rsidRDefault="004745F6"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EB69AE2" w14:textId="77777777" w:rsidR="004745F6" w:rsidRPr="000F0BA0" w:rsidRDefault="004745F6"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E60A046" w14:textId="77777777" w:rsidR="004745F6" w:rsidRPr="000F0BA0" w:rsidRDefault="004745F6" w:rsidP="00071FDB">
            <w:pPr>
              <w:pStyle w:val="TAL"/>
            </w:pPr>
            <w:r w:rsidRPr="000F0BA0">
              <w:t>Contains identifiers representing those UEs potentially affected by a data-loss event at the UDR.</w:t>
            </w:r>
          </w:p>
        </w:tc>
      </w:tr>
    </w:tbl>
    <w:p w14:paraId="3B848C34" w14:textId="77777777" w:rsidR="004745F6" w:rsidRPr="000F0BA0" w:rsidRDefault="004745F6" w:rsidP="004745F6"/>
    <w:p w14:paraId="67036B26" w14:textId="3C66157A" w:rsidR="004745F6" w:rsidRPr="000F0BA0" w:rsidRDefault="004745F6" w:rsidP="004745F6">
      <w:pPr>
        <w:pStyle w:val="TH"/>
      </w:pPr>
      <w:r w:rsidRPr="000F0BA0">
        <w:t>Table 6.3.5.</w:t>
      </w:r>
      <w:r w:rsidR="00BC74C6" w:rsidRPr="000F0BA0">
        <w:t>2</w:t>
      </w:r>
      <w:r w:rsidRPr="000F0BA0">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4745F6" w:rsidRPr="000F0BA0" w14:paraId="40D0E7E4" w14:textId="77777777" w:rsidTr="00071FDB">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09327CDB" w14:textId="77777777" w:rsidR="004745F6" w:rsidRPr="000F0BA0" w:rsidRDefault="004745F6" w:rsidP="00071FDB">
            <w:pPr>
              <w:pStyle w:val="TAH"/>
            </w:pPr>
            <w:r w:rsidRPr="000F0BA0">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70EC8E2F" w14:textId="77777777" w:rsidR="004745F6" w:rsidRPr="000F0BA0" w:rsidRDefault="004745F6" w:rsidP="00071FDB">
            <w:pPr>
              <w:pStyle w:val="TAH"/>
            </w:pPr>
            <w:r w:rsidRPr="000F0BA0">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3E179CDB" w14:textId="77777777" w:rsidR="004745F6" w:rsidRPr="000F0BA0" w:rsidRDefault="004745F6" w:rsidP="00071FDB">
            <w:pPr>
              <w:pStyle w:val="TAH"/>
            </w:pPr>
            <w:r w:rsidRPr="000F0BA0">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2AE95A19" w14:textId="77777777" w:rsidR="004745F6" w:rsidRPr="000F0BA0" w:rsidRDefault="004745F6" w:rsidP="00071FDB">
            <w:pPr>
              <w:pStyle w:val="TAH"/>
            </w:pPr>
            <w:r w:rsidRPr="000F0BA0">
              <w:t>Response</w:t>
            </w:r>
          </w:p>
          <w:p w14:paraId="55323112" w14:textId="77777777" w:rsidR="004745F6" w:rsidRPr="000F0BA0" w:rsidRDefault="004745F6" w:rsidP="00071FDB">
            <w:pPr>
              <w:pStyle w:val="TAH"/>
            </w:pPr>
            <w:r w:rsidRPr="000F0BA0">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01915E07" w14:textId="77777777" w:rsidR="004745F6" w:rsidRPr="000F0BA0" w:rsidRDefault="004745F6" w:rsidP="00071FDB">
            <w:pPr>
              <w:pStyle w:val="TAH"/>
            </w:pPr>
            <w:r w:rsidRPr="000F0BA0">
              <w:t>Description</w:t>
            </w:r>
          </w:p>
        </w:tc>
      </w:tr>
      <w:tr w:rsidR="004745F6" w:rsidRPr="000F0BA0" w14:paraId="0F6DBDB5"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295CFC42" w14:textId="77777777" w:rsidR="004745F6" w:rsidRPr="000F0BA0" w:rsidRDefault="004745F6" w:rsidP="00071FDB">
            <w:pPr>
              <w:pStyle w:val="TAL"/>
            </w:pPr>
            <w:r w:rsidRPr="000F0BA0">
              <w:t>n/a</w:t>
            </w:r>
          </w:p>
        </w:tc>
        <w:tc>
          <w:tcPr>
            <w:tcW w:w="233" w:type="pct"/>
            <w:tcBorders>
              <w:top w:val="single" w:sz="4" w:space="0" w:color="auto"/>
              <w:left w:val="single" w:sz="6" w:space="0" w:color="000000"/>
              <w:bottom w:val="single" w:sz="6" w:space="0" w:color="000000"/>
              <w:right w:val="single" w:sz="6" w:space="0" w:color="000000"/>
            </w:tcBorders>
          </w:tcPr>
          <w:p w14:paraId="6F463A87" w14:textId="77777777" w:rsidR="004745F6" w:rsidRPr="000F0BA0" w:rsidRDefault="004745F6" w:rsidP="00071FDB">
            <w:pPr>
              <w:pStyle w:val="TAC"/>
            </w:pPr>
          </w:p>
        </w:tc>
        <w:tc>
          <w:tcPr>
            <w:tcW w:w="567" w:type="pct"/>
            <w:tcBorders>
              <w:top w:val="single" w:sz="4" w:space="0" w:color="auto"/>
              <w:left w:val="single" w:sz="6" w:space="0" w:color="000000"/>
              <w:bottom w:val="single" w:sz="6" w:space="0" w:color="000000"/>
              <w:right w:val="single" w:sz="6" w:space="0" w:color="000000"/>
            </w:tcBorders>
          </w:tcPr>
          <w:p w14:paraId="744042FA" w14:textId="77777777" w:rsidR="004745F6" w:rsidRPr="000F0BA0" w:rsidRDefault="004745F6" w:rsidP="00071FDB">
            <w:pPr>
              <w:pStyle w:val="TAL"/>
            </w:pPr>
          </w:p>
        </w:tc>
        <w:tc>
          <w:tcPr>
            <w:tcW w:w="771" w:type="pct"/>
            <w:tcBorders>
              <w:top w:val="single" w:sz="4" w:space="0" w:color="auto"/>
              <w:left w:val="single" w:sz="6" w:space="0" w:color="000000"/>
              <w:bottom w:val="single" w:sz="6" w:space="0" w:color="000000"/>
              <w:right w:val="single" w:sz="6" w:space="0" w:color="000000"/>
            </w:tcBorders>
          </w:tcPr>
          <w:p w14:paraId="60566D6D" w14:textId="77777777" w:rsidR="004745F6" w:rsidRPr="000F0BA0" w:rsidRDefault="004745F6" w:rsidP="00071FDB">
            <w:pPr>
              <w:pStyle w:val="TAL"/>
            </w:pPr>
            <w:r w:rsidRPr="000F0BA0">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6EB0CB22" w14:textId="77777777" w:rsidR="004745F6" w:rsidRPr="000F0BA0" w:rsidRDefault="004745F6" w:rsidP="00071FDB">
            <w:pPr>
              <w:pStyle w:val="TAL"/>
            </w:pPr>
            <w:r w:rsidRPr="000F0BA0">
              <w:t>Upon success, an empty response body shall be returned.</w:t>
            </w:r>
          </w:p>
        </w:tc>
      </w:tr>
      <w:tr w:rsidR="004745F6" w:rsidRPr="000F0BA0" w14:paraId="3403A260"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0138107" w14:textId="77777777" w:rsidR="004745F6" w:rsidRPr="000F0BA0" w:rsidRDefault="004745F6" w:rsidP="00071FDB">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0749ACD5" w14:textId="77777777" w:rsidR="004745F6" w:rsidRPr="000F0BA0" w:rsidRDefault="004745F6" w:rsidP="00071FDB">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30781F34" w14:textId="77777777" w:rsidR="004745F6" w:rsidRPr="000F0BA0" w:rsidRDefault="004745F6" w:rsidP="00071FDB">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0B51DB64" w14:textId="77777777" w:rsidR="004745F6" w:rsidRPr="000F0BA0" w:rsidRDefault="004745F6" w:rsidP="00071FDB">
            <w:pPr>
              <w:pStyle w:val="TAL"/>
            </w:pPr>
            <w:r w:rsidRPr="000F0BA0">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44EC303E" w14:textId="52A33F30" w:rsidR="004745F6" w:rsidRPr="000F0BA0" w:rsidRDefault="004745F6" w:rsidP="00067658">
            <w:pPr>
              <w:pStyle w:val="TAL"/>
            </w:pPr>
            <w:r w:rsidRPr="000F0BA0">
              <w:t xml:space="preserve">Temporary redirection. </w:t>
            </w:r>
          </w:p>
        </w:tc>
      </w:tr>
      <w:tr w:rsidR="004745F6" w:rsidRPr="000F0BA0" w14:paraId="20F75CA8"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A790D47" w14:textId="77777777" w:rsidR="004745F6" w:rsidRPr="000F0BA0" w:rsidRDefault="004745F6" w:rsidP="00071FDB">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60FF0C72" w14:textId="77777777" w:rsidR="004745F6" w:rsidRPr="000F0BA0" w:rsidRDefault="004745F6" w:rsidP="00071FDB">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338D5F56" w14:textId="77777777" w:rsidR="004745F6" w:rsidRPr="000F0BA0" w:rsidRDefault="004745F6" w:rsidP="00071FDB">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518F2BA0" w14:textId="77777777" w:rsidR="004745F6" w:rsidRPr="000F0BA0" w:rsidRDefault="004745F6" w:rsidP="00071FDB">
            <w:pPr>
              <w:pStyle w:val="TAL"/>
            </w:pPr>
            <w:r w:rsidRPr="000F0BA0">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41317236" w14:textId="330FB163" w:rsidR="004745F6" w:rsidRPr="000F0BA0" w:rsidRDefault="004745F6" w:rsidP="00067658">
            <w:pPr>
              <w:pStyle w:val="TAL"/>
            </w:pPr>
            <w:r w:rsidRPr="000F0BA0">
              <w:t xml:space="preserve">Permanent redirection. </w:t>
            </w:r>
          </w:p>
        </w:tc>
      </w:tr>
      <w:tr w:rsidR="004745F6" w:rsidRPr="000F0BA0" w14:paraId="40425AFD"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CAA671B" w14:textId="77777777" w:rsidR="004745F6" w:rsidRPr="000F0BA0" w:rsidRDefault="004745F6" w:rsidP="00071FDB">
            <w:pPr>
              <w:pStyle w:val="TAN"/>
            </w:pPr>
            <w:r w:rsidRPr="000F0BA0">
              <w:t>NOTE:</w:t>
            </w:r>
            <w:r w:rsidRPr="000F0BA0">
              <w:tab/>
              <w:t>In addition, common data structures as listed in table 5.2.7.1-1 of 3GPP TS 29.500 [4] are supported.</w:t>
            </w:r>
          </w:p>
        </w:tc>
      </w:tr>
    </w:tbl>
    <w:p w14:paraId="4CA97021" w14:textId="77777777" w:rsidR="004745F6" w:rsidRPr="000F0BA0" w:rsidRDefault="004745F6" w:rsidP="004745F6"/>
    <w:p w14:paraId="1B3F8220" w14:textId="5D9048BA" w:rsidR="004745F6" w:rsidRPr="000F0BA0" w:rsidRDefault="004745F6" w:rsidP="004745F6">
      <w:pPr>
        <w:pStyle w:val="TH"/>
      </w:pPr>
      <w:r w:rsidRPr="000F0BA0">
        <w:t>Table 6.3.5.</w:t>
      </w:r>
      <w:r w:rsidR="00BC74C6" w:rsidRPr="000F0BA0">
        <w:t>2</w:t>
      </w:r>
      <w:r w:rsidRPr="000F0BA0">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745F6" w:rsidRPr="000F0BA0" w14:paraId="14E1BD21"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6FBAD2" w14:textId="77777777" w:rsidR="004745F6" w:rsidRPr="000F0BA0" w:rsidRDefault="004745F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5F0924" w14:textId="77777777" w:rsidR="004745F6" w:rsidRPr="000F0BA0" w:rsidRDefault="004745F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EE97DA" w14:textId="77777777" w:rsidR="004745F6" w:rsidRPr="000F0BA0" w:rsidRDefault="004745F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443DA4" w14:textId="77777777" w:rsidR="004745F6" w:rsidRPr="000F0BA0" w:rsidRDefault="004745F6"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FDA64D" w14:textId="77777777" w:rsidR="004745F6" w:rsidRPr="000F0BA0" w:rsidRDefault="004745F6" w:rsidP="00071FDB">
            <w:pPr>
              <w:pStyle w:val="TAH"/>
            </w:pPr>
            <w:r w:rsidRPr="000F0BA0">
              <w:t>Description</w:t>
            </w:r>
          </w:p>
        </w:tc>
      </w:tr>
      <w:tr w:rsidR="004745F6" w:rsidRPr="000F0BA0" w14:paraId="50A3BCE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2156B5" w14:textId="77777777" w:rsidR="004745F6" w:rsidRPr="000F0BA0" w:rsidRDefault="004745F6"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21082EAE" w14:textId="77777777" w:rsidR="004745F6" w:rsidRPr="000F0BA0" w:rsidRDefault="004745F6"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1F38348" w14:textId="77777777" w:rsidR="004745F6" w:rsidRPr="000F0BA0" w:rsidRDefault="004745F6"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0600323C" w14:textId="77777777" w:rsidR="004745F6" w:rsidRPr="000F0BA0" w:rsidRDefault="004745F6"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93C970" w14:textId="7A81DEA8" w:rsidR="004745F6" w:rsidRPr="000F0BA0" w:rsidRDefault="004745F6" w:rsidP="00071FDB">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4745F6" w:rsidRPr="000F0BA0" w14:paraId="27290074"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91F2DC" w14:textId="77777777" w:rsidR="004745F6" w:rsidRPr="000F0BA0" w:rsidRDefault="004745F6"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5E1EA3B5" w14:textId="77777777" w:rsidR="004745F6" w:rsidRPr="000F0BA0" w:rsidRDefault="004745F6"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587B4306" w14:textId="77777777" w:rsidR="004745F6" w:rsidRPr="000F0BA0" w:rsidRDefault="004745F6"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0BC72914" w14:textId="77777777" w:rsidR="004745F6" w:rsidRPr="000F0BA0" w:rsidRDefault="004745F6"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7FAD51" w14:textId="77777777" w:rsidR="004745F6" w:rsidRPr="000F0BA0" w:rsidRDefault="004745F6" w:rsidP="00071FDB">
            <w:pPr>
              <w:pStyle w:val="TAL"/>
            </w:pPr>
            <w:r w:rsidRPr="000F0BA0">
              <w:t>Identifier of the target NF (service) instance ID towards which the request is redirected</w:t>
            </w:r>
          </w:p>
        </w:tc>
      </w:tr>
    </w:tbl>
    <w:p w14:paraId="6B0317B6" w14:textId="77777777" w:rsidR="004745F6" w:rsidRPr="000F0BA0" w:rsidRDefault="004745F6" w:rsidP="004745F6"/>
    <w:p w14:paraId="70B19C72" w14:textId="4E4FB9CA" w:rsidR="004745F6" w:rsidRPr="000F0BA0" w:rsidRDefault="004745F6" w:rsidP="004745F6">
      <w:pPr>
        <w:pStyle w:val="TH"/>
      </w:pPr>
      <w:r w:rsidRPr="000F0BA0">
        <w:t>Table 6.3.5.</w:t>
      </w:r>
      <w:r w:rsidR="00BC74C6" w:rsidRPr="000F0BA0">
        <w:t>2</w:t>
      </w:r>
      <w:r w:rsidRPr="000F0BA0">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745F6" w:rsidRPr="000F0BA0" w14:paraId="5B8DD02D"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CBC104" w14:textId="77777777" w:rsidR="004745F6" w:rsidRPr="000F0BA0" w:rsidRDefault="004745F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B89D2D" w14:textId="77777777" w:rsidR="004745F6" w:rsidRPr="000F0BA0" w:rsidRDefault="004745F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72C8AD" w14:textId="77777777" w:rsidR="004745F6" w:rsidRPr="000F0BA0" w:rsidRDefault="004745F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895C1A" w14:textId="77777777" w:rsidR="004745F6" w:rsidRPr="000F0BA0" w:rsidRDefault="004745F6"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9F47AF" w14:textId="77777777" w:rsidR="004745F6" w:rsidRPr="000F0BA0" w:rsidRDefault="004745F6" w:rsidP="00071FDB">
            <w:pPr>
              <w:pStyle w:val="TAH"/>
            </w:pPr>
            <w:r w:rsidRPr="000F0BA0">
              <w:t>Description</w:t>
            </w:r>
          </w:p>
        </w:tc>
      </w:tr>
      <w:tr w:rsidR="004745F6" w:rsidRPr="000F0BA0" w14:paraId="0D0F4341"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A7832C0" w14:textId="77777777" w:rsidR="004745F6" w:rsidRPr="000F0BA0" w:rsidRDefault="004745F6"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203FD8E0" w14:textId="77777777" w:rsidR="004745F6" w:rsidRPr="000F0BA0" w:rsidRDefault="004745F6"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4C6FDD25" w14:textId="77777777" w:rsidR="004745F6" w:rsidRPr="000F0BA0" w:rsidRDefault="004745F6"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7A83B120" w14:textId="77777777" w:rsidR="004745F6" w:rsidRPr="000F0BA0" w:rsidRDefault="004745F6"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2F0CEA" w14:textId="0ED4D898" w:rsidR="004745F6" w:rsidRPr="000F0BA0" w:rsidRDefault="004745F6" w:rsidP="00071FDB">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4745F6" w:rsidRPr="000F0BA0" w14:paraId="02BD1BE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93CAB7" w14:textId="77777777" w:rsidR="004745F6" w:rsidRPr="000F0BA0" w:rsidRDefault="004745F6"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49D48780" w14:textId="77777777" w:rsidR="004745F6" w:rsidRPr="000F0BA0" w:rsidRDefault="004745F6"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95F1C1A" w14:textId="77777777" w:rsidR="004745F6" w:rsidRPr="000F0BA0" w:rsidRDefault="004745F6"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0C61325" w14:textId="77777777" w:rsidR="004745F6" w:rsidRPr="000F0BA0" w:rsidRDefault="004745F6"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D95C77" w14:textId="77777777" w:rsidR="004745F6" w:rsidRPr="000F0BA0" w:rsidRDefault="004745F6" w:rsidP="00071FDB">
            <w:pPr>
              <w:pStyle w:val="TAL"/>
            </w:pPr>
            <w:r w:rsidRPr="000F0BA0">
              <w:t>Identifier of the target NF (service) instance ID towards which the request is redirected</w:t>
            </w:r>
          </w:p>
        </w:tc>
      </w:tr>
    </w:tbl>
    <w:p w14:paraId="2BE3F1CA" w14:textId="77777777" w:rsidR="004745F6" w:rsidRPr="000F0BA0" w:rsidRDefault="004745F6" w:rsidP="004745F6"/>
    <w:p w14:paraId="3FB95F1C" w14:textId="77777777" w:rsidR="005B7866" w:rsidRPr="000F0BA0" w:rsidRDefault="005B7866" w:rsidP="00C05182">
      <w:pPr>
        <w:pStyle w:val="Heading3"/>
      </w:pPr>
      <w:bookmarkStart w:id="4125" w:name="_Toc177477014"/>
      <w:r w:rsidRPr="000F0BA0">
        <w:t>6.3.6</w:t>
      </w:r>
      <w:r w:rsidRPr="000F0BA0">
        <w:tab/>
        <w:t>Data Model</w:t>
      </w:r>
      <w:bookmarkEnd w:id="4118"/>
      <w:bookmarkEnd w:id="4119"/>
      <w:bookmarkEnd w:id="4120"/>
      <w:bookmarkEnd w:id="4121"/>
      <w:bookmarkEnd w:id="4122"/>
      <w:bookmarkEnd w:id="4123"/>
      <w:bookmarkEnd w:id="4125"/>
    </w:p>
    <w:p w14:paraId="45828533" w14:textId="77777777" w:rsidR="005B7866" w:rsidRPr="000F0BA0" w:rsidRDefault="005B7866" w:rsidP="00C05182">
      <w:pPr>
        <w:pStyle w:val="Heading4"/>
      </w:pPr>
      <w:bookmarkStart w:id="4126" w:name="_Toc11338734"/>
      <w:bookmarkStart w:id="4127" w:name="_Toc27585430"/>
      <w:bookmarkStart w:id="4128" w:name="_Toc36457436"/>
      <w:bookmarkStart w:id="4129" w:name="_Toc45028351"/>
      <w:bookmarkStart w:id="4130" w:name="_Toc45029186"/>
      <w:bookmarkStart w:id="4131" w:name="_Toc67681948"/>
      <w:bookmarkStart w:id="4132" w:name="_Toc177477015"/>
      <w:r w:rsidRPr="000F0BA0">
        <w:t>6.3.6.1</w:t>
      </w:r>
      <w:r w:rsidRPr="000F0BA0">
        <w:tab/>
        <w:t>General</w:t>
      </w:r>
      <w:bookmarkEnd w:id="4126"/>
      <w:bookmarkEnd w:id="4127"/>
      <w:bookmarkEnd w:id="4128"/>
      <w:bookmarkEnd w:id="4129"/>
      <w:bookmarkEnd w:id="4130"/>
      <w:bookmarkEnd w:id="4131"/>
      <w:bookmarkEnd w:id="4132"/>
    </w:p>
    <w:p w14:paraId="3B3CBFB5" w14:textId="77777777" w:rsidR="005B7866" w:rsidRPr="000F0BA0" w:rsidRDefault="005B7866" w:rsidP="005B7866">
      <w:r w:rsidRPr="000F0BA0">
        <w:t>This clause specifies the application data model supported by the API.</w:t>
      </w:r>
    </w:p>
    <w:p w14:paraId="249355DA" w14:textId="77777777" w:rsidR="005B7866" w:rsidRPr="000F0BA0" w:rsidRDefault="005B7866" w:rsidP="005B7866">
      <w:r w:rsidRPr="000F0BA0">
        <w:t>Table 6.3.6.1-1 specifies the data types defined for the Nudm_UEAU service API.</w:t>
      </w:r>
    </w:p>
    <w:p w14:paraId="43515088" w14:textId="77777777" w:rsidR="005B7866" w:rsidRPr="000F0BA0" w:rsidRDefault="005B7866" w:rsidP="005B7866">
      <w:pPr>
        <w:pStyle w:val="TH"/>
      </w:pPr>
      <w:r w:rsidRPr="000F0BA0">
        <w:t>Table 6.3.6.1-1: Nudm_UEAU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48"/>
        <w:gridCol w:w="1497"/>
        <w:gridCol w:w="4929"/>
      </w:tblGrid>
      <w:tr w:rsidR="005B7866" w:rsidRPr="000F0BA0" w14:paraId="0524C83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shd w:val="clear" w:color="auto" w:fill="C0C0C0"/>
            <w:hideMark/>
          </w:tcPr>
          <w:p w14:paraId="218B3E0F" w14:textId="77777777" w:rsidR="005B7866" w:rsidRPr="000F0BA0" w:rsidRDefault="005B7866" w:rsidP="007F1FAF">
            <w:pPr>
              <w:pStyle w:val="TAH"/>
            </w:pPr>
            <w:r w:rsidRPr="000F0BA0">
              <w:t>Data type</w:t>
            </w:r>
          </w:p>
        </w:tc>
        <w:tc>
          <w:tcPr>
            <w:tcW w:w="1497" w:type="dxa"/>
            <w:tcBorders>
              <w:top w:val="single" w:sz="4" w:space="0" w:color="auto"/>
              <w:left w:val="single" w:sz="4" w:space="0" w:color="auto"/>
              <w:bottom w:val="single" w:sz="4" w:space="0" w:color="auto"/>
              <w:right w:val="single" w:sz="4" w:space="0" w:color="auto"/>
            </w:tcBorders>
            <w:shd w:val="clear" w:color="auto" w:fill="C0C0C0"/>
          </w:tcPr>
          <w:p w14:paraId="75D89851" w14:textId="77777777" w:rsidR="005B7866" w:rsidRPr="000F0BA0" w:rsidRDefault="005B7866" w:rsidP="007F1FAF">
            <w:pPr>
              <w:pStyle w:val="TAH"/>
            </w:pPr>
            <w:r w:rsidRPr="000F0BA0">
              <w:t>Clause defined</w:t>
            </w:r>
          </w:p>
        </w:tc>
        <w:tc>
          <w:tcPr>
            <w:tcW w:w="4929" w:type="dxa"/>
            <w:tcBorders>
              <w:top w:val="single" w:sz="4" w:space="0" w:color="auto"/>
              <w:left w:val="single" w:sz="4" w:space="0" w:color="auto"/>
              <w:bottom w:val="single" w:sz="4" w:space="0" w:color="auto"/>
              <w:right w:val="single" w:sz="4" w:space="0" w:color="auto"/>
            </w:tcBorders>
            <w:shd w:val="clear" w:color="auto" w:fill="C0C0C0"/>
            <w:hideMark/>
          </w:tcPr>
          <w:p w14:paraId="11585796" w14:textId="77777777" w:rsidR="005B7866" w:rsidRPr="000F0BA0" w:rsidRDefault="005B7866" w:rsidP="007F1FAF">
            <w:pPr>
              <w:pStyle w:val="TAH"/>
            </w:pPr>
            <w:r w:rsidRPr="000F0BA0">
              <w:t>Description</w:t>
            </w:r>
          </w:p>
        </w:tc>
      </w:tr>
      <w:tr w:rsidR="005B7866" w:rsidRPr="000F0BA0" w14:paraId="38F29F5A"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F21E50E" w14:textId="77777777" w:rsidR="005B7866" w:rsidRPr="000F0BA0" w:rsidRDefault="005B7866" w:rsidP="007F1FAF">
            <w:pPr>
              <w:pStyle w:val="TAL"/>
            </w:pPr>
            <w:r w:rsidRPr="000F0BA0">
              <w:t>AuthenticationInfoRequest</w:t>
            </w:r>
          </w:p>
        </w:tc>
        <w:tc>
          <w:tcPr>
            <w:tcW w:w="1497" w:type="dxa"/>
            <w:tcBorders>
              <w:top w:val="single" w:sz="4" w:space="0" w:color="auto"/>
              <w:left w:val="single" w:sz="4" w:space="0" w:color="auto"/>
              <w:bottom w:val="single" w:sz="4" w:space="0" w:color="auto"/>
              <w:right w:val="single" w:sz="4" w:space="0" w:color="auto"/>
            </w:tcBorders>
          </w:tcPr>
          <w:p w14:paraId="025D4CB1" w14:textId="77777777" w:rsidR="005B7866" w:rsidRPr="000F0BA0" w:rsidRDefault="005B7866" w:rsidP="007F1FAF">
            <w:pPr>
              <w:pStyle w:val="TAL"/>
            </w:pPr>
            <w:r w:rsidRPr="000F0BA0">
              <w:t>6.3.6.2.2</w:t>
            </w:r>
          </w:p>
        </w:tc>
        <w:tc>
          <w:tcPr>
            <w:tcW w:w="4929" w:type="dxa"/>
            <w:tcBorders>
              <w:top w:val="single" w:sz="4" w:space="0" w:color="auto"/>
              <w:left w:val="single" w:sz="4" w:space="0" w:color="auto"/>
              <w:bottom w:val="single" w:sz="4" w:space="0" w:color="auto"/>
              <w:right w:val="single" w:sz="4" w:space="0" w:color="auto"/>
            </w:tcBorders>
          </w:tcPr>
          <w:p w14:paraId="5053C67E" w14:textId="77777777" w:rsidR="005B7866" w:rsidRPr="000F0BA0" w:rsidRDefault="005B7866" w:rsidP="007F1FAF">
            <w:pPr>
              <w:pStyle w:val="TAL"/>
              <w:rPr>
                <w:rFonts w:cs="Arial"/>
                <w:szCs w:val="18"/>
              </w:rPr>
            </w:pPr>
            <w:r w:rsidRPr="000F0BA0">
              <w:rPr>
                <w:rFonts w:cs="Arial"/>
                <w:szCs w:val="18"/>
              </w:rPr>
              <w:t>Contains Serving Network Name and Resynchronization Information</w:t>
            </w:r>
          </w:p>
        </w:tc>
      </w:tr>
      <w:tr w:rsidR="005B7866" w:rsidRPr="000F0BA0" w14:paraId="633FDF9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ED8066D" w14:textId="77777777" w:rsidR="005B7866" w:rsidRPr="000F0BA0" w:rsidRDefault="005B7866" w:rsidP="007F1FAF">
            <w:pPr>
              <w:pStyle w:val="TAL"/>
            </w:pPr>
            <w:r w:rsidRPr="000F0BA0">
              <w:t>AuthenticationInfoResult</w:t>
            </w:r>
          </w:p>
        </w:tc>
        <w:tc>
          <w:tcPr>
            <w:tcW w:w="1497" w:type="dxa"/>
            <w:tcBorders>
              <w:top w:val="single" w:sz="4" w:space="0" w:color="auto"/>
              <w:left w:val="single" w:sz="4" w:space="0" w:color="auto"/>
              <w:bottom w:val="single" w:sz="4" w:space="0" w:color="auto"/>
              <w:right w:val="single" w:sz="4" w:space="0" w:color="auto"/>
            </w:tcBorders>
          </w:tcPr>
          <w:p w14:paraId="507B6F6B" w14:textId="77777777" w:rsidR="005B7866" w:rsidRPr="000F0BA0" w:rsidRDefault="005B7866" w:rsidP="007F1FAF">
            <w:pPr>
              <w:pStyle w:val="TAL"/>
            </w:pPr>
            <w:r w:rsidRPr="000F0BA0">
              <w:t>6.3.6.2.3</w:t>
            </w:r>
          </w:p>
        </w:tc>
        <w:tc>
          <w:tcPr>
            <w:tcW w:w="4929" w:type="dxa"/>
            <w:tcBorders>
              <w:top w:val="single" w:sz="4" w:space="0" w:color="auto"/>
              <w:left w:val="single" w:sz="4" w:space="0" w:color="auto"/>
              <w:bottom w:val="single" w:sz="4" w:space="0" w:color="auto"/>
              <w:right w:val="single" w:sz="4" w:space="0" w:color="auto"/>
            </w:tcBorders>
          </w:tcPr>
          <w:p w14:paraId="2A6E4453" w14:textId="77777777" w:rsidR="005B7866" w:rsidRPr="000F0BA0" w:rsidRDefault="005B7866" w:rsidP="007F1FAF">
            <w:pPr>
              <w:pStyle w:val="TAL"/>
              <w:rPr>
                <w:rFonts w:cs="Arial"/>
                <w:szCs w:val="18"/>
              </w:rPr>
            </w:pPr>
            <w:r w:rsidRPr="000F0BA0">
              <w:rPr>
                <w:rFonts w:cs="Arial"/>
                <w:szCs w:val="18"/>
              </w:rPr>
              <w:t>Contains an Authentication Vector (AV)</w:t>
            </w:r>
          </w:p>
        </w:tc>
      </w:tr>
      <w:tr w:rsidR="005B7866" w:rsidRPr="000F0BA0" w14:paraId="726E4D4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2470BF74" w14:textId="77777777" w:rsidR="005B7866" w:rsidRPr="000F0BA0" w:rsidRDefault="005B7866" w:rsidP="007F1FAF">
            <w:pPr>
              <w:pStyle w:val="TAL"/>
            </w:pPr>
            <w:r w:rsidRPr="000F0BA0">
              <w:t>AvEapAkaPrime</w:t>
            </w:r>
          </w:p>
        </w:tc>
        <w:tc>
          <w:tcPr>
            <w:tcW w:w="1497" w:type="dxa"/>
            <w:tcBorders>
              <w:top w:val="single" w:sz="4" w:space="0" w:color="auto"/>
              <w:left w:val="single" w:sz="4" w:space="0" w:color="auto"/>
              <w:bottom w:val="single" w:sz="4" w:space="0" w:color="auto"/>
              <w:right w:val="single" w:sz="4" w:space="0" w:color="auto"/>
            </w:tcBorders>
          </w:tcPr>
          <w:p w14:paraId="146D8FB2" w14:textId="77777777" w:rsidR="005B7866" w:rsidRPr="000F0BA0" w:rsidRDefault="005B7866" w:rsidP="007F1FAF">
            <w:pPr>
              <w:pStyle w:val="TAL"/>
            </w:pPr>
            <w:r w:rsidRPr="000F0BA0">
              <w:t>6.3.6.2.4</w:t>
            </w:r>
          </w:p>
        </w:tc>
        <w:tc>
          <w:tcPr>
            <w:tcW w:w="4929" w:type="dxa"/>
            <w:tcBorders>
              <w:top w:val="single" w:sz="4" w:space="0" w:color="auto"/>
              <w:left w:val="single" w:sz="4" w:space="0" w:color="auto"/>
              <w:bottom w:val="single" w:sz="4" w:space="0" w:color="auto"/>
              <w:right w:val="single" w:sz="4" w:space="0" w:color="auto"/>
            </w:tcBorders>
          </w:tcPr>
          <w:p w14:paraId="4A2E6F3D" w14:textId="77777777" w:rsidR="005B7866" w:rsidRPr="000F0BA0" w:rsidRDefault="005B7866" w:rsidP="007F1FAF">
            <w:pPr>
              <w:pStyle w:val="TAL"/>
              <w:rPr>
                <w:rFonts w:cs="Arial"/>
                <w:szCs w:val="18"/>
              </w:rPr>
            </w:pPr>
            <w:r w:rsidRPr="000F0BA0">
              <w:rPr>
                <w:rFonts w:cs="Arial"/>
                <w:szCs w:val="18"/>
              </w:rPr>
              <w:t>Contains RAND, XRES, AUTN, CK', and IK'</w:t>
            </w:r>
          </w:p>
        </w:tc>
      </w:tr>
      <w:tr w:rsidR="005B7866" w:rsidRPr="000F0BA0" w14:paraId="43915F4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C968524" w14:textId="77777777" w:rsidR="005B7866" w:rsidRPr="000F0BA0" w:rsidRDefault="005B7866" w:rsidP="007F1FAF">
            <w:pPr>
              <w:pStyle w:val="TAL"/>
            </w:pPr>
            <w:r w:rsidRPr="000F0BA0">
              <w:t>Av5GHeAka</w:t>
            </w:r>
          </w:p>
        </w:tc>
        <w:tc>
          <w:tcPr>
            <w:tcW w:w="1497" w:type="dxa"/>
            <w:tcBorders>
              <w:top w:val="single" w:sz="4" w:space="0" w:color="auto"/>
              <w:left w:val="single" w:sz="4" w:space="0" w:color="auto"/>
              <w:bottom w:val="single" w:sz="4" w:space="0" w:color="auto"/>
              <w:right w:val="single" w:sz="4" w:space="0" w:color="auto"/>
            </w:tcBorders>
          </w:tcPr>
          <w:p w14:paraId="057E7758" w14:textId="77777777" w:rsidR="005B7866" w:rsidRPr="000F0BA0" w:rsidRDefault="005B7866" w:rsidP="007F1FAF">
            <w:pPr>
              <w:pStyle w:val="TAL"/>
            </w:pPr>
            <w:r w:rsidRPr="000F0BA0">
              <w:t>6.3.6.2.5</w:t>
            </w:r>
          </w:p>
        </w:tc>
        <w:tc>
          <w:tcPr>
            <w:tcW w:w="4929" w:type="dxa"/>
            <w:tcBorders>
              <w:top w:val="single" w:sz="4" w:space="0" w:color="auto"/>
              <w:left w:val="single" w:sz="4" w:space="0" w:color="auto"/>
              <w:bottom w:val="single" w:sz="4" w:space="0" w:color="auto"/>
              <w:right w:val="single" w:sz="4" w:space="0" w:color="auto"/>
            </w:tcBorders>
          </w:tcPr>
          <w:p w14:paraId="5FB52676" w14:textId="77777777" w:rsidR="005B7866" w:rsidRPr="000F0BA0" w:rsidRDefault="005B7866" w:rsidP="007F1FAF">
            <w:pPr>
              <w:pStyle w:val="TAL"/>
              <w:rPr>
                <w:rFonts w:cs="Arial"/>
                <w:szCs w:val="18"/>
              </w:rPr>
            </w:pPr>
            <w:r w:rsidRPr="000F0BA0">
              <w:rPr>
                <w:rFonts w:cs="Arial"/>
                <w:szCs w:val="18"/>
              </w:rPr>
              <w:t>Contains RAND, XRES*, AUTN, KAUSF</w:t>
            </w:r>
          </w:p>
        </w:tc>
      </w:tr>
      <w:tr w:rsidR="005B7866" w:rsidRPr="000F0BA0" w14:paraId="609ED38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AFFE0AF" w14:textId="77777777" w:rsidR="005B7866" w:rsidRPr="000F0BA0" w:rsidRDefault="005B7866" w:rsidP="007F1FAF">
            <w:pPr>
              <w:pStyle w:val="TAL"/>
            </w:pPr>
            <w:r w:rsidRPr="000F0BA0">
              <w:t>ResynchronizationInfo</w:t>
            </w:r>
          </w:p>
        </w:tc>
        <w:tc>
          <w:tcPr>
            <w:tcW w:w="1497" w:type="dxa"/>
            <w:tcBorders>
              <w:top w:val="single" w:sz="4" w:space="0" w:color="auto"/>
              <w:left w:val="single" w:sz="4" w:space="0" w:color="auto"/>
              <w:bottom w:val="single" w:sz="4" w:space="0" w:color="auto"/>
              <w:right w:val="single" w:sz="4" w:space="0" w:color="auto"/>
            </w:tcBorders>
          </w:tcPr>
          <w:p w14:paraId="055B6987" w14:textId="77777777" w:rsidR="005B7866" w:rsidRPr="000F0BA0" w:rsidRDefault="005B7866" w:rsidP="007F1FAF">
            <w:pPr>
              <w:pStyle w:val="TAL"/>
            </w:pPr>
            <w:r w:rsidRPr="000F0BA0">
              <w:t>6.3.6.2.6</w:t>
            </w:r>
          </w:p>
        </w:tc>
        <w:tc>
          <w:tcPr>
            <w:tcW w:w="4929" w:type="dxa"/>
            <w:tcBorders>
              <w:top w:val="single" w:sz="4" w:space="0" w:color="auto"/>
              <w:left w:val="single" w:sz="4" w:space="0" w:color="auto"/>
              <w:bottom w:val="single" w:sz="4" w:space="0" w:color="auto"/>
              <w:right w:val="single" w:sz="4" w:space="0" w:color="auto"/>
            </w:tcBorders>
          </w:tcPr>
          <w:p w14:paraId="1EEC0C41" w14:textId="77777777" w:rsidR="005B7866" w:rsidRPr="000F0BA0" w:rsidRDefault="005B7866" w:rsidP="007F1FAF">
            <w:pPr>
              <w:pStyle w:val="TAL"/>
              <w:rPr>
                <w:rFonts w:cs="Arial"/>
                <w:szCs w:val="18"/>
              </w:rPr>
            </w:pPr>
            <w:r w:rsidRPr="000F0BA0">
              <w:rPr>
                <w:rFonts w:cs="Arial"/>
                <w:szCs w:val="18"/>
              </w:rPr>
              <w:t>Contains RAND and AUTS</w:t>
            </w:r>
          </w:p>
        </w:tc>
      </w:tr>
      <w:tr w:rsidR="000E1A06" w:rsidRPr="000F0BA0" w14:paraId="63DBAC9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AF49DBD" w14:textId="71D5D10A" w:rsidR="000E1A06" w:rsidRPr="000F0BA0" w:rsidRDefault="000E1A06" w:rsidP="000E1A06">
            <w:pPr>
              <w:pStyle w:val="TAL"/>
            </w:pPr>
            <w:r w:rsidRPr="000F0BA0">
              <w:t>AuthEvent</w:t>
            </w:r>
          </w:p>
        </w:tc>
        <w:tc>
          <w:tcPr>
            <w:tcW w:w="1497" w:type="dxa"/>
            <w:tcBorders>
              <w:top w:val="single" w:sz="4" w:space="0" w:color="auto"/>
              <w:left w:val="single" w:sz="4" w:space="0" w:color="auto"/>
              <w:bottom w:val="single" w:sz="4" w:space="0" w:color="auto"/>
              <w:right w:val="single" w:sz="4" w:space="0" w:color="auto"/>
            </w:tcBorders>
          </w:tcPr>
          <w:p w14:paraId="2554472F" w14:textId="32C151CA" w:rsidR="000E1A06" w:rsidRPr="000F0BA0" w:rsidRDefault="000E1A06" w:rsidP="000E1A06">
            <w:pPr>
              <w:pStyle w:val="TAL"/>
            </w:pPr>
            <w:r w:rsidRPr="000F0BA0">
              <w:t>6.3.6.2.7</w:t>
            </w:r>
          </w:p>
        </w:tc>
        <w:tc>
          <w:tcPr>
            <w:tcW w:w="4929" w:type="dxa"/>
            <w:tcBorders>
              <w:top w:val="single" w:sz="4" w:space="0" w:color="auto"/>
              <w:left w:val="single" w:sz="4" w:space="0" w:color="auto"/>
              <w:bottom w:val="single" w:sz="4" w:space="0" w:color="auto"/>
              <w:right w:val="single" w:sz="4" w:space="0" w:color="auto"/>
            </w:tcBorders>
          </w:tcPr>
          <w:p w14:paraId="2D3BA2A7" w14:textId="3D6B6E40" w:rsidR="000E1A06" w:rsidRPr="000F0BA0" w:rsidRDefault="000E1A06" w:rsidP="000E1A06">
            <w:pPr>
              <w:pStyle w:val="TAL"/>
              <w:rPr>
                <w:rFonts w:cs="Arial"/>
                <w:szCs w:val="18"/>
              </w:rPr>
            </w:pPr>
            <w:r w:rsidRPr="000F0BA0">
              <w:rPr>
                <w:rFonts w:cs="Arial"/>
                <w:szCs w:val="18"/>
              </w:rPr>
              <w:t>Authentication Event</w:t>
            </w:r>
          </w:p>
        </w:tc>
      </w:tr>
      <w:tr w:rsidR="000E1A06" w:rsidRPr="000F0BA0" w14:paraId="2E254F7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7DFEF0FE" w14:textId="77777777" w:rsidR="000E1A06" w:rsidRPr="000F0BA0" w:rsidRDefault="000E1A06" w:rsidP="000E1A06">
            <w:pPr>
              <w:pStyle w:val="TAL"/>
            </w:pPr>
            <w:r w:rsidRPr="000F0BA0">
              <w:t>AuthenticationVector</w:t>
            </w:r>
          </w:p>
        </w:tc>
        <w:tc>
          <w:tcPr>
            <w:tcW w:w="1497" w:type="dxa"/>
            <w:tcBorders>
              <w:top w:val="single" w:sz="4" w:space="0" w:color="auto"/>
              <w:left w:val="single" w:sz="4" w:space="0" w:color="auto"/>
              <w:bottom w:val="single" w:sz="4" w:space="0" w:color="auto"/>
              <w:right w:val="single" w:sz="4" w:space="0" w:color="auto"/>
            </w:tcBorders>
          </w:tcPr>
          <w:p w14:paraId="387037A3" w14:textId="77777777" w:rsidR="000E1A06" w:rsidRPr="000F0BA0" w:rsidRDefault="000E1A06" w:rsidP="000E1A06">
            <w:pPr>
              <w:pStyle w:val="TAL"/>
            </w:pPr>
            <w:r w:rsidRPr="000F0BA0">
              <w:t>6.3.6.2.8</w:t>
            </w:r>
          </w:p>
        </w:tc>
        <w:tc>
          <w:tcPr>
            <w:tcW w:w="4929" w:type="dxa"/>
            <w:tcBorders>
              <w:top w:val="single" w:sz="4" w:space="0" w:color="auto"/>
              <w:left w:val="single" w:sz="4" w:space="0" w:color="auto"/>
              <w:bottom w:val="single" w:sz="4" w:space="0" w:color="auto"/>
              <w:right w:val="single" w:sz="4" w:space="0" w:color="auto"/>
            </w:tcBorders>
          </w:tcPr>
          <w:p w14:paraId="44132954" w14:textId="77777777" w:rsidR="000E1A06" w:rsidRPr="000F0BA0" w:rsidRDefault="000E1A06" w:rsidP="000E1A06">
            <w:pPr>
              <w:pStyle w:val="TAL"/>
              <w:rPr>
                <w:rFonts w:cs="Arial"/>
                <w:szCs w:val="18"/>
              </w:rPr>
            </w:pPr>
          </w:p>
        </w:tc>
      </w:tr>
      <w:tr w:rsidR="000E1A06" w:rsidRPr="000F0BA0" w14:paraId="276424D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8653FF2" w14:textId="77777777" w:rsidR="000E1A06" w:rsidRPr="000F0BA0" w:rsidRDefault="000E1A06" w:rsidP="000E1A06">
            <w:pPr>
              <w:pStyle w:val="TAL"/>
            </w:pPr>
            <w:r w:rsidRPr="000F0BA0">
              <w:t>RgAuthCtx</w:t>
            </w:r>
          </w:p>
        </w:tc>
        <w:tc>
          <w:tcPr>
            <w:tcW w:w="1497" w:type="dxa"/>
            <w:tcBorders>
              <w:top w:val="single" w:sz="4" w:space="0" w:color="auto"/>
              <w:left w:val="single" w:sz="4" w:space="0" w:color="auto"/>
              <w:bottom w:val="single" w:sz="4" w:space="0" w:color="auto"/>
              <w:right w:val="single" w:sz="4" w:space="0" w:color="auto"/>
            </w:tcBorders>
          </w:tcPr>
          <w:p w14:paraId="0F5312F7" w14:textId="77777777" w:rsidR="000E1A06" w:rsidRPr="000F0BA0" w:rsidRDefault="000E1A06" w:rsidP="000E1A06">
            <w:pPr>
              <w:pStyle w:val="TAL"/>
            </w:pPr>
            <w:r w:rsidRPr="000F0BA0">
              <w:t>6.3.6.2.9</w:t>
            </w:r>
          </w:p>
        </w:tc>
        <w:tc>
          <w:tcPr>
            <w:tcW w:w="4929" w:type="dxa"/>
            <w:tcBorders>
              <w:top w:val="single" w:sz="4" w:space="0" w:color="auto"/>
              <w:left w:val="single" w:sz="4" w:space="0" w:color="auto"/>
              <w:bottom w:val="single" w:sz="4" w:space="0" w:color="auto"/>
              <w:right w:val="single" w:sz="4" w:space="0" w:color="auto"/>
            </w:tcBorders>
          </w:tcPr>
          <w:p w14:paraId="010B3E5D" w14:textId="77777777" w:rsidR="000E1A06" w:rsidRPr="000F0BA0" w:rsidRDefault="000E1A06" w:rsidP="000E1A06">
            <w:pPr>
              <w:pStyle w:val="TAL"/>
              <w:rPr>
                <w:rFonts w:cs="Arial"/>
                <w:szCs w:val="18"/>
              </w:rPr>
            </w:pPr>
            <w:r w:rsidRPr="000F0BA0">
              <w:rPr>
                <w:rFonts w:cs="Arial"/>
                <w:szCs w:val="18"/>
              </w:rPr>
              <w:t>Contains the UE id (i.e. SUPI) and the authentication indication.</w:t>
            </w:r>
          </w:p>
        </w:tc>
      </w:tr>
      <w:tr w:rsidR="000E1A06" w:rsidRPr="000F0BA0" w14:paraId="3FB95EE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7E628A5" w14:textId="77777777" w:rsidR="000E1A06" w:rsidRPr="000F0BA0" w:rsidRDefault="000E1A06" w:rsidP="000E1A06">
            <w:pPr>
              <w:pStyle w:val="TAL"/>
            </w:pPr>
            <w:r w:rsidRPr="000F0BA0">
              <w:t>HssAuthenticationInfoRequest</w:t>
            </w:r>
          </w:p>
        </w:tc>
        <w:tc>
          <w:tcPr>
            <w:tcW w:w="1497" w:type="dxa"/>
            <w:tcBorders>
              <w:top w:val="single" w:sz="4" w:space="0" w:color="auto"/>
              <w:left w:val="single" w:sz="4" w:space="0" w:color="auto"/>
              <w:bottom w:val="single" w:sz="4" w:space="0" w:color="auto"/>
              <w:right w:val="single" w:sz="4" w:space="0" w:color="auto"/>
            </w:tcBorders>
          </w:tcPr>
          <w:p w14:paraId="63B20D6E" w14:textId="77777777" w:rsidR="000E1A06" w:rsidRPr="000F0BA0" w:rsidRDefault="000E1A06" w:rsidP="000E1A06">
            <w:pPr>
              <w:pStyle w:val="TAL"/>
            </w:pPr>
            <w:r w:rsidRPr="000F0BA0">
              <w:t>6.3.6.2.10</w:t>
            </w:r>
          </w:p>
        </w:tc>
        <w:tc>
          <w:tcPr>
            <w:tcW w:w="4929" w:type="dxa"/>
            <w:tcBorders>
              <w:top w:val="single" w:sz="4" w:space="0" w:color="auto"/>
              <w:left w:val="single" w:sz="4" w:space="0" w:color="auto"/>
              <w:bottom w:val="single" w:sz="4" w:space="0" w:color="auto"/>
              <w:right w:val="single" w:sz="4" w:space="0" w:color="auto"/>
            </w:tcBorders>
          </w:tcPr>
          <w:p w14:paraId="40BA220F" w14:textId="77777777" w:rsidR="000E1A06" w:rsidRPr="000F0BA0" w:rsidRDefault="000E1A06" w:rsidP="000E1A06">
            <w:pPr>
              <w:pStyle w:val="TAL"/>
              <w:rPr>
                <w:rFonts w:cs="Arial"/>
                <w:szCs w:val="18"/>
              </w:rPr>
            </w:pPr>
            <w:r w:rsidRPr="000F0BA0">
              <w:rPr>
                <w:rFonts w:cs="Arial"/>
                <w:szCs w:val="18"/>
              </w:rPr>
              <w:t>Contains authentication method, serving network id, number of requested vectors and resynchronization information</w:t>
            </w:r>
          </w:p>
        </w:tc>
      </w:tr>
      <w:tr w:rsidR="000E1A06" w:rsidRPr="000F0BA0" w14:paraId="37795FB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57AD2BB" w14:textId="77777777" w:rsidR="000E1A06" w:rsidRPr="000F0BA0" w:rsidRDefault="000E1A06" w:rsidP="000E1A06">
            <w:pPr>
              <w:pStyle w:val="TAL"/>
            </w:pPr>
            <w:r w:rsidRPr="000F0BA0">
              <w:t>HssAuthenticationInfoResult</w:t>
            </w:r>
          </w:p>
        </w:tc>
        <w:tc>
          <w:tcPr>
            <w:tcW w:w="1497" w:type="dxa"/>
            <w:tcBorders>
              <w:top w:val="single" w:sz="4" w:space="0" w:color="auto"/>
              <w:left w:val="single" w:sz="4" w:space="0" w:color="auto"/>
              <w:bottom w:val="single" w:sz="4" w:space="0" w:color="auto"/>
              <w:right w:val="single" w:sz="4" w:space="0" w:color="auto"/>
            </w:tcBorders>
          </w:tcPr>
          <w:p w14:paraId="13F331B8" w14:textId="77777777" w:rsidR="000E1A06" w:rsidRPr="000F0BA0" w:rsidRDefault="000E1A06" w:rsidP="000E1A06">
            <w:pPr>
              <w:pStyle w:val="TAL"/>
            </w:pPr>
            <w:r w:rsidRPr="000F0BA0">
              <w:t>6.3.6.2.11</w:t>
            </w:r>
          </w:p>
        </w:tc>
        <w:tc>
          <w:tcPr>
            <w:tcW w:w="4929" w:type="dxa"/>
            <w:tcBorders>
              <w:top w:val="single" w:sz="4" w:space="0" w:color="auto"/>
              <w:left w:val="single" w:sz="4" w:space="0" w:color="auto"/>
              <w:bottom w:val="single" w:sz="4" w:space="0" w:color="auto"/>
              <w:right w:val="single" w:sz="4" w:space="0" w:color="auto"/>
            </w:tcBorders>
          </w:tcPr>
          <w:p w14:paraId="73C714E4" w14:textId="77777777" w:rsidR="000E1A06" w:rsidRPr="000F0BA0" w:rsidRDefault="000E1A06" w:rsidP="000E1A06">
            <w:pPr>
              <w:pStyle w:val="TAL"/>
              <w:rPr>
                <w:rFonts w:cs="Arial"/>
                <w:szCs w:val="18"/>
              </w:rPr>
            </w:pPr>
            <w:r w:rsidRPr="000F0BA0">
              <w:rPr>
                <w:rFonts w:cs="Arial"/>
                <w:szCs w:val="18"/>
              </w:rPr>
              <w:t>Contains the authentication vectors for EPS/IMS domain</w:t>
            </w:r>
          </w:p>
        </w:tc>
      </w:tr>
      <w:tr w:rsidR="000E1A06" w:rsidRPr="000F0BA0" w14:paraId="2644DD2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65AF209" w14:textId="77777777" w:rsidR="000E1A06" w:rsidRPr="000F0BA0" w:rsidRDefault="000E1A06" w:rsidP="000E1A06">
            <w:pPr>
              <w:pStyle w:val="TAL"/>
            </w:pPr>
            <w:r w:rsidRPr="000F0BA0">
              <w:t>HssAuthenticationVectors</w:t>
            </w:r>
          </w:p>
        </w:tc>
        <w:tc>
          <w:tcPr>
            <w:tcW w:w="1497" w:type="dxa"/>
            <w:tcBorders>
              <w:top w:val="single" w:sz="4" w:space="0" w:color="auto"/>
              <w:left w:val="single" w:sz="4" w:space="0" w:color="auto"/>
              <w:bottom w:val="single" w:sz="4" w:space="0" w:color="auto"/>
              <w:right w:val="single" w:sz="4" w:space="0" w:color="auto"/>
            </w:tcBorders>
          </w:tcPr>
          <w:p w14:paraId="2A042055" w14:textId="77777777" w:rsidR="000E1A06" w:rsidRPr="000F0BA0" w:rsidRDefault="000E1A06" w:rsidP="000E1A06">
            <w:pPr>
              <w:pStyle w:val="TAL"/>
            </w:pPr>
            <w:r w:rsidRPr="000F0BA0">
              <w:t>6.3.6.2.12</w:t>
            </w:r>
          </w:p>
        </w:tc>
        <w:tc>
          <w:tcPr>
            <w:tcW w:w="4929" w:type="dxa"/>
            <w:tcBorders>
              <w:top w:val="single" w:sz="4" w:space="0" w:color="auto"/>
              <w:left w:val="single" w:sz="4" w:space="0" w:color="auto"/>
              <w:bottom w:val="single" w:sz="4" w:space="0" w:color="auto"/>
              <w:right w:val="single" w:sz="4" w:space="0" w:color="auto"/>
            </w:tcBorders>
          </w:tcPr>
          <w:p w14:paraId="7B592748" w14:textId="77777777" w:rsidR="000E1A06" w:rsidRPr="000F0BA0" w:rsidRDefault="000E1A06" w:rsidP="000E1A06">
            <w:pPr>
              <w:pStyle w:val="TAL"/>
              <w:rPr>
                <w:rFonts w:cs="Arial"/>
                <w:szCs w:val="18"/>
              </w:rPr>
            </w:pPr>
          </w:p>
        </w:tc>
      </w:tr>
      <w:tr w:rsidR="000E1A06" w:rsidRPr="000F0BA0" w14:paraId="39E8E69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AE525DE" w14:textId="77777777" w:rsidR="000E1A06" w:rsidRPr="000F0BA0" w:rsidRDefault="000E1A06" w:rsidP="000E1A06">
            <w:pPr>
              <w:pStyle w:val="TAL"/>
            </w:pPr>
            <w:r w:rsidRPr="000F0BA0">
              <w:t>AvEpsAka</w:t>
            </w:r>
          </w:p>
        </w:tc>
        <w:tc>
          <w:tcPr>
            <w:tcW w:w="1497" w:type="dxa"/>
            <w:tcBorders>
              <w:top w:val="single" w:sz="4" w:space="0" w:color="auto"/>
              <w:left w:val="single" w:sz="4" w:space="0" w:color="auto"/>
              <w:bottom w:val="single" w:sz="4" w:space="0" w:color="auto"/>
              <w:right w:val="single" w:sz="4" w:space="0" w:color="auto"/>
            </w:tcBorders>
          </w:tcPr>
          <w:p w14:paraId="03EA836E" w14:textId="77777777" w:rsidR="000E1A06" w:rsidRPr="000F0BA0" w:rsidRDefault="000E1A06" w:rsidP="000E1A06">
            <w:pPr>
              <w:pStyle w:val="TAL"/>
            </w:pPr>
            <w:r w:rsidRPr="000F0BA0">
              <w:t>6.3.6.2.13</w:t>
            </w:r>
          </w:p>
        </w:tc>
        <w:tc>
          <w:tcPr>
            <w:tcW w:w="4929" w:type="dxa"/>
            <w:tcBorders>
              <w:top w:val="single" w:sz="4" w:space="0" w:color="auto"/>
              <w:left w:val="single" w:sz="4" w:space="0" w:color="auto"/>
              <w:bottom w:val="single" w:sz="4" w:space="0" w:color="auto"/>
              <w:right w:val="single" w:sz="4" w:space="0" w:color="auto"/>
            </w:tcBorders>
          </w:tcPr>
          <w:p w14:paraId="56C0B4E7" w14:textId="77777777" w:rsidR="000E1A06" w:rsidRPr="000F0BA0" w:rsidRDefault="000E1A06" w:rsidP="000E1A06">
            <w:pPr>
              <w:pStyle w:val="TAL"/>
              <w:rPr>
                <w:rFonts w:cs="Arial"/>
                <w:szCs w:val="18"/>
              </w:rPr>
            </w:pPr>
            <w:r w:rsidRPr="000F0BA0">
              <w:rPr>
                <w:rFonts w:cs="Arial"/>
                <w:szCs w:val="18"/>
              </w:rPr>
              <w:t>Contains RAND, XRES, AUTN, KASME</w:t>
            </w:r>
          </w:p>
        </w:tc>
      </w:tr>
      <w:tr w:rsidR="000E1A06" w:rsidRPr="000F0BA0" w14:paraId="6234C2A8"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6E44066" w14:textId="77777777" w:rsidR="000E1A06" w:rsidRPr="000F0BA0" w:rsidRDefault="000E1A06" w:rsidP="000E1A06">
            <w:pPr>
              <w:pStyle w:val="TAL"/>
            </w:pPr>
            <w:r w:rsidRPr="000F0BA0">
              <w:t>AvImsGbaEapAka</w:t>
            </w:r>
          </w:p>
        </w:tc>
        <w:tc>
          <w:tcPr>
            <w:tcW w:w="1497" w:type="dxa"/>
            <w:tcBorders>
              <w:top w:val="single" w:sz="4" w:space="0" w:color="auto"/>
              <w:left w:val="single" w:sz="4" w:space="0" w:color="auto"/>
              <w:bottom w:val="single" w:sz="4" w:space="0" w:color="auto"/>
              <w:right w:val="single" w:sz="4" w:space="0" w:color="auto"/>
            </w:tcBorders>
          </w:tcPr>
          <w:p w14:paraId="6D874C56" w14:textId="77777777" w:rsidR="000E1A06" w:rsidRPr="000F0BA0" w:rsidRDefault="000E1A06" w:rsidP="000E1A06">
            <w:pPr>
              <w:pStyle w:val="TAL"/>
            </w:pPr>
            <w:r w:rsidRPr="000F0BA0">
              <w:t>6.3.6.2.14</w:t>
            </w:r>
          </w:p>
        </w:tc>
        <w:tc>
          <w:tcPr>
            <w:tcW w:w="4929" w:type="dxa"/>
            <w:tcBorders>
              <w:top w:val="single" w:sz="4" w:space="0" w:color="auto"/>
              <w:left w:val="single" w:sz="4" w:space="0" w:color="auto"/>
              <w:bottom w:val="single" w:sz="4" w:space="0" w:color="auto"/>
              <w:right w:val="single" w:sz="4" w:space="0" w:color="auto"/>
            </w:tcBorders>
          </w:tcPr>
          <w:p w14:paraId="7A8883C9" w14:textId="77777777" w:rsidR="000E1A06" w:rsidRPr="000F0BA0" w:rsidRDefault="000E1A06" w:rsidP="000E1A06">
            <w:pPr>
              <w:pStyle w:val="TAL"/>
              <w:rPr>
                <w:rFonts w:cs="Arial"/>
                <w:szCs w:val="18"/>
              </w:rPr>
            </w:pPr>
            <w:r w:rsidRPr="000F0BA0">
              <w:rPr>
                <w:rFonts w:cs="Arial"/>
                <w:szCs w:val="18"/>
              </w:rPr>
              <w:t>Contains RAND, XRES, AUTN, CK, and IK</w:t>
            </w:r>
          </w:p>
        </w:tc>
      </w:tr>
      <w:tr w:rsidR="00970319" w:rsidRPr="000F0BA0" w14:paraId="72B5A91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92BE2B9" w14:textId="4D7FE42B" w:rsidR="00970319" w:rsidRPr="000F0BA0" w:rsidRDefault="00970319" w:rsidP="00970319">
            <w:pPr>
              <w:pStyle w:val="TAL"/>
            </w:pPr>
            <w:r w:rsidRPr="000F0BA0">
              <w:t>GbaAuthenticationInfoRequest</w:t>
            </w:r>
          </w:p>
        </w:tc>
        <w:tc>
          <w:tcPr>
            <w:tcW w:w="1497" w:type="dxa"/>
            <w:tcBorders>
              <w:top w:val="single" w:sz="4" w:space="0" w:color="auto"/>
              <w:left w:val="single" w:sz="4" w:space="0" w:color="auto"/>
              <w:bottom w:val="single" w:sz="4" w:space="0" w:color="auto"/>
              <w:right w:val="single" w:sz="4" w:space="0" w:color="auto"/>
            </w:tcBorders>
          </w:tcPr>
          <w:p w14:paraId="43A59B5D" w14:textId="3E61326B" w:rsidR="00970319" w:rsidRPr="000F0BA0" w:rsidRDefault="00970319" w:rsidP="00970319">
            <w:pPr>
              <w:pStyle w:val="TAL"/>
            </w:pPr>
            <w:r w:rsidRPr="000F0BA0">
              <w:t>6.3.6.2.15</w:t>
            </w:r>
          </w:p>
        </w:tc>
        <w:tc>
          <w:tcPr>
            <w:tcW w:w="4929" w:type="dxa"/>
            <w:tcBorders>
              <w:top w:val="single" w:sz="4" w:space="0" w:color="auto"/>
              <w:left w:val="single" w:sz="4" w:space="0" w:color="auto"/>
              <w:bottom w:val="single" w:sz="4" w:space="0" w:color="auto"/>
              <w:right w:val="single" w:sz="4" w:space="0" w:color="auto"/>
            </w:tcBorders>
          </w:tcPr>
          <w:p w14:paraId="4346158D" w14:textId="31D802D2" w:rsidR="00970319" w:rsidRPr="000F0BA0" w:rsidRDefault="00970319" w:rsidP="00970319">
            <w:pPr>
              <w:pStyle w:val="TAL"/>
              <w:rPr>
                <w:rFonts w:cs="Arial"/>
                <w:szCs w:val="18"/>
              </w:rPr>
            </w:pPr>
            <w:r w:rsidRPr="000F0BA0">
              <w:rPr>
                <w:rFonts w:cs="Arial"/>
                <w:szCs w:val="18"/>
              </w:rPr>
              <w:t>Contains authentication method and resynchronization information</w:t>
            </w:r>
          </w:p>
        </w:tc>
      </w:tr>
      <w:tr w:rsidR="00970319" w:rsidRPr="000F0BA0" w14:paraId="02524453"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9378A18" w14:textId="46F104DC" w:rsidR="00970319" w:rsidRPr="000F0BA0" w:rsidRDefault="00970319" w:rsidP="00970319">
            <w:pPr>
              <w:pStyle w:val="TAL"/>
            </w:pPr>
            <w:r w:rsidRPr="000F0BA0">
              <w:t>GbaAuthenticationInfoResult</w:t>
            </w:r>
          </w:p>
        </w:tc>
        <w:tc>
          <w:tcPr>
            <w:tcW w:w="1497" w:type="dxa"/>
            <w:tcBorders>
              <w:top w:val="single" w:sz="4" w:space="0" w:color="auto"/>
              <w:left w:val="single" w:sz="4" w:space="0" w:color="auto"/>
              <w:bottom w:val="single" w:sz="4" w:space="0" w:color="auto"/>
              <w:right w:val="single" w:sz="4" w:space="0" w:color="auto"/>
            </w:tcBorders>
          </w:tcPr>
          <w:p w14:paraId="12B99F3B" w14:textId="27544C35" w:rsidR="00970319" w:rsidRPr="000F0BA0" w:rsidRDefault="00970319" w:rsidP="00970319">
            <w:pPr>
              <w:pStyle w:val="TAL"/>
            </w:pPr>
            <w:r w:rsidRPr="000F0BA0">
              <w:t>6.3.6.2.16</w:t>
            </w:r>
          </w:p>
        </w:tc>
        <w:tc>
          <w:tcPr>
            <w:tcW w:w="4929" w:type="dxa"/>
            <w:tcBorders>
              <w:top w:val="single" w:sz="4" w:space="0" w:color="auto"/>
              <w:left w:val="single" w:sz="4" w:space="0" w:color="auto"/>
              <w:bottom w:val="single" w:sz="4" w:space="0" w:color="auto"/>
              <w:right w:val="single" w:sz="4" w:space="0" w:color="auto"/>
            </w:tcBorders>
          </w:tcPr>
          <w:p w14:paraId="761E4537" w14:textId="67FC5063" w:rsidR="00970319" w:rsidRPr="000F0BA0" w:rsidRDefault="00970319" w:rsidP="00970319">
            <w:pPr>
              <w:pStyle w:val="TAL"/>
              <w:rPr>
                <w:rFonts w:cs="Arial"/>
                <w:szCs w:val="18"/>
              </w:rPr>
            </w:pPr>
            <w:r w:rsidRPr="000F0BA0">
              <w:rPr>
                <w:rFonts w:cs="Arial"/>
                <w:szCs w:val="18"/>
              </w:rPr>
              <w:t>Contains the authentication vectors for GBA's BSF domain</w:t>
            </w:r>
          </w:p>
        </w:tc>
      </w:tr>
      <w:tr w:rsidR="00970319" w:rsidRPr="000F0BA0" w14:paraId="7C1CA8D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D22BE4F" w14:textId="5747DC25" w:rsidR="00970319" w:rsidRPr="000F0BA0" w:rsidRDefault="00970319" w:rsidP="00970319">
            <w:pPr>
              <w:pStyle w:val="TAL"/>
            </w:pPr>
            <w:r w:rsidRPr="000F0BA0">
              <w:t>ProSeAuthenticationInfoRequest</w:t>
            </w:r>
          </w:p>
        </w:tc>
        <w:tc>
          <w:tcPr>
            <w:tcW w:w="1497" w:type="dxa"/>
            <w:tcBorders>
              <w:top w:val="single" w:sz="4" w:space="0" w:color="auto"/>
              <w:left w:val="single" w:sz="4" w:space="0" w:color="auto"/>
              <w:bottom w:val="single" w:sz="4" w:space="0" w:color="auto"/>
              <w:right w:val="single" w:sz="4" w:space="0" w:color="auto"/>
            </w:tcBorders>
          </w:tcPr>
          <w:p w14:paraId="78EBC333" w14:textId="78322C90" w:rsidR="00970319" w:rsidRPr="000F0BA0" w:rsidRDefault="00970319" w:rsidP="00970319">
            <w:pPr>
              <w:pStyle w:val="TAL"/>
            </w:pPr>
            <w:r w:rsidRPr="000F0BA0">
              <w:t>6.3.6.2.</w:t>
            </w:r>
            <w:r w:rsidR="007876B8" w:rsidRPr="000F0BA0">
              <w:t>17</w:t>
            </w:r>
          </w:p>
        </w:tc>
        <w:tc>
          <w:tcPr>
            <w:tcW w:w="4929" w:type="dxa"/>
            <w:tcBorders>
              <w:top w:val="single" w:sz="4" w:space="0" w:color="auto"/>
              <w:left w:val="single" w:sz="4" w:space="0" w:color="auto"/>
              <w:bottom w:val="single" w:sz="4" w:space="0" w:color="auto"/>
              <w:right w:val="single" w:sz="4" w:space="0" w:color="auto"/>
            </w:tcBorders>
          </w:tcPr>
          <w:p w14:paraId="07AC67F4" w14:textId="674B09EB" w:rsidR="00970319" w:rsidRPr="000F0BA0" w:rsidRDefault="00970319" w:rsidP="00970319">
            <w:pPr>
              <w:pStyle w:val="TAL"/>
              <w:rPr>
                <w:rFonts w:cs="Arial"/>
                <w:szCs w:val="18"/>
              </w:rPr>
            </w:pPr>
            <w:r w:rsidRPr="000F0BA0">
              <w:rPr>
                <w:rFonts w:cs="Arial"/>
                <w:szCs w:val="18"/>
              </w:rPr>
              <w:t>Contains RSC and resynchronization information</w:t>
            </w:r>
          </w:p>
        </w:tc>
      </w:tr>
      <w:tr w:rsidR="00970319" w:rsidRPr="000F0BA0" w14:paraId="2C508FB1"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19EFC61" w14:textId="44C86259" w:rsidR="00970319" w:rsidRPr="000F0BA0" w:rsidRDefault="00970319" w:rsidP="00970319">
            <w:pPr>
              <w:pStyle w:val="TAL"/>
            </w:pPr>
            <w:r w:rsidRPr="000F0BA0">
              <w:t>ProSeAuthenticationInfoResult</w:t>
            </w:r>
          </w:p>
        </w:tc>
        <w:tc>
          <w:tcPr>
            <w:tcW w:w="1497" w:type="dxa"/>
            <w:tcBorders>
              <w:top w:val="single" w:sz="4" w:space="0" w:color="auto"/>
              <w:left w:val="single" w:sz="4" w:space="0" w:color="auto"/>
              <w:bottom w:val="single" w:sz="4" w:space="0" w:color="auto"/>
              <w:right w:val="single" w:sz="4" w:space="0" w:color="auto"/>
            </w:tcBorders>
          </w:tcPr>
          <w:p w14:paraId="2B44F898" w14:textId="31FF71AF" w:rsidR="00970319" w:rsidRPr="000F0BA0" w:rsidRDefault="00970319" w:rsidP="00970319">
            <w:pPr>
              <w:pStyle w:val="TAL"/>
            </w:pPr>
            <w:r w:rsidRPr="000F0BA0">
              <w:t>6.3.6.2.</w:t>
            </w:r>
            <w:r w:rsidR="007876B8" w:rsidRPr="000F0BA0">
              <w:t>18</w:t>
            </w:r>
          </w:p>
        </w:tc>
        <w:tc>
          <w:tcPr>
            <w:tcW w:w="4929" w:type="dxa"/>
            <w:tcBorders>
              <w:top w:val="single" w:sz="4" w:space="0" w:color="auto"/>
              <w:left w:val="single" w:sz="4" w:space="0" w:color="auto"/>
              <w:bottom w:val="single" w:sz="4" w:space="0" w:color="auto"/>
              <w:right w:val="single" w:sz="4" w:space="0" w:color="auto"/>
            </w:tcBorders>
          </w:tcPr>
          <w:p w14:paraId="1001B384" w14:textId="679F1D8F" w:rsidR="00970319" w:rsidRPr="000F0BA0" w:rsidRDefault="00970319" w:rsidP="00970319">
            <w:pPr>
              <w:pStyle w:val="TAL"/>
              <w:rPr>
                <w:rFonts w:cs="Arial"/>
                <w:szCs w:val="18"/>
              </w:rPr>
            </w:pPr>
            <w:r w:rsidRPr="000F0BA0">
              <w:rPr>
                <w:rFonts w:cs="Arial"/>
                <w:szCs w:val="18"/>
              </w:rPr>
              <w:t xml:space="preserve">Contains the authentication vectors for </w:t>
            </w:r>
            <w:r w:rsidRPr="000F0BA0">
              <w:rPr>
                <w:lang w:eastAsia="zh-CN"/>
              </w:rPr>
              <w:t>ProSe</w:t>
            </w:r>
          </w:p>
        </w:tc>
      </w:tr>
      <w:tr w:rsidR="00970319" w:rsidRPr="000F0BA0" w14:paraId="62ABBDCC"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64FF0C6" w14:textId="5E3DDB80" w:rsidR="00970319" w:rsidRPr="000F0BA0" w:rsidRDefault="00970319" w:rsidP="00970319">
            <w:pPr>
              <w:pStyle w:val="TAL"/>
            </w:pPr>
            <w:r w:rsidRPr="000F0BA0">
              <w:t>ProSeAuthenticationVectors</w:t>
            </w:r>
          </w:p>
        </w:tc>
        <w:tc>
          <w:tcPr>
            <w:tcW w:w="1497" w:type="dxa"/>
            <w:tcBorders>
              <w:top w:val="single" w:sz="4" w:space="0" w:color="auto"/>
              <w:left w:val="single" w:sz="4" w:space="0" w:color="auto"/>
              <w:bottom w:val="single" w:sz="4" w:space="0" w:color="auto"/>
              <w:right w:val="single" w:sz="4" w:space="0" w:color="auto"/>
            </w:tcBorders>
          </w:tcPr>
          <w:p w14:paraId="43D49613" w14:textId="3A33E99C" w:rsidR="00970319" w:rsidRPr="000F0BA0" w:rsidRDefault="00970319" w:rsidP="00970319">
            <w:pPr>
              <w:pStyle w:val="TAL"/>
            </w:pPr>
            <w:r w:rsidRPr="000F0BA0">
              <w:t>6.3.6.2.</w:t>
            </w:r>
            <w:r w:rsidR="007876B8" w:rsidRPr="000F0BA0">
              <w:t>19</w:t>
            </w:r>
          </w:p>
        </w:tc>
        <w:tc>
          <w:tcPr>
            <w:tcW w:w="4929" w:type="dxa"/>
            <w:tcBorders>
              <w:top w:val="single" w:sz="4" w:space="0" w:color="auto"/>
              <w:left w:val="single" w:sz="4" w:space="0" w:color="auto"/>
              <w:bottom w:val="single" w:sz="4" w:space="0" w:color="auto"/>
              <w:right w:val="single" w:sz="4" w:space="0" w:color="auto"/>
            </w:tcBorders>
          </w:tcPr>
          <w:p w14:paraId="4D8E2EF1" w14:textId="498DC3D7" w:rsidR="00970319" w:rsidRPr="000F0BA0" w:rsidRDefault="00970319" w:rsidP="00970319">
            <w:pPr>
              <w:pStyle w:val="TAL"/>
              <w:rPr>
                <w:rFonts w:cs="Arial"/>
                <w:szCs w:val="18"/>
              </w:rPr>
            </w:pPr>
            <w:r w:rsidRPr="000F0BA0">
              <w:rPr>
                <w:rFonts w:cs="Arial"/>
                <w:szCs w:val="18"/>
              </w:rPr>
              <w:t xml:space="preserve">Contains the authentication vectors for </w:t>
            </w:r>
            <w:r w:rsidRPr="000F0BA0">
              <w:rPr>
                <w:lang w:eastAsia="zh-CN"/>
              </w:rPr>
              <w:t>ProSe</w:t>
            </w:r>
          </w:p>
        </w:tc>
      </w:tr>
      <w:tr w:rsidR="00970319" w:rsidRPr="000F0BA0" w14:paraId="0DE5F9C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D1CA4FD" w14:textId="77777777" w:rsidR="00970319" w:rsidRPr="000F0BA0" w:rsidRDefault="00970319" w:rsidP="00970319">
            <w:pPr>
              <w:pStyle w:val="TAL"/>
            </w:pPr>
            <w:r w:rsidRPr="000F0BA0">
              <w:t>Autn</w:t>
            </w:r>
          </w:p>
        </w:tc>
        <w:tc>
          <w:tcPr>
            <w:tcW w:w="1497" w:type="dxa"/>
            <w:tcBorders>
              <w:top w:val="single" w:sz="4" w:space="0" w:color="auto"/>
              <w:left w:val="single" w:sz="4" w:space="0" w:color="auto"/>
              <w:bottom w:val="single" w:sz="4" w:space="0" w:color="auto"/>
              <w:right w:val="single" w:sz="4" w:space="0" w:color="auto"/>
            </w:tcBorders>
          </w:tcPr>
          <w:p w14:paraId="6EF23E59"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5E4EBE43" w14:textId="77777777" w:rsidR="00970319" w:rsidRPr="000F0BA0" w:rsidRDefault="00970319" w:rsidP="00970319">
            <w:pPr>
              <w:pStyle w:val="TAL"/>
              <w:rPr>
                <w:rFonts w:cs="Arial"/>
                <w:szCs w:val="18"/>
              </w:rPr>
            </w:pPr>
          </w:p>
        </w:tc>
      </w:tr>
      <w:tr w:rsidR="00970319" w:rsidRPr="000F0BA0" w14:paraId="09AFFD02"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AAB9D7C" w14:textId="77777777" w:rsidR="00970319" w:rsidRPr="000F0BA0" w:rsidRDefault="00970319" w:rsidP="00970319">
            <w:pPr>
              <w:pStyle w:val="TAL"/>
            </w:pPr>
            <w:r w:rsidRPr="000F0BA0">
              <w:t>Auts</w:t>
            </w:r>
          </w:p>
        </w:tc>
        <w:tc>
          <w:tcPr>
            <w:tcW w:w="1497" w:type="dxa"/>
            <w:tcBorders>
              <w:top w:val="single" w:sz="4" w:space="0" w:color="auto"/>
              <w:left w:val="single" w:sz="4" w:space="0" w:color="auto"/>
              <w:bottom w:val="single" w:sz="4" w:space="0" w:color="auto"/>
              <w:right w:val="single" w:sz="4" w:space="0" w:color="auto"/>
            </w:tcBorders>
          </w:tcPr>
          <w:p w14:paraId="34C56A40"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1489E8AD" w14:textId="77777777" w:rsidR="00970319" w:rsidRPr="000F0BA0" w:rsidRDefault="00970319" w:rsidP="00970319">
            <w:pPr>
              <w:pStyle w:val="TAL"/>
              <w:rPr>
                <w:rFonts w:cs="Arial"/>
                <w:szCs w:val="18"/>
              </w:rPr>
            </w:pPr>
          </w:p>
        </w:tc>
      </w:tr>
      <w:tr w:rsidR="00970319" w:rsidRPr="000F0BA0" w14:paraId="70B2914D"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F89E621" w14:textId="77777777" w:rsidR="00970319" w:rsidRPr="000F0BA0" w:rsidRDefault="00970319" w:rsidP="00970319">
            <w:pPr>
              <w:pStyle w:val="TAL"/>
            </w:pPr>
            <w:r w:rsidRPr="000F0BA0">
              <w:t>CkPrime</w:t>
            </w:r>
          </w:p>
        </w:tc>
        <w:tc>
          <w:tcPr>
            <w:tcW w:w="1497" w:type="dxa"/>
            <w:tcBorders>
              <w:top w:val="single" w:sz="4" w:space="0" w:color="auto"/>
              <w:left w:val="single" w:sz="4" w:space="0" w:color="auto"/>
              <w:bottom w:val="single" w:sz="4" w:space="0" w:color="auto"/>
              <w:right w:val="single" w:sz="4" w:space="0" w:color="auto"/>
            </w:tcBorders>
          </w:tcPr>
          <w:p w14:paraId="284E66DE"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62CD152F" w14:textId="77777777" w:rsidR="00970319" w:rsidRPr="000F0BA0" w:rsidRDefault="00970319" w:rsidP="00970319">
            <w:pPr>
              <w:pStyle w:val="TAL"/>
              <w:rPr>
                <w:rFonts w:cs="Arial"/>
                <w:szCs w:val="18"/>
              </w:rPr>
            </w:pPr>
          </w:p>
        </w:tc>
      </w:tr>
      <w:tr w:rsidR="00970319" w:rsidRPr="000F0BA0" w14:paraId="64417C9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D7D2007" w14:textId="77777777" w:rsidR="00970319" w:rsidRPr="000F0BA0" w:rsidRDefault="00970319" w:rsidP="00970319">
            <w:pPr>
              <w:pStyle w:val="TAL"/>
            </w:pPr>
            <w:r w:rsidRPr="000F0BA0">
              <w:t>IkPrime</w:t>
            </w:r>
          </w:p>
        </w:tc>
        <w:tc>
          <w:tcPr>
            <w:tcW w:w="1497" w:type="dxa"/>
            <w:tcBorders>
              <w:top w:val="single" w:sz="4" w:space="0" w:color="auto"/>
              <w:left w:val="single" w:sz="4" w:space="0" w:color="auto"/>
              <w:bottom w:val="single" w:sz="4" w:space="0" w:color="auto"/>
              <w:right w:val="single" w:sz="4" w:space="0" w:color="auto"/>
            </w:tcBorders>
          </w:tcPr>
          <w:p w14:paraId="14425322"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4F7C07BB" w14:textId="77777777" w:rsidR="00970319" w:rsidRPr="000F0BA0" w:rsidRDefault="00970319" w:rsidP="00970319">
            <w:pPr>
              <w:pStyle w:val="TAL"/>
              <w:rPr>
                <w:rFonts w:cs="Arial"/>
                <w:szCs w:val="18"/>
              </w:rPr>
            </w:pPr>
          </w:p>
        </w:tc>
      </w:tr>
      <w:tr w:rsidR="00970319" w:rsidRPr="000F0BA0" w14:paraId="40FA5E2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F5620D3" w14:textId="77777777" w:rsidR="00970319" w:rsidRPr="000F0BA0" w:rsidRDefault="00970319" w:rsidP="00970319">
            <w:pPr>
              <w:pStyle w:val="TAL"/>
            </w:pPr>
            <w:r w:rsidRPr="000F0BA0">
              <w:t>Kausf</w:t>
            </w:r>
          </w:p>
        </w:tc>
        <w:tc>
          <w:tcPr>
            <w:tcW w:w="1497" w:type="dxa"/>
            <w:tcBorders>
              <w:top w:val="single" w:sz="4" w:space="0" w:color="auto"/>
              <w:left w:val="single" w:sz="4" w:space="0" w:color="auto"/>
              <w:bottom w:val="single" w:sz="4" w:space="0" w:color="auto"/>
              <w:right w:val="single" w:sz="4" w:space="0" w:color="auto"/>
            </w:tcBorders>
          </w:tcPr>
          <w:p w14:paraId="66360250"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410391BA" w14:textId="77777777" w:rsidR="00970319" w:rsidRPr="000F0BA0" w:rsidRDefault="00970319" w:rsidP="00970319">
            <w:pPr>
              <w:pStyle w:val="TAL"/>
              <w:rPr>
                <w:rFonts w:cs="Arial"/>
                <w:szCs w:val="18"/>
              </w:rPr>
            </w:pPr>
          </w:p>
        </w:tc>
      </w:tr>
      <w:tr w:rsidR="00970319" w:rsidRPr="000F0BA0" w14:paraId="6C799ED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5FFB6A0A" w14:textId="77777777" w:rsidR="00970319" w:rsidRPr="000F0BA0" w:rsidRDefault="00970319" w:rsidP="00970319">
            <w:pPr>
              <w:pStyle w:val="TAL"/>
            </w:pPr>
            <w:r w:rsidRPr="000F0BA0">
              <w:t>Rand</w:t>
            </w:r>
          </w:p>
        </w:tc>
        <w:tc>
          <w:tcPr>
            <w:tcW w:w="1497" w:type="dxa"/>
            <w:tcBorders>
              <w:top w:val="single" w:sz="4" w:space="0" w:color="auto"/>
              <w:left w:val="single" w:sz="4" w:space="0" w:color="auto"/>
              <w:bottom w:val="single" w:sz="4" w:space="0" w:color="auto"/>
              <w:right w:val="single" w:sz="4" w:space="0" w:color="auto"/>
            </w:tcBorders>
          </w:tcPr>
          <w:p w14:paraId="4B1FFA58"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24D3CD59" w14:textId="77777777" w:rsidR="00970319" w:rsidRPr="000F0BA0" w:rsidRDefault="00970319" w:rsidP="00970319">
            <w:pPr>
              <w:pStyle w:val="TAL"/>
              <w:rPr>
                <w:rFonts w:cs="Arial"/>
                <w:szCs w:val="18"/>
              </w:rPr>
            </w:pPr>
          </w:p>
        </w:tc>
      </w:tr>
      <w:tr w:rsidR="00970319" w:rsidRPr="000F0BA0" w14:paraId="6B8406D9"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0CF2082" w14:textId="77777777" w:rsidR="00970319" w:rsidRPr="000F0BA0" w:rsidRDefault="00970319" w:rsidP="00970319">
            <w:pPr>
              <w:pStyle w:val="TAL"/>
            </w:pPr>
            <w:r w:rsidRPr="000F0BA0">
              <w:t>ServingNetworkName</w:t>
            </w:r>
          </w:p>
        </w:tc>
        <w:tc>
          <w:tcPr>
            <w:tcW w:w="1497" w:type="dxa"/>
            <w:tcBorders>
              <w:top w:val="single" w:sz="4" w:space="0" w:color="auto"/>
              <w:left w:val="single" w:sz="4" w:space="0" w:color="auto"/>
              <w:bottom w:val="single" w:sz="4" w:space="0" w:color="auto"/>
              <w:right w:val="single" w:sz="4" w:space="0" w:color="auto"/>
            </w:tcBorders>
          </w:tcPr>
          <w:p w14:paraId="751EC782"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38D8AD7B" w14:textId="77777777" w:rsidR="00970319" w:rsidRPr="000F0BA0" w:rsidRDefault="00970319" w:rsidP="00970319">
            <w:pPr>
              <w:pStyle w:val="TAL"/>
              <w:rPr>
                <w:rFonts w:cs="Arial"/>
                <w:szCs w:val="18"/>
              </w:rPr>
            </w:pPr>
          </w:p>
        </w:tc>
      </w:tr>
      <w:tr w:rsidR="00970319" w:rsidRPr="000F0BA0" w14:paraId="3951EB8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3079164" w14:textId="77777777" w:rsidR="00970319" w:rsidRPr="000F0BA0" w:rsidRDefault="00970319" w:rsidP="00970319">
            <w:pPr>
              <w:pStyle w:val="TAL"/>
            </w:pPr>
            <w:r w:rsidRPr="000F0BA0">
              <w:t>Success</w:t>
            </w:r>
          </w:p>
        </w:tc>
        <w:tc>
          <w:tcPr>
            <w:tcW w:w="1497" w:type="dxa"/>
            <w:tcBorders>
              <w:top w:val="single" w:sz="4" w:space="0" w:color="auto"/>
              <w:left w:val="single" w:sz="4" w:space="0" w:color="auto"/>
              <w:bottom w:val="single" w:sz="4" w:space="0" w:color="auto"/>
              <w:right w:val="single" w:sz="4" w:space="0" w:color="auto"/>
            </w:tcBorders>
          </w:tcPr>
          <w:p w14:paraId="14618C29"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7D4ACAC5" w14:textId="77777777" w:rsidR="00970319" w:rsidRPr="000F0BA0" w:rsidRDefault="00970319" w:rsidP="00970319">
            <w:pPr>
              <w:pStyle w:val="TAL"/>
              <w:rPr>
                <w:rFonts w:cs="Arial"/>
                <w:szCs w:val="18"/>
              </w:rPr>
            </w:pPr>
          </w:p>
        </w:tc>
      </w:tr>
      <w:tr w:rsidR="00970319" w:rsidRPr="000F0BA0" w14:paraId="02492A3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6C4FBDA" w14:textId="77777777" w:rsidR="00970319" w:rsidRPr="000F0BA0" w:rsidRDefault="00970319" w:rsidP="00970319">
            <w:pPr>
              <w:pStyle w:val="TAL"/>
            </w:pPr>
            <w:r w:rsidRPr="000F0BA0">
              <w:t>Xres</w:t>
            </w:r>
          </w:p>
        </w:tc>
        <w:tc>
          <w:tcPr>
            <w:tcW w:w="1497" w:type="dxa"/>
            <w:tcBorders>
              <w:top w:val="single" w:sz="4" w:space="0" w:color="auto"/>
              <w:left w:val="single" w:sz="4" w:space="0" w:color="auto"/>
              <w:bottom w:val="single" w:sz="4" w:space="0" w:color="auto"/>
              <w:right w:val="single" w:sz="4" w:space="0" w:color="auto"/>
            </w:tcBorders>
          </w:tcPr>
          <w:p w14:paraId="1DFE85F5"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4865BE7A" w14:textId="77777777" w:rsidR="00970319" w:rsidRPr="000F0BA0" w:rsidRDefault="00970319" w:rsidP="00970319">
            <w:pPr>
              <w:pStyle w:val="TAL"/>
              <w:rPr>
                <w:rFonts w:cs="Arial"/>
                <w:szCs w:val="18"/>
              </w:rPr>
            </w:pPr>
          </w:p>
        </w:tc>
      </w:tr>
      <w:tr w:rsidR="00970319" w:rsidRPr="000F0BA0" w14:paraId="153FC66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BE41B13" w14:textId="77777777" w:rsidR="00970319" w:rsidRPr="000F0BA0" w:rsidRDefault="00970319" w:rsidP="00970319">
            <w:pPr>
              <w:pStyle w:val="TAL"/>
            </w:pPr>
            <w:r w:rsidRPr="000F0BA0">
              <w:t>XresStar</w:t>
            </w:r>
          </w:p>
        </w:tc>
        <w:tc>
          <w:tcPr>
            <w:tcW w:w="1497" w:type="dxa"/>
            <w:tcBorders>
              <w:top w:val="single" w:sz="4" w:space="0" w:color="auto"/>
              <w:left w:val="single" w:sz="4" w:space="0" w:color="auto"/>
              <w:bottom w:val="single" w:sz="4" w:space="0" w:color="auto"/>
              <w:right w:val="single" w:sz="4" w:space="0" w:color="auto"/>
            </w:tcBorders>
          </w:tcPr>
          <w:p w14:paraId="08EF851F"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67D298E0" w14:textId="77777777" w:rsidR="00970319" w:rsidRPr="000F0BA0" w:rsidRDefault="00970319" w:rsidP="00970319">
            <w:pPr>
              <w:pStyle w:val="TAL"/>
              <w:rPr>
                <w:rFonts w:cs="Arial"/>
                <w:szCs w:val="18"/>
              </w:rPr>
            </w:pPr>
          </w:p>
        </w:tc>
      </w:tr>
      <w:tr w:rsidR="00970319" w:rsidRPr="000F0BA0" w14:paraId="699F1707"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AAC49DE" w14:textId="77777777" w:rsidR="00970319" w:rsidRPr="000F0BA0" w:rsidRDefault="00970319" w:rsidP="00970319">
            <w:pPr>
              <w:pStyle w:val="TAL"/>
            </w:pPr>
            <w:r w:rsidRPr="000F0BA0">
              <w:t>AuthenticatedInd</w:t>
            </w:r>
          </w:p>
        </w:tc>
        <w:tc>
          <w:tcPr>
            <w:tcW w:w="1497" w:type="dxa"/>
            <w:tcBorders>
              <w:top w:val="single" w:sz="4" w:space="0" w:color="auto"/>
              <w:left w:val="single" w:sz="4" w:space="0" w:color="auto"/>
              <w:bottom w:val="single" w:sz="4" w:space="0" w:color="auto"/>
              <w:right w:val="single" w:sz="4" w:space="0" w:color="auto"/>
            </w:tcBorders>
          </w:tcPr>
          <w:p w14:paraId="4E9AB6AB"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205EA2FA" w14:textId="77777777" w:rsidR="00970319" w:rsidRPr="000F0BA0" w:rsidRDefault="00970319" w:rsidP="00970319">
            <w:pPr>
              <w:pStyle w:val="TAL"/>
              <w:rPr>
                <w:rFonts w:cs="Arial"/>
                <w:szCs w:val="18"/>
              </w:rPr>
            </w:pPr>
          </w:p>
        </w:tc>
      </w:tr>
      <w:tr w:rsidR="00970319" w:rsidRPr="000F0BA0" w14:paraId="1E73B6F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174348F4" w14:textId="77777777" w:rsidR="00970319" w:rsidRPr="000F0BA0" w:rsidRDefault="00970319" w:rsidP="00970319">
            <w:pPr>
              <w:pStyle w:val="TAL"/>
            </w:pPr>
            <w:r w:rsidRPr="000F0BA0">
              <w:t>ConfidentialityKey</w:t>
            </w:r>
          </w:p>
        </w:tc>
        <w:tc>
          <w:tcPr>
            <w:tcW w:w="1497" w:type="dxa"/>
            <w:tcBorders>
              <w:top w:val="single" w:sz="4" w:space="0" w:color="auto"/>
              <w:left w:val="single" w:sz="4" w:space="0" w:color="auto"/>
              <w:bottom w:val="single" w:sz="4" w:space="0" w:color="auto"/>
              <w:right w:val="single" w:sz="4" w:space="0" w:color="auto"/>
            </w:tcBorders>
          </w:tcPr>
          <w:p w14:paraId="0B527137"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74CE03C6" w14:textId="77777777" w:rsidR="00970319" w:rsidRPr="000F0BA0" w:rsidRDefault="00970319" w:rsidP="00970319">
            <w:pPr>
              <w:pStyle w:val="TAL"/>
              <w:rPr>
                <w:rFonts w:cs="Arial"/>
                <w:szCs w:val="18"/>
              </w:rPr>
            </w:pPr>
          </w:p>
        </w:tc>
      </w:tr>
      <w:tr w:rsidR="00970319" w:rsidRPr="000F0BA0" w14:paraId="071D51E3"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5840160C" w14:textId="77777777" w:rsidR="00970319" w:rsidRPr="000F0BA0" w:rsidRDefault="00970319" w:rsidP="00970319">
            <w:pPr>
              <w:pStyle w:val="TAL"/>
            </w:pPr>
            <w:r w:rsidRPr="000F0BA0">
              <w:t>IntegrityKey</w:t>
            </w:r>
          </w:p>
        </w:tc>
        <w:tc>
          <w:tcPr>
            <w:tcW w:w="1497" w:type="dxa"/>
            <w:tcBorders>
              <w:top w:val="single" w:sz="4" w:space="0" w:color="auto"/>
              <w:left w:val="single" w:sz="4" w:space="0" w:color="auto"/>
              <w:bottom w:val="single" w:sz="4" w:space="0" w:color="auto"/>
              <w:right w:val="single" w:sz="4" w:space="0" w:color="auto"/>
            </w:tcBorders>
          </w:tcPr>
          <w:p w14:paraId="2D9ABA27"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23E4444F" w14:textId="77777777" w:rsidR="00970319" w:rsidRPr="000F0BA0" w:rsidRDefault="00970319" w:rsidP="00970319">
            <w:pPr>
              <w:pStyle w:val="TAL"/>
              <w:rPr>
                <w:rFonts w:cs="Arial"/>
                <w:szCs w:val="18"/>
              </w:rPr>
            </w:pPr>
          </w:p>
        </w:tc>
      </w:tr>
      <w:tr w:rsidR="00970319" w:rsidRPr="000F0BA0" w14:paraId="16956E7C"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0ADB1403" w14:textId="77777777" w:rsidR="00970319" w:rsidRPr="000F0BA0" w:rsidRDefault="00970319" w:rsidP="00970319">
            <w:pPr>
              <w:pStyle w:val="TAL"/>
            </w:pPr>
            <w:r w:rsidRPr="000F0BA0">
              <w:t>Kasme</w:t>
            </w:r>
          </w:p>
        </w:tc>
        <w:tc>
          <w:tcPr>
            <w:tcW w:w="1497" w:type="dxa"/>
            <w:tcBorders>
              <w:top w:val="single" w:sz="4" w:space="0" w:color="auto"/>
              <w:left w:val="single" w:sz="4" w:space="0" w:color="auto"/>
              <w:bottom w:val="single" w:sz="4" w:space="0" w:color="auto"/>
              <w:right w:val="single" w:sz="4" w:space="0" w:color="auto"/>
            </w:tcBorders>
          </w:tcPr>
          <w:p w14:paraId="119B6074"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10CFFFCF" w14:textId="77777777" w:rsidR="00970319" w:rsidRPr="000F0BA0" w:rsidRDefault="00970319" w:rsidP="00970319">
            <w:pPr>
              <w:pStyle w:val="TAL"/>
              <w:rPr>
                <w:rFonts w:cs="Arial"/>
                <w:szCs w:val="18"/>
              </w:rPr>
            </w:pPr>
          </w:p>
        </w:tc>
      </w:tr>
      <w:tr w:rsidR="00970319" w:rsidRPr="000F0BA0" w14:paraId="2BF9EB8E"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7DBC4D0E" w14:textId="77777777" w:rsidR="00970319" w:rsidRPr="000F0BA0" w:rsidRDefault="00970319" w:rsidP="00970319">
            <w:pPr>
              <w:pStyle w:val="TAL"/>
            </w:pPr>
            <w:r w:rsidRPr="000F0BA0">
              <w:t>NumOfRequestedVectors</w:t>
            </w:r>
          </w:p>
        </w:tc>
        <w:tc>
          <w:tcPr>
            <w:tcW w:w="1497" w:type="dxa"/>
            <w:tcBorders>
              <w:top w:val="single" w:sz="4" w:space="0" w:color="auto"/>
              <w:left w:val="single" w:sz="4" w:space="0" w:color="auto"/>
              <w:bottom w:val="single" w:sz="4" w:space="0" w:color="auto"/>
              <w:right w:val="single" w:sz="4" w:space="0" w:color="auto"/>
            </w:tcBorders>
          </w:tcPr>
          <w:p w14:paraId="3BE51343"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5E20D0DF" w14:textId="77777777" w:rsidR="00970319" w:rsidRPr="000F0BA0" w:rsidRDefault="00970319" w:rsidP="00970319">
            <w:pPr>
              <w:pStyle w:val="TAL"/>
              <w:rPr>
                <w:rFonts w:cs="Arial"/>
                <w:szCs w:val="18"/>
              </w:rPr>
            </w:pPr>
          </w:p>
        </w:tc>
      </w:tr>
      <w:tr w:rsidR="00970319" w:rsidRPr="000F0BA0" w14:paraId="5C8DB37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2DCE79AF" w14:textId="77777777" w:rsidR="00970319" w:rsidRPr="000F0BA0" w:rsidRDefault="00970319" w:rsidP="00970319">
            <w:pPr>
              <w:pStyle w:val="TAL"/>
            </w:pPr>
            <w:r w:rsidRPr="000F0BA0">
              <w:t>Autn</w:t>
            </w:r>
          </w:p>
        </w:tc>
        <w:tc>
          <w:tcPr>
            <w:tcW w:w="1497" w:type="dxa"/>
            <w:tcBorders>
              <w:top w:val="single" w:sz="4" w:space="0" w:color="auto"/>
              <w:left w:val="single" w:sz="4" w:space="0" w:color="auto"/>
              <w:bottom w:val="single" w:sz="4" w:space="0" w:color="auto"/>
              <w:right w:val="single" w:sz="4" w:space="0" w:color="auto"/>
            </w:tcBorders>
          </w:tcPr>
          <w:p w14:paraId="651EF2E8" w14:textId="77777777" w:rsidR="00970319" w:rsidRPr="000F0BA0" w:rsidRDefault="00970319" w:rsidP="00970319">
            <w:pPr>
              <w:pStyle w:val="TAL"/>
            </w:pPr>
            <w:r w:rsidRPr="000F0BA0">
              <w:t>6.3.6.3.2</w:t>
            </w:r>
          </w:p>
        </w:tc>
        <w:tc>
          <w:tcPr>
            <w:tcW w:w="4929" w:type="dxa"/>
            <w:tcBorders>
              <w:top w:val="single" w:sz="4" w:space="0" w:color="auto"/>
              <w:left w:val="single" w:sz="4" w:space="0" w:color="auto"/>
              <w:bottom w:val="single" w:sz="4" w:space="0" w:color="auto"/>
              <w:right w:val="single" w:sz="4" w:space="0" w:color="auto"/>
            </w:tcBorders>
          </w:tcPr>
          <w:p w14:paraId="6F59A14B" w14:textId="77777777" w:rsidR="00970319" w:rsidRPr="000F0BA0" w:rsidRDefault="00970319" w:rsidP="00970319">
            <w:pPr>
              <w:pStyle w:val="TAL"/>
              <w:rPr>
                <w:rFonts w:cs="Arial"/>
                <w:szCs w:val="18"/>
              </w:rPr>
            </w:pPr>
          </w:p>
        </w:tc>
      </w:tr>
      <w:tr w:rsidR="00970319" w:rsidRPr="000F0BA0" w14:paraId="24182EC0"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32B4BA0" w14:textId="77777777" w:rsidR="00970319" w:rsidRPr="000F0BA0" w:rsidRDefault="00970319" w:rsidP="00970319">
            <w:pPr>
              <w:pStyle w:val="TAL"/>
            </w:pPr>
            <w:r w:rsidRPr="000F0BA0">
              <w:t>AuthType</w:t>
            </w:r>
          </w:p>
        </w:tc>
        <w:tc>
          <w:tcPr>
            <w:tcW w:w="1497" w:type="dxa"/>
            <w:tcBorders>
              <w:top w:val="single" w:sz="4" w:space="0" w:color="auto"/>
              <w:left w:val="single" w:sz="4" w:space="0" w:color="auto"/>
              <w:bottom w:val="single" w:sz="4" w:space="0" w:color="auto"/>
              <w:right w:val="single" w:sz="4" w:space="0" w:color="auto"/>
            </w:tcBorders>
          </w:tcPr>
          <w:p w14:paraId="6F012013" w14:textId="77777777" w:rsidR="00970319" w:rsidRPr="000F0BA0" w:rsidRDefault="00970319" w:rsidP="00970319">
            <w:pPr>
              <w:pStyle w:val="TAL"/>
            </w:pPr>
            <w:r w:rsidRPr="000F0BA0">
              <w:t>6.3.6.3.3</w:t>
            </w:r>
          </w:p>
        </w:tc>
        <w:tc>
          <w:tcPr>
            <w:tcW w:w="4929" w:type="dxa"/>
            <w:tcBorders>
              <w:top w:val="single" w:sz="4" w:space="0" w:color="auto"/>
              <w:left w:val="single" w:sz="4" w:space="0" w:color="auto"/>
              <w:bottom w:val="single" w:sz="4" w:space="0" w:color="auto"/>
              <w:right w:val="single" w:sz="4" w:space="0" w:color="auto"/>
            </w:tcBorders>
          </w:tcPr>
          <w:p w14:paraId="193868C6" w14:textId="77777777" w:rsidR="00970319" w:rsidRPr="000F0BA0" w:rsidRDefault="00970319" w:rsidP="00970319">
            <w:pPr>
              <w:pStyle w:val="TAL"/>
              <w:rPr>
                <w:rFonts w:cs="Arial"/>
                <w:szCs w:val="18"/>
              </w:rPr>
            </w:pPr>
          </w:p>
        </w:tc>
      </w:tr>
      <w:tr w:rsidR="00970319" w:rsidRPr="000F0BA0" w14:paraId="3A79C4C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4EC645C7" w14:textId="77777777" w:rsidR="00970319" w:rsidRPr="000F0BA0" w:rsidRDefault="00970319" w:rsidP="00970319">
            <w:pPr>
              <w:pStyle w:val="TAL"/>
            </w:pPr>
            <w:r w:rsidRPr="000F0BA0">
              <w:t>AvType</w:t>
            </w:r>
          </w:p>
        </w:tc>
        <w:tc>
          <w:tcPr>
            <w:tcW w:w="1497" w:type="dxa"/>
            <w:tcBorders>
              <w:top w:val="single" w:sz="4" w:space="0" w:color="auto"/>
              <w:left w:val="single" w:sz="4" w:space="0" w:color="auto"/>
              <w:bottom w:val="single" w:sz="4" w:space="0" w:color="auto"/>
              <w:right w:val="single" w:sz="4" w:space="0" w:color="auto"/>
            </w:tcBorders>
          </w:tcPr>
          <w:p w14:paraId="276FCED1" w14:textId="77777777" w:rsidR="00970319" w:rsidRPr="000F0BA0" w:rsidRDefault="00970319" w:rsidP="00970319">
            <w:pPr>
              <w:pStyle w:val="TAL"/>
            </w:pPr>
            <w:r w:rsidRPr="000F0BA0">
              <w:t>6.3.6.3.4</w:t>
            </w:r>
          </w:p>
        </w:tc>
        <w:tc>
          <w:tcPr>
            <w:tcW w:w="4929" w:type="dxa"/>
            <w:tcBorders>
              <w:top w:val="single" w:sz="4" w:space="0" w:color="auto"/>
              <w:left w:val="single" w:sz="4" w:space="0" w:color="auto"/>
              <w:bottom w:val="single" w:sz="4" w:space="0" w:color="auto"/>
              <w:right w:val="single" w:sz="4" w:space="0" w:color="auto"/>
            </w:tcBorders>
          </w:tcPr>
          <w:p w14:paraId="075DF482" w14:textId="77777777" w:rsidR="00970319" w:rsidRPr="000F0BA0" w:rsidRDefault="00970319" w:rsidP="00970319">
            <w:pPr>
              <w:pStyle w:val="TAL"/>
              <w:rPr>
                <w:rFonts w:cs="Arial"/>
                <w:szCs w:val="18"/>
              </w:rPr>
            </w:pPr>
          </w:p>
        </w:tc>
      </w:tr>
      <w:tr w:rsidR="00970319" w:rsidRPr="000F0BA0" w14:paraId="213624E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6C7E6D1D" w14:textId="77777777" w:rsidR="00970319" w:rsidRPr="000F0BA0" w:rsidRDefault="00970319" w:rsidP="00970319">
            <w:pPr>
              <w:pStyle w:val="TAL"/>
            </w:pPr>
            <w:r w:rsidRPr="000F0BA0">
              <w:t>HssAuthType</w:t>
            </w:r>
          </w:p>
        </w:tc>
        <w:tc>
          <w:tcPr>
            <w:tcW w:w="1497" w:type="dxa"/>
            <w:tcBorders>
              <w:top w:val="single" w:sz="4" w:space="0" w:color="auto"/>
              <w:left w:val="single" w:sz="4" w:space="0" w:color="auto"/>
              <w:bottom w:val="single" w:sz="4" w:space="0" w:color="auto"/>
              <w:right w:val="single" w:sz="4" w:space="0" w:color="auto"/>
            </w:tcBorders>
          </w:tcPr>
          <w:p w14:paraId="492CF08A" w14:textId="77777777" w:rsidR="00970319" w:rsidRPr="000F0BA0" w:rsidRDefault="00970319" w:rsidP="00970319">
            <w:pPr>
              <w:pStyle w:val="TAL"/>
            </w:pPr>
            <w:r w:rsidRPr="000F0BA0">
              <w:t>6.3.6.3.5</w:t>
            </w:r>
          </w:p>
        </w:tc>
        <w:tc>
          <w:tcPr>
            <w:tcW w:w="4929" w:type="dxa"/>
            <w:tcBorders>
              <w:top w:val="single" w:sz="4" w:space="0" w:color="auto"/>
              <w:left w:val="single" w:sz="4" w:space="0" w:color="auto"/>
              <w:bottom w:val="single" w:sz="4" w:space="0" w:color="auto"/>
              <w:right w:val="single" w:sz="4" w:space="0" w:color="auto"/>
            </w:tcBorders>
          </w:tcPr>
          <w:p w14:paraId="5C14B37A" w14:textId="77777777" w:rsidR="00970319" w:rsidRPr="000F0BA0" w:rsidRDefault="00970319" w:rsidP="00970319">
            <w:pPr>
              <w:pStyle w:val="TAL"/>
              <w:rPr>
                <w:rFonts w:cs="Arial"/>
                <w:szCs w:val="18"/>
              </w:rPr>
            </w:pPr>
          </w:p>
        </w:tc>
      </w:tr>
      <w:tr w:rsidR="00970319" w:rsidRPr="000F0BA0" w14:paraId="1FEB7424"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53202F0" w14:textId="77777777" w:rsidR="00970319" w:rsidRPr="000F0BA0" w:rsidRDefault="00970319" w:rsidP="00970319">
            <w:pPr>
              <w:pStyle w:val="TAL"/>
            </w:pPr>
            <w:r w:rsidRPr="000F0BA0">
              <w:t>HssAvType</w:t>
            </w:r>
          </w:p>
        </w:tc>
        <w:tc>
          <w:tcPr>
            <w:tcW w:w="1497" w:type="dxa"/>
            <w:tcBorders>
              <w:top w:val="single" w:sz="4" w:space="0" w:color="auto"/>
              <w:left w:val="single" w:sz="4" w:space="0" w:color="auto"/>
              <w:bottom w:val="single" w:sz="4" w:space="0" w:color="auto"/>
              <w:right w:val="single" w:sz="4" w:space="0" w:color="auto"/>
            </w:tcBorders>
          </w:tcPr>
          <w:p w14:paraId="5AA78F4C" w14:textId="77777777" w:rsidR="00970319" w:rsidRPr="000F0BA0" w:rsidRDefault="00970319" w:rsidP="00970319">
            <w:pPr>
              <w:pStyle w:val="TAL"/>
            </w:pPr>
            <w:r w:rsidRPr="000F0BA0">
              <w:t>6.3.6.3.6</w:t>
            </w:r>
          </w:p>
        </w:tc>
        <w:tc>
          <w:tcPr>
            <w:tcW w:w="4929" w:type="dxa"/>
            <w:tcBorders>
              <w:top w:val="single" w:sz="4" w:space="0" w:color="auto"/>
              <w:left w:val="single" w:sz="4" w:space="0" w:color="auto"/>
              <w:bottom w:val="single" w:sz="4" w:space="0" w:color="auto"/>
              <w:right w:val="single" w:sz="4" w:space="0" w:color="auto"/>
            </w:tcBorders>
          </w:tcPr>
          <w:p w14:paraId="693135D7" w14:textId="77777777" w:rsidR="00970319" w:rsidRPr="000F0BA0" w:rsidRDefault="00970319" w:rsidP="00970319">
            <w:pPr>
              <w:pStyle w:val="TAL"/>
              <w:rPr>
                <w:rFonts w:cs="Arial"/>
                <w:szCs w:val="18"/>
              </w:rPr>
            </w:pPr>
          </w:p>
        </w:tc>
      </w:tr>
      <w:tr w:rsidR="00970319" w:rsidRPr="000F0BA0" w14:paraId="5D6714BB"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26D3464C" w14:textId="77777777" w:rsidR="00970319" w:rsidRPr="000F0BA0" w:rsidRDefault="00970319" w:rsidP="00970319">
            <w:pPr>
              <w:pStyle w:val="TAL"/>
            </w:pPr>
            <w:r w:rsidRPr="000F0BA0">
              <w:t>HssAuthTypeInUri</w:t>
            </w:r>
          </w:p>
        </w:tc>
        <w:tc>
          <w:tcPr>
            <w:tcW w:w="1497" w:type="dxa"/>
            <w:tcBorders>
              <w:top w:val="single" w:sz="4" w:space="0" w:color="auto"/>
              <w:left w:val="single" w:sz="4" w:space="0" w:color="auto"/>
              <w:bottom w:val="single" w:sz="4" w:space="0" w:color="auto"/>
              <w:right w:val="single" w:sz="4" w:space="0" w:color="auto"/>
            </w:tcBorders>
          </w:tcPr>
          <w:p w14:paraId="123C9473" w14:textId="77777777" w:rsidR="00970319" w:rsidRPr="000F0BA0" w:rsidRDefault="00970319" w:rsidP="00970319">
            <w:pPr>
              <w:pStyle w:val="TAL"/>
            </w:pPr>
            <w:r w:rsidRPr="000F0BA0">
              <w:t>6.3.6.3.7</w:t>
            </w:r>
          </w:p>
        </w:tc>
        <w:tc>
          <w:tcPr>
            <w:tcW w:w="4929" w:type="dxa"/>
            <w:tcBorders>
              <w:top w:val="single" w:sz="4" w:space="0" w:color="auto"/>
              <w:left w:val="single" w:sz="4" w:space="0" w:color="auto"/>
              <w:bottom w:val="single" w:sz="4" w:space="0" w:color="auto"/>
              <w:right w:val="single" w:sz="4" w:space="0" w:color="auto"/>
            </w:tcBorders>
          </w:tcPr>
          <w:p w14:paraId="3917B427" w14:textId="77777777" w:rsidR="00970319" w:rsidRPr="000F0BA0" w:rsidRDefault="00970319" w:rsidP="00970319">
            <w:pPr>
              <w:pStyle w:val="TAL"/>
              <w:rPr>
                <w:rFonts w:cs="Arial"/>
                <w:szCs w:val="18"/>
              </w:rPr>
            </w:pPr>
          </w:p>
        </w:tc>
      </w:tr>
      <w:tr w:rsidR="00970319" w:rsidRPr="000F0BA0" w14:paraId="5BE9C70E"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56933E99" w14:textId="77777777" w:rsidR="00970319" w:rsidRPr="000F0BA0" w:rsidRDefault="00970319" w:rsidP="00970319">
            <w:pPr>
              <w:pStyle w:val="TAL"/>
            </w:pPr>
            <w:r w:rsidRPr="000F0BA0">
              <w:t>AccessNetworkId</w:t>
            </w:r>
          </w:p>
        </w:tc>
        <w:tc>
          <w:tcPr>
            <w:tcW w:w="1497" w:type="dxa"/>
            <w:tcBorders>
              <w:top w:val="single" w:sz="4" w:space="0" w:color="auto"/>
              <w:left w:val="single" w:sz="4" w:space="0" w:color="auto"/>
              <w:bottom w:val="single" w:sz="4" w:space="0" w:color="auto"/>
              <w:right w:val="single" w:sz="4" w:space="0" w:color="auto"/>
            </w:tcBorders>
          </w:tcPr>
          <w:p w14:paraId="69D5464D" w14:textId="77777777" w:rsidR="00970319" w:rsidRPr="000F0BA0" w:rsidRDefault="00970319" w:rsidP="00970319">
            <w:pPr>
              <w:pStyle w:val="TAL"/>
            </w:pPr>
            <w:r w:rsidRPr="000F0BA0">
              <w:t>6.3.6.3.8</w:t>
            </w:r>
          </w:p>
        </w:tc>
        <w:tc>
          <w:tcPr>
            <w:tcW w:w="4929" w:type="dxa"/>
            <w:tcBorders>
              <w:top w:val="single" w:sz="4" w:space="0" w:color="auto"/>
              <w:left w:val="single" w:sz="4" w:space="0" w:color="auto"/>
              <w:bottom w:val="single" w:sz="4" w:space="0" w:color="auto"/>
              <w:right w:val="single" w:sz="4" w:space="0" w:color="auto"/>
            </w:tcBorders>
          </w:tcPr>
          <w:p w14:paraId="35F6E631" w14:textId="77777777" w:rsidR="00970319" w:rsidRPr="000F0BA0" w:rsidRDefault="00970319" w:rsidP="00970319">
            <w:pPr>
              <w:pStyle w:val="TAL"/>
              <w:rPr>
                <w:rFonts w:cs="Arial"/>
                <w:szCs w:val="18"/>
              </w:rPr>
            </w:pPr>
          </w:p>
        </w:tc>
      </w:tr>
      <w:tr w:rsidR="00970319" w:rsidRPr="000F0BA0" w14:paraId="0C4389CF" w14:textId="77777777" w:rsidTr="00FE214F">
        <w:trPr>
          <w:jc w:val="center"/>
        </w:trPr>
        <w:tc>
          <w:tcPr>
            <w:tcW w:w="2748" w:type="dxa"/>
            <w:tcBorders>
              <w:top w:val="single" w:sz="4" w:space="0" w:color="auto"/>
              <w:left w:val="single" w:sz="4" w:space="0" w:color="auto"/>
              <w:bottom w:val="single" w:sz="4" w:space="0" w:color="auto"/>
              <w:right w:val="single" w:sz="4" w:space="0" w:color="auto"/>
            </w:tcBorders>
          </w:tcPr>
          <w:p w14:paraId="309DE91B" w14:textId="77777777" w:rsidR="00970319" w:rsidRPr="000F0BA0" w:rsidRDefault="00970319" w:rsidP="00970319">
            <w:pPr>
              <w:pStyle w:val="TAL"/>
            </w:pPr>
            <w:r w:rsidRPr="000F0BA0">
              <w:t>GbaAuthType</w:t>
            </w:r>
          </w:p>
        </w:tc>
        <w:tc>
          <w:tcPr>
            <w:tcW w:w="1497" w:type="dxa"/>
            <w:tcBorders>
              <w:top w:val="single" w:sz="4" w:space="0" w:color="auto"/>
              <w:left w:val="single" w:sz="4" w:space="0" w:color="auto"/>
              <w:bottom w:val="single" w:sz="4" w:space="0" w:color="auto"/>
              <w:right w:val="single" w:sz="4" w:space="0" w:color="auto"/>
            </w:tcBorders>
          </w:tcPr>
          <w:p w14:paraId="35049118" w14:textId="6A0B0DA1" w:rsidR="00970319" w:rsidRPr="000F0BA0" w:rsidRDefault="00970319" w:rsidP="00970319">
            <w:pPr>
              <w:pStyle w:val="TAL"/>
            </w:pPr>
            <w:r w:rsidRPr="000F0BA0">
              <w:t>6.3.6.3.10</w:t>
            </w:r>
          </w:p>
        </w:tc>
        <w:tc>
          <w:tcPr>
            <w:tcW w:w="4929" w:type="dxa"/>
            <w:tcBorders>
              <w:top w:val="single" w:sz="4" w:space="0" w:color="auto"/>
              <w:left w:val="single" w:sz="4" w:space="0" w:color="auto"/>
              <w:bottom w:val="single" w:sz="4" w:space="0" w:color="auto"/>
              <w:right w:val="single" w:sz="4" w:space="0" w:color="auto"/>
            </w:tcBorders>
          </w:tcPr>
          <w:p w14:paraId="0B3F08DC" w14:textId="77777777" w:rsidR="00970319" w:rsidRPr="000F0BA0" w:rsidRDefault="00970319" w:rsidP="00970319">
            <w:pPr>
              <w:pStyle w:val="TAL"/>
              <w:rPr>
                <w:rFonts w:cs="Arial"/>
                <w:szCs w:val="18"/>
              </w:rPr>
            </w:pPr>
          </w:p>
        </w:tc>
      </w:tr>
    </w:tbl>
    <w:p w14:paraId="32865B73" w14:textId="77777777" w:rsidR="005B7866" w:rsidRPr="000F0BA0" w:rsidRDefault="005B7866" w:rsidP="005B7866"/>
    <w:p w14:paraId="676F0BD0" w14:textId="0993AA85" w:rsidR="005B7866" w:rsidRPr="000F0BA0" w:rsidRDefault="005B7866" w:rsidP="005B7866">
      <w:r w:rsidRPr="000F0BA0">
        <w:t>Table 6.3.6.1-2 specifies data types re-used by the Nudm_UEAU service API from other specifications</w:t>
      </w:r>
      <w:r w:rsidR="005F64AF" w:rsidRPr="000429B6">
        <w:t xml:space="preserve"> </w:t>
      </w:r>
      <w:r w:rsidR="005F64AF">
        <w:t>and from other service APIs in current specification</w:t>
      </w:r>
      <w:r w:rsidRPr="000F0BA0">
        <w:t>, including a reference to the respective specifications and when needed, a short description of their use within the Nudm_UEAU service API.</w:t>
      </w:r>
    </w:p>
    <w:p w14:paraId="2A251DE1" w14:textId="77777777" w:rsidR="005B7866" w:rsidRPr="000F0BA0" w:rsidRDefault="005B7866" w:rsidP="005B7866">
      <w:pPr>
        <w:pStyle w:val="TH"/>
      </w:pPr>
      <w:r w:rsidRPr="000F0BA0">
        <w:t>Table 6.3.6.1-2: Nudm_UEAU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28"/>
        <w:gridCol w:w="1984"/>
        <w:gridCol w:w="28"/>
        <w:gridCol w:w="4834"/>
      </w:tblGrid>
      <w:tr w:rsidR="005B7866" w:rsidRPr="000F0BA0" w14:paraId="2353411F"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6CF8091E" w14:textId="77777777" w:rsidR="005B7866" w:rsidRPr="000F0BA0" w:rsidRDefault="005B7866" w:rsidP="007F1FAF">
            <w:pPr>
              <w:pStyle w:val="TAH"/>
            </w:pPr>
            <w:r w:rsidRPr="000F0BA0">
              <w:t>Data type</w:t>
            </w:r>
          </w:p>
        </w:tc>
        <w:tc>
          <w:tcPr>
            <w:tcW w:w="2028" w:type="dxa"/>
            <w:gridSpan w:val="2"/>
            <w:tcBorders>
              <w:top w:val="single" w:sz="4" w:space="0" w:color="auto"/>
              <w:left w:val="single" w:sz="4" w:space="0" w:color="auto"/>
              <w:bottom w:val="single" w:sz="4" w:space="0" w:color="auto"/>
              <w:right w:val="single" w:sz="4" w:space="0" w:color="auto"/>
            </w:tcBorders>
            <w:shd w:val="clear" w:color="auto" w:fill="C0C0C0"/>
          </w:tcPr>
          <w:p w14:paraId="0282AF93" w14:textId="77777777" w:rsidR="005B7866" w:rsidRPr="000F0BA0" w:rsidRDefault="005B7866" w:rsidP="007F1FAF">
            <w:pPr>
              <w:pStyle w:val="TAH"/>
            </w:pPr>
            <w:r w:rsidRPr="000F0BA0">
              <w:t>Reference</w:t>
            </w:r>
          </w:p>
        </w:tc>
        <w:tc>
          <w:tcPr>
            <w:tcW w:w="5130" w:type="dxa"/>
            <w:tcBorders>
              <w:top w:val="single" w:sz="4" w:space="0" w:color="auto"/>
              <w:left w:val="single" w:sz="4" w:space="0" w:color="auto"/>
              <w:bottom w:val="single" w:sz="4" w:space="0" w:color="auto"/>
              <w:right w:val="single" w:sz="4" w:space="0" w:color="auto"/>
            </w:tcBorders>
            <w:shd w:val="clear" w:color="auto" w:fill="C0C0C0"/>
            <w:hideMark/>
          </w:tcPr>
          <w:p w14:paraId="6A964EA0" w14:textId="77777777" w:rsidR="005B7866" w:rsidRPr="000F0BA0" w:rsidRDefault="005B7866" w:rsidP="007F1FAF">
            <w:pPr>
              <w:pStyle w:val="TAH"/>
            </w:pPr>
            <w:r w:rsidRPr="000F0BA0">
              <w:t>Comments</w:t>
            </w:r>
          </w:p>
        </w:tc>
      </w:tr>
      <w:tr w:rsidR="005B7866" w:rsidRPr="000F0BA0" w14:paraId="4424159F"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4BF60971" w14:textId="77777777" w:rsidR="005B7866" w:rsidRPr="000F0BA0" w:rsidRDefault="005B7866" w:rsidP="007F1FAF">
            <w:pPr>
              <w:pStyle w:val="TAL"/>
            </w:pPr>
            <w:r w:rsidRPr="000F0BA0">
              <w:t>ProblemDetails</w:t>
            </w:r>
          </w:p>
        </w:tc>
        <w:tc>
          <w:tcPr>
            <w:tcW w:w="2028" w:type="dxa"/>
            <w:gridSpan w:val="2"/>
            <w:tcBorders>
              <w:top w:val="single" w:sz="4" w:space="0" w:color="auto"/>
              <w:left w:val="single" w:sz="4" w:space="0" w:color="auto"/>
              <w:bottom w:val="single" w:sz="4" w:space="0" w:color="auto"/>
              <w:right w:val="single" w:sz="4" w:space="0" w:color="auto"/>
            </w:tcBorders>
          </w:tcPr>
          <w:p w14:paraId="38D52352"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63B8D083" w14:textId="77777777" w:rsidR="005B7866" w:rsidRPr="000F0BA0" w:rsidRDefault="005B7866" w:rsidP="007F1FAF">
            <w:pPr>
              <w:pStyle w:val="TAL"/>
              <w:rPr>
                <w:rFonts w:cs="Arial"/>
                <w:szCs w:val="18"/>
              </w:rPr>
            </w:pPr>
            <w:r w:rsidRPr="000F0BA0">
              <w:rPr>
                <w:rFonts w:cs="Arial"/>
                <w:szCs w:val="18"/>
              </w:rPr>
              <w:t>Common data type used in response bodies</w:t>
            </w:r>
          </w:p>
        </w:tc>
      </w:tr>
      <w:tr w:rsidR="005B7866" w:rsidRPr="000F0BA0" w14:paraId="3C8D4FB0"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375E3B0C" w14:textId="77777777" w:rsidR="005B7866" w:rsidRPr="000F0BA0" w:rsidRDefault="005B7866" w:rsidP="007F1FAF">
            <w:pPr>
              <w:pStyle w:val="TAL"/>
            </w:pPr>
            <w:r w:rsidRPr="000F0BA0">
              <w:t>NfInstanceId</w:t>
            </w:r>
          </w:p>
        </w:tc>
        <w:tc>
          <w:tcPr>
            <w:tcW w:w="2028" w:type="dxa"/>
            <w:gridSpan w:val="2"/>
            <w:tcBorders>
              <w:top w:val="single" w:sz="4" w:space="0" w:color="auto"/>
              <w:left w:val="single" w:sz="4" w:space="0" w:color="auto"/>
              <w:bottom w:val="single" w:sz="4" w:space="0" w:color="auto"/>
              <w:right w:val="single" w:sz="4" w:space="0" w:color="auto"/>
            </w:tcBorders>
          </w:tcPr>
          <w:p w14:paraId="350BFD5F"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28040054" w14:textId="77777777" w:rsidR="005B7866" w:rsidRPr="000F0BA0" w:rsidRDefault="005B7866" w:rsidP="007F1FAF">
            <w:pPr>
              <w:pStyle w:val="TAL"/>
              <w:rPr>
                <w:rFonts w:cs="Arial"/>
                <w:szCs w:val="18"/>
              </w:rPr>
            </w:pPr>
            <w:r w:rsidRPr="000F0BA0">
              <w:rPr>
                <w:rFonts w:cs="Arial"/>
                <w:szCs w:val="18"/>
              </w:rPr>
              <w:t>Network Function Instance Identifier</w:t>
            </w:r>
          </w:p>
        </w:tc>
      </w:tr>
      <w:tr w:rsidR="00D168E2" w:rsidRPr="000F0BA0" w14:paraId="639EE847" w14:textId="77777777" w:rsidTr="00071FDB">
        <w:trPr>
          <w:jc w:val="center"/>
        </w:trPr>
        <w:tc>
          <w:tcPr>
            <w:tcW w:w="2016" w:type="dxa"/>
            <w:tcBorders>
              <w:top w:val="single" w:sz="4" w:space="0" w:color="auto"/>
              <w:left w:val="single" w:sz="4" w:space="0" w:color="auto"/>
              <w:bottom w:val="single" w:sz="4" w:space="0" w:color="auto"/>
              <w:right w:val="single" w:sz="4" w:space="0" w:color="auto"/>
            </w:tcBorders>
          </w:tcPr>
          <w:p w14:paraId="3EB74E35" w14:textId="77777777" w:rsidR="00D168E2" w:rsidRPr="000F0BA0" w:rsidRDefault="00D168E2" w:rsidP="00071FDB">
            <w:pPr>
              <w:pStyle w:val="TAL"/>
            </w:pPr>
            <w:r w:rsidRPr="000F0BA0">
              <w:t>NfSetId</w:t>
            </w:r>
          </w:p>
        </w:tc>
        <w:tc>
          <w:tcPr>
            <w:tcW w:w="1998" w:type="dxa"/>
            <w:tcBorders>
              <w:top w:val="single" w:sz="4" w:space="0" w:color="auto"/>
              <w:left w:val="single" w:sz="4" w:space="0" w:color="auto"/>
              <w:bottom w:val="single" w:sz="4" w:space="0" w:color="auto"/>
              <w:right w:val="single" w:sz="4" w:space="0" w:color="auto"/>
            </w:tcBorders>
          </w:tcPr>
          <w:p w14:paraId="19402165" w14:textId="77777777" w:rsidR="00D168E2" w:rsidRPr="000F0BA0" w:rsidRDefault="00D168E2" w:rsidP="00071FDB">
            <w:pPr>
              <w:pStyle w:val="TAL"/>
            </w:pPr>
            <w:r w:rsidRPr="000F0BA0">
              <w:t>3GPP TS 29.571 [7]</w:t>
            </w:r>
          </w:p>
        </w:tc>
        <w:tc>
          <w:tcPr>
            <w:tcW w:w="5160" w:type="dxa"/>
            <w:gridSpan w:val="2"/>
            <w:tcBorders>
              <w:top w:val="single" w:sz="4" w:space="0" w:color="auto"/>
              <w:left w:val="single" w:sz="4" w:space="0" w:color="auto"/>
              <w:bottom w:val="single" w:sz="4" w:space="0" w:color="auto"/>
              <w:right w:val="single" w:sz="4" w:space="0" w:color="auto"/>
            </w:tcBorders>
          </w:tcPr>
          <w:p w14:paraId="4C4DE6DF" w14:textId="77777777" w:rsidR="00D168E2" w:rsidRPr="000F0BA0" w:rsidRDefault="00D168E2" w:rsidP="00071FDB">
            <w:pPr>
              <w:pStyle w:val="TAL"/>
              <w:rPr>
                <w:rFonts w:cs="Arial"/>
                <w:szCs w:val="18"/>
              </w:rPr>
            </w:pPr>
            <w:r w:rsidRPr="000F0BA0">
              <w:rPr>
                <w:rFonts w:cs="Arial"/>
                <w:szCs w:val="18"/>
              </w:rPr>
              <w:t>Network Function Set Identifier</w:t>
            </w:r>
          </w:p>
        </w:tc>
      </w:tr>
      <w:tr w:rsidR="005B7866" w:rsidRPr="000F0BA0" w14:paraId="6EF2D91B"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1436DD1F" w14:textId="77777777" w:rsidR="005B7866" w:rsidRPr="000F0BA0" w:rsidRDefault="005B7866" w:rsidP="007F1FAF">
            <w:pPr>
              <w:pStyle w:val="TAL"/>
            </w:pPr>
            <w:r w:rsidRPr="000F0BA0">
              <w:t>DateTime</w:t>
            </w:r>
          </w:p>
        </w:tc>
        <w:tc>
          <w:tcPr>
            <w:tcW w:w="2028" w:type="dxa"/>
            <w:gridSpan w:val="2"/>
            <w:tcBorders>
              <w:top w:val="single" w:sz="4" w:space="0" w:color="auto"/>
              <w:left w:val="single" w:sz="4" w:space="0" w:color="auto"/>
              <w:bottom w:val="single" w:sz="4" w:space="0" w:color="auto"/>
              <w:right w:val="single" w:sz="4" w:space="0" w:color="auto"/>
            </w:tcBorders>
          </w:tcPr>
          <w:p w14:paraId="17CD9AFF"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45BFECF9" w14:textId="77777777" w:rsidR="005B7866" w:rsidRPr="000F0BA0" w:rsidRDefault="005B7866" w:rsidP="007F1FAF">
            <w:pPr>
              <w:pStyle w:val="TAL"/>
              <w:rPr>
                <w:rFonts w:cs="Arial"/>
                <w:szCs w:val="18"/>
              </w:rPr>
            </w:pPr>
          </w:p>
        </w:tc>
      </w:tr>
      <w:tr w:rsidR="005B7866" w:rsidRPr="000F0BA0" w14:paraId="4CC68974"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757FDA0A" w14:textId="77777777" w:rsidR="005B7866" w:rsidRPr="000F0BA0" w:rsidRDefault="005B7866" w:rsidP="007F1FAF">
            <w:pPr>
              <w:pStyle w:val="TAL"/>
            </w:pPr>
            <w:r w:rsidRPr="000F0BA0">
              <w:t>SupportedFeatures</w:t>
            </w:r>
          </w:p>
        </w:tc>
        <w:tc>
          <w:tcPr>
            <w:tcW w:w="2028" w:type="dxa"/>
            <w:gridSpan w:val="2"/>
            <w:tcBorders>
              <w:top w:val="single" w:sz="4" w:space="0" w:color="auto"/>
              <w:left w:val="single" w:sz="4" w:space="0" w:color="auto"/>
              <w:bottom w:val="single" w:sz="4" w:space="0" w:color="auto"/>
              <w:right w:val="single" w:sz="4" w:space="0" w:color="auto"/>
            </w:tcBorders>
          </w:tcPr>
          <w:p w14:paraId="44DCADF0"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6109B736" w14:textId="77777777" w:rsidR="005B7866" w:rsidRPr="000F0BA0" w:rsidRDefault="005B7866" w:rsidP="007F1FAF">
            <w:pPr>
              <w:pStyle w:val="TAL"/>
              <w:rPr>
                <w:rFonts w:cs="Arial"/>
                <w:szCs w:val="18"/>
              </w:rPr>
            </w:pPr>
            <w:r w:rsidRPr="000F0BA0">
              <w:rPr>
                <w:rFonts w:cs="Arial"/>
                <w:szCs w:val="18"/>
              </w:rPr>
              <w:t>see 3GPP TS 29.500 [4] clause 6.6</w:t>
            </w:r>
          </w:p>
        </w:tc>
      </w:tr>
      <w:tr w:rsidR="005B7866" w:rsidRPr="000F0BA0" w14:paraId="6A3B8104"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77940420" w14:textId="77777777" w:rsidR="005B7866" w:rsidRPr="000F0BA0" w:rsidRDefault="005B7866" w:rsidP="007F1FAF">
            <w:pPr>
              <w:pStyle w:val="TAL"/>
            </w:pPr>
            <w:r w:rsidRPr="000F0BA0">
              <w:t>Supi</w:t>
            </w:r>
          </w:p>
        </w:tc>
        <w:tc>
          <w:tcPr>
            <w:tcW w:w="2028" w:type="dxa"/>
            <w:gridSpan w:val="2"/>
            <w:tcBorders>
              <w:top w:val="single" w:sz="4" w:space="0" w:color="auto"/>
              <w:left w:val="single" w:sz="4" w:space="0" w:color="auto"/>
              <w:bottom w:val="single" w:sz="4" w:space="0" w:color="auto"/>
              <w:right w:val="single" w:sz="4" w:space="0" w:color="auto"/>
            </w:tcBorders>
          </w:tcPr>
          <w:p w14:paraId="046F296D"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3795005B" w14:textId="77777777" w:rsidR="005B7866" w:rsidRPr="000F0BA0" w:rsidRDefault="005B7866" w:rsidP="007F1FAF">
            <w:pPr>
              <w:pStyle w:val="TAL"/>
              <w:rPr>
                <w:rFonts w:cs="Arial"/>
                <w:szCs w:val="18"/>
              </w:rPr>
            </w:pPr>
          </w:p>
        </w:tc>
      </w:tr>
      <w:tr w:rsidR="005B7866" w:rsidRPr="000F0BA0" w14:paraId="567415C4"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07D16E1E" w14:textId="77777777" w:rsidR="005B7866" w:rsidRPr="000F0BA0" w:rsidRDefault="005B7866" w:rsidP="007F1FAF">
            <w:pPr>
              <w:pStyle w:val="TAL"/>
            </w:pPr>
            <w:r w:rsidRPr="000F0BA0">
              <w:t>CagId</w:t>
            </w:r>
          </w:p>
        </w:tc>
        <w:tc>
          <w:tcPr>
            <w:tcW w:w="2028" w:type="dxa"/>
            <w:gridSpan w:val="2"/>
            <w:tcBorders>
              <w:top w:val="single" w:sz="4" w:space="0" w:color="auto"/>
              <w:left w:val="single" w:sz="4" w:space="0" w:color="auto"/>
              <w:bottom w:val="single" w:sz="4" w:space="0" w:color="auto"/>
              <w:right w:val="single" w:sz="4" w:space="0" w:color="auto"/>
            </w:tcBorders>
          </w:tcPr>
          <w:p w14:paraId="087A2B73" w14:textId="77777777" w:rsidR="005B7866" w:rsidRPr="000F0BA0" w:rsidRDefault="005B7866" w:rsidP="007F1FAF">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51E1973E" w14:textId="77777777" w:rsidR="005B7866" w:rsidRPr="000F0BA0" w:rsidRDefault="005B7866" w:rsidP="007F1FAF">
            <w:pPr>
              <w:pStyle w:val="TAL"/>
              <w:rPr>
                <w:rFonts w:cs="Arial"/>
                <w:szCs w:val="18"/>
              </w:rPr>
            </w:pPr>
          </w:p>
        </w:tc>
      </w:tr>
      <w:tr w:rsidR="00BF24EE" w:rsidRPr="000F0BA0" w14:paraId="3F1D3E7B"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6E665E2C" w14:textId="77777777" w:rsidR="00BF24EE" w:rsidRPr="000F0BA0" w:rsidRDefault="00BF24EE" w:rsidP="00071FDB">
            <w:pPr>
              <w:pStyle w:val="TAL"/>
            </w:pPr>
            <w:r w:rsidRPr="000F0BA0">
              <w:t>ServerAddressingInfo</w:t>
            </w:r>
          </w:p>
        </w:tc>
        <w:tc>
          <w:tcPr>
            <w:tcW w:w="2028" w:type="dxa"/>
            <w:gridSpan w:val="2"/>
            <w:tcBorders>
              <w:top w:val="single" w:sz="4" w:space="0" w:color="auto"/>
              <w:left w:val="single" w:sz="4" w:space="0" w:color="auto"/>
              <w:bottom w:val="single" w:sz="4" w:space="0" w:color="auto"/>
              <w:right w:val="single" w:sz="4" w:space="0" w:color="auto"/>
            </w:tcBorders>
          </w:tcPr>
          <w:p w14:paraId="6837A41C" w14:textId="77777777" w:rsidR="00BF24EE" w:rsidRPr="000F0BA0" w:rsidRDefault="00BF24EE" w:rsidP="00071FDB">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399FB631" w14:textId="77777777" w:rsidR="00BF24EE" w:rsidRPr="000F0BA0" w:rsidRDefault="00BF24EE" w:rsidP="00071FDB">
            <w:pPr>
              <w:pStyle w:val="TAL"/>
              <w:rPr>
                <w:rFonts w:cs="Arial"/>
                <w:szCs w:val="18"/>
              </w:rPr>
            </w:pPr>
            <w:r w:rsidRPr="000F0BA0">
              <w:rPr>
                <w:rFonts w:cs="Arial"/>
                <w:szCs w:val="18"/>
              </w:rPr>
              <w:t>Server address info, which in this specification contains information of a Provisioning Server (PVS)</w:t>
            </w:r>
          </w:p>
        </w:tc>
      </w:tr>
      <w:tr w:rsidR="0059712C" w:rsidRPr="000F0BA0" w14:paraId="69FB511C"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6F9A7CDA" w14:textId="77777777" w:rsidR="0059712C" w:rsidRPr="000F0BA0" w:rsidRDefault="0059712C" w:rsidP="009B1BFC">
            <w:pPr>
              <w:pStyle w:val="TAL"/>
            </w:pPr>
            <w:r w:rsidRPr="000F0BA0">
              <w:t>3GAkaAv</w:t>
            </w:r>
          </w:p>
        </w:tc>
        <w:tc>
          <w:tcPr>
            <w:tcW w:w="2028" w:type="dxa"/>
            <w:gridSpan w:val="2"/>
            <w:tcBorders>
              <w:top w:val="single" w:sz="4" w:space="0" w:color="auto"/>
              <w:left w:val="single" w:sz="4" w:space="0" w:color="auto"/>
              <w:bottom w:val="single" w:sz="4" w:space="0" w:color="auto"/>
              <w:right w:val="single" w:sz="4" w:space="0" w:color="auto"/>
            </w:tcBorders>
          </w:tcPr>
          <w:p w14:paraId="14B4B527" w14:textId="6C7FD386" w:rsidR="0059712C" w:rsidRPr="000F0BA0" w:rsidRDefault="0059712C" w:rsidP="009B1BFC">
            <w:pPr>
              <w:pStyle w:val="TAL"/>
            </w:pPr>
            <w:r w:rsidRPr="000F0BA0">
              <w:t>3GPP TS 29.562 [</w:t>
            </w:r>
            <w:r w:rsidR="00653D61" w:rsidRPr="000F0BA0">
              <w:t>65</w:t>
            </w:r>
            <w:r w:rsidRPr="000F0BA0">
              <w:t>]</w:t>
            </w:r>
          </w:p>
        </w:tc>
        <w:tc>
          <w:tcPr>
            <w:tcW w:w="5130" w:type="dxa"/>
            <w:tcBorders>
              <w:top w:val="single" w:sz="4" w:space="0" w:color="auto"/>
              <w:left w:val="single" w:sz="4" w:space="0" w:color="auto"/>
              <w:bottom w:val="single" w:sz="4" w:space="0" w:color="auto"/>
              <w:right w:val="single" w:sz="4" w:space="0" w:color="auto"/>
            </w:tcBorders>
          </w:tcPr>
          <w:p w14:paraId="739659AE" w14:textId="3D80C3EB" w:rsidR="0059712C" w:rsidRPr="000F0BA0" w:rsidRDefault="00582F82" w:rsidP="009B1BFC">
            <w:pPr>
              <w:pStyle w:val="TAL"/>
              <w:rPr>
                <w:rFonts w:cs="Arial"/>
                <w:szCs w:val="18"/>
              </w:rPr>
            </w:pPr>
            <w:r w:rsidRPr="000F0BA0">
              <w:t>See clause 6.3.6.2.5 of 3GPP TS 29.562</w:t>
            </w:r>
          </w:p>
        </w:tc>
      </w:tr>
      <w:tr w:rsidR="0059712C" w:rsidRPr="000F0BA0" w14:paraId="72718F7A"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69638466" w14:textId="77777777" w:rsidR="0059712C" w:rsidRPr="000F0BA0" w:rsidRDefault="0059712C" w:rsidP="009B1BFC">
            <w:pPr>
              <w:pStyle w:val="TAL"/>
            </w:pPr>
            <w:r w:rsidRPr="000F0BA0">
              <w:t>ResynchronizationInfo</w:t>
            </w:r>
          </w:p>
        </w:tc>
        <w:tc>
          <w:tcPr>
            <w:tcW w:w="2028" w:type="dxa"/>
            <w:gridSpan w:val="2"/>
            <w:tcBorders>
              <w:top w:val="single" w:sz="4" w:space="0" w:color="auto"/>
              <w:left w:val="single" w:sz="4" w:space="0" w:color="auto"/>
              <w:bottom w:val="single" w:sz="4" w:space="0" w:color="auto"/>
              <w:right w:val="single" w:sz="4" w:space="0" w:color="auto"/>
            </w:tcBorders>
          </w:tcPr>
          <w:p w14:paraId="29DB261B" w14:textId="7EE2B9C8" w:rsidR="0059712C" w:rsidRPr="000F0BA0" w:rsidRDefault="0059712C" w:rsidP="009B1BFC">
            <w:pPr>
              <w:pStyle w:val="TAL"/>
            </w:pPr>
            <w:r w:rsidRPr="000F0BA0">
              <w:t>3GPP TS 29.562 [</w:t>
            </w:r>
            <w:r w:rsidR="00653D61" w:rsidRPr="000F0BA0">
              <w:t>65</w:t>
            </w:r>
            <w:r w:rsidRPr="000F0BA0">
              <w:t>]</w:t>
            </w:r>
          </w:p>
        </w:tc>
        <w:tc>
          <w:tcPr>
            <w:tcW w:w="5130" w:type="dxa"/>
            <w:tcBorders>
              <w:top w:val="single" w:sz="4" w:space="0" w:color="auto"/>
              <w:left w:val="single" w:sz="4" w:space="0" w:color="auto"/>
              <w:bottom w:val="single" w:sz="4" w:space="0" w:color="auto"/>
              <w:right w:val="single" w:sz="4" w:space="0" w:color="auto"/>
            </w:tcBorders>
          </w:tcPr>
          <w:p w14:paraId="5751A69C" w14:textId="737736E3" w:rsidR="0059712C" w:rsidRPr="000F0BA0" w:rsidRDefault="00582F82" w:rsidP="009B1BFC">
            <w:pPr>
              <w:pStyle w:val="TAL"/>
              <w:rPr>
                <w:rFonts w:cs="Arial"/>
                <w:szCs w:val="18"/>
              </w:rPr>
            </w:pPr>
            <w:r w:rsidRPr="000F0BA0">
              <w:t>See clause 6.3.6.2.4 of 3GPP TS 29.562</w:t>
            </w:r>
          </w:p>
        </w:tc>
      </w:tr>
      <w:tr w:rsidR="00616AA6" w:rsidRPr="000F0BA0" w14:paraId="04FA5936"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53B6EE39" w14:textId="77777777" w:rsidR="00616AA6" w:rsidRPr="000F0BA0" w:rsidRDefault="00616AA6" w:rsidP="00071FDB">
            <w:pPr>
              <w:pStyle w:val="TAL"/>
            </w:pPr>
            <w:r w:rsidRPr="000F0BA0">
              <w:t>RelayServiceCode</w:t>
            </w:r>
          </w:p>
        </w:tc>
        <w:tc>
          <w:tcPr>
            <w:tcW w:w="2028" w:type="dxa"/>
            <w:gridSpan w:val="2"/>
            <w:tcBorders>
              <w:top w:val="single" w:sz="4" w:space="0" w:color="auto"/>
              <w:left w:val="single" w:sz="4" w:space="0" w:color="auto"/>
              <w:bottom w:val="single" w:sz="4" w:space="0" w:color="auto"/>
              <w:right w:val="single" w:sz="4" w:space="0" w:color="auto"/>
            </w:tcBorders>
          </w:tcPr>
          <w:p w14:paraId="2BDDE27D" w14:textId="77777777" w:rsidR="00616AA6" w:rsidRPr="000F0BA0" w:rsidRDefault="00616AA6" w:rsidP="00071FDB">
            <w:pPr>
              <w:pStyle w:val="TAL"/>
            </w:pPr>
            <w:r w:rsidRPr="000F0BA0">
              <w:t>3GPP TS 29.571 [7]</w:t>
            </w:r>
          </w:p>
        </w:tc>
        <w:tc>
          <w:tcPr>
            <w:tcW w:w="5130" w:type="dxa"/>
            <w:tcBorders>
              <w:top w:val="single" w:sz="4" w:space="0" w:color="auto"/>
              <w:left w:val="single" w:sz="4" w:space="0" w:color="auto"/>
              <w:bottom w:val="single" w:sz="4" w:space="0" w:color="auto"/>
              <w:right w:val="single" w:sz="4" w:space="0" w:color="auto"/>
            </w:tcBorders>
          </w:tcPr>
          <w:p w14:paraId="7A46B0D2" w14:textId="77777777" w:rsidR="00616AA6" w:rsidRPr="000F0BA0" w:rsidRDefault="00616AA6" w:rsidP="00071FDB">
            <w:pPr>
              <w:pStyle w:val="TAL"/>
              <w:rPr>
                <w:rFonts w:cs="Arial"/>
                <w:szCs w:val="18"/>
              </w:rPr>
            </w:pPr>
          </w:p>
        </w:tc>
      </w:tr>
      <w:tr w:rsidR="004745F6" w:rsidRPr="000F0BA0" w14:paraId="6ACB60C1" w14:textId="77777777" w:rsidTr="004745F6">
        <w:trPr>
          <w:jc w:val="center"/>
        </w:trPr>
        <w:tc>
          <w:tcPr>
            <w:tcW w:w="2016" w:type="dxa"/>
            <w:tcBorders>
              <w:top w:val="single" w:sz="4" w:space="0" w:color="auto"/>
              <w:left w:val="single" w:sz="4" w:space="0" w:color="auto"/>
              <w:bottom w:val="single" w:sz="4" w:space="0" w:color="auto"/>
              <w:right w:val="single" w:sz="4" w:space="0" w:color="auto"/>
            </w:tcBorders>
          </w:tcPr>
          <w:p w14:paraId="75F5FD3C" w14:textId="77777777" w:rsidR="004745F6" w:rsidRPr="000F0BA0" w:rsidRDefault="004745F6" w:rsidP="00071FDB">
            <w:pPr>
              <w:pStyle w:val="TAL"/>
            </w:pPr>
            <w:r w:rsidRPr="000F0BA0">
              <w:t>DataRestorationNotification</w:t>
            </w:r>
          </w:p>
        </w:tc>
        <w:tc>
          <w:tcPr>
            <w:tcW w:w="2028" w:type="dxa"/>
            <w:gridSpan w:val="2"/>
            <w:tcBorders>
              <w:top w:val="single" w:sz="4" w:space="0" w:color="auto"/>
              <w:left w:val="single" w:sz="4" w:space="0" w:color="auto"/>
              <w:bottom w:val="single" w:sz="4" w:space="0" w:color="auto"/>
              <w:right w:val="single" w:sz="4" w:space="0" w:color="auto"/>
            </w:tcBorders>
          </w:tcPr>
          <w:p w14:paraId="7900E918" w14:textId="77777777" w:rsidR="004745F6" w:rsidRPr="000F0BA0" w:rsidRDefault="004745F6" w:rsidP="00071FDB">
            <w:pPr>
              <w:pStyle w:val="TAL"/>
            </w:pPr>
            <w:r w:rsidRPr="000F0BA0">
              <w:t>6.2.6.2.25</w:t>
            </w:r>
          </w:p>
        </w:tc>
        <w:tc>
          <w:tcPr>
            <w:tcW w:w="5130" w:type="dxa"/>
            <w:tcBorders>
              <w:top w:val="single" w:sz="4" w:space="0" w:color="auto"/>
              <w:left w:val="single" w:sz="4" w:space="0" w:color="auto"/>
              <w:bottom w:val="single" w:sz="4" w:space="0" w:color="auto"/>
              <w:right w:val="single" w:sz="4" w:space="0" w:color="auto"/>
            </w:tcBorders>
          </w:tcPr>
          <w:p w14:paraId="54CA5F12" w14:textId="77777777" w:rsidR="005F64AF" w:rsidRPr="000F0BA0" w:rsidRDefault="005F64AF" w:rsidP="005F64AF">
            <w:pPr>
              <w:pStyle w:val="TAL"/>
              <w:rPr>
                <w:rFonts w:cs="Arial"/>
                <w:szCs w:val="18"/>
              </w:rPr>
            </w:pPr>
            <w:r w:rsidRPr="000F0BA0">
              <w:rPr>
                <w:rFonts w:cs="Arial"/>
                <w:szCs w:val="18"/>
              </w:rPr>
              <w:t xml:space="preserve">Defined in the </w:t>
            </w:r>
            <w:r w:rsidRPr="000F0BA0">
              <w:t>Nudm_UECM</w:t>
            </w:r>
            <w:r w:rsidRPr="000F0BA0">
              <w:rPr>
                <w:rFonts w:cs="Arial"/>
                <w:szCs w:val="18"/>
              </w:rPr>
              <w:t xml:space="preserve"> API.</w:t>
            </w:r>
          </w:p>
          <w:p w14:paraId="32FB3920" w14:textId="77777777" w:rsidR="004745F6" w:rsidRPr="000F0BA0" w:rsidRDefault="004745F6" w:rsidP="00071FDB">
            <w:pPr>
              <w:pStyle w:val="TAL"/>
              <w:rPr>
                <w:rFonts w:cs="Arial"/>
                <w:szCs w:val="18"/>
              </w:rPr>
            </w:pPr>
            <w:r w:rsidRPr="000F0BA0">
              <w:rPr>
                <w:rFonts w:cs="Arial"/>
                <w:szCs w:val="18"/>
              </w:rPr>
              <w:t>Contains identities representing those UEs potentially affected by a data-loss event at the UDR</w:t>
            </w:r>
          </w:p>
        </w:tc>
      </w:tr>
    </w:tbl>
    <w:p w14:paraId="3E73DDCA" w14:textId="77777777" w:rsidR="005B7866" w:rsidRPr="000F0BA0" w:rsidRDefault="005B7866" w:rsidP="005B7866"/>
    <w:p w14:paraId="7E106333" w14:textId="77777777" w:rsidR="005B7866" w:rsidRPr="000F0BA0" w:rsidRDefault="005B7866" w:rsidP="00C05182">
      <w:pPr>
        <w:pStyle w:val="Heading4"/>
        <w:rPr>
          <w:lang w:val="en-US"/>
        </w:rPr>
      </w:pPr>
      <w:bookmarkStart w:id="4133" w:name="_Toc11338735"/>
      <w:bookmarkStart w:id="4134" w:name="_Toc27585431"/>
      <w:bookmarkStart w:id="4135" w:name="_Toc36457437"/>
      <w:bookmarkStart w:id="4136" w:name="_Toc45028352"/>
      <w:bookmarkStart w:id="4137" w:name="_Toc45029187"/>
      <w:bookmarkStart w:id="4138" w:name="_Toc67681949"/>
      <w:bookmarkStart w:id="4139" w:name="_Toc177477016"/>
      <w:r w:rsidRPr="000F0BA0">
        <w:rPr>
          <w:lang w:val="en-US"/>
        </w:rPr>
        <w:t>6.3.6.2</w:t>
      </w:r>
      <w:r w:rsidRPr="000F0BA0">
        <w:rPr>
          <w:lang w:val="en-US"/>
        </w:rPr>
        <w:tab/>
        <w:t>Structured data types</w:t>
      </w:r>
      <w:bookmarkEnd w:id="4133"/>
      <w:bookmarkEnd w:id="4134"/>
      <w:bookmarkEnd w:id="4135"/>
      <w:bookmarkEnd w:id="4136"/>
      <w:bookmarkEnd w:id="4137"/>
      <w:bookmarkEnd w:id="4138"/>
      <w:bookmarkEnd w:id="4139"/>
    </w:p>
    <w:p w14:paraId="55BA8D0B" w14:textId="77777777" w:rsidR="005B7866" w:rsidRPr="000F0BA0" w:rsidRDefault="005B7866" w:rsidP="00C05182">
      <w:pPr>
        <w:pStyle w:val="Heading5"/>
      </w:pPr>
      <w:bookmarkStart w:id="4140" w:name="_Toc11338736"/>
      <w:bookmarkStart w:id="4141" w:name="_Toc27585432"/>
      <w:bookmarkStart w:id="4142" w:name="_Toc36457438"/>
      <w:bookmarkStart w:id="4143" w:name="_Toc45028353"/>
      <w:bookmarkStart w:id="4144" w:name="_Toc45029188"/>
      <w:bookmarkStart w:id="4145" w:name="_Toc67681950"/>
      <w:bookmarkStart w:id="4146" w:name="_Toc177477017"/>
      <w:r w:rsidRPr="000F0BA0">
        <w:t>6.3.6.2.1</w:t>
      </w:r>
      <w:r w:rsidRPr="000F0BA0">
        <w:tab/>
        <w:t>Introduction</w:t>
      </w:r>
      <w:bookmarkEnd w:id="4140"/>
      <w:bookmarkEnd w:id="4141"/>
      <w:bookmarkEnd w:id="4142"/>
      <w:bookmarkEnd w:id="4143"/>
      <w:bookmarkEnd w:id="4144"/>
      <w:bookmarkEnd w:id="4145"/>
      <w:bookmarkEnd w:id="4146"/>
    </w:p>
    <w:p w14:paraId="70C1C007" w14:textId="77777777" w:rsidR="005B7866" w:rsidRPr="000F0BA0" w:rsidRDefault="005B7866" w:rsidP="005B7866">
      <w:r w:rsidRPr="000F0BA0">
        <w:t>This clause defines the structures to be used in POST request / response bodies.</w:t>
      </w:r>
    </w:p>
    <w:p w14:paraId="53F0AEFF" w14:textId="77777777" w:rsidR="005B7866" w:rsidRPr="000F0BA0" w:rsidRDefault="005B7866" w:rsidP="00C05182">
      <w:pPr>
        <w:pStyle w:val="Heading5"/>
      </w:pPr>
      <w:bookmarkStart w:id="4147" w:name="_Toc11338737"/>
      <w:bookmarkStart w:id="4148" w:name="_Toc27585433"/>
      <w:bookmarkStart w:id="4149" w:name="_Toc36457439"/>
      <w:bookmarkStart w:id="4150" w:name="_Toc45028354"/>
      <w:bookmarkStart w:id="4151" w:name="_Toc45029189"/>
      <w:bookmarkStart w:id="4152" w:name="_Toc67681951"/>
      <w:bookmarkStart w:id="4153" w:name="_Toc177477018"/>
      <w:r w:rsidRPr="000F0BA0">
        <w:t>6.3.6.2.2</w:t>
      </w:r>
      <w:r w:rsidRPr="000F0BA0">
        <w:tab/>
        <w:t>Type: AuthenticationInfoRequest</w:t>
      </w:r>
      <w:bookmarkEnd w:id="4147"/>
      <w:bookmarkEnd w:id="4148"/>
      <w:bookmarkEnd w:id="4149"/>
      <w:bookmarkEnd w:id="4150"/>
      <w:bookmarkEnd w:id="4151"/>
      <w:bookmarkEnd w:id="4152"/>
      <w:bookmarkEnd w:id="4153"/>
    </w:p>
    <w:p w14:paraId="5376608D" w14:textId="77777777" w:rsidR="005B7866" w:rsidRPr="000F0BA0" w:rsidRDefault="005B7866" w:rsidP="005B7866">
      <w:pPr>
        <w:pStyle w:val="TH"/>
      </w:pPr>
      <w:r w:rsidRPr="000F0BA0">
        <w:rPr>
          <w:noProof/>
        </w:rPr>
        <w:t>Table </w:t>
      </w:r>
      <w:r w:rsidRPr="000F0BA0">
        <w:t xml:space="preserve">6.3.6.2.2-1: </w:t>
      </w:r>
      <w:r w:rsidRPr="000F0BA0">
        <w:rPr>
          <w:noProof/>
        </w:rPr>
        <w:t>Definition of type 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0F0BA0" w14:paraId="1486901E"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F62DAFC"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E77E69E" w14:textId="77777777" w:rsidR="005B7866" w:rsidRPr="000F0BA0" w:rsidRDefault="005B7866" w:rsidP="007F1FAF">
            <w:pPr>
              <w:pStyle w:val="TAH"/>
            </w:pPr>
            <w:r w:rsidRPr="000F0BA0">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8D6F29F"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9269294"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37D22948"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979A791"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09538407" w14:textId="77777777" w:rsidR="005B7866" w:rsidRPr="000F0BA0" w:rsidRDefault="005B7866" w:rsidP="007F1FAF">
            <w:pPr>
              <w:pStyle w:val="TAL"/>
            </w:pPr>
            <w:r w:rsidRPr="000F0BA0">
              <w:t>servingNetworkName</w:t>
            </w:r>
          </w:p>
        </w:tc>
        <w:tc>
          <w:tcPr>
            <w:tcW w:w="2268" w:type="dxa"/>
            <w:tcBorders>
              <w:top w:val="single" w:sz="4" w:space="0" w:color="auto"/>
              <w:left w:val="single" w:sz="4" w:space="0" w:color="auto"/>
              <w:bottom w:val="single" w:sz="4" w:space="0" w:color="auto"/>
              <w:right w:val="single" w:sz="4" w:space="0" w:color="auto"/>
            </w:tcBorders>
          </w:tcPr>
          <w:p w14:paraId="63FCABB3" w14:textId="77777777" w:rsidR="005B7866" w:rsidRPr="000F0BA0" w:rsidRDefault="005B7866" w:rsidP="007F1FAF">
            <w:pPr>
              <w:pStyle w:val="TAL"/>
            </w:pPr>
            <w:r w:rsidRPr="000F0BA0">
              <w:t>ServingNetworkName</w:t>
            </w:r>
          </w:p>
        </w:tc>
        <w:tc>
          <w:tcPr>
            <w:tcW w:w="284" w:type="dxa"/>
            <w:tcBorders>
              <w:top w:val="single" w:sz="4" w:space="0" w:color="auto"/>
              <w:left w:val="single" w:sz="4" w:space="0" w:color="auto"/>
              <w:bottom w:val="single" w:sz="4" w:space="0" w:color="auto"/>
              <w:right w:val="single" w:sz="4" w:space="0" w:color="auto"/>
            </w:tcBorders>
          </w:tcPr>
          <w:p w14:paraId="6F53E3D7"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0058ABF1"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4C8E157" w14:textId="77777777" w:rsidR="005B7866" w:rsidRPr="000F0BA0" w:rsidRDefault="005B7866" w:rsidP="007F1FAF">
            <w:pPr>
              <w:pStyle w:val="TAL"/>
              <w:rPr>
                <w:rFonts w:cs="Arial"/>
                <w:szCs w:val="18"/>
              </w:rPr>
            </w:pPr>
            <w:r w:rsidRPr="000F0BA0">
              <w:rPr>
                <w:rFonts w:cs="Arial"/>
                <w:szCs w:val="18"/>
              </w:rPr>
              <w:t>See 3GPP TS 33.501 [6] clause 6.1.1.4</w:t>
            </w:r>
          </w:p>
        </w:tc>
      </w:tr>
      <w:tr w:rsidR="005B7866" w:rsidRPr="000F0BA0" w14:paraId="05F639FC"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1B1E2930" w14:textId="77777777" w:rsidR="005B7866" w:rsidRPr="000F0BA0" w:rsidRDefault="005B7866" w:rsidP="007F1FAF">
            <w:pPr>
              <w:pStyle w:val="TAL"/>
            </w:pPr>
            <w:r w:rsidRPr="000F0BA0">
              <w:t>resynchronizationInfo</w:t>
            </w:r>
          </w:p>
        </w:tc>
        <w:tc>
          <w:tcPr>
            <w:tcW w:w="2268" w:type="dxa"/>
            <w:tcBorders>
              <w:top w:val="single" w:sz="4" w:space="0" w:color="auto"/>
              <w:left w:val="single" w:sz="4" w:space="0" w:color="auto"/>
              <w:bottom w:val="single" w:sz="4" w:space="0" w:color="auto"/>
              <w:right w:val="single" w:sz="4" w:space="0" w:color="auto"/>
            </w:tcBorders>
          </w:tcPr>
          <w:p w14:paraId="6F1EE329" w14:textId="77777777" w:rsidR="005B7866" w:rsidRPr="000F0BA0" w:rsidRDefault="005B7866" w:rsidP="007F1FAF">
            <w:pPr>
              <w:pStyle w:val="TAL"/>
            </w:pPr>
            <w:r w:rsidRPr="000F0BA0">
              <w:t>ResynchronizationInfo</w:t>
            </w:r>
          </w:p>
        </w:tc>
        <w:tc>
          <w:tcPr>
            <w:tcW w:w="284" w:type="dxa"/>
            <w:tcBorders>
              <w:top w:val="single" w:sz="4" w:space="0" w:color="auto"/>
              <w:left w:val="single" w:sz="4" w:space="0" w:color="auto"/>
              <w:bottom w:val="single" w:sz="4" w:space="0" w:color="auto"/>
              <w:right w:val="single" w:sz="4" w:space="0" w:color="auto"/>
            </w:tcBorders>
          </w:tcPr>
          <w:p w14:paraId="0EFD9C1A"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325A3CD4"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4ADC7160" w14:textId="1CF8897C" w:rsidR="005B7866" w:rsidRPr="000F0BA0" w:rsidRDefault="005B7866" w:rsidP="007F1FAF">
            <w:pPr>
              <w:pStyle w:val="TAL"/>
              <w:rPr>
                <w:rFonts w:cs="Arial"/>
                <w:szCs w:val="18"/>
              </w:rPr>
            </w:pPr>
            <w:r w:rsidRPr="000F0BA0">
              <w:rPr>
                <w:rFonts w:cs="Arial"/>
                <w:szCs w:val="18"/>
              </w:rPr>
              <w:t xml:space="preserve">Contains RAND and AUTS; see 3GPP TS 33.501 [6] clause </w:t>
            </w:r>
            <w:r w:rsidR="00797F37" w:rsidRPr="000F0BA0">
              <w:rPr>
                <w:rFonts w:cs="Arial"/>
                <w:szCs w:val="18"/>
              </w:rPr>
              <w:t>6.1.3.3.2</w:t>
            </w:r>
          </w:p>
        </w:tc>
      </w:tr>
      <w:tr w:rsidR="005B7866" w:rsidRPr="000F0BA0" w14:paraId="6261FE55"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521B1E4F" w14:textId="77777777" w:rsidR="005B7866" w:rsidRPr="000F0BA0" w:rsidRDefault="005B7866" w:rsidP="007F1FAF">
            <w:pPr>
              <w:pStyle w:val="TAL"/>
            </w:pPr>
            <w:r w:rsidRPr="000F0BA0">
              <w:t>supportedFeatures</w:t>
            </w:r>
          </w:p>
        </w:tc>
        <w:tc>
          <w:tcPr>
            <w:tcW w:w="2268" w:type="dxa"/>
            <w:tcBorders>
              <w:top w:val="single" w:sz="4" w:space="0" w:color="auto"/>
              <w:left w:val="single" w:sz="4" w:space="0" w:color="auto"/>
              <w:bottom w:val="single" w:sz="4" w:space="0" w:color="auto"/>
              <w:right w:val="single" w:sz="4" w:space="0" w:color="auto"/>
            </w:tcBorders>
          </w:tcPr>
          <w:p w14:paraId="7566AB84" w14:textId="77777777" w:rsidR="005B7866" w:rsidRPr="000F0BA0" w:rsidRDefault="005B7866" w:rsidP="007F1FAF">
            <w:pPr>
              <w:pStyle w:val="TAL"/>
            </w:pPr>
            <w:r w:rsidRPr="000F0BA0">
              <w:t>SupportedFeatures</w:t>
            </w:r>
          </w:p>
        </w:tc>
        <w:tc>
          <w:tcPr>
            <w:tcW w:w="284" w:type="dxa"/>
            <w:tcBorders>
              <w:top w:val="single" w:sz="4" w:space="0" w:color="auto"/>
              <w:left w:val="single" w:sz="4" w:space="0" w:color="auto"/>
              <w:bottom w:val="single" w:sz="4" w:space="0" w:color="auto"/>
              <w:right w:val="single" w:sz="4" w:space="0" w:color="auto"/>
            </w:tcBorders>
          </w:tcPr>
          <w:p w14:paraId="7ECED997"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607E72C2"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6E0574E2" w14:textId="77777777" w:rsidR="005B7866" w:rsidRPr="000F0BA0" w:rsidRDefault="005B7866" w:rsidP="007F1FAF">
            <w:pPr>
              <w:pStyle w:val="TAL"/>
              <w:rPr>
                <w:rFonts w:cs="Arial"/>
                <w:szCs w:val="18"/>
              </w:rPr>
            </w:pPr>
            <w:r w:rsidRPr="000F0BA0">
              <w:rPr>
                <w:rFonts w:cs="Arial"/>
                <w:szCs w:val="18"/>
              </w:rPr>
              <w:t>See clause 6.3.8</w:t>
            </w:r>
          </w:p>
        </w:tc>
      </w:tr>
      <w:tr w:rsidR="005B7866" w:rsidRPr="000F0BA0" w14:paraId="594B5F7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466E303" w14:textId="77777777" w:rsidR="005B7866" w:rsidRPr="000F0BA0" w:rsidRDefault="005B7866" w:rsidP="007F1FAF">
            <w:pPr>
              <w:pStyle w:val="TAL"/>
            </w:pPr>
            <w:r w:rsidRPr="000F0BA0">
              <w:t>ausfInstanceId</w:t>
            </w:r>
          </w:p>
        </w:tc>
        <w:tc>
          <w:tcPr>
            <w:tcW w:w="2268" w:type="dxa"/>
            <w:tcBorders>
              <w:top w:val="single" w:sz="4" w:space="0" w:color="auto"/>
              <w:left w:val="single" w:sz="4" w:space="0" w:color="auto"/>
              <w:bottom w:val="single" w:sz="4" w:space="0" w:color="auto"/>
              <w:right w:val="single" w:sz="4" w:space="0" w:color="auto"/>
            </w:tcBorders>
          </w:tcPr>
          <w:p w14:paraId="5A1FC5A7" w14:textId="77777777" w:rsidR="005B7866" w:rsidRPr="000F0BA0" w:rsidRDefault="005B7866" w:rsidP="007F1FAF">
            <w:pPr>
              <w:pStyle w:val="TAL"/>
            </w:pPr>
            <w:r w:rsidRPr="000F0BA0">
              <w:t>NfInstanceId</w:t>
            </w:r>
          </w:p>
        </w:tc>
        <w:tc>
          <w:tcPr>
            <w:tcW w:w="284" w:type="dxa"/>
            <w:tcBorders>
              <w:top w:val="single" w:sz="4" w:space="0" w:color="auto"/>
              <w:left w:val="single" w:sz="4" w:space="0" w:color="auto"/>
              <w:bottom w:val="single" w:sz="4" w:space="0" w:color="auto"/>
              <w:right w:val="single" w:sz="4" w:space="0" w:color="auto"/>
            </w:tcBorders>
          </w:tcPr>
          <w:p w14:paraId="0FEE7029"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49519C3A"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5AE333E9" w14:textId="77777777" w:rsidR="005B7866" w:rsidRPr="000F0BA0" w:rsidRDefault="005B7866" w:rsidP="007F1FAF">
            <w:pPr>
              <w:pStyle w:val="TAL"/>
              <w:rPr>
                <w:rFonts w:cs="Arial"/>
                <w:szCs w:val="18"/>
              </w:rPr>
            </w:pPr>
            <w:r w:rsidRPr="000F0BA0">
              <w:rPr>
                <w:rFonts w:cs="Arial"/>
                <w:szCs w:val="18"/>
              </w:rPr>
              <w:t>NF Instance Id of the AUSF</w:t>
            </w:r>
          </w:p>
        </w:tc>
      </w:tr>
      <w:tr w:rsidR="005B7866" w:rsidRPr="000F0BA0" w14:paraId="77929098"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3B9B2330" w14:textId="77777777" w:rsidR="005B7866" w:rsidRPr="000F0BA0" w:rsidRDefault="005B7866" w:rsidP="007F1FAF">
            <w:pPr>
              <w:pStyle w:val="TAL"/>
            </w:pPr>
            <w:r w:rsidRPr="000F0BA0">
              <w:t>cellCagInfo</w:t>
            </w:r>
          </w:p>
        </w:tc>
        <w:tc>
          <w:tcPr>
            <w:tcW w:w="2268" w:type="dxa"/>
            <w:tcBorders>
              <w:top w:val="single" w:sz="4" w:space="0" w:color="auto"/>
              <w:left w:val="single" w:sz="4" w:space="0" w:color="auto"/>
              <w:bottom w:val="single" w:sz="4" w:space="0" w:color="auto"/>
              <w:right w:val="single" w:sz="4" w:space="0" w:color="auto"/>
            </w:tcBorders>
          </w:tcPr>
          <w:p w14:paraId="49A1CE0A" w14:textId="77777777" w:rsidR="005B7866" w:rsidRPr="000F0BA0" w:rsidRDefault="005B7866" w:rsidP="007F1FAF">
            <w:pPr>
              <w:pStyle w:val="TAL"/>
            </w:pPr>
            <w:r w:rsidRPr="000F0BA0">
              <w:t>array(CagId)</w:t>
            </w:r>
          </w:p>
        </w:tc>
        <w:tc>
          <w:tcPr>
            <w:tcW w:w="284" w:type="dxa"/>
            <w:tcBorders>
              <w:top w:val="single" w:sz="4" w:space="0" w:color="auto"/>
              <w:left w:val="single" w:sz="4" w:space="0" w:color="auto"/>
              <w:bottom w:val="single" w:sz="4" w:space="0" w:color="auto"/>
              <w:right w:val="single" w:sz="4" w:space="0" w:color="auto"/>
            </w:tcBorders>
          </w:tcPr>
          <w:p w14:paraId="5F6A3B29"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096C7275" w14:textId="77777777" w:rsidR="005B7866" w:rsidRPr="000F0BA0" w:rsidRDefault="005B7866" w:rsidP="007F1FAF">
            <w:pPr>
              <w:pStyle w:val="TAL"/>
            </w:pPr>
            <w:r w:rsidRPr="000F0BA0">
              <w:t>1..N</w:t>
            </w:r>
          </w:p>
        </w:tc>
        <w:tc>
          <w:tcPr>
            <w:tcW w:w="3508" w:type="dxa"/>
            <w:tcBorders>
              <w:top w:val="single" w:sz="4" w:space="0" w:color="auto"/>
              <w:left w:val="single" w:sz="4" w:space="0" w:color="auto"/>
              <w:bottom w:val="single" w:sz="4" w:space="0" w:color="auto"/>
              <w:right w:val="single" w:sz="4" w:space="0" w:color="auto"/>
            </w:tcBorders>
          </w:tcPr>
          <w:p w14:paraId="581529BA" w14:textId="77777777" w:rsidR="0017362E" w:rsidRPr="000F0BA0" w:rsidRDefault="005B7866" w:rsidP="0017362E">
            <w:pPr>
              <w:pStyle w:val="TAL"/>
              <w:rPr>
                <w:rFonts w:cs="Arial"/>
                <w:szCs w:val="18"/>
              </w:rPr>
            </w:pPr>
            <w:r w:rsidRPr="000F0BA0">
              <w:rPr>
                <w:rFonts w:cs="Arial"/>
                <w:szCs w:val="18"/>
              </w:rPr>
              <w:t>CAG List of the CAG cell.</w:t>
            </w:r>
          </w:p>
          <w:p w14:paraId="206FAED3" w14:textId="3EEEB962" w:rsidR="005B7866" w:rsidRPr="000F0BA0" w:rsidRDefault="0017362E" w:rsidP="0017362E">
            <w:pPr>
              <w:pStyle w:val="TAL"/>
              <w:rPr>
                <w:rFonts w:cs="Arial"/>
                <w:szCs w:val="18"/>
              </w:rPr>
            </w:pPr>
            <w:r w:rsidRPr="000F0BA0">
              <w:rPr>
                <w:lang w:val="sv-SE"/>
              </w:rPr>
              <w:t xml:space="preserve">If the </w:t>
            </w:r>
            <w:r w:rsidRPr="000F0BA0">
              <w:t>cellCagInfo is absent, the UDM shall not assume the UE is accessing from the PLMN.</w:t>
            </w:r>
          </w:p>
        </w:tc>
      </w:tr>
      <w:tr w:rsidR="005B7866" w:rsidRPr="000F0BA0" w14:paraId="4F93A2D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4CC1FD0C" w14:textId="77777777" w:rsidR="005B7866" w:rsidRPr="000F0BA0" w:rsidRDefault="005B7866" w:rsidP="007F1FAF">
            <w:pPr>
              <w:pStyle w:val="TAL"/>
            </w:pPr>
            <w:r w:rsidRPr="000F0BA0">
              <w:t>n5gcInd</w:t>
            </w:r>
          </w:p>
        </w:tc>
        <w:tc>
          <w:tcPr>
            <w:tcW w:w="2268" w:type="dxa"/>
            <w:tcBorders>
              <w:top w:val="single" w:sz="4" w:space="0" w:color="auto"/>
              <w:left w:val="single" w:sz="4" w:space="0" w:color="auto"/>
              <w:bottom w:val="single" w:sz="4" w:space="0" w:color="auto"/>
              <w:right w:val="single" w:sz="4" w:space="0" w:color="auto"/>
            </w:tcBorders>
          </w:tcPr>
          <w:p w14:paraId="49158981" w14:textId="77777777" w:rsidR="005B7866" w:rsidRPr="000F0BA0" w:rsidRDefault="005B7866" w:rsidP="007F1FAF">
            <w:pPr>
              <w:pStyle w:val="TAL"/>
            </w:pPr>
            <w:r w:rsidRPr="000F0BA0">
              <w:t>boolean</w:t>
            </w:r>
          </w:p>
        </w:tc>
        <w:tc>
          <w:tcPr>
            <w:tcW w:w="284" w:type="dxa"/>
            <w:tcBorders>
              <w:top w:val="single" w:sz="4" w:space="0" w:color="auto"/>
              <w:left w:val="single" w:sz="4" w:space="0" w:color="auto"/>
              <w:bottom w:val="single" w:sz="4" w:space="0" w:color="auto"/>
              <w:right w:val="single" w:sz="4" w:space="0" w:color="auto"/>
            </w:tcBorders>
          </w:tcPr>
          <w:p w14:paraId="5A48F307"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3BA0333A"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0BDA1031" w14:textId="77777777" w:rsidR="005B7866" w:rsidRPr="000F0BA0" w:rsidRDefault="005B7866" w:rsidP="007F1FAF">
            <w:pPr>
              <w:pStyle w:val="TAL"/>
              <w:rPr>
                <w:rFonts w:cs="Arial"/>
                <w:szCs w:val="18"/>
              </w:rPr>
            </w:pPr>
            <w:r w:rsidRPr="000F0BA0">
              <w:rPr>
                <w:rFonts w:cs="Arial"/>
                <w:szCs w:val="18"/>
              </w:rPr>
              <w:t>N5GC device Indicator indicates whether the user uses a N5GC device:</w:t>
            </w:r>
          </w:p>
          <w:p w14:paraId="47ABCC4A" w14:textId="77777777" w:rsidR="005B7866" w:rsidRPr="000F0BA0" w:rsidRDefault="005B7866" w:rsidP="007F1FAF">
            <w:pPr>
              <w:pStyle w:val="TAL"/>
              <w:rPr>
                <w:rFonts w:cs="Arial"/>
                <w:szCs w:val="18"/>
              </w:rPr>
            </w:pPr>
            <w:r w:rsidRPr="000F0BA0">
              <w:rPr>
                <w:rFonts w:cs="Arial"/>
                <w:szCs w:val="18"/>
              </w:rPr>
              <w:t>See 3GPP TS 33.501 [6]</w:t>
            </w:r>
          </w:p>
          <w:p w14:paraId="24C91E55" w14:textId="77777777" w:rsidR="005B7866" w:rsidRPr="000F0BA0" w:rsidRDefault="005B7866" w:rsidP="007F1FAF">
            <w:pPr>
              <w:pStyle w:val="TAL"/>
              <w:rPr>
                <w:rFonts w:cs="Arial"/>
                <w:szCs w:val="18"/>
              </w:rPr>
            </w:pPr>
            <w:r w:rsidRPr="000F0BA0">
              <w:rPr>
                <w:rFonts w:cs="Arial"/>
                <w:szCs w:val="18"/>
              </w:rPr>
              <w:t>true: N5GC device</w:t>
            </w:r>
          </w:p>
          <w:p w14:paraId="529D687D" w14:textId="77777777" w:rsidR="005B7866" w:rsidRPr="000F0BA0" w:rsidRDefault="005B7866" w:rsidP="007F1FAF">
            <w:pPr>
              <w:pStyle w:val="TAL"/>
              <w:rPr>
                <w:rFonts w:cs="Arial"/>
                <w:szCs w:val="18"/>
              </w:rPr>
            </w:pPr>
            <w:r w:rsidRPr="000F0BA0">
              <w:rPr>
                <w:rFonts w:cs="Arial"/>
                <w:szCs w:val="18"/>
              </w:rPr>
              <w:t>false (default): used device is 5G capable</w:t>
            </w:r>
          </w:p>
          <w:p w14:paraId="7BBE536E" w14:textId="77777777" w:rsidR="005B7866" w:rsidRPr="000F0BA0" w:rsidRDefault="005B7866" w:rsidP="007F1FAF">
            <w:pPr>
              <w:pStyle w:val="TAL"/>
              <w:rPr>
                <w:rFonts w:cs="Arial"/>
                <w:szCs w:val="18"/>
              </w:rPr>
            </w:pPr>
            <w:r w:rsidRPr="000F0BA0">
              <w:rPr>
                <w:rFonts w:cs="Arial"/>
                <w:szCs w:val="18"/>
              </w:rPr>
              <w:t>See NOTE</w:t>
            </w:r>
          </w:p>
        </w:tc>
      </w:tr>
      <w:tr w:rsidR="007F6B7E" w:rsidRPr="000F0BA0" w14:paraId="0AA6686B" w14:textId="77777777" w:rsidTr="001D2CA5">
        <w:trPr>
          <w:jc w:val="center"/>
        </w:trPr>
        <w:tc>
          <w:tcPr>
            <w:tcW w:w="2231" w:type="dxa"/>
            <w:tcBorders>
              <w:top w:val="single" w:sz="4" w:space="0" w:color="auto"/>
              <w:left w:val="single" w:sz="4" w:space="0" w:color="auto"/>
              <w:bottom w:val="single" w:sz="4" w:space="0" w:color="auto"/>
              <w:right w:val="single" w:sz="4" w:space="0" w:color="auto"/>
            </w:tcBorders>
          </w:tcPr>
          <w:p w14:paraId="0BDA760D" w14:textId="77777777" w:rsidR="007F6B7E" w:rsidRPr="000F0BA0" w:rsidRDefault="007F6B7E" w:rsidP="001D2CA5">
            <w:pPr>
              <w:pStyle w:val="TAL"/>
            </w:pPr>
            <w:r w:rsidRPr="000F0BA0">
              <w:t>nswoInd</w:t>
            </w:r>
          </w:p>
        </w:tc>
        <w:tc>
          <w:tcPr>
            <w:tcW w:w="2268" w:type="dxa"/>
            <w:tcBorders>
              <w:top w:val="single" w:sz="4" w:space="0" w:color="auto"/>
              <w:left w:val="single" w:sz="4" w:space="0" w:color="auto"/>
              <w:bottom w:val="single" w:sz="4" w:space="0" w:color="auto"/>
              <w:right w:val="single" w:sz="4" w:space="0" w:color="auto"/>
            </w:tcBorders>
          </w:tcPr>
          <w:p w14:paraId="56EF8BEA" w14:textId="77777777" w:rsidR="007F6B7E" w:rsidRPr="000F0BA0" w:rsidRDefault="007F6B7E" w:rsidP="001D2CA5">
            <w:pPr>
              <w:pStyle w:val="TAL"/>
            </w:pPr>
            <w:r w:rsidRPr="000F0BA0">
              <w:t>boolean</w:t>
            </w:r>
          </w:p>
        </w:tc>
        <w:tc>
          <w:tcPr>
            <w:tcW w:w="284" w:type="dxa"/>
            <w:tcBorders>
              <w:top w:val="single" w:sz="4" w:space="0" w:color="auto"/>
              <w:left w:val="single" w:sz="4" w:space="0" w:color="auto"/>
              <w:bottom w:val="single" w:sz="4" w:space="0" w:color="auto"/>
              <w:right w:val="single" w:sz="4" w:space="0" w:color="auto"/>
            </w:tcBorders>
          </w:tcPr>
          <w:p w14:paraId="3ED77CE1" w14:textId="77777777" w:rsidR="007F6B7E" w:rsidRPr="000F0BA0" w:rsidRDefault="007F6B7E" w:rsidP="001D2CA5">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6BDE9AA7" w14:textId="77777777" w:rsidR="007F6B7E" w:rsidRPr="000F0BA0" w:rsidRDefault="007F6B7E" w:rsidP="001D2CA5">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605AA91D" w14:textId="77777777" w:rsidR="00DE7A1D" w:rsidRPr="000F0BA0" w:rsidRDefault="007F6B7E" w:rsidP="00DE7A1D">
            <w:pPr>
              <w:pStyle w:val="TAL"/>
            </w:pPr>
            <w:r w:rsidRPr="000F0BA0">
              <w:t>NSWO Indicator (see 3GPP TS 33.501 [6])</w:t>
            </w:r>
          </w:p>
          <w:p w14:paraId="1116A191" w14:textId="77777777" w:rsidR="00DE7A1D" w:rsidRPr="000F0BA0" w:rsidRDefault="00DE7A1D" w:rsidP="00DE7A1D">
            <w:pPr>
              <w:pStyle w:val="TAL"/>
              <w:rPr>
                <w:rFonts w:cs="Arial"/>
                <w:szCs w:val="18"/>
              </w:rPr>
            </w:pPr>
            <w:r w:rsidRPr="000F0BA0">
              <w:rPr>
                <w:rFonts w:cs="Arial"/>
                <w:szCs w:val="18"/>
              </w:rPr>
              <w:t>When present, this IE shall be set as follows:</w:t>
            </w:r>
          </w:p>
          <w:p w14:paraId="16EE40BC" w14:textId="77777777" w:rsidR="00DE7A1D" w:rsidRPr="000F0BA0" w:rsidRDefault="00DE7A1D" w:rsidP="00DE7A1D">
            <w:pPr>
              <w:pStyle w:val="B1"/>
              <w:rPr>
                <w:rFonts w:ascii="Arial" w:hAnsi="Arial"/>
                <w:sz w:val="18"/>
                <w:lang w:eastAsia="zh-CN"/>
              </w:rPr>
            </w:pPr>
            <w:r w:rsidRPr="000F0BA0">
              <w:rPr>
                <w:rFonts w:ascii="Arial" w:hAnsi="Arial"/>
                <w:sz w:val="18"/>
                <w:lang w:eastAsia="zh-CN"/>
              </w:rPr>
              <w:t>-</w:t>
            </w:r>
            <w:r w:rsidRPr="000F0BA0">
              <w:rPr>
                <w:rFonts w:ascii="Arial" w:hAnsi="Arial"/>
                <w:sz w:val="18"/>
                <w:lang w:eastAsia="zh-CN"/>
              </w:rPr>
              <w:tab/>
              <w:t>true: Non-Seamless WLAN Offload is applied;</w:t>
            </w:r>
          </w:p>
          <w:p w14:paraId="55DFED7B" w14:textId="5885212D" w:rsidR="007F6B7E" w:rsidRPr="000F0BA0" w:rsidRDefault="00DE7A1D" w:rsidP="00F11414">
            <w:pPr>
              <w:pStyle w:val="B1"/>
            </w:pPr>
            <w:r w:rsidRPr="000F0BA0">
              <w:rPr>
                <w:lang w:eastAsia="zh-CN"/>
              </w:rPr>
              <w:t>-</w:t>
            </w:r>
            <w:r w:rsidRPr="000F0BA0">
              <w:rPr>
                <w:lang w:eastAsia="zh-CN"/>
              </w:rPr>
              <w:tab/>
              <w:t>false (default): Non-Seamless WLAN Offload is not applied.</w:t>
            </w:r>
          </w:p>
        </w:tc>
      </w:tr>
      <w:tr w:rsidR="00872133" w:rsidRPr="000F0BA0" w14:paraId="2BFF1DDB"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tcPr>
          <w:p w14:paraId="5AA8BC25" w14:textId="77777777" w:rsidR="00872133" w:rsidRPr="000F0BA0" w:rsidRDefault="00872133" w:rsidP="00071FDB">
            <w:pPr>
              <w:pStyle w:val="TAL"/>
            </w:pPr>
            <w:r w:rsidRPr="000F0BA0">
              <w:t>disasterRoamingInd</w:t>
            </w:r>
          </w:p>
        </w:tc>
        <w:tc>
          <w:tcPr>
            <w:tcW w:w="2268" w:type="dxa"/>
            <w:tcBorders>
              <w:top w:val="single" w:sz="4" w:space="0" w:color="auto"/>
              <w:left w:val="single" w:sz="4" w:space="0" w:color="auto"/>
              <w:bottom w:val="single" w:sz="4" w:space="0" w:color="auto"/>
              <w:right w:val="single" w:sz="4" w:space="0" w:color="auto"/>
            </w:tcBorders>
          </w:tcPr>
          <w:p w14:paraId="1646B5A1" w14:textId="77777777" w:rsidR="00872133" w:rsidRPr="000F0BA0" w:rsidRDefault="00872133" w:rsidP="00071FDB">
            <w:pPr>
              <w:pStyle w:val="TAL"/>
            </w:pPr>
            <w:r w:rsidRPr="000F0BA0">
              <w:rPr>
                <w:lang w:eastAsia="zh-CN"/>
              </w:rPr>
              <w:t>boolean</w:t>
            </w:r>
          </w:p>
        </w:tc>
        <w:tc>
          <w:tcPr>
            <w:tcW w:w="284" w:type="dxa"/>
            <w:tcBorders>
              <w:top w:val="single" w:sz="4" w:space="0" w:color="auto"/>
              <w:left w:val="single" w:sz="4" w:space="0" w:color="auto"/>
              <w:bottom w:val="single" w:sz="4" w:space="0" w:color="auto"/>
              <w:right w:val="single" w:sz="4" w:space="0" w:color="auto"/>
            </w:tcBorders>
          </w:tcPr>
          <w:p w14:paraId="31B2A154" w14:textId="77777777" w:rsidR="00872133" w:rsidRPr="000F0BA0" w:rsidRDefault="00872133" w:rsidP="00071FDB">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2CE3E411" w14:textId="77777777" w:rsidR="00872133" w:rsidRPr="000F0BA0" w:rsidRDefault="00872133" w:rsidP="00071FDB">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3DB11DC4" w14:textId="77777777" w:rsidR="00872133" w:rsidRPr="000F0BA0" w:rsidRDefault="00872133" w:rsidP="00071FDB">
            <w:pPr>
              <w:pStyle w:val="TAL"/>
              <w:rPr>
                <w:rFonts w:cs="Arial"/>
                <w:szCs w:val="18"/>
              </w:rPr>
            </w:pPr>
            <w:r w:rsidRPr="000F0BA0">
              <w:rPr>
                <w:rFonts w:cs="Arial"/>
                <w:szCs w:val="18"/>
              </w:rPr>
              <w:t>Disaster Roaming Indicator (see 3GPP TS 23.502 [3]).</w:t>
            </w:r>
          </w:p>
          <w:p w14:paraId="4ECFCDE1" w14:textId="77777777" w:rsidR="00872133" w:rsidRPr="000F0BA0" w:rsidRDefault="00872133" w:rsidP="00071FDB">
            <w:pPr>
              <w:pStyle w:val="TAL"/>
              <w:rPr>
                <w:rFonts w:cs="Arial"/>
                <w:szCs w:val="18"/>
              </w:rPr>
            </w:pPr>
            <w:r w:rsidRPr="000F0BA0">
              <w:rPr>
                <w:rFonts w:cs="Arial"/>
                <w:szCs w:val="18"/>
              </w:rPr>
              <w:t>When present, this IE shall be set as follows:</w:t>
            </w:r>
          </w:p>
          <w:p w14:paraId="151A1D3D" w14:textId="77777777" w:rsidR="00872133" w:rsidRPr="000F0BA0" w:rsidRDefault="00872133" w:rsidP="00071FDB">
            <w:pPr>
              <w:pStyle w:val="TAL"/>
              <w:ind w:left="284"/>
            </w:pPr>
            <w:r w:rsidRPr="000F0BA0">
              <w:rPr>
                <w:lang w:eastAsia="zh-CN"/>
              </w:rPr>
              <w:t>-</w:t>
            </w:r>
            <w:r w:rsidRPr="000F0BA0">
              <w:tab/>
            </w:r>
            <w:r w:rsidRPr="000F0BA0">
              <w:rPr>
                <w:lang w:eastAsia="zh-CN"/>
              </w:rPr>
              <w:t xml:space="preserve">true: </w:t>
            </w:r>
            <w:r w:rsidRPr="000F0BA0">
              <w:t>Disaster Roaming service is applied</w:t>
            </w:r>
            <w:r w:rsidRPr="000F0BA0">
              <w:rPr>
                <w:lang w:eastAsia="zh-CN"/>
              </w:rPr>
              <w:t>;</w:t>
            </w:r>
          </w:p>
          <w:p w14:paraId="25E0613D" w14:textId="77777777" w:rsidR="00872133" w:rsidRPr="000F0BA0" w:rsidRDefault="00872133" w:rsidP="00071FDB">
            <w:pPr>
              <w:pStyle w:val="TAL"/>
              <w:ind w:left="284"/>
            </w:pPr>
            <w:r w:rsidRPr="000F0BA0">
              <w:rPr>
                <w:lang w:eastAsia="zh-CN"/>
              </w:rPr>
              <w:t>-</w:t>
            </w:r>
            <w:r w:rsidRPr="000F0BA0">
              <w:rPr>
                <w:lang w:eastAsia="zh-CN"/>
              </w:rPr>
              <w:tab/>
              <w:t>false (default): Disaster Roaming service is not applied.</w:t>
            </w:r>
          </w:p>
        </w:tc>
      </w:tr>
      <w:tr w:rsidR="00AB445E" w:rsidRPr="000F0BA0" w14:paraId="36C16AC8"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tcPr>
          <w:p w14:paraId="3C65658C" w14:textId="77777777" w:rsidR="00AB445E" w:rsidRPr="000F0BA0" w:rsidRDefault="00AB445E" w:rsidP="00071FDB">
            <w:pPr>
              <w:pStyle w:val="TAL"/>
            </w:pPr>
            <w:r w:rsidRPr="000F0BA0">
              <w:t>aun3Ind</w:t>
            </w:r>
          </w:p>
        </w:tc>
        <w:tc>
          <w:tcPr>
            <w:tcW w:w="2268" w:type="dxa"/>
            <w:tcBorders>
              <w:top w:val="single" w:sz="4" w:space="0" w:color="auto"/>
              <w:left w:val="single" w:sz="4" w:space="0" w:color="auto"/>
              <w:bottom w:val="single" w:sz="4" w:space="0" w:color="auto"/>
              <w:right w:val="single" w:sz="4" w:space="0" w:color="auto"/>
            </w:tcBorders>
          </w:tcPr>
          <w:p w14:paraId="18F58327" w14:textId="77777777" w:rsidR="00AB445E" w:rsidRPr="000F0BA0" w:rsidRDefault="00AB445E" w:rsidP="00071FDB">
            <w:pPr>
              <w:pStyle w:val="TAL"/>
              <w:rPr>
                <w:lang w:eastAsia="zh-CN"/>
              </w:rPr>
            </w:pPr>
            <w:r w:rsidRPr="000F0BA0">
              <w:rPr>
                <w:lang w:eastAsia="zh-CN"/>
              </w:rPr>
              <w:t>boolean</w:t>
            </w:r>
          </w:p>
        </w:tc>
        <w:tc>
          <w:tcPr>
            <w:tcW w:w="284" w:type="dxa"/>
            <w:tcBorders>
              <w:top w:val="single" w:sz="4" w:space="0" w:color="auto"/>
              <w:left w:val="single" w:sz="4" w:space="0" w:color="auto"/>
              <w:bottom w:val="single" w:sz="4" w:space="0" w:color="auto"/>
              <w:right w:val="single" w:sz="4" w:space="0" w:color="auto"/>
            </w:tcBorders>
          </w:tcPr>
          <w:p w14:paraId="1DB53A19" w14:textId="77777777" w:rsidR="00AB445E" w:rsidRPr="000F0BA0" w:rsidRDefault="00AB445E" w:rsidP="00071FDB">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4C829D22" w14:textId="77777777" w:rsidR="00AB445E" w:rsidRPr="000F0BA0" w:rsidRDefault="00AB445E" w:rsidP="00071FDB">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49D30934" w14:textId="77777777" w:rsidR="00AB445E" w:rsidRPr="000F0BA0" w:rsidRDefault="00AB445E" w:rsidP="00071FDB">
            <w:pPr>
              <w:pStyle w:val="TAL"/>
            </w:pPr>
            <w:r w:rsidRPr="000F0BA0">
              <w:rPr>
                <w:rFonts w:cs="Arial"/>
                <w:szCs w:val="18"/>
              </w:rPr>
              <w:t>AUN3 Indicator (</w:t>
            </w:r>
            <w:r w:rsidRPr="000F0BA0">
              <w:t>see 3GPP TS 33.501 [8])</w:t>
            </w:r>
          </w:p>
          <w:p w14:paraId="4014E04A" w14:textId="77777777" w:rsidR="00AB445E" w:rsidRPr="000F0BA0" w:rsidRDefault="00AB445E" w:rsidP="00071FDB">
            <w:pPr>
              <w:pStyle w:val="TAL"/>
            </w:pPr>
          </w:p>
          <w:p w14:paraId="7BED4CE6" w14:textId="77777777" w:rsidR="00AB445E" w:rsidRPr="000F0BA0" w:rsidRDefault="00AB445E" w:rsidP="00071FDB">
            <w:pPr>
              <w:pStyle w:val="TAL"/>
              <w:rPr>
                <w:rFonts w:cs="Arial"/>
                <w:szCs w:val="18"/>
              </w:rPr>
            </w:pPr>
            <w:r w:rsidRPr="000F0BA0">
              <w:rPr>
                <w:rFonts w:cs="Arial"/>
                <w:szCs w:val="18"/>
              </w:rPr>
              <w:t>When present, this IE shall be set as follows:</w:t>
            </w:r>
          </w:p>
          <w:p w14:paraId="59AC0179" w14:textId="77777777" w:rsidR="00AB445E" w:rsidRPr="000F0BA0" w:rsidRDefault="00AB445E" w:rsidP="00071FDB">
            <w:pPr>
              <w:pStyle w:val="TAL"/>
              <w:rPr>
                <w:rFonts w:cs="Arial"/>
                <w:szCs w:val="18"/>
              </w:rPr>
            </w:pPr>
            <w:r w:rsidRPr="000F0BA0">
              <w:rPr>
                <w:lang w:eastAsia="zh-CN"/>
              </w:rPr>
              <w:t>-</w:t>
            </w:r>
            <w:r w:rsidRPr="000F0BA0">
              <w:rPr>
                <w:lang w:eastAsia="zh-CN"/>
              </w:rPr>
              <w:tab/>
              <w:t>true: authentication is for an AUN3 device behind RG;</w:t>
            </w:r>
            <w:r w:rsidRPr="000F0BA0">
              <w:rPr>
                <w:lang w:eastAsia="zh-CN"/>
              </w:rPr>
              <w:br/>
              <w:t>-</w:t>
            </w:r>
            <w:r w:rsidRPr="000F0BA0">
              <w:rPr>
                <w:lang w:eastAsia="zh-CN"/>
              </w:rPr>
              <w:tab/>
              <w:t>false (default): authentication is not for an AUN3 device behind RG.</w:t>
            </w:r>
          </w:p>
        </w:tc>
      </w:tr>
      <w:tr w:rsidR="007F6B7E" w:rsidRPr="000F0BA0" w14:paraId="234A5221" w14:textId="77777777" w:rsidTr="001D2CA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FC63E20" w14:textId="48004CFD" w:rsidR="007F6B7E" w:rsidRPr="000F0BA0" w:rsidRDefault="007F6B7E" w:rsidP="002A7327">
            <w:pPr>
              <w:pStyle w:val="TAN"/>
            </w:pPr>
            <w:r w:rsidRPr="000F0BA0">
              <w:t>NOTE:</w:t>
            </w:r>
            <w:r w:rsidRPr="000F0BA0">
              <w:tab/>
              <w:t>The attribute n5gcInd is used for EAP-TLS, which is described in the informative annex O of 3GPP TS 33.501 [6] and is not mandatory to support.</w:t>
            </w:r>
          </w:p>
        </w:tc>
      </w:tr>
    </w:tbl>
    <w:p w14:paraId="103B64A7" w14:textId="77777777" w:rsidR="005B7866" w:rsidRPr="000F0BA0" w:rsidRDefault="005B7866" w:rsidP="005B7866"/>
    <w:p w14:paraId="51911C74" w14:textId="77777777" w:rsidR="005B7866" w:rsidRPr="000F0BA0" w:rsidRDefault="005B7866" w:rsidP="00C05182">
      <w:pPr>
        <w:pStyle w:val="Heading5"/>
      </w:pPr>
      <w:bookmarkStart w:id="4154" w:name="_Toc11338738"/>
      <w:bookmarkStart w:id="4155" w:name="_Toc27585434"/>
      <w:bookmarkStart w:id="4156" w:name="_Toc36457440"/>
      <w:bookmarkStart w:id="4157" w:name="_Toc45028355"/>
      <w:bookmarkStart w:id="4158" w:name="_Toc45029190"/>
      <w:bookmarkStart w:id="4159" w:name="_Toc67681952"/>
      <w:bookmarkStart w:id="4160" w:name="_Toc177477019"/>
      <w:r w:rsidRPr="000F0BA0">
        <w:t>6.3.6.2.3</w:t>
      </w:r>
      <w:r w:rsidRPr="000F0BA0">
        <w:tab/>
        <w:t>Type: AuthenticationInfoResult</w:t>
      </w:r>
      <w:bookmarkEnd w:id="4154"/>
      <w:bookmarkEnd w:id="4155"/>
      <w:bookmarkEnd w:id="4156"/>
      <w:bookmarkEnd w:id="4157"/>
      <w:bookmarkEnd w:id="4158"/>
      <w:bookmarkEnd w:id="4159"/>
      <w:bookmarkEnd w:id="4160"/>
    </w:p>
    <w:p w14:paraId="46FD7A69" w14:textId="77777777" w:rsidR="005B7866" w:rsidRPr="000F0BA0" w:rsidRDefault="005B7866" w:rsidP="005B7866">
      <w:pPr>
        <w:pStyle w:val="TH"/>
      </w:pPr>
      <w:r w:rsidRPr="000F0BA0">
        <w:rPr>
          <w:noProof/>
        </w:rPr>
        <w:t>Table </w:t>
      </w:r>
      <w:r w:rsidRPr="000F0BA0">
        <w:t xml:space="preserve">6.3.6.2.3-1: </w:t>
      </w:r>
      <w:r w:rsidRPr="000F0BA0">
        <w:rPr>
          <w:noProof/>
        </w:rPr>
        <w:t>Definition of type 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6"/>
        <w:gridCol w:w="1276"/>
        <w:gridCol w:w="3508"/>
      </w:tblGrid>
      <w:tr w:rsidR="005B7866" w:rsidRPr="000F0BA0" w14:paraId="4E65C5C1"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054DFA0C"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B7E410E" w14:textId="77777777" w:rsidR="005B7866" w:rsidRPr="000F0BA0" w:rsidRDefault="005B7866" w:rsidP="007F1FAF">
            <w:pPr>
              <w:pStyle w:val="TAH"/>
            </w:pPr>
            <w:r w:rsidRPr="000F0BA0">
              <w:t>Data type</w:t>
            </w:r>
          </w:p>
        </w:tc>
        <w:tc>
          <w:tcPr>
            <w:tcW w:w="286" w:type="dxa"/>
            <w:tcBorders>
              <w:top w:val="single" w:sz="4" w:space="0" w:color="auto"/>
              <w:left w:val="single" w:sz="4" w:space="0" w:color="auto"/>
              <w:bottom w:val="single" w:sz="4" w:space="0" w:color="auto"/>
              <w:right w:val="single" w:sz="4" w:space="0" w:color="auto"/>
            </w:tcBorders>
            <w:shd w:val="clear" w:color="auto" w:fill="C0C0C0"/>
            <w:hideMark/>
          </w:tcPr>
          <w:p w14:paraId="55926D62"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D7B2463"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282FD75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F431C3C"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14:paraId="31605515" w14:textId="77777777" w:rsidR="005B7866" w:rsidRPr="000F0BA0" w:rsidRDefault="005B7866" w:rsidP="007F1FAF">
            <w:pPr>
              <w:pStyle w:val="TAL"/>
            </w:pPr>
            <w:r w:rsidRPr="000F0BA0">
              <w:t>auth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7ACC38B" w14:textId="77777777" w:rsidR="005B7866" w:rsidRPr="000F0BA0" w:rsidRDefault="005B7866" w:rsidP="007F1FAF">
            <w:pPr>
              <w:pStyle w:val="TAL"/>
            </w:pPr>
            <w:r w:rsidRPr="000F0BA0">
              <w:t>AuthType</w:t>
            </w:r>
          </w:p>
        </w:tc>
        <w:tc>
          <w:tcPr>
            <w:tcW w:w="286" w:type="dxa"/>
            <w:tcBorders>
              <w:top w:val="single" w:sz="4" w:space="0" w:color="auto"/>
              <w:left w:val="single" w:sz="4" w:space="0" w:color="auto"/>
              <w:bottom w:val="single" w:sz="4" w:space="0" w:color="auto"/>
              <w:right w:val="single" w:sz="4" w:space="0" w:color="auto"/>
            </w:tcBorders>
            <w:shd w:val="clear" w:color="auto" w:fill="auto"/>
          </w:tcPr>
          <w:p w14:paraId="19D69F30"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A5B94C"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14:paraId="45C26FAD" w14:textId="77777777" w:rsidR="005B7866" w:rsidRPr="000F0BA0" w:rsidRDefault="005B7866" w:rsidP="007F1FAF">
            <w:pPr>
              <w:pStyle w:val="TAL"/>
              <w:rPr>
                <w:rFonts w:cs="Arial"/>
                <w:szCs w:val="18"/>
              </w:rPr>
            </w:pPr>
            <w:r w:rsidRPr="000F0BA0">
              <w:rPr>
                <w:rFonts w:cs="Arial"/>
                <w:szCs w:val="18"/>
              </w:rPr>
              <w:t>Indicates the authentication method</w:t>
            </w:r>
          </w:p>
        </w:tc>
      </w:tr>
      <w:tr w:rsidR="005B7866" w:rsidRPr="000F0BA0" w14:paraId="5F710FAF"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5C9F0236" w14:textId="77777777" w:rsidR="005B7866" w:rsidRPr="000F0BA0" w:rsidRDefault="005B7866" w:rsidP="007F1FAF">
            <w:pPr>
              <w:pStyle w:val="TAL"/>
            </w:pPr>
            <w:r w:rsidRPr="000F0BA0">
              <w:t>authenticationVector</w:t>
            </w:r>
          </w:p>
        </w:tc>
        <w:tc>
          <w:tcPr>
            <w:tcW w:w="2268" w:type="dxa"/>
            <w:tcBorders>
              <w:top w:val="single" w:sz="4" w:space="0" w:color="auto"/>
              <w:left w:val="single" w:sz="4" w:space="0" w:color="auto"/>
              <w:bottom w:val="single" w:sz="4" w:space="0" w:color="auto"/>
              <w:right w:val="single" w:sz="4" w:space="0" w:color="auto"/>
            </w:tcBorders>
          </w:tcPr>
          <w:p w14:paraId="5B24B858" w14:textId="77777777" w:rsidR="005B7866" w:rsidRPr="000F0BA0" w:rsidRDefault="005B7866" w:rsidP="007F1FAF">
            <w:pPr>
              <w:pStyle w:val="TAL"/>
            </w:pPr>
            <w:r w:rsidRPr="000F0BA0">
              <w:t>AuthenticationVector</w:t>
            </w:r>
          </w:p>
        </w:tc>
        <w:tc>
          <w:tcPr>
            <w:tcW w:w="286" w:type="dxa"/>
            <w:tcBorders>
              <w:top w:val="single" w:sz="4" w:space="0" w:color="auto"/>
              <w:left w:val="single" w:sz="4" w:space="0" w:color="auto"/>
              <w:bottom w:val="single" w:sz="4" w:space="0" w:color="auto"/>
              <w:right w:val="single" w:sz="4" w:space="0" w:color="auto"/>
            </w:tcBorders>
          </w:tcPr>
          <w:p w14:paraId="2AC0E2EF" w14:textId="77777777" w:rsidR="005B7866" w:rsidRPr="000F0BA0" w:rsidRDefault="005B7866" w:rsidP="007F1FA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44CEB1EE"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488CDFC3" w14:textId="77777777" w:rsidR="005B7866" w:rsidRPr="000F0BA0" w:rsidRDefault="005B7866" w:rsidP="007F1FAF">
            <w:pPr>
              <w:pStyle w:val="TAL"/>
              <w:rPr>
                <w:rFonts w:cs="Arial"/>
                <w:szCs w:val="18"/>
              </w:rPr>
            </w:pPr>
            <w:r w:rsidRPr="000F0BA0">
              <w:rPr>
                <w:rFonts w:cs="Arial"/>
                <w:szCs w:val="18"/>
              </w:rPr>
              <w:t>contains an authentication vector if 5G AKA or EAP-AKA's is selected</w:t>
            </w:r>
          </w:p>
        </w:tc>
      </w:tr>
      <w:tr w:rsidR="005B7866" w:rsidRPr="000F0BA0" w14:paraId="546579E1"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0F73903B" w14:textId="77777777" w:rsidR="005B7866" w:rsidRPr="000F0BA0" w:rsidRDefault="005B7866" w:rsidP="007F1FAF">
            <w:pPr>
              <w:pStyle w:val="TAL"/>
            </w:pPr>
            <w:r w:rsidRPr="000F0BA0">
              <w:t>supi</w:t>
            </w:r>
          </w:p>
        </w:tc>
        <w:tc>
          <w:tcPr>
            <w:tcW w:w="2268" w:type="dxa"/>
            <w:tcBorders>
              <w:top w:val="single" w:sz="4" w:space="0" w:color="auto"/>
              <w:left w:val="single" w:sz="4" w:space="0" w:color="auto"/>
              <w:bottom w:val="single" w:sz="4" w:space="0" w:color="auto"/>
              <w:right w:val="single" w:sz="4" w:space="0" w:color="auto"/>
            </w:tcBorders>
          </w:tcPr>
          <w:p w14:paraId="5F70F13D" w14:textId="77777777" w:rsidR="005B7866" w:rsidRPr="000F0BA0" w:rsidRDefault="005B7866" w:rsidP="007F1FAF">
            <w:pPr>
              <w:pStyle w:val="TAL"/>
            </w:pPr>
            <w:r w:rsidRPr="000F0BA0">
              <w:t>Supi</w:t>
            </w:r>
          </w:p>
        </w:tc>
        <w:tc>
          <w:tcPr>
            <w:tcW w:w="286" w:type="dxa"/>
            <w:tcBorders>
              <w:top w:val="single" w:sz="4" w:space="0" w:color="auto"/>
              <w:left w:val="single" w:sz="4" w:space="0" w:color="auto"/>
              <w:bottom w:val="single" w:sz="4" w:space="0" w:color="auto"/>
              <w:right w:val="single" w:sz="4" w:space="0" w:color="auto"/>
            </w:tcBorders>
          </w:tcPr>
          <w:p w14:paraId="0AE387C8" w14:textId="77777777" w:rsidR="005B7866" w:rsidRPr="000F0BA0" w:rsidRDefault="005B7866" w:rsidP="007F1FA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55DCB63B"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59B6BCA8" w14:textId="77777777" w:rsidR="002A6BEC" w:rsidRPr="000F0BA0" w:rsidRDefault="005B7866" w:rsidP="002A6BEC">
            <w:pPr>
              <w:pStyle w:val="TAL"/>
              <w:rPr>
                <w:rFonts w:cs="Arial"/>
                <w:szCs w:val="18"/>
              </w:rPr>
            </w:pPr>
            <w:r w:rsidRPr="000F0BA0">
              <w:rPr>
                <w:rFonts w:cs="Arial"/>
                <w:szCs w:val="18"/>
              </w:rPr>
              <w:t>SUPI shall be present if the request contained the SUCI within the request URI</w:t>
            </w:r>
          </w:p>
          <w:p w14:paraId="0F47E694" w14:textId="527050FF" w:rsidR="005B7866" w:rsidRPr="000F0BA0" w:rsidRDefault="002A6BEC" w:rsidP="002A6BEC">
            <w:pPr>
              <w:pStyle w:val="TAL"/>
              <w:rPr>
                <w:rFonts w:cs="Arial"/>
                <w:szCs w:val="18"/>
              </w:rPr>
            </w:pPr>
            <w:r w:rsidRPr="000F0BA0">
              <w:rPr>
                <w:rFonts w:cs="Arial"/>
                <w:szCs w:val="18"/>
              </w:rPr>
              <w:t>SUPI or anonymous SUPI shall be present if the request contained the anonymous SUCI within the request URI</w:t>
            </w:r>
          </w:p>
        </w:tc>
      </w:tr>
      <w:tr w:rsidR="005B7866" w:rsidRPr="000F0BA0" w14:paraId="740E4B58"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54019CD5" w14:textId="77777777" w:rsidR="005B7866" w:rsidRPr="000F0BA0" w:rsidRDefault="005B7866" w:rsidP="007F1FAF">
            <w:pPr>
              <w:pStyle w:val="TAL"/>
              <w:rPr>
                <w:lang w:eastAsia="zh-CN"/>
              </w:rPr>
            </w:pPr>
            <w:r w:rsidRPr="000F0BA0">
              <w:rPr>
                <w:rFonts w:hint="eastAsia"/>
                <w:lang w:eastAsia="zh-CN"/>
              </w:rPr>
              <w:t>a</w:t>
            </w:r>
            <w:r w:rsidRPr="000F0BA0">
              <w:rPr>
                <w:lang w:eastAsia="zh-CN"/>
              </w:rPr>
              <w:t>kmaInd</w:t>
            </w:r>
          </w:p>
        </w:tc>
        <w:tc>
          <w:tcPr>
            <w:tcW w:w="2268" w:type="dxa"/>
            <w:tcBorders>
              <w:top w:val="single" w:sz="4" w:space="0" w:color="auto"/>
              <w:left w:val="single" w:sz="4" w:space="0" w:color="auto"/>
              <w:bottom w:val="single" w:sz="4" w:space="0" w:color="auto"/>
              <w:right w:val="single" w:sz="4" w:space="0" w:color="auto"/>
            </w:tcBorders>
          </w:tcPr>
          <w:p w14:paraId="5CEA6707" w14:textId="77777777" w:rsidR="005B7866" w:rsidRPr="000F0BA0" w:rsidRDefault="005B7866" w:rsidP="007F1FAF">
            <w:pPr>
              <w:pStyle w:val="TAL"/>
            </w:pPr>
            <w:r w:rsidRPr="000F0BA0">
              <w:t>boolean</w:t>
            </w:r>
          </w:p>
        </w:tc>
        <w:tc>
          <w:tcPr>
            <w:tcW w:w="286" w:type="dxa"/>
            <w:tcBorders>
              <w:top w:val="single" w:sz="4" w:space="0" w:color="auto"/>
              <w:left w:val="single" w:sz="4" w:space="0" w:color="auto"/>
              <w:bottom w:val="single" w:sz="4" w:space="0" w:color="auto"/>
              <w:right w:val="single" w:sz="4" w:space="0" w:color="auto"/>
            </w:tcBorders>
          </w:tcPr>
          <w:p w14:paraId="277F549B" w14:textId="77777777" w:rsidR="005B7866" w:rsidRPr="000F0BA0" w:rsidRDefault="005B7866" w:rsidP="007F1FAF">
            <w:pPr>
              <w:pStyle w:val="TAC"/>
              <w:rPr>
                <w:lang w:eastAsia="zh-CN"/>
              </w:rPr>
            </w:pPr>
            <w:r w:rsidRPr="000F0BA0">
              <w:rPr>
                <w:rFonts w:hint="eastAsia"/>
                <w:lang w:eastAsia="zh-CN"/>
              </w:rPr>
              <w:t>C</w:t>
            </w:r>
          </w:p>
        </w:tc>
        <w:tc>
          <w:tcPr>
            <w:tcW w:w="1276" w:type="dxa"/>
            <w:tcBorders>
              <w:top w:val="single" w:sz="4" w:space="0" w:color="auto"/>
              <w:left w:val="single" w:sz="4" w:space="0" w:color="auto"/>
              <w:bottom w:val="single" w:sz="4" w:space="0" w:color="auto"/>
              <w:right w:val="single" w:sz="4" w:space="0" w:color="auto"/>
            </w:tcBorders>
          </w:tcPr>
          <w:p w14:paraId="5ADD88B6" w14:textId="77777777" w:rsidR="005B7866" w:rsidRPr="000F0BA0" w:rsidRDefault="005B7866" w:rsidP="007F1FAF">
            <w:pPr>
              <w:pStyle w:val="TAL"/>
              <w:rPr>
                <w:lang w:eastAsia="zh-CN"/>
              </w:rPr>
            </w:pPr>
            <w:r w:rsidRPr="000F0BA0">
              <w:rPr>
                <w:rFonts w:hint="eastAsia"/>
                <w:lang w:eastAsia="zh-CN"/>
              </w:rPr>
              <w:t>0.</w:t>
            </w:r>
            <w:r w:rsidRPr="000F0BA0">
              <w:rPr>
                <w:lang w:eastAsia="zh-CN"/>
              </w:rPr>
              <w:t>.1</w:t>
            </w:r>
          </w:p>
        </w:tc>
        <w:tc>
          <w:tcPr>
            <w:tcW w:w="3508" w:type="dxa"/>
            <w:tcBorders>
              <w:top w:val="single" w:sz="4" w:space="0" w:color="auto"/>
              <w:left w:val="single" w:sz="4" w:space="0" w:color="auto"/>
              <w:bottom w:val="single" w:sz="4" w:space="0" w:color="auto"/>
              <w:right w:val="single" w:sz="4" w:space="0" w:color="auto"/>
            </w:tcBorders>
          </w:tcPr>
          <w:p w14:paraId="7FD2961D" w14:textId="77777777" w:rsidR="005B7866" w:rsidRPr="000F0BA0" w:rsidRDefault="005B7866" w:rsidP="007F1FAF">
            <w:pPr>
              <w:pStyle w:val="TAL"/>
              <w:rPr>
                <w:rFonts w:cs="Arial"/>
                <w:szCs w:val="18"/>
              </w:rPr>
            </w:pPr>
            <w:r w:rsidRPr="000F0BA0">
              <w:rPr>
                <w:rFonts w:cs="Arial"/>
                <w:szCs w:val="18"/>
              </w:rPr>
              <w:t>When present, this IE shall be set as follows:</w:t>
            </w:r>
          </w:p>
          <w:p w14:paraId="4CD5DB3C" w14:textId="77777777" w:rsidR="005B7866" w:rsidRPr="000F0BA0" w:rsidRDefault="005B7866" w:rsidP="007F1FAF">
            <w:pPr>
              <w:pStyle w:val="TAL"/>
              <w:ind w:left="284"/>
            </w:pPr>
            <w:r w:rsidRPr="000F0BA0">
              <w:rPr>
                <w:lang w:eastAsia="zh-CN"/>
              </w:rPr>
              <w:t>-</w:t>
            </w:r>
            <w:r w:rsidRPr="000F0BA0">
              <w:tab/>
            </w:r>
            <w:r w:rsidRPr="000F0BA0">
              <w:rPr>
                <w:lang w:eastAsia="zh-CN"/>
              </w:rPr>
              <w:t>true: AKMA keys need to be generated for the UE;</w:t>
            </w:r>
          </w:p>
          <w:p w14:paraId="43485AA6" w14:textId="77777777" w:rsidR="005B7866" w:rsidRPr="000F0BA0" w:rsidRDefault="005B7866" w:rsidP="007F1FAF">
            <w:pPr>
              <w:pStyle w:val="TAL"/>
              <w:ind w:left="284"/>
              <w:rPr>
                <w:lang w:eastAsia="zh-CN"/>
              </w:rPr>
            </w:pPr>
            <w:r w:rsidRPr="000F0BA0">
              <w:rPr>
                <w:lang w:eastAsia="zh-CN"/>
              </w:rPr>
              <w:t>-</w:t>
            </w:r>
            <w:r w:rsidRPr="000F0BA0">
              <w:tab/>
            </w:r>
            <w:r w:rsidRPr="000F0BA0">
              <w:rPr>
                <w:lang w:eastAsia="zh-CN"/>
              </w:rPr>
              <w:t>false (default): AKMA keys are not needed.</w:t>
            </w:r>
          </w:p>
          <w:p w14:paraId="49CA6194" w14:textId="77777777" w:rsidR="005B7866" w:rsidRPr="000F0BA0" w:rsidRDefault="005B7866" w:rsidP="007F1FAF">
            <w:pPr>
              <w:pStyle w:val="TAL"/>
              <w:rPr>
                <w:rFonts w:cs="Arial"/>
                <w:szCs w:val="18"/>
              </w:rPr>
            </w:pPr>
          </w:p>
        </w:tc>
      </w:tr>
      <w:tr w:rsidR="00333E80" w:rsidRPr="000F0BA0" w14:paraId="51CE678C"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5FE60669" w14:textId="77777777" w:rsidR="00333E80" w:rsidRPr="000F0BA0" w:rsidRDefault="00333E80" w:rsidP="00677096">
            <w:pPr>
              <w:pStyle w:val="TAL"/>
              <w:rPr>
                <w:lang w:eastAsia="zh-CN"/>
              </w:rPr>
            </w:pPr>
            <w:r w:rsidRPr="000F0BA0">
              <w:t>authAaa</w:t>
            </w:r>
          </w:p>
        </w:tc>
        <w:tc>
          <w:tcPr>
            <w:tcW w:w="2268" w:type="dxa"/>
            <w:tcBorders>
              <w:top w:val="single" w:sz="4" w:space="0" w:color="auto"/>
              <w:left w:val="single" w:sz="4" w:space="0" w:color="auto"/>
              <w:bottom w:val="single" w:sz="4" w:space="0" w:color="auto"/>
              <w:right w:val="single" w:sz="4" w:space="0" w:color="auto"/>
            </w:tcBorders>
          </w:tcPr>
          <w:p w14:paraId="1690E0C2" w14:textId="6B6EBE1C" w:rsidR="00333E80" w:rsidRPr="000F0BA0" w:rsidRDefault="00454006" w:rsidP="00677096">
            <w:pPr>
              <w:pStyle w:val="TAL"/>
            </w:pPr>
            <w:r w:rsidRPr="000F0BA0">
              <w:t>b</w:t>
            </w:r>
            <w:r w:rsidR="00333E80" w:rsidRPr="000F0BA0">
              <w:t>oolean</w:t>
            </w:r>
          </w:p>
        </w:tc>
        <w:tc>
          <w:tcPr>
            <w:tcW w:w="286" w:type="dxa"/>
            <w:tcBorders>
              <w:top w:val="single" w:sz="4" w:space="0" w:color="auto"/>
              <w:left w:val="single" w:sz="4" w:space="0" w:color="auto"/>
              <w:bottom w:val="single" w:sz="4" w:space="0" w:color="auto"/>
              <w:right w:val="single" w:sz="4" w:space="0" w:color="auto"/>
            </w:tcBorders>
          </w:tcPr>
          <w:p w14:paraId="4F0B3A8F" w14:textId="77777777" w:rsidR="00333E80" w:rsidRPr="000F0BA0" w:rsidRDefault="00333E80" w:rsidP="00677096">
            <w:pPr>
              <w:pStyle w:val="TAC"/>
              <w:rPr>
                <w:lang w:eastAsia="zh-CN"/>
              </w:rPr>
            </w:pPr>
            <w:r w:rsidRPr="000F0BA0">
              <w:t>C</w:t>
            </w:r>
          </w:p>
        </w:tc>
        <w:tc>
          <w:tcPr>
            <w:tcW w:w="1276" w:type="dxa"/>
            <w:tcBorders>
              <w:top w:val="single" w:sz="4" w:space="0" w:color="auto"/>
              <w:left w:val="single" w:sz="4" w:space="0" w:color="auto"/>
              <w:bottom w:val="single" w:sz="4" w:space="0" w:color="auto"/>
              <w:right w:val="single" w:sz="4" w:space="0" w:color="auto"/>
            </w:tcBorders>
          </w:tcPr>
          <w:p w14:paraId="7CD24FBF" w14:textId="77777777" w:rsidR="00333E80" w:rsidRPr="000F0BA0" w:rsidRDefault="00333E80" w:rsidP="00677096">
            <w:pPr>
              <w:pStyle w:val="TAL"/>
              <w:rPr>
                <w:lang w:eastAsia="zh-CN"/>
              </w:rPr>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2B4A3D63" w14:textId="77777777" w:rsidR="00333E80" w:rsidRPr="000F0BA0" w:rsidRDefault="00333E80" w:rsidP="00677096">
            <w:pPr>
              <w:pStyle w:val="TAL"/>
              <w:rPr>
                <w:rFonts w:cs="Arial"/>
                <w:szCs w:val="18"/>
              </w:rPr>
            </w:pPr>
            <w:r w:rsidRPr="000F0BA0">
              <w:rPr>
                <w:rFonts w:cs="Arial"/>
                <w:szCs w:val="18"/>
              </w:rPr>
              <w:t>When present, this IE shall be set as follows:</w:t>
            </w:r>
          </w:p>
          <w:p w14:paraId="5A21C120" w14:textId="3F1FF39D" w:rsidR="00333E80" w:rsidRPr="000F0BA0" w:rsidRDefault="00333E80" w:rsidP="00677096">
            <w:pPr>
              <w:pStyle w:val="TAL"/>
              <w:ind w:left="284"/>
            </w:pPr>
            <w:r w:rsidRPr="000F0BA0">
              <w:rPr>
                <w:lang w:eastAsia="zh-CN"/>
              </w:rPr>
              <w:t>-</w:t>
            </w:r>
            <w:r w:rsidRPr="000F0BA0">
              <w:tab/>
              <w:t xml:space="preserve">true: </w:t>
            </w:r>
            <w:r w:rsidRPr="000F0BA0">
              <w:rPr>
                <w:lang w:eastAsia="zh-CN"/>
              </w:rPr>
              <w:t>Primary authentication with AAA Server that acts as the EAP server is required, i.e. the AUSF is required to act as EAP proxy towards the AAA Server</w:t>
            </w:r>
            <w:r w:rsidR="002A6BEC" w:rsidRPr="000F0BA0">
              <w:rPr>
                <w:lang w:eastAsia="zh-CN"/>
              </w:rPr>
              <w:t>, or if the UDM receives an anonymous SUCI, the AUSF is indicated to run primary authentication with an external Credentials holder</w:t>
            </w:r>
            <w:r w:rsidRPr="000F0BA0">
              <w:rPr>
                <w:lang w:eastAsia="zh-CN"/>
              </w:rPr>
              <w:t>;</w:t>
            </w:r>
          </w:p>
          <w:p w14:paraId="5BFAD160" w14:textId="77777777" w:rsidR="00333E80" w:rsidRPr="000F0BA0" w:rsidRDefault="00333E80" w:rsidP="00677096">
            <w:pPr>
              <w:pStyle w:val="TAL"/>
              <w:ind w:left="284"/>
              <w:rPr>
                <w:lang w:eastAsia="zh-CN"/>
              </w:rPr>
            </w:pPr>
            <w:r w:rsidRPr="000F0BA0">
              <w:rPr>
                <w:lang w:eastAsia="zh-CN"/>
              </w:rPr>
              <w:t>-</w:t>
            </w:r>
            <w:r w:rsidRPr="000F0BA0">
              <w:tab/>
              <w:t>false (</w:t>
            </w:r>
            <w:r w:rsidRPr="000F0BA0">
              <w:rPr>
                <w:lang w:eastAsia="zh-CN"/>
              </w:rPr>
              <w:t>default): Primary authentication with AAA Server that acts as the EAP server is not required, i.e. the AUSF is required to act as EAP server according to the EAP method defined in authType attribute.</w:t>
            </w:r>
          </w:p>
          <w:p w14:paraId="403F272B" w14:textId="77777777" w:rsidR="00333E80" w:rsidRPr="000F0BA0" w:rsidRDefault="00333E80" w:rsidP="00677096">
            <w:pPr>
              <w:pStyle w:val="TAL"/>
              <w:rPr>
                <w:rFonts w:cs="Arial"/>
                <w:szCs w:val="18"/>
              </w:rPr>
            </w:pPr>
            <w:r w:rsidRPr="000F0BA0">
              <w:rPr>
                <w:rFonts w:cs="Arial"/>
                <w:szCs w:val="18"/>
              </w:rPr>
              <w:t xml:space="preserve">See clause </w:t>
            </w:r>
            <w:r w:rsidRPr="000F0BA0">
              <w:t>6.3.6.3.3.</w:t>
            </w:r>
          </w:p>
        </w:tc>
      </w:tr>
      <w:tr w:rsidR="00C37A74" w:rsidRPr="000F0BA0" w14:paraId="08D3E4FF"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6EC3C873" w14:textId="77777777" w:rsidR="00C37A74" w:rsidRPr="000F0BA0" w:rsidRDefault="00C37A74" w:rsidP="0022165F">
            <w:pPr>
              <w:pStyle w:val="TAL"/>
            </w:pPr>
            <w:r w:rsidRPr="000F0BA0">
              <w:rPr>
                <w:noProof/>
              </w:rPr>
              <w:t>routingId</w:t>
            </w:r>
          </w:p>
        </w:tc>
        <w:tc>
          <w:tcPr>
            <w:tcW w:w="2268" w:type="dxa"/>
            <w:tcBorders>
              <w:top w:val="single" w:sz="4" w:space="0" w:color="auto"/>
              <w:left w:val="single" w:sz="4" w:space="0" w:color="auto"/>
              <w:bottom w:val="single" w:sz="4" w:space="0" w:color="auto"/>
              <w:right w:val="single" w:sz="4" w:space="0" w:color="auto"/>
            </w:tcBorders>
          </w:tcPr>
          <w:p w14:paraId="67EDCAF4" w14:textId="77777777" w:rsidR="00C37A74" w:rsidRPr="000F0BA0" w:rsidRDefault="00C37A74" w:rsidP="0022165F">
            <w:pPr>
              <w:pStyle w:val="TAL"/>
              <w:rPr>
                <w:lang w:eastAsia="zh-CN"/>
              </w:rPr>
            </w:pPr>
            <w:r w:rsidRPr="000F0BA0">
              <w:rPr>
                <w:lang w:eastAsia="zh-CN"/>
              </w:rPr>
              <w:t>string</w:t>
            </w:r>
          </w:p>
        </w:tc>
        <w:tc>
          <w:tcPr>
            <w:tcW w:w="286" w:type="dxa"/>
            <w:tcBorders>
              <w:top w:val="single" w:sz="4" w:space="0" w:color="auto"/>
              <w:left w:val="single" w:sz="4" w:space="0" w:color="auto"/>
              <w:bottom w:val="single" w:sz="4" w:space="0" w:color="auto"/>
              <w:right w:val="single" w:sz="4" w:space="0" w:color="auto"/>
            </w:tcBorders>
          </w:tcPr>
          <w:p w14:paraId="288FD121" w14:textId="77777777" w:rsidR="00C37A74" w:rsidRPr="000F0BA0" w:rsidRDefault="00C37A74" w:rsidP="0022165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30569457" w14:textId="77777777" w:rsidR="00C37A74" w:rsidRPr="000F0BA0" w:rsidRDefault="00C37A74" w:rsidP="0022165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04858DAC" w14:textId="77777777" w:rsidR="00C37A74" w:rsidRPr="000F0BA0" w:rsidRDefault="00C37A74" w:rsidP="0022165F">
            <w:pPr>
              <w:pStyle w:val="TAL"/>
              <w:rPr>
                <w:rFonts w:cs="Arial"/>
                <w:szCs w:val="18"/>
                <w:lang w:eastAsia="zh-CN"/>
              </w:rPr>
            </w:pPr>
            <w:r w:rsidRPr="000F0BA0">
              <w:rPr>
                <w:rFonts w:cs="Arial"/>
                <w:szCs w:val="18"/>
                <w:lang w:eastAsia="zh-CN"/>
              </w:rPr>
              <w:t xml:space="preserve">This IE shall be present if the </w:t>
            </w:r>
            <w:r w:rsidRPr="000F0BA0">
              <w:rPr>
                <w:rFonts w:hint="eastAsia"/>
                <w:lang w:eastAsia="zh-CN"/>
              </w:rPr>
              <w:t>a</w:t>
            </w:r>
            <w:r w:rsidRPr="000F0BA0">
              <w:rPr>
                <w:lang w:eastAsia="zh-CN"/>
              </w:rPr>
              <w:t>kmaInd</w:t>
            </w:r>
            <w:r w:rsidRPr="000F0BA0">
              <w:rPr>
                <w:rFonts w:cs="Arial"/>
                <w:szCs w:val="18"/>
                <w:lang w:eastAsia="zh-CN"/>
              </w:rPr>
              <w:t xml:space="preserve"> is set to "true".</w:t>
            </w:r>
          </w:p>
          <w:p w14:paraId="1298BE94" w14:textId="77777777" w:rsidR="00C37A74" w:rsidRPr="000F0BA0" w:rsidRDefault="00C37A74" w:rsidP="0022165F">
            <w:pPr>
              <w:pStyle w:val="TAL"/>
              <w:rPr>
                <w:rFonts w:cs="Arial"/>
                <w:szCs w:val="18"/>
              </w:rPr>
            </w:pPr>
            <w:r w:rsidRPr="000F0BA0">
              <w:rPr>
                <w:rFonts w:cs="Arial"/>
                <w:szCs w:val="18"/>
                <w:lang w:eastAsia="zh-CN"/>
              </w:rPr>
              <w:t xml:space="preserve">When present, this IE shall include the </w:t>
            </w:r>
            <w:r w:rsidRPr="000F0BA0">
              <w:rPr>
                <w:lang w:eastAsia="ja-JP"/>
              </w:rPr>
              <w:t xml:space="preserve">Routing Indicator contained in the SUCI </w:t>
            </w:r>
            <w:r w:rsidRPr="000F0BA0">
              <w:rPr>
                <w:rFonts w:cs="Arial" w:hint="eastAsia"/>
                <w:szCs w:val="18"/>
                <w:lang w:eastAsia="zh-CN"/>
              </w:rPr>
              <w:t>(see 3GPP TS 23.003 </w:t>
            </w:r>
            <w:r w:rsidRPr="000F0BA0">
              <w:rPr>
                <w:rFonts w:cs="Arial"/>
                <w:szCs w:val="18"/>
                <w:lang w:val="en-US" w:eastAsia="zh-CN"/>
              </w:rPr>
              <w:t>[8</w:t>
            </w:r>
            <w:r w:rsidRPr="000F0BA0">
              <w:rPr>
                <w:rFonts w:cs="Arial" w:hint="eastAsia"/>
                <w:szCs w:val="18"/>
                <w:lang w:val="en-US" w:eastAsia="zh-CN"/>
              </w:rPr>
              <w:t>], clause </w:t>
            </w:r>
            <w:r w:rsidRPr="000F0BA0">
              <w:rPr>
                <w:rFonts w:cs="Arial"/>
                <w:szCs w:val="18"/>
                <w:lang w:val="en-US" w:eastAsia="zh-CN"/>
              </w:rPr>
              <w:t>2</w:t>
            </w:r>
            <w:r w:rsidRPr="000F0BA0">
              <w:rPr>
                <w:rFonts w:cs="Arial" w:hint="eastAsia"/>
                <w:szCs w:val="18"/>
                <w:lang w:val="en-US" w:eastAsia="zh-CN"/>
              </w:rPr>
              <w:t>.2B</w:t>
            </w:r>
            <w:r w:rsidRPr="000F0BA0">
              <w:rPr>
                <w:rFonts w:cs="Arial" w:hint="eastAsia"/>
                <w:szCs w:val="18"/>
                <w:lang w:eastAsia="zh-CN"/>
              </w:rPr>
              <w:t>)</w:t>
            </w:r>
            <w:r w:rsidRPr="000F0BA0">
              <w:rPr>
                <w:rFonts w:cs="Arial"/>
                <w:szCs w:val="18"/>
                <w:lang w:eastAsia="zh-CN"/>
              </w:rPr>
              <w:t>.</w:t>
            </w:r>
          </w:p>
        </w:tc>
      </w:tr>
      <w:tr w:rsidR="00BF24EE" w:rsidRPr="000F0BA0" w14:paraId="09F3000B"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147EEEA8" w14:textId="77777777" w:rsidR="00BF24EE" w:rsidRPr="000F0BA0" w:rsidRDefault="00BF24EE" w:rsidP="00071FDB">
            <w:pPr>
              <w:pStyle w:val="TAL"/>
              <w:rPr>
                <w:noProof/>
              </w:rPr>
            </w:pPr>
            <w:r w:rsidRPr="000F0BA0">
              <w:t>pvsInfo</w:t>
            </w:r>
          </w:p>
        </w:tc>
        <w:tc>
          <w:tcPr>
            <w:tcW w:w="2268" w:type="dxa"/>
            <w:tcBorders>
              <w:top w:val="single" w:sz="4" w:space="0" w:color="auto"/>
              <w:left w:val="single" w:sz="4" w:space="0" w:color="auto"/>
              <w:bottom w:val="single" w:sz="4" w:space="0" w:color="auto"/>
              <w:right w:val="single" w:sz="4" w:space="0" w:color="auto"/>
            </w:tcBorders>
          </w:tcPr>
          <w:p w14:paraId="6496524F" w14:textId="350956FC" w:rsidR="00BF24EE" w:rsidRPr="000F0BA0" w:rsidRDefault="00BF24EE" w:rsidP="00071FDB">
            <w:pPr>
              <w:pStyle w:val="TAL"/>
              <w:rPr>
                <w:lang w:eastAsia="zh-CN"/>
              </w:rPr>
            </w:pPr>
            <w:r w:rsidRPr="000F0BA0">
              <w:t>array(ServerAddressingInfo)</w:t>
            </w:r>
          </w:p>
        </w:tc>
        <w:tc>
          <w:tcPr>
            <w:tcW w:w="286" w:type="dxa"/>
            <w:tcBorders>
              <w:top w:val="single" w:sz="4" w:space="0" w:color="auto"/>
              <w:left w:val="single" w:sz="4" w:space="0" w:color="auto"/>
              <w:bottom w:val="single" w:sz="4" w:space="0" w:color="auto"/>
              <w:right w:val="single" w:sz="4" w:space="0" w:color="auto"/>
            </w:tcBorders>
          </w:tcPr>
          <w:p w14:paraId="75E09223" w14:textId="77777777" w:rsidR="00BF24EE" w:rsidRPr="000F0BA0" w:rsidRDefault="00BF24EE" w:rsidP="00071FDB">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43534911" w14:textId="2B37E1A9" w:rsidR="00BF24EE" w:rsidRPr="000F0BA0" w:rsidRDefault="00BF24EE" w:rsidP="00071FDB">
            <w:pPr>
              <w:pStyle w:val="TAL"/>
            </w:pPr>
            <w:r w:rsidRPr="000F0BA0">
              <w:t>1..N</w:t>
            </w:r>
          </w:p>
        </w:tc>
        <w:tc>
          <w:tcPr>
            <w:tcW w:w="3508" w:type="dxa"/>
            <w:tcBorders>
              <w:top w:val="single" w:sz="4" w:space="0" w:color="auto"/>
              <w:left w:val="single" w:sz="4" w:space="0" w:color="auto"/>
              <w:bottom w:val="single" w:sz="4" w:space="0" w:color="auto"/>
              <w:right w:val="single" w:sz="4" w:space="0" w:color="auto"/>
            </w:tcBorders>
          </w:tcPr>
          <w:p w14:paraId="6D26F0DB" w14:textId="3EEA286D" w:rsidR="00BF24EE" w:rsidRPr="000F0BA0" w:rsidRDefault="00BF24EE" w:rsidP="00071FDB">
            <w:pPr>
              <w:pStyle w:val="TAL"/>
              <w:rPr>
                <w:rFonts w:cs="Arial"/>
                <w:szCs w:val="18"/>
                <w:lang w:eastAsia="zh-CN"/>
              </w:rPr>
            </w:pPr>
            <w:r w:rsidRPr="000F0BA0">
              <w:t>When present, this IE shall contain the remote Provisioning Server(s) information (PVS FQDN</w:t>
            </w:r>
            <w:r w:rsidR="004F2883" w:rsidRPr="000F0BA0">
              <w:t>(s)</w:t>
            </w:r>
            <w:r w:rsidRPr="000F0BA0">
              <w:t xml:space="preserve"> </w:t>
            </w:r>
            <w:r w:rsidR="004F2883" w:rsidRPr="000F0BA0">
              <w:t>and/</w:t>
            </w:r>
            <w:r w:rsidRPr="000F0BA0">
              <w:t>or IP address</w:t>
            </w:r>
            <w:r w:rsidR="004F2883" w:rsidRPr="000F0BA0">
              <w:t>(es)</w:t>
            </w:r>
            <w:r w:rsidRPr="000F0BA0">
              <w:t xml:space="preserve">). This is used for the case of SNPN onboarding with DCS hosting </w:t>
            </w:r>
            <w:r w:rsidRPr="000F0BA0">
              <w:rPr>
                <w:noProof/>
              </w:rPr>
              <w:t>AUSF and UDM.</w:t>
            </w:r>
          </w:p>
        </w:tc>
      </w:tr>
      <w:tr w:rsidR="005B7866" w:rsidRPr="000F0BA0" w14:paraId="63550D10" w14:textId="77777777" w:rsidTr="00BF24EE">
        <w:trPr>
          <w:jc w:val="center"/>
        </w:trPr>
        <w:tc>
          <w:tcPr>
            <w:tcW w:w="2231" w:type="dxa"/>
            <w:tcBorders>
              <w:top w:val="single" w:sz="4" w:space="0" w:color="auto"/>
              <w:left w:val="single" w:sz="4" w:space="0" w:color="auto"/>
              <w:bottom w:val="single" w:sz="4" w:space="0" w:color="auto"/>
              <w:right w:val="single" w:sz="4" w:space="0" w:color="auto"/>
            </w:tcBorders>
          </w:tcPr>
          <w:p w14:paraId="636D7457" w14:textId="77777777" w:rsidR="005B7866" w:rsidRPr="000F0BA0" w:rsidRDefault="005B7866" w:rsidP="007F1FAF">
            <w:pPr>
              <w:pStyle w:val="TAL"/>
            </w:pPr>
            <w:r w:rsidRPr="000F0BA0">
              <w:t>supportedFeatures</w:t>
            </w:r>
          </w:p>
        </w:tc>
        <w:tc>
          <w:tcPr>
            <w:tcW w:w="2268" w:type="dxa"/>
            <w:tcBorders>
              <w:top w:val="single" w:sz="4" w:space="0" w:color="auto"/>
              <w:left w:val="single" w:sz="4" w:space="0" w:color="auto"/>
              <w:bottom w:val="single" w:sz="4" w:space="0" w:color="auto"/>
              <w:right w:val="single" w:sz="4" w:space="0" w:color="auto"/>
            </w:tcBorders>
          </w:tcPr>
          <w:p w14:paraId="791513BB" w14:textId="77777777" w:rsidR="005B7866" w:rsidRPr="000F0BA0" w:rsidRDefault="005B7866" w:rsidP="007F1FAF">
            <w:pPr>
              <w:pStyle w:val="TAL"/>
            </w:pPr>
            <w:r w:rsidRPr="000F0BA0">
              <w:t>SupportedFeatures</w:t>
            </w:r>
          </w:p>
        </w:tc>
        <w:tc>
          <w:tcPr>
            <w:tcW w:w="286" w:type="dxa"/>
            <w:tcBorders>
              <w:top w:val="single" w:sz="4" w:space="0" w:color="auto"/>
              <w:left w:val="single" w:sz="4" w:space="0" w:color="auto"/>
              <w:bottom w:val="single" w:sz="4" w:space="0" w:color="auto"/>
              <w:right w:val="single" w:sz="4" w:space="0" w:color="auto"/>
            </w:tcBorders>
          </w:tcPr>
          <w:p w14:paraId="38A2DCE1"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5B006599"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394691D3" w14:textId="77777777" w:rsidR="005B7866" w:rsidRPr="000F0BA0" w:rsidRDefault="005B7866" w:rsidP="007F1FAF">
            <w:pPr>
              <w:pStyle w:val="TAL"/>
              <w:rPr>
                <w:rFonts w:cs="Arial"/>
                <w:szCs w:val="18"/>
              </w:rPr>
            </w:pPr>
            <w:r w:rsidRPr="000F0BA0">
              <w:rPr>
                <w:rFonts w:cs="Arial"/>
                <w:szCs w:val="18"/>
              </w:rPr>
              <w:t>See clause 6.3.8</w:t>
            </w:r>
          </w:p>
        </w:tc>
      </w:tr>
      <w:tr w:rsidR="00E408A5" w:rsidRPr="000F0BA0" w14:paraId="787FE909" w14:textId="77777777" w:rsidTr="00E408A5">
        <w:trPr>
          <w:jc w:val="center"/>
        </w:trPr>
        <w:tc>
          <w:tcPr>
            <w:tcW w:w="2231" w:type="dxa"/>
            <w:tcBorders>
              <w:top w:val="single" w:sz="4" w:space="0" w:color="auto"/>
              <w:left w:val="single" w:sz="4" w:space="0" w:color="auto"/>
              <w:bottom w:val="single" w:sz="4" w:space="0" w:color="auto"/>
              <w:right w:val="single" w:sz="4" w:space="0" w:color="auto"/>
            </w:tcBorders>
          </w:tcPr>
          <w:p w14:paraId="5D9F2B50" w14:textId="77777777" w:rsidR="00E408A5" w:rsidRPr="000F0BA0" w:rsidRDefault="00E408A5" w:rsidP="00071FDB">
            <w:pPr>
              <w:pStyle w:val="TAL"/>
            </w:pPr>
            <w:r w:rsidRPr="000F0BA0">
              <w:rPr>
                <w:rFonts w:hint="eastAsia"/>
              </w:rPr>
              <w:t>m</w:t>
            </w:r>
            <w:r w:rsidRPr="000F0BA0">
              <w:t>skInd</w:t>
            </w:r>
          </w:p>
        </w:tc>
        <w:tc>
          <w:tcPr>
            <w:tcW w:w="2268" w:type="dxa"/>
            <w:tcBorders>
              <w:top w:val="single" w:sz="4" w:space="0" w:color="auto"/>
              <w:left w:val="single" w:sz="4" w:space="0" w:color="auto"/>
              <w:bottom w:val="single" w:sz="4" w:space="0" w:color="auto"/>
              <w:right w:val="single" w:sz="4" w:space="0" w:color="auto"/>
            </w:tcBorders>
          </w:tcPr>
          <w:p w14:paraId="3E4D783A" w14:textId="77777777" w:rsidR="00E408A5" w:rsidRPr="000F0BA0" w:rsidRDefault="00E408A5" w:rsidP="00071FDB">
            <w:pPr>
              <w:pStyle w:val="TAL"/>
            </w:pPr>
            <w:r w:rsidRPr="000F0BA0">
              <w:t>boolean</w:t>
            </w:r>
          </w:p>
        </w:tc>
        <w:tc>
          <w:tcPr>
            <w:tcW w:w="286" w:type="dxa"/>
            <w:tcBorders>
              <w:top w:val="single" w:sz="4" w:space="0" w:color="auto"/>
              <w:left w:val="single" w:sz="4" w:space="0" w:color="auto"/>
              <w:bottom w:val="single" w:sz="4" w:space="0" w:color="auto"/>
              <w:right w:val="single" w:sz="4" w:space="0" w:color="auto"/>
            </w:tcBorders>
          </w:tcPr>
          <w:p w14:paraId="3D0A0C95" w14:textId="77777777" w:rsidR="00E408A5" w:rsidRPr="000F0BA0" w:rsidRDefault="00E408A5" w:rsidP="00071FDB">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45917CDB" w14:textId="77777777" w:rsidR="00E408A5" w:rsidRPr="000F0BA0" w:rsidRDefault="00E408A5" w:rsidP="00071FDB">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796FB765" w14:textId="77777777" w:rsidR="00E408A5" w:rsidRPr="000F0BA0" w:rsidRDefault="00E408A5" w:rsidP="00071FDB">
            <w:pPr>
              <w:pStyle w:val="TAL"/>
              <w:rPr>
                <w:rFonts w:cs="Arial"/>
                <w:szCs w:val="18"/>
              </w:rPr>
            </w:pPr>
            <w:r w:rsidRPr="000F0BA0">
              <w:rPr>
                <w:rFonts w:cs="Arial"/>
                <w:szCs w:val="18"/>
              </w:rPr>
              <w:t>When present, this IE shall be set as follows:</w:t>
            </w:r>
          </w:p>
          <w:p w14:paraId="4DDB95BA" w14:textId="77777777" w:rsidR="00E408A5" w:rsidRPr="000F0BA0" w:rsidRDefault="00E408A5" w:rsidP="00E408A5">
            <w:pPr>
              <w:pStyle w:val="TAL"/>
              <w:rPr>
                <w:rFonts w:cs="Arial"/>
                <w:szCs w:val="18"/>
              </w:rPr>
            </w:pPr>
            <w:r w:rsidRPr="000F0BA0">
              <w:rPr>
                <w:rFonts w:cs="Arial"/>
                <w:szCs w:val="18"/>
              </w:rPr>
              <w:t>-</w:t>
            </w:r>
            <w:r w:rsidRPr="000F0BA0">
              <w:rPr>
                <w:rFonts w:cs="Arial"/>
                <w:szCs w:val="18"/>
              </w:rPr>
              <w:tab/>
              <w:t>true: AUN3 device does not support the 5G key hirerachy.</w:t>
            </w:r>
          </w:p>
          <w:p w14:paraId="7C0BDA1B" w14:textId="77777777" w:rsidR="00E408A5" w:rsidRPr="000F0BA0" w:rsidRDefault="00E408A5" w:rsidP="00E408A5">
            <w:pPr>
              <w:pStyle w:val="TAL"/>
              <w:rPr>
                <w:rFonts w:cs="Arial"/>
                <w:szCs w:val="18"/>
              </w:rPr>
            </w:pPr>
            <w:r w:rsidRPr="000F0BA0">
              <w:rPr>
                <w:rFonts w:cs="Arial"/>
                <w:szCs w:val="18"/>
              </w:rPr>
              <w:t>-</w:t>
            </w:r>
            <w:r w:rsidRPr="000F0BA0">
              <w:rPr>
                <w:rFonts w:cs="Arial"/>
                <w:szCs w:val="18"/>
              </w:rPr>
              <w:tab/>
              <w:t>false (default) or absent: AUN3 device support the 5G key hirerachy;</w:t>
            </w:r>
          </w:p>
          <w:p w14:paraId="6DBB4055" w14:textId="77777777" w:rsidR="00E408A5" w:rsidRPr="000F0BA0" w:rsidRDefault="00E408A5" w:rsidP="00071FDB">
            <w:pPr>
              <w:pStyle w:val="TAL"/>
              <w:rPr>
                <w:rFonts w:cs="Arial"/>
                <w:szCs w:val="18"/>
              </w:rPr>
            </w:pPr>
          </w:p>
        </w:tc>
      </w:tr>
    </w:tbl>
    <w:p w14:paraId="50E30E9B" w14:textId="77777777" w:rsidR="005B7866" w:rsidRPr="000F0BA0" w:rsidRDefault="005B7866" w:rsidP="005B7866"/>
    <w:p w14:paraId="31B42A73" w14:textId="77777777" w:rsidR="005B7866" w:rsidRPr="000F0BA0" w:rsidRDefault="005B7866" w:rsidP="00C05182">
      <w:pPr>
        <w:pStyle w:val="Heading5"/>
      </w:pPr>
      <w:bookmarkStart w:id="4161" w:name="_Toc11338739"/>
      <w:bookmarkStart w:id="4162" w:name="_Toc27585435"/>
      <w:bookmarkStart w:id="4163" w:name="_Toc36457441"/>
      <w:bookmarkStart w:id="4164" w:name="_Toc45028356"/>
      <w:bookmarkStart w:id="4165" w:name="_Toc45029191"/>
      <w:bookmarkStart w:id="4166" w:name="_Toc67681953"/>
      <w:bookmarkStart w:id="4167" w:name="_Toc177477020"/>
      <w:r w:rsidRPr="000F0BA0">
        <w:t>6.3.6.2.4</w:t>
      </w:r>
      <w:r w:rsidRPr="000F0BA0">
        <w:tab/>
        <w:t>Type: AvEapAkaPrime</w:t>
      </w:r>
      <w:bookmarkEnd w:id="4161"/>
      <w:bookmarkEnd w:id="4162"/>
      <w:bookmarkEnd w:id="4163"/>
      <w:bookmarkEnd w:id="4164"/>
      <w:bookmarkEnd w:id="4165"/>
      <w:bookmarkEnd w:id="4166"/>
      <w:bookmarkEnd w:id="4167"/>
    </w:p>
    <w:p w14:paraId="67CD44F5" w14:textId="77777777" w:rsidR="005B7866" w:rsidRPr="000F0BA0" w:rsidRDefault="005B7866" w:rsidP="005B7866">
      <w:pPr>
        <w:pStyle w:val="TH"/>
      </w:pPr>
      <w:r w:rsidRPr="000F0BA0">
        <w:rPr>
          <w:noProof/>
        </w:rPr>
        <w:t>Table </w:t>
      </w:r>
      <w:r w:rsidRPr="000F0BA0">
        <w:t xml:space="preserve">6.3.6.2.4-1: </w:t>
      </w:r>
      <w:r w:rsidRPr="000F0BA0">
        <w:rPr>
          <w:noProof/>
        </w:rPr>
        <w:t>Definition of type AvEapAkaPr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5BF8103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DB5A46"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222FF2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A35F3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87EDD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BB069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994EDB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92ED84" w14:textId="77777777" w:rsidR="005B7866" w:rsidRPr="000F0BA0" w:rsidRDefault="005B7866" w:rsidP="007F1FAF">
            <w:pPr>
              <w:pStyle w:val="TAL"/>
            </w:pPr>
            <w:r w:rsidRPr="000F0BA0">
              <w:t>avType</w:t>
            </w:r>
          </w:p>
        </w:tc>
        <w:tc>
          <w:tcPr>
            <w:tcW w:w="1559" w:type="dxa"/>
            <w:tcBorders>
              <w:top w:val="single" w:sz="4" w:space="0" w:color="auto"/>
              <w:left w:val="single" w:sz="4" w:space="0" w:color="auto"/>
              <w:bottom w:val="single" w:sz="4" w:space="0" w:color="auto"/>
              <w:right w:val="single" w:sz="4" w:space="0" w:color="auto"/>
            </w:tcBorders>
          </w:tcPr>
          <w:p w14:paraId="5DAEC222" w14:textId="77777777" w:rsidR="005B7866" w:rsidRPr="000F0BA0" w:rsidRDefault="005B7866" w:rsidP="007F1FAF">
            <w:pPr>
              <w:pStyle w:val="TAL"/>
            </w:pPr>
            <w:r w:rsidRPr="000F0BA0">
              <w:t>AvType</w:t>
            </w:r>
          </w:p>
        </w:tc>
        <w:tc>
          <w:tcPr>
            <w:tcW w:w="425" w:type="dxa"/>
            <w:tcBorders>
              <w:top w:val="single" w:sz="4" w:space="0" w:color="auto"/>
              <w:left w:val="single" w:sz="4" w:space="0" w:color="auto"/>
              <w:bottom w:val="single" w:sz="4" w:space="0" w:color="auto"/>
              <w:right w:val="single" w:sz="4" w:space="0" w:color="auto"/>
            </w:tcBorders>
          </w:tcPr>
          <w:p w14:paraId="145A82BF"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F569E8B"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90D2D6F" w14:textId="77777777" w:rsidR="005B7866" w:rsidRPr="000F0BA0" w:rsidRDefault="005B7866" w:rsidP="007F1FAF">
            <w:pPr>
              <w:pStyle w:val="TAL"/>
              <w:rPr>
                <w:rFonts w:cs="Arial"/>
                <w:szCs w:val="18"/>
              </w:rPr>
            </w:pPr>
            <w:r w:rsidRPr="000F0BA0">
              <w:rPr>
                <w:rFonts w:cs="Arial"/>
                <w:szCs w:val="18"/>
              </w:rPr>
              <w:t>Type of authentication vector</w:t>
            </w:r>
          </w:p>
        </w:tc>
      </w:tr>
      <w:tr w:rsidR="005B7866" w:rsidRPr="000F0BA0" w14:paraId="21F62C0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1715383" w14:textId="77777777" w:rsidR="005B7866" w:rsidRPr="000F0BA0" w:rsidRDefault="005B7866" w:rsidP="007F1FAF">
            <w:pPr>
              <w:pStyle w:val="TAL"/>
            </w:pPr>
            <w:r w:rsidRPr="000F0BA0">
              <w:t>rand</w:t>
            </w:r>
          </w:p>
        </w:tc>
        <w:tc>
          <w:tcPr>
            <w:tcW w:w="1559" w:type="dxa"/>
            <w:tcBorders>
              <w:top w:val="single" w:sz="4" w:space="0" w:color="auto"/>
              <w:left w:val="single" w:sz="4" w:space="0" w:color="auto"/>
              <w:bottom w:val="single" w:sz="4" w:space="0" w:color="auto"/>
              <w:right w:val="single" w:sz="4" w:space="0" w:color="auto"/>
            </w:tcBorders>
          </w:tcPr>
          <w:p w14:paraId="139D98FE" w14:textId="77777777" w:rsidR="005B7866" w:rsidRPr="000F0BA0" w:rsidRDefault="005B7866" w:rsidP="007F1FAF">
            <w:pPr>
              <w:pStyle w:val="TAL"/>
            </w:pPr>
            <w:r w:rsidRPr="000F0BA0">
              <w:t>Rand</w:t>
            </w:r>
          </w:p>
        </w:tc>
        <w:tc>
          <w:tcPr>
            <w:tcW w:w="425" w:type="dxa"/>
            <w:tcBorders>
              <w:top w:val="single" w:sz="4" w:space="0" w:color="auto"/>
              <w:left w:val="single" w:sz="4" w:space="0" w:color="auto"/>
              <w:bottom w:val="single" w:sz="4" w:space="0" w:color="auto"/>
              <w:right w:val="single" w:sz="4" w:space="0" w:color="auto"/>
            </w:tcBorders>
          </w:tcPr>
          <w:p w14:paraId="2002F7E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CEE2D05"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841DE33" w14:textId="77777777" w:rsidR="005B7866" w:rsidRPr="000F0BA0" w:rsidRDefault="005B7866" w:rsidP="007F1FAF">
            <w:pPr>
              <w:pStyle w:val="TAL"/>
              <w:rPr>
                <w:rFonts w:cs="Arial"/>
                <w:szCs w:val="18"/>
              </w:rPr>
            </w:pPr>
          </w:p>
        </w:tc>
      </w:tr>
      <w:tr w:rsidR="005B7866" w:rsidRPr="000F0BA0" w14:paraId="54D5952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C032EA0" w14:textId="77777777" w:rsidR="005B7866" w:rsidRPr="000F0BA0" w:rsidRDefault="005B7866" w:rsidP="007F1FAF">
            <w:pPr>
              <w:pStyle w:val="TAL"/>
            </w:pPr>
            <w:r w:rsidRPr="000F0BA0">
              <w:t>xres</w:t>
            </w:r>
          </w:p>
        </w:tc>
        <w:tc>
          <w:tcPr>
            <w:tcW w:w="1559" w:type="dxa"/>
            <w:tcBorders>
              <w:top w:val="single" w:sz="4" w:space="0" w:color="auto"/>
              <w:left w:val="single" w:sz="4" w:space="0" w:color="auto"/>
              <w:bottom w:val="single" w:sz="4" w:space="0" w:color="auto"/>
              <w:right w:val="single" w:sz="4" w:space="0" w:color="auto"/>
            </w:tcBorders>
          </w:tcPr>
          <w:p w14:paraId="2120B187" w14:textId="77777777" w:rsidR="005B7866" w:rsidRPr="000F0BA0" w:rsidRDefault="005B7866" w:rsidP="007F1FAF">
            <w:pPr>
              <w:pStyle w:val="TAL"/>
            </w:pPr>
            <w:r w:rsidRPr="000F0BA0">
              <w:t>Xres</w:t>
            </w:r>
          </w:p>
        </w:tc>
        <w:tc>
          <w:tcPr>
            <w:tcW w:w="425" w:type="dxa"/>
            <w:tcBorders>
              <w:top w:val="single" w:sz="4" w:space="0" w:color="auto"/>
              <w:left w:val="single" w:sz="4" w:space="0" w:color="auto"/>
              <w:bottom w:val="single" w:sz="4" w:space="0" w:color="auto"/>
              <w:right w:val="single" w:sz="4" w:space="0" w:color="auto"/>
            </w:tcBorders>
          </w:tcPr>
          <w:p w14:paraId="7E475631"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1C280F4"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DD9BA86" w14:textId="77777777" w:rsidR="005B7866" w:rsidRPr="000F0BA0" w:rsidRDefault="005B7866" w:rsidP="007F1FAF">
            <w:pPr>
              <w:pStyle w:val="TAL"/>
              <w:rPr>
                <w:rFonts w:cs="Arial"/>
                <w:szCs w:val="18"/>
              </w:rPr>
            </w:pPr>
          </w:p>
        </w:tc>
      </w:tr>
      <w:tr w:rsidR="005B7866" w:rsidRPr="000F0BA0" w14:paraId="79BB0DD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0C6BC93" w14:textId="77777777" w:rsidR="005B7866" w:rsidRPr="000F0BA0" w:rsidRDefault="005B7866" w:rsidP="007F1FAF">
            <w:pPr>
              <w:pStyle w:val="TAL"/>
            </w:pPr>
            <w:r w:rsidRPr="000F0BA0">
              <w:t>autn</w:t>
            </w:r>
          </w:p>
        </w:tc>
        <w:tc>
          <w:tcPr>
            <w:tcW w:w="1559" w:type="dxa"/>
            <w:tcBorders>
              <w:top w:val="single" w:sz="4" w:space="0" w:color="auto"/>
              <w:left w:val="single" w:sz="4" w:space="0" w:color="auto"/>
              <w:bottom w:val="single" w:sz="4" w:space="0" w:color="auto"/>
              <w:right w:val="single" w:sz="4" w:space="0" w:color="auto"/>
            </w:tcBorders>
          </w:tcPr>
          <w:p w14:paraId="033D25FA" w14:textId="77777777" w:rsidR="005B7866" w:rsidRPr="000F0BA0" w:rsidRDefault="005B7866" w:rsidP="007F1FAF">
            <w:pPr>
              <w:pStyle w:val="TAL"/>
            </w:pPr>
            <w:r w:rsidRPr="000F0BA0">
              <w:t>Autn</w:t>
            </w:r>
          </w:p>
        </w:tc>
        <w:tc>
          <w:tcPr>
            <w:tcW w:w="425" w:type="dxa"/>
            <w:tcBorders>
              <w:top w:val="single" w:sz="4" w:space="0" w:color="auto"/>
              <w:left w:val="single" w:sz="4" w:space="0" w:color="auto"/>
              <w:bottom w:val="single" w:sz="4" w:space="0" w:color="auto"/>
              <w:right w:val="single" w:sz="4" w:space="0" w:color="auto"/>
            </w:tcBorders>
          </w:tcPr>
          <w:p w14:paraId="5BE6A1BD"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9D7B92A"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3E74126" w14:textId="77777777" w:rsidR="005B7866" w:rsidRPr="000F0BA0" w:rsidRDefault="005B7866" w:rsidP="007F1FAF">
            <w:pPr>
              <w:pStyle w:val="TAL"/>
              <w:rPr>
                <w:rFonts w:cs="Arial"/>
                <w:szCs w:val="18"/>
              </w:rPr>
            </w:pPr>
          </w:p>
        </w:tc>
      </w:tr>
      <w:tr w:rsidR="005B7866" w:rsidRPr="000F0BA0" w14:paraId="77612CD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80E01EA" w14:textId="77777777" w:rsidR="005B7866" w:rsidRPr="000F0BA0" w:rsidRDefault="005B7866" w:rsidP="007F1FAF">
            <w:pPr>
              <w:pStyle w:val="TAL"/>
            </w:pPr>
            <w:r w:rsidRPr="000F0BA0">
              <w:t>ckPrime</w:t>
            </w:r>
          </w:p>
        </w:tc>
        <w:tc>
          <w:tcPr>
            <w:tcW w:w="1559" w:type="dxa"/>
            <w:tcBorders>
              <w:top w:val="single" w:sz="4" w:space="0" w:color="auto"/>
              <w:left w:val="single" w:sz="4" w:space="0" w:color="auto"/>
              <w:bottom w:val="single" w:sz="4" w:space="0" w:color="auto"/>
              <w:right w:val="single" w:sz="4" w:space="0" w:color="auto"/>
            </w:tcBorders>
          </w:tcPr>
          <w:p w14:paraId="6C6C3291" w14:textId="77777777" w:rsidR="005B7866" w:rsidRPr="000F0BA0" w:rsidRDefault="005B7866" w:rsidP="007F1FAF">
            <w:pPr>
              <w:pStyle w:val="TAL"/>
            </w:pPr>
            <w:r w:rsidRPr="000F0BA0">
              <w:t>CkPrime</w:t>
            </w:r>
          </w:p>
        </w:tc>
        <w:tc>
          <w:tcPr>
            <w:tcW w:w="425" w:type="dxa"/>
            <w:tcBorders>
              <w:top w:val="single" w:sz="4" w:space="0" w:color="auto"/>
              <w:left w:val="single" w:sz="4" w:space="0" w:color="auto"/>
              <w:bottom w:val="single" w:sz="4" w:space="0" w:color="auto"/>
              <w:right w:val="single" w:sz="4" w:space="0" w:color="auto"/>
            </w:tcBorders>
          </w:tcPr>
          <w:p w14:paraId="0DDCC63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9ADB274"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7A3F0FE" w14:textId="77777777" w:rsidR="005B7866" w:rsidRPr="000F0BA0" w:rsidRDefault="005B7866" w:rsidP="007F1FAF">
            <w:pPr>
              <w:pStyle w:val="TAL"/>
              <w:rPr>
                <w:rFonts w:cs="Arial"/>
                <w:szCs w:val="18"/>
              </w:rPr>
            </w:pPr>
          </w:p>
        </w:tc>
      </w:tr>
      <w:tr w:rsidR="005B7866" w:rsidRPr="000F0BA0" w14:paraId="75679F7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6023BE0" w14:textId="77777777" w:rsidR="005B7866" w:rsidRPr="000F0BA0" w:rsidRDefault="005B7866" w:rsidP="007F1FAF">
            <w:pPr>
              <w:pStyle w:val="TAL"/>
            </w:pPr>
            <w:r w:rsidRPr="000F0BA0">
              <w:t>ikPrime</w:t>
            </w:r>
          </w:p>
        </w:tc>
        <w:tc>
          <w:tcPr>
            <w:tcW w:w="1559" w:type="dxa"/>
            <w:tcBorders>
              <w:top w:val="single" w:sz="4" w:space="0" w:color="auto"/>
              <w:left w:val="single" w:sz="4" w:space="0" w:color="auto"/>
              <w:bottom w:val="single" w:sz="4" w:space="0" w:color="auto"/>
              <w:right w:val="single" w:sz="4" w:space="0" w:color="auto"/>
            </w:tcBorders>
          </w:tcPr>
          <w:p w14:paraId="7EBFDF4E" w14:textId="77777777" w:rsidR="005B7866" w:rsidRPr="000F0BA0" w:rsidRDefault="005B7866" w:rsidP="007F1FAF">
            <w:pPr>
              <w:pStyle w:val="TAL"/>
            </w:pPr>
            <w:r w:rsidRPr="000F0BA0">
              <w:t>IkPrime</w:t>
            </w:r>
          </w:p>
        </w:tc>
        <w:tc>
          <w:tcPr>
            <w:tcW w:w="425" w:type="dxa"/>
            <w:tcBorders>
              <w:top w:val="single" w:sz="4" w:space="0" w:color="auto"/>
              <w:left w:val="single" w:sz="4" w:space="0" w:color="auto"/>
              <w:bottom w:val="single" w:sz="4" w:space="0" w:color="auto"/>
              <w:right w:val="single" w:sz="4" w:space="0" w:color="auto"/>
            </w:tcBorders>
          </w:tcPr>
          <w:p w14:paraId="21E6B8D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B4E9DC6"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02078435" w14:textId="77777777" w:rsidR="005B7866" w:rsidRPr="000F0BA0" w:rsidRDefault="005B7866" w:rsidP="007F1FAF">
            <w:pPr>
              <w:pStyle w:val="TAL"/>
              <w:rPr>
                <w:rFonts w:cs="Arial"/>
                <w:szCs w:val="18"/>
              </w:rPr>
            </w:pPr>
          </w:p>
        </w:tc>
      </w:tr>
    </w:tbl>
    <w:p w14:paraId="235DC3F8" w14:textId="77777777" w:rsidR="005B7866" w:rsidRPr="000F0BA0" w:rsidRDefault="005B7866" w:rsidP="005B7866"/>
    <w:p w14:paraId="5F33D7EF" w14:textId="77777777" w:rsidR="005B7866" w:rsidRPr="000F0BA0" w:rsidRDefault="005B7866" w:rsidP="00C05182">
      <w:pPr>
        <w:pStyle w:val="Heading5"/>
      </w:pPr>
      <w:bookmarkStart w:id="4168" w:name="_Toc11338740"/>
      <w:bookmarkStart w:id="4169" w:name="_Toc27585436"/>
      <w:bookmarkStart w:id="4170" w:name="_Toc36457442"/>
      <w:bookmarkStart w:id="4171" w:name="_Toc45028357"/>
      <w:bookmarkStart w:id="4172" w:name="_Toc45029192"/>
      <w:bookmarkStart w:id="4173" w:name="_Toc67681954"/>
      <w:bookmarkStart w:id="4174" w:name="_Toc177477021"/>
      <w:r w:rsidRPr="000F0BA0">
        <w:t>6.3.6.2.5</w:t>
      </w:r>
      <w:r w:rsidRPr="000F0BA0">
        <w:tab/>
        <w:t>Type: Av5GHeAka</w:t>
      </w:r>
      <w:bookmarkEnd w:id="4168"/>
      <w:bookmarkEnd w:id="4169"/>
      <w:bookmarkEnd w:id="4170"/>
      <w:bookmarkEnd w:id="4171"/>
      <w:bookmarkEnd w:id="4172"/>
      <w:bookmarkEnd w:id="4173"/>
      <w:bookmarkEnd w:id="4174"/>
    </w:p>
    <w:p w14:paraId="62EFD9AB" w14:textId="530F9393" w:rsidR="005B7866" w:rsidRPr="000F0BA0" w:rsidRDefault="005B7866" w:rsidP="005B7866">
      <w:pPr>
        <w:pStyle w:val="TH"/>
      </w:pPr>
      <w:r w:rsidRPr="000F0BA0">
        <w:rPr>
          <w:noProof/>
        </w:rPr>
        <w:t>Table </w:t>
      </w:r>
      <w:r w:rsidRPr="000F0BA0">
        <w:t xml:space="preserve">6.3.6.2.5-1: </w:t>
      </w:r>
      <w:r w:rsidRPr="000F0BA0">
        <w:rPr>
          <w:noProof/>
        </w:rPr>
        <w:t>Definition of type Av5G</w:t>
      </w:r>
      <w:r w:rsidR="001F4B78" w:rsidRPr="000F0BA0">
        <w:rPr>
          <w:noProof/>
        </w:rPr>
        <w:t>He</w:t>
      </w:r>
      <w:r w:rsidRPr="000F0BA0">
        <w:rPr>
          <w:noProof/>
        </w:rPr>
        <w:t>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2DD39E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7E59E7"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4BB22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FE8E0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9CB402"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B2938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231591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A81089A" w14:textId="77777777" w:rsidR="005B7866" w:rsidRPr="000F0BA0" w:rsidRDefault="005B7866" w:rsidP="007F1FAF">
            <w:pPr>
              <w:pStyle w:val="TAL"/>
            </w:pPr>
            <w:r w:rsidRPr="000F0BA0">
              <w:t>avType</w:t>
            </w:r>
          </w:p>
        </w:tc>
        <w:tc>
          <w:tcPr>
            <w:tcW w:w="1559" w:type="dxa"/>
            <w:tcBorders>
              <w:top w:val="single" w:sz="4" w:space="0" w:color="auto"/>
              <w:left w:val="single" w:sz="4" w:space="0" w:color="auto"/>
              <w:bottom w:val="single" w:sz="4" w:space="0" w:color="auto"/>
              <w:right w:val="single" w:sz="4" w:space="0" w:color="auto"/>
            </w:tcBorders>
          </w:tcPr>
          <w:p w14:paraId="3333D0C4" w14:textId="77777777" w:rsidR="005B7866" w:rsidRPr="000F0BA0" w:rsidRDefault="005B7866" w:rsidP="007F1FAF">
            <w:pPr>
              <w:pStyle w:val="TAL"/>
            </w:pPr>
            <w:r w:rsidRPr="000F0BA0">
              <w:t>AvType</w:t>
            </w:r>
          </w:p>
        </w:tc>
        <w:tc>
          <w:tcPr>
            <w:tcW w:w="425" w:type="dxa"/>
            <w:tcBorders>
              <w:top w:val="single" w:sz="4" w:space="0" w:color="auto"/>
              <w:left w:val="single" w:sz="4" w:space="0" w:color="auto"/>
              <w:bottom w:val="single" w:sz="4" w:space="0" w:color="auto"/>
              <w:right w:val="single" w:sz="4" w:space="0" w:color="auto"/>
            </w:tcBorders>
          </w:tcPr>
          <w:p w14:paraId="65DCBA5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5FE61604"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8E772F1" w14:textId="77777777" w:rsidR="005B7866" w:rsidRPr="000F0BA0" w:rsidRDefault="005B7866" w:rsidP="007F1FAF">
            <w:pPr>
              <w:pStyle w:val="TAL"/>
              <w:rPr>
                <w:rFonts w:cs="Arial"/>
                <w:szCs w:val="18"/>
              </w:rPr>
            </w:pPr>
            <w:r w:rsidRPr="000F0BA0">
              <w:rPr>
                <w:rFonts w:cs="Arial"/>
                <w:szCs w:val="18"/>
              </w:rPr>
              <w:t>Type of authentication vector</w:t>
            </w:r>
          </w:p>
        </w:tc>
      </w:tr>
      <w:tr w:rsidR="005B7866" w:rsidRPr="000F0BA0" w14:paraId="614287F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32F95B" w14:textId="77777777" w:rsidR="005B7866" w:rsidRPr="000F0BA0" w:rsidRDefault="005B7866" w:rsidP="007F1FAF">
            <w:pPr>
              <w:pStyle w:val="TAL"/>
            </w:pPr>
            <w:r w:rsidRPr="000F0BA0">
              <w:t>rand</w:t>
            </w:r>
          </w:p>
        </w:tc>
        <w:tc>
          <w:tcPr>
            <w:tcW w:w="1559" w:type="dxa"/>
            <w:tcBorders>
              <w:top w:val="single" w:sz="4" w:space="0" w:color="auto"/>
              <w:left w:val="single" w:sz="4" w:space="0" w:color="auto"/>
              <w:bottom w:val="single" w:sz="4" w:space="0" w:color="auto"/>
              <w:right w:val="single" w:sz="4" w:space="0" w:color="auto"/>
            </w:tcBorders>
          </w:tcPr>
          <w:p w14:paraId="5094EE87" w14:textId="77777777" w:rsidR="005B7866" w:rsidRPr="000F0BA0" w:rsidRDefault="005B7866" w:rsidP="007F1FAF">
            <w:pPr>
              <w:pStyle w:val="TAL"/>
            </w:pPr>
            <w:r w:rsidRPr="000F0BA0">
              <w:t>Rand</w:t>
            </w:r>
          </w:p>
        </w:tc>
        <w:tc>
          <w:tcPr>
            <w:tcW w:w="425" w:type="dxa"/>
            <w:tcBorders>
              <w:top w:val="single" w:sz="4" w:space="0" w:color="auto"/>
              <w:left w:val="single" w:sz="4" w:space="0" w:color="auto"/>
              <w:bottom w:val="single" w:sz="4" w:space="0" w:color="auto"/>
              <w:right w:val="single" w:sz="4" w:space="0" w:color="auto"/>
            </w:tcBorders>
          </w:tcPr>
          <w:p w14:paraId="7C8F930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B0923AE"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8AA887B" w14:textId="77777777" w:rsidR="005B7866" w:rsidRPr="000F0BA0" w:rsidRDefault="005B7866" w:rsidP="007F1FAF">
            <w:pPr>
              <w:pStyle w:val="TAL"/>
              <w:rPr>
                <w:rFonts w:cs="Arial"/>
                <w:szCs w:val="18"/>
              </w:rPr>
            </w:pPr>
          </w:p>
        </w:tc>
      </w:tr>
      <w:tr w:rsidR="005B7866" w:rsidRPr="000F0BA0" w14:paraId="3D8711C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067BC51" w14:textId="77777777" w:rsidR="005B7866" w:rsidRPr="000F0BA0" w:rsidRDefault="005B7866" w:rsidP="007F1FAF">
            <w:pPr>
              <w:pStyle w:val="TAL"/>
            </w:pPr>
            <w:r w:rsidRPr="000F0BA0">
              <w:t>xresStar</w:t>
            </w:r>
          </w:p>
        </w:tc>
        <w:tc>
          <w:tcPr>
            <w:tcW w:w="1559" w:type="dxa"/>
            <w:tcBorders>
              <w:top w:val="single" w:sz="4" w:space="0" w:color="auto"/>
              <w:left w:val="single" w:sz="4" w:space="0" w:color="auto"/>
              <w:bottom w:val="single" w:sz="4" w:space="0" w:color="auto"/>
              <w:right w:val="single" w:sz="4" w:space="0" w:color="auto"/>
            </w:tcBorders>
          </w:tcPr>
          <w:p w14:paraId="36B04D3D" w14:textId="77777777" w:rsidR="005B7866" w:rsidRPr="000F0BA0" w:rsidRDefault="005B7866" w:rsidP="007F1FAF">
            <w:pPr>
              <w:pStyle w:val="TAL"/>
            </w:pPr>
            <w:r w:rsidRPr="000F0BA0">
              <w:t>XresStar</w:t>
            </w:r>
          </w:p>
        </w:tc>
        <w:tc>
          <w:tcPr>
            <w:tcW w:w="425" w:type="dxa"/>
            <w:tcBorders>
              <w:top w:val="single" w:sz="4" w:space="0" w:color="auto"/>
              <w:left w:val="single" w:sz="4" w:space="0" w:color="auto"/>
              <w:bottom w:val="single" w:sz="4" w:space="0" w:color="auto"/>
              <w:right w:val="single" w:sz="4" w:space="0" w:color="auto"/>
            </w:tcBorders>
          </w:tcPr>
          <w:p w14:paraId="248FE08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EA53378"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2B464AC" w14:textId="77777777" w:rsidR="005B7866" w:rsidRPr="000F0BA0" w:rsidRDefault="005B7866" w:rsidP="007F1FAF">
            <w:pPr>
              <w:pStyle w:val="TAL"/>
              <w:rPr>
                <w:rFonts w:cs="Arial"/>
                <w:szCs w:val="18"/>
              </w:rPr>
            </w:pPr>
          </w:p>
        </w:tc>
      </w:tr>
      <w:tr w:rsidR="005B7866" w:rsidRPr="000F0BA0" w14:paraId="18EF4D7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1C19301" w14:textId="77777777" w:rsidR="005B7866" w:rsidRPr="000F0BA0" w:rsidRDefault="005B7866" w:rsidP="007F1FAF">
            <w:pPr>
              <w:pStyle w:val="TAL"/>
            </w:pPr>
            <w:r w:rsidRPr="000F0BA0">
              <w:t>autn</w:t>
            </w:r>
          </w:p>
        </w:tc>
        <w:tc>
          <w:tcPr>
            <w:tcW w:w="1559" w:type="dxa"/>
            <w:tcBorders>
              <w:top w:val="single" w:sz="4" w:space="0" w:color="auto"/>
              <w:left w:val="single" w:sz="4" w:space="0" w:color="auto"/>
              <w:bottom w:val="single" w:sz="4" w:space="0" w:color="auto"/>
              <w:right w:val="single" w:sz="4" w:space="0" w:color="auto"/>
            </w:tcBorders>
          </w:tcPr>
          <w:p w14:paraId="7A313812" w14:textId="77777777" w:rsidR="005B7866" w:rsidRPr="000F0BA0" w:rsidRDefault="005B7866" w:rsidP="007F1FAF">
            <w:pPr>
              <w:pStyle w:val="TAL"/>
            </w:pPr>
            <w:r w:rsidRPr="000F0BA0">
              <w:t>Autn</w:t>
            </w:r>
          </w:p>
        </w:tc>
        <w:tc>
          <w:tcPr>
            <w:tcW w:w="425" w:type="dxa"/>
            <w:tcBorders>
              <w:top w:val="single" w:sz="4" w:space="0" w:color="auto"/>
              <w:left w:val="single" w:sz="4" w:space="0" w:color="auto"/>
              <w:bottom w:val="single" w:sz="4" w:space="0" w:color="auto"/>
              <w:right w:val="single" w:sz="4" w:space="0" w:color="auto"/>
            </w:tcBorders>
          </w:tcPr>
          <w:p w14:paraId="4D40F8E9"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5099E27A"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A924860" w14:textId="77777777" w:rsidR="005B7866" w:rsidRPr="000F0BA0" w:rsidRDefault="005B7866" w:rsidP="007F1FAF">
            <w:pPr>
              <w:pStyle w:val="TAL"/>
              <w:rPr>
                <w:rFonts w:cs="Arial"/>
                <w:szCs w:val="18"/>
              </w:rPr>
            </w:pPr>
          </w:p>
        </w:tc>
      </w:tr>
      <w:tr w:rsidR="005B7866" w:rsidRPr="000F0BA0" w14:paraId="38FDBE1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7C7A3F" w14:textId="77777777" w:rsidR="005B7866" w:rsidRPr="000F0BA0" w:rsidRDefault="005B7866" w:rsidP="007F1FAF">
            <w:pPr>
              <w:pStyle w:val="TAL"/>
            </w:pPr>
            <w:r w:rsidRPr="000F0BA0">
              <w:t>kausf</w:t>
            </w:r>
          </w:p>
        </w:tc>
        <w:tc>
          <w:tcPr>
            <w:tcW w:w="1559" w:type="dxa"/>
            <w:tcBorders>
              <w:top w:val="single" w:sz="4" w:space="0" w:color="auto"/>
              <w:left w:val="single" w:sz="4" w:space="0" w:color="auto"/>
              <w:bottom w:val="single" w:sz="4" w:space="0" w:color="auto"/>
              <w:right w:val="single" w:sz="4" w:space="0" w:color="auto"/>
            </w:tcBorders>
          </w:tcPr>
          <w:p w14:paraId="556A8173" w14:textId="77777777" w:rsidR="005B7866" w:rsidRPr="000F0BA0" w:rsidRDefault="005B7866" w:rsidP="007F1FAF">
            <w:pPr>
              <w:pStyle w:val="TAL"/>
            </w:pPr>
            <w:r w:rsidRPr="000F0BA0">
              <w:t>Kausf</w:t>
            </w:r>
          </w:p>
        </w:tc>
        <w:tc>
          <w:tcPr>
            <w:tcW w:w="425" w:type="dxa"/>
            <w:tcBorders>
              <w:top w:val="single" w:sz="4" w:space="0" w:color="auto"/>
              <w:left w:val="single" w:sz="4" w:space="0" w:color="auto"/>
              <w:bottom w:val="single" w:sz="4" w:space="0" w:color="auto"/>
              <w:right w:val="single" w:sz="4" w:space="0" w:color="auto"/>
            </w:tcBorders>
          </w:tcPr>
          <w:p w14:paraId="71F50C5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0E65CB6"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007F9181" w14:textId="77777777" w:rsidR="005B7866" w:rsidRPr="000F0BA0" w:rsidRDefault="005B7866" w:rsidP="007F1FAF">
            <w:pPr>
              <w:pStyle w:val="TAL"/>
              <w:rPr>
                <w:rFonts w:cs="Arial"/>
                <w:szCs w:val="18"/>
              </w:rPr>
            </w:pPr>
          </w:p>
        </w:tc>
      </w:tr>
    </w:tbl>
    <w:p w14:paraId="7972ED25" w14:textId="77777777" w:rsidR="005B7866" w:rsidRPr="000F0BA0" w:rsidRDefault="005B7866" w:rsidP="005B7866"/>
    <w:p w14:paraId="490099DB" w14:textId="77777777" w:rsidR="005B7866" w:rsidRPr="000F0BA0" w:rsidRDefault="005B7866" w:rsidP="00C05182">
      <w:pPr>
        <w:pStyle w:val="Heading5"/>
      </w:pPr>
      <w:bookmarkStart w:id="4175" w:name="_Toc11338741"/>
      <w:bookmarkStart w:id="4176" w:name="_Toc27585437"/>
      <w:bookmarkStart w:id="4177" w:name="_Toc36457443"/>
      <w:bookmarkStart w:id="4178" w:name="_Toc45028358"/>
      <w:bookmarkStart w:id="4179" w:name="_Toc45029193"/>
      <w:bookmarkStart w:id="4180" w:name="_Toc67681955"/>
      <w:bookmarkStart w:id="4181" w:name="_Toc177477022"/>
      <w:r w:rsidRPr="000F0BA0">
        <w:t>6.3.6.2.6</w:t>
      </w:r>
      <w:r w:rsidRPr="000F0BA0">
        <w:tab/>
        <w:t>Type: ResynchronizationInfo</w:t>
      </w:r>
      <w:bookmarkEnd w:id="4175"/>
      <w:bookmarkEnd w:id="4176"/>
      <w:bookmarkEnd w:id="4177"/>
      <w:bookmarkEnd w:id="4178"/>
      <w:bookmarkEnd w:id="4179"/>
      <w:bookmarkEnd w:id="4180"/>
      <w:bookmarkEnd w:id="4181"/>
    </w:p>
    <w:p w14:paraId="371B3250" w14:textId="77777777" w:rsidR="005B7866" w:rsidRPr="000F0BA0" w:rsidRDefault="005B7866" w:rsidP="005B7866">
      <w:pPr>
        <w:pStyle w:val="TH"/>
      </w:pPr>
      <w:r w:rsidRPr="000F0BA0">
        <w:rPr>
          <w:noProof/>
        </w:rPr>
        <w:t>Table </w:t>
      </w:r>
      <w:r w:rsidRPr="000F0BA0">
        <w:t xml:space="preserve">6.3.6.2.6-1: </w:t>
      </w:r>
      <w:r w:rsidRPr="000F0BA0">
        <w:rPr>
          <w:noProof/>
        </w:rPr>
        <w:t>Definition of type Resynchron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B90152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65F30B"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29A78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0C477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1EC29B"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1C590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84879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188F23B" w14:textId="77777777" w:rsidR="005B7866" w:rsidRPr="000F0BA0" w:rsidRDefault="005B7866" w:rsidP="007F1FAF">
            <w:pPr>
              <w:pStyle w:val="TAL"/>
            </w:pPr>
            <w:r w:rsidRPr="000F0BA0">
              <w:t>rand</w:t>
            </w:r>
          </w:p>
        </w:tc>
        <w:tc>
          <w:tcPr>
            <w:tcW w:w="1559" w:type="dxa"/>
            <w:tcBorders>
              <w:top w:val="single" w:sz="4" w:space="0" w:color="auto"/>
              <w:left w:val="single" w:sz="4" w:space="0" w:color="auto"/>
              <w:bottom w:val="single" w:sz="4" w:space="0" w:color="auto"/>
              <w:right w:val="single" w:sz="4" w:space="0" w:color="auto"/>
            </w:tcBorders>
          </w:tcPr>
          <w:p w14:paraId="6DC19294" w14:textId="77777777" w:rsidR="005B7866" w:rsidRPr="000F0BA0" w:rsidRDefault="005B7866" w:rsidP="007F1FAF">
            <w:pPr>
              <w:pStyle w:val="TAL"/>
            </w:pPr>
            <w:r w:rsidRPr="000F0BA0">
              <w:t>Rand</w:t>
            </w:r>
          </w:p>
        </w:tc>
        <w:tc>
          <w:tcPr>
            <w:tcW w:w="425" w:type="dxa"/>
            <w:tcBorders>
              <w:top w:val="single" w:sz="4" w:space="0" w:color="auto"/>
              <w:left w:val="single" w:sz="4" w:space="0" w:color="auto"/>
              <w:bottom w:val="single" w:sz="4" w:space="0" w:color="auto"/>
              <w:right w:val="single" w:sz="4" w:space="0" w:color="auto"/>
            </w:tcBorders>
          </w:tcPr>
          <w:p w14:paraId="36212D1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1CC29AB"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00675C31" w14:textId="77777777" w:rsidR="005B7866" w:rsidRPr="000F0BA0" w:rsidRDefault="005B7866" w:rsidP="007F1FAF">
            <w:pPr>
              <w:pStyle w:val="TAL"/>
              <w:rPr>
                <w:rFonts w:cs="Arial"/>
                <w:szCs w:val="18"/>
              </w:rPr>
            </w:pPr>
          </w:p>
        </w:tc>
      </w:tr>
      <w:tr w:rsidR="005B7866" w:rsidRPr="000F0BA0" w14:paraId="1687C96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F766C12" w14:textId="77777777" w:rsidR="005B7866" w:rsidRPr="000F0BA0" w:rsidRDefault="005B7866" w:rsidP="007F1FAF">
            <w:pPr>
              <w:pStyle w:val="TAL"/>
            </w:pPr>
            <w:r w:rsidRPr="000F0BA0">
              <w:t>auts</w:t>
            </w:r>
          </w:p>
        </w:tc>
        <w:tc>
          <w:tcPr>
            <w:tcW w:w="1559" w:type="dxa"/>
            <w:tcBorders>
              <w:top w:val="single" w:sz="4" w:space="0" w:color="auto"/>
              <w:left w:val="single" w:sz="4" w:space="0" w:color="auto"/>
              <w:bottom w:val="single" w:sz="4" w:space="0" w:color="auto"/>
              <w:right w:val="single" w:sz="4" w:space="0" w:color="auto"/>
            </w:tcBorders>
          </w:tcPr>
          <w:p w14:paraId="6D1CBD44" w14:textId="77777777" w:rsidR="005B7866" w:rsidRPr="000F0BA0" w:rsidRDefault="005B7866" w:rsidP="007F1FAF">
            <w:pPr>
              <w:pStyle w:val="TAL"/>
            </w:pPr>
            <w:r w:rsidRPr="000F0BA0">
              <w:t>Auts</w:t>
            </w:r>
          </w:p>
        </w:tc>
        <w:tc>
          <w:tcPr>
            <w:tcW w:w="425" w:type="dxa"/>
            <w:tcBorders>
              <w:top w:val="single" w:sz="4" w:space="0" w:color="auto"/>
              <w:left w:val="single" w:sz="4" w:space="0" w:color="auto"/>
              <w:bottom w:val="single" w:sz="4" w:space="0" w:color="auto"/>
              <w:right w:val="single" w:sz="4" w:space="0" w:color="auto"/>
            </w:tcBorders>
          </w:tcPr>
          <w:p w14:paraId="0295DE1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A7663C9"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ADEF5C8" w14:textId="77777777" w:rsidR="005B7866" w:rsidRPr="000F0BA0" w:rsidRDefault="005B7866" w:rsidP="007F1FAF">
            <w:pPr>
              <w:pStyle w:val="TAL"/>
              <w:rPr>
                <w:rFonts w:cs="Arial"/>
                <w:szCs w:val="18"/>
              </w:rPr>
            </w:pPr>
          </w:p>
        </w:tc>
      </w:tr>
    </w:tbl>
    <w:p w14:paraId="72457244" w14:textId="77777777" w:rsidR="005B7866" w:rsidRPr="000F0BA0" w:rsidRDefault="005B7866" w:rsidP="005B7866"/>
    <w:p w14:paraId="6D3D8759" w14:textId="77777777" w:rsidR="005B7866" w:rsidRPr="000F0BA0" w:rsidRDefault="005B7866" w:rsidP="00C05182">
      <w:pPr>
        <w:pStyle w:val="Heading5"/>
      </w:pPr>
      <w:bookmarkStart w:id="4182" w:name="_Toc11338742"/>
      <w:bookmarkStart w:id="4183" w:name="_Toc27585438"/>
      <w:bookmarkStart w:id="4184" w:name="_Toc36457444"/>
      <w:bookmarkStart w:id="4185" w:name="_Toc45028359"/>
      <w:bookmarkStart w:id="4186" w:name="_Toc45029194"/>
      <w:bookmarkStart w:id="4187" w:name="_Toc67681956"/>
      <w:bookmarkStart w:id="4188" w:name="_Toc177477023"/>
      <w:r w:rsidRPr="000F0BA0">
        <w:t>6.3.6.2.7</w:t>
      </w:r>
      <w:r w:rsidRPr="000F0BA0">
        <w:tab/>
        <w:t>Type: AuthEvent</w:t>
      </w:r>
      <w:bookmarkEnd w:id="4182"/>
      <w:bookmarkEnd w:id="4183"/>
      <w:bookmarkEnd w:id="4184"/>
      <w:bookmarkEnd w:id="4185"/>
      <w:bookmarkEnd w:id="4186"/>
      <w:bookmarkEnd w:id="4187"/>
      <w:bookmarkEnd w:id="4188"/>
    </w:p>
    <w:p w14:paraId="6C7E49DB" w14:textId="77777777" w:rsidR="005B7866" w:rsidRPr="000F0BA0" w:rsidRDefault="005B7866" w:rsidP="005B7866">
      <w:pPr>
        <w:pStyle w:val="TH"/>
      </w:pPr>
      <w:r w:rsidRPr="000F0BA0">
        <w:rPr>
          <w:noProof/>
        </w:rPr>
        <w:t>Table </w:t>
      </w:r>
      <w:r w:rsidRPr="000F0BA0">
        <w:t xml:space="preserve">6.3.6.2.7-1: </w:t>
      </w:r>
      <w:r w:rsidRPr="000F0BA0">
        <w:rPr>
          <w:noProof/>
        </w:rPr>
        <w:t>Definition of type Auth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2D00C81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E43F62"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66070F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974F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68F00A"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CD6DF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B3FE48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090402" w14:textId="77777777" w:rsidR="005B7866" w:rsidRPr="000F0BA0" w:rsidRDefault="005B7866" w:rsidP="007F1FAF">
            <w:pPr>
              <w:pStyle w:val="TAL"/>
            </w:pPr>
            <w:r w:rsidRPr="000F0BA0">
              <w:t>nfInstanceId</w:t>
            </w:r>
          </w:p>
        </w:tc>
        <w:tc>
          <w:tcPr>
            <w:tcW w:w="1559" w:type="dxa"/>
            <w:tcBorders>
              <w:top w:val="single" w:sz="4" w:space="0" w:color="auto"/>
              <w:left w:val="single" w:sz="4" w:space="0" w:color="auto"/>
              <w:bottom w:val="single" w:sz="4" w:space="0" w:color="auto"/>
              <w:right w:val="single" w:sz="4" w:space="0" w:color="auto"/>
            </w:tcBorders>
          </w:tcPr>
          <w:p w14:paraId="7EEB788B"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2A7C791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43D2B5D"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9B54C60" w14:textId="77777777" w:rsidR="005B7866" w:rsidRPr="000F0BA0" w:rsidRDefault="005B7866" w:rsidP="007F1FAF">
            <w:pPr>
              <w:pStyle w:val="TAL"/>
              <w:rPr>
                <w:rFonts w:cs="Arial"/>
                <w:szCs w:val="18"/>
              </w:rPr>
            </w:pPr>
            <w:r w:rsidRPr="000F0BA0">
              <w:rPr>
                <w:rFonts w:cs="Arial"/>
                <w:szCs w:val="18"/>
              </w:rPr>
              <w:t>Identifier of the NF instance where the authentication occurred (e.g. AUSF)</w:t>
            </w:r>
          </w:p>
        </w:tc>
      </w:tr>
      <w:tr w:rsidR="005B7866" w:rsidRPr="000F0BA0" w14:paraId="283A274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D2FE1B8" w14:textId="77777777" w:rsidR="005B7866" w:rsidRPr="000F0BA0" w:rsidRDefault="005B7866" w:rsidP="007F1FAF">
            <w:pPr>
              <w:pStyle w:val="TAL"/>
            </w:pPr>
            <w:r w:rsidRPr="000F0BA0">
              <w:t>success</w:t>
            </w:r>
          </w:p>
        </w:tc>
        <w:tc>
          <w:tcPr>
            <w:tcW w:w="1559" w:type="dxa"/>
            <w:tcBorders>
              <w:top w:val="single" w:sz="4" w:space="0" w:color="auto"/>
              <w:left w:val="single" w:sz="4" w:space="0" w:color="auto"/>
              <w:bottom w:val="single" w:sz="4" w:space="0" w:color="auto"/>
              <w:right w:val="single" w:sz="4" w:space="0" w:color="auto"/>
            </w:tcBorders>
          </w:tcPr>
          <w:p w14:paraId="10F32A49" w14:textId="77777777" w:rsidR="005B7866" w:rsidRPr="000F0BA0" w:rsidRDefault="005B7866" w:rsidP="007F1FAF">
            <w:pPr>
              <w:pStyle w:val="TAL"/>
            </w:pPr>
            <w:r w:rsidRPr="000F0BA0">
              <w:t>Success</w:t>
            </w:r>
          </w:p>
        </w:tc>
        <w:tc>
          <w:tcPr>
            <w:tcW w:w="425" w:type="dxa"/>
            <w:tcBorders>
              <w:top w:val="single" w:sz="4" w:space="0" w:color="auto"/>
              <w:left w:val="single" w:sz="4" w:space="0" w:color="auto"/>
              <w:bottom w:val="single" w:sz="4" w:space="0" w:color="auto"/>
              <w:right w:val="single" w:sz="4" w:space="0" w:color="auto"/>
            </w:tcBorders>
          </w:tcPr>
          <w:p w14:paraId="5BA9EF3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14AC967"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D1D45A4" w14:textId="77777777" w:rsidR="005B7866" w:rsidRPr="000F0BA0" w:rsidRDefault="005B7866" w:rsidP="007F1FAF">
            <w:pPr>
              <w:pStyle w:val="TAL"/>
              <w:rPr>
                <w:rFonts w:cs="Arial"/>
                <w:szCs w:val="18"/>
              </w:rPr>
            </w:pPr>
            <w:r w:rsidRPr="000F0BA0">
              <w:rPr>
                <w:rFonts w:cs="Arial"/>
                <w:szCs w:val="18"/>
              </w:rPr>
              <w:t>true indicates success; false indicates no success.</w:t>
            </w:r>
          </w:p>
          <w:p w14:paraId="77057A85" w14:textId="77777777" w:rsidR="005B7866" w:rsidRPr="000F0BA0" w:rsidRDefault="005B7866" w:rsidP="007F1FAF">
            <w:pPr>
              <w:pStyle w:val="TAL"/>
              <w:rPr>
                <w:rFonts w:cs="Arial"/>
                <w:szCs w:val="18"/>
              </w:rPr>
            </w:pPr>
            <w:r w:rsidRPr="000F0BA0">
              <w:rPr>
                <w:rFonts w:cs="Arial"/>
                <w:szCs w:val="18"/>
              </w:rPr>
              <w:t>Set to false in case of authentication result removal.</w:t>
            </w:r>
          </w:p>
        </w:tc>
      </w:tr>
      <w:tr w:rsidR="005B7866" w:rsidRPr="000F0BA0" w14:paraId="67CA60E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A014BB8" w14:textId="77777777" w:rsidR="005B7866" w:rsidRPr="000F0BA0" w:rsidRDefault="005B7866" w:rsidP="007F1FAF">
            <w:pPr>
              <w:pStyle w:val="TAL"/>
            </w:pPr>
            <w:r w:rsidRPr="000F0BA0">
              <w:t>timeStamp</w:t>
            </w:r>
          </w:p>
        </w:tc>
        <w:tc>
          <w:tcPr>
            <w:tcW w:w="1559" w:type="dxa"/>
            <w:tcBorders>
              <w:top w:val="single" w:sz="4" w:space="0" w:color="auto"/>
              <w:left w:val="single" w:sz="4" w:space="0" w:color="auto"/>
              <w:bottom w:val="single" w:sz="4" w:space="0" w:color="auto"/>
              <w:right w:val="single" w:sz="4" w:space="0" w:color="auto"/>
            </w:tcBorders>
          </w:tcPr>
          <w:p w14:paraId="7EC2C0E2"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106EA5A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FD59B68"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0B7D746" w14:textId="77777777" w:rsidR="005B7866" w:rsidRPr="000F0BA0" w:rsidRDefault="005B7866" w:rsidP="007F1FAF">
            <w:pPr>
              <w:pStyle w:val="TAL"/>
              <w:rPr>
                <w:rFonts w:cs="Arial"/>
                <w:szCs w:val="18"/>
              </w:rPr>
            </w:pPr>
            <w:r w:rsidRPr="000F0BA0">
              <w:rPr>
                <w:rFonts w:cs="Arial"/>
                <w:szCs w:val="18"/>
              </w:rPr>
              <w:t>time stamp of the authentication</w:t>
            </w:r>
          </w:p>
        </w:tc>
      </w:tr>
      <w:tr w:rsidR="005B7866" w:rsidRPr="000F0BA0" w14:paraId="1A7DFD0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9F3B0BE" w14:textId="77777777" w:rsidR="005B7866" w:rsidRPr="000F0BA0" w:rsidRDefault="005B7866" w:rsidP="007F1FAF">
            <w:pPr>
              <w:pStyle w:val="TAL"/>
            </w:pPr>
            <w:r w:rsidRPr="000F0BA0">
              <w:t>authType</w:t>
            </w:r>
          </w:p>
        </w:tc>
        <w:tc>
          <w:tcPr>
            <w:tcW w:w="1559" w:type="dxa"/>
            <w:tcBorders>
              <w:top w:val="single" w:sz="4" w:space="0" w:color="auto"/>
              <w:left w:val="single" w:sz="4" w:space="0" w:color="auto"/>
              <w:bottom w:val="single" w:sz="4" w:space="0" w:color="auto"/>
              <w:right w:val="single" w:sz="4" w:space="0" w:color="auto"/>
            </w:tcBorders>
          </w:tcPr>
          <w:p w14:paraId="74D03F6A" w14:textId="77777777" w:rsidR="005B7866" w:rsidRPr="000F0BA0" w:rsidRDefault="005B7866" w:rsidP="007F1FAF">
            <w:pPr>
              <w:pStyle w:val="TAL"/>
            </w:pPr>
            <w:r w:rsidRPr="000F0BA0">
              <w:t>AuthType</w:t>
            </w:r>
          </w:p>
        </w:tc>
        <w:tc>
          <w:tcPr>
            <w:tcW w:w="425" w:type="dxa"/>
            <w:tcBorders>
              <w:top w:val="single" w:sz="4" w:space="0" w:color="auto"/>
              <w:left w:val="single" w:sz="4" w:space="0" w:color="auto"/>
              <w:bottom w:val="single" w:sz="4" w:space="0" w:color="auto"/>
              <w:right w:val="single" w:sz="4" w:space="0" w:color="auto"/>
            </w:tcBorders>
          </w:tcPr>
          <w:p w14:paraId="741DAFE7"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1F22E6D"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2EBC8AA" w14:textId="77777777" w:rsidR="005B7866" w:rsidRPr="000F0BA0" w:rsidRDefault="005B7866" w:rsidP="007F1FAF">
            <w:pPr>
              <w:pStyle w:val="TAL"/>
              <w:rPr>
                <w:rFonts w:cs="Arial"/>
                <w:szCs w:val="18"/>
              </w:rPr>
            </w:pPr>
            <w:r w:rsidRPr="000F0BA0">
              <w:rPr>
                <w:rFonts w:cs="Arial"/>
                <w:szCs w:val="18"/>
              </w:rPr>
              <w:t>string</w:t>
            </w:r>
            <w:r w:rsidRPr="000F0BA0">
              <w:rPr>
                <w:rFonts w:cs="Arial"/>
                <w:szCs w:val="18"/>
              </w:rPr>
              <w:br/>
              <w:t xml:space="preserve">Authentication Type </w:t>
            </w:r>
          </w:p>
        </w:tc>
      </w:tr>
      <w:tr w:rsidR="005B7866" w:rsidRPr="000F0BA0" w14:paraId="63942D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E608BCB" w14:textId="77777777" w:rsidR="005B7866" w:rsidRPr="000F0BA0" w:rsidRDefault="005B7866" w:rsidP="007F1FAF">
            <w:pPr>
              <w:pStyle w:val="TAL"/>
            </w:pPr>
            <w:r w:rsidRPr="000F0BA0">
              <w:t>servingNetworkName</w:t>
            </w:r>
          </w:p>
        </w:tc>
        <w:tc>
          <w:tcPr>
            <w:tcW w:w="1559" w:type="dxa"/>
            <w:tcBorders>
              <w:top w:val="single" w:sz="4" w:space="0" w:color="auto"/>
              <w:left w:val="single" w:sz="4" w:space="0" w:color="auto"/>
              <w:bottom w:val="single" w:sz="4" w:space="0" w:color="auto"/>
              <w:right w:val="single" w:sz="4" w:space="0" w:color="auto"/>
            </w:tcBorders>
          </w:tcPr>
          <w:p w14:paraId="08DFE8EE" w14:textId="77777777" w:rsidR="005B7866" w:rsidRPr="000F0BA0" w:rsidRDefault="005B7866" w:rsidP="007F1FAF">
            <w:pPr>
              <w:pStyle w:val="TAL"/>
            </w:pPr>
            <w:r w:rsidRPr="000F0BA0">
              <w:t>ServingNetworkName</w:t>
            </w:r>
          </w:p>
        </w:tc>
        <w:tc>
          <w:tcPr>
            <w:tcW w:w="425" w:type="dxa"/>
            <w:tcBorders>
              <w:top w:val="single" w:sz="4" w:space="0" w:color="auto"/>
              <w:left w:val="single" w:sz="4" w:space="0" w:color="auto"/>
              <w:bottom w:val="single" w:sz="4" w:space="0" w:color="auto"/>
              <w:right w:val="single" w:sz="4" w:space="0" w:color="auto"/>
            </w:tcBorders>
          </w:tcPr>
          <w:p w14:paraId="10F7A17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6F9419F"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35734E0" w14:textId="77777777" w:rsidR="005B7866" w:rsidRPr="000F0BA0" w:rsidRDefault="005B7866" w:rsidP="007F1FAF">
            <w:pPr>
              <w:pStyle w:val="TAL"/>
              <w:rPr>
                <w:rFonts w:cs="Arial"/>
                <w:szCs w:val="18"/>
              </w:rPr>
            </w:pPr>
            <w:r w:rsidRPr="000F0BA0">
              <w:rPr>
                <w:rFonts w:cs="Arial"/>
                <w:szCs w:val="18"/>
              </w:rPr>
              <w:t>See 3GPP TS 33.501 [6] clause 6.1.1.4</w:t>
            </w:r>
          </w:p>
        </w:tc>
      </w:tr>
      <w:tr w:rsidR="005B7866" w:rsidRPr="000F0BA0" w14:paraId="33D28E6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693DD7F" w14:textId="77777777" w:rsidR="005B7866" w:rsidRPr="000F0BA0" w:rsidRDefault="005B7866" w:rsidP="007F1FAF">
            <w:pPr>
              <w:pStyle w:val="TAL"/>
            </w:pPr>
            <w:r w:rsidRPr="000F0BA0">
              <w:rPr>
                <w:rFonts w:hint="eastAsia"/>
              </w:rPr>
              <w:t>a</w:t>
            </w:r>
            <w:r w:rsidRPr="000F0BA0">
              <w:t>uthRemovalInd</w:t>
            </w:r>
          </w:p>
        </w:tc>
        <w:tc>
          <w:tcPr>
            <w:tcW w:w="1559" w:type="dxa"/>
            <w:tcBorders>
              <w:top w:val="single" w:sz="4" w:space="0" w:color="auto"/>
              <w:left w:val="single" w:sz="4" w:space="0" w:color="auto"/>
              <w:bottom w:val="single" w:sz="4" w:space="0" w:color="auto"/>
              <w:right w:val="single" w:sz="4" w:space="0" w:color="auto"/>
            </w:tcBorders>
          </w:tcPr>
          <w:p w14:paraId="31A525CF" w14:textId="12801A1B" w:rsidR="005B7866" w:rsidRPr="000F0BA0" w:rsidRDefault="00454006" w:rsidP="007F1FAF">
            <w:pPr>
              <w:pStyle w:val="TAL"/>
            </w:pPr>
            <w:r w:rsidRPr="000F0BA0">
              <w:t>b</w:t>
            </w:r>
            <w:r w:rsidR="005B7866" w:rsidRPr="000F0BA0">
              <w:t>oolean</w:t>
            </w:r>
          </w:p>
        </w:tc>
        <w:tc>
          <w:tcPr>
            <w:tcW w:w="425" w:type="dxa"/>
            <w:tcBorders>
              <w:top w:val="single" w:sz="4" w:space="0" w:color="auto"/>
              <w:left w:val="single" w:sz="4" w:space="0" w:color="auto"/>
              <w:bottom w:val="single" w:sz="4" w:space="0" w:color="auto"/>
              <w:right w:val="single" w:sz="4" w:space="0" w:color="auto"/>
            </w:tcBorders>
          </w:tcPr>
          <w:p w14:paraId="27A8336B"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AC952B4"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1876C47F" w14:textId="77777777" w:rsidR="005B7866" w:rsidRPr="000F0BA0" w:rsidRDefault="005B7866" w:rsidP="007F1FAF">
            <w:pPr>
              <w:pStyle w:val="TAL"/>
              <w:rPr>
                <w:rFonts w:cs="Arial"/>
                <w:szCs w:val="18"/>
              </w:rPr>
            </w:pPr>
            <w:r w:rsidRPr="000F0BA0">
              <w:rPr>
                <w:rFonts w:cs="Arial"/>
                <w:szCs w:val="18"/>
              </w:rPr>
              <w:t>When present, it shall indicate the authentication result in the UDM shall be removed.</w:t>
            </w:r>
          </w:p>
          <w:p w14:paraId="1F5CEE6A" w14:textId="77777777" w:rsidR="005B7866" w:rsidRPr="000F0BA0" w:rsidRDefault="005B7866" w:rsidP="007F1FAF">
            <w:pPr>
              <w:pStyle w:val="TAL"/>
              <w:rPr>
                <w:rFonts w:cs="Arial"/>
                <w:szCs w:val="18"/>
              </w:rPr>
            </w:pPr>
            <w:r w:rsidRPr="000F0BA0">
              <w:rPr>
                <w:rFonts w:cs="Arial"/>
                <w:szCs w:val="18"/>
              </w:rPr>
              <w:t>This IE shall be set as follows:</w:t>
            </w:r>
          </w:p>
          <w:p w14:paraId="4B332DC7" w14:textId="77777777" w:rsidR="005B7866" w:rsidRPr="000F0BA0" w:rsidRDefault="005B7866" w:rsidP="007F1FAF">
            <w:pPr>
              <w:pStyle w:val="TAL"/>
              <w:rPr>
                <w:rFonts w:cs="Arial"/>
                <w:szCs w:val="18"/>
              </w:rPr>
            </w:pPr>
            <w:r w:rsidRPr="000F0BA0">
              <w:rPr>
                <w:rFonts w:cs="Arial"/>
                <w:szCs w:val="18"/>
              </w:rPr>
              <w:t>-</w:t>
            </w:r>
            <w:r w:rsidRPr="000F0BA0">
              <w:rPr>
                <w:rFonts w:cs="Arial"/>
                <w:szCs w:val="18"/>
              </w:rPr>
              <w:tab/>
              <w:t>true: authentication result in the UDM shall be removed;</w:t>
            </w:r>
          </w:p>
          <w:p w14:paraId="056FF9E6" w14:textId="77777777" w:rsidR="005B7866" w:rsidRPr="000F0BA0" w:rsidRDefault="005B7866" w:rsidP="007F1FAF">
            <w:pPr>
              <w:pStyle w:val="TAL"/>
              <w:rPr>
                <w:rFonts w:cs="Arial"/>
                <w:szCs w:val="18"/>
              </w:rPr>
            </w:pPr>
            <w:r w:rsidRPr="000F0BA0">
              <w:rPr>
                <w:rFonts w:cs="Arial"/>
                <w:szCs w:val="18"/>
              </w:rPr>
              <w:t>-</w:t>
            </w:r>
            <w:r w:rsidRPr="000F0BA0">
              <w:rPr>
                <w:rFonts w:cs="Arial"/>
                <w:szCs w:val="18"/>
              </w:rPr>
              <w:tab/>
              <w:t>false (default): authentication result in the UDM shall not be removed.</w:t>
            </w:r>
          </w:p>
        </w:tc>
      </w:tr>
      <w:tr w:rsidR="00D168E2" w:rsidRPr="000F0BA0" w14:paraId="510C1E2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456B0A3" w14:textId="77777777" w:rsidR="00D168E2" w:rsidRPr="000F0BA0" w:rsidRDefault="00D168E2" w:rsidP="00071FDB">
            <w:pPr>
              <w:pStyle w:val="TAL"/>
            </w:pPr>
            <w:r w:rsidRPr="000F0BA0">
              <w:t>nfSetId</w:t>
            </w:r>
          </w:p>
        </w:tc>
        <w:tc>
          <w:tcPr>
            <w:tcW w:w="1559" w:type="dxa"/>
            <w:tcBorders>
              <w:top w:val="single" w:sz="4" w:space="0" w:color="auto"/>
              <w:left w:val="single" w:sz="4" w:space="0" w:color="auto"/>
              <w:bottom w:val="single" w:sz="4" w:space="0" w:color="auto"/>
              <w:right w:val="single" w:sz="4" w:space="0" w:color="auto"/>
            </w:tcBorders>
          </w:tcPr>
          <w:p w14:paraId="3CC3607D" w14:textId="77777777" w:rsidR="00D168E2" w:rsidRPr="000F0BA0" w:rsidRDefault="00D168E2" w:rsidP="00071FDB">
            <w:pPr>
              <w:pStyle w:val="TAL"/>
            </w:pPr>
            <w:r w:rsidRPr="000F0BA0">
              <w:t>NfSetId</w:t>
            </w:r>
          </w:p>
        </w:tc>
        <w:tc>
          <w:tcPr>
            <w:tcW w:w="425" w:type="dxa"/>
            <w:tcBorders>
              <w:top w:val="single" w:sz="4" w:space="0" w:color="auto"/>
              <w:left w:val="single" w:sz="4" w:space="0" w:color="auto"/>
              <w:bottom w:val="single" w:sz="4" w:space="0" w:color="auto"/>
              <w:right w:val="single" w:sz="4" w:space="0" w:color="auto"/>
            </w:tcBorders>
          </w:tcPr>
          <w:p w14:paraId="2E597E3E" w14:textId="77777777" w:rsidR="00D168E2" w:rsidRPr="000F0BA0" w:rsidRDefault="00D168E2"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A4CDA67" w14:textId="77777777" w:rsidR="00D168E2" w:rsidRPr="000F0BA0" w:rsidRDefault="00D168E2"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1637F01" w14:textId="77777777" w:rsidR="00D168E2" w:rsidRPr="000F0BA0" w:rsidRDefault="00D168E2" w:rsidP="00071FDB">
            <w:pPr>
              <w:pStyle w:val="TAL"/>
              <w:rPr>
                <w:rFonts w:cs="Arial"/>
                <w:szCs w:val="18"/>
              </w:rPr>
            </w:pPr>
            <w:r w:rsidRPr="000F0BA0">
              <w:rPr>
                <w:rFonts w:cs="Arial"/>
                <w:szCs w:val="18"/>
              </w:rPr>
              <w:t>If present, it indicates the NF Set ID where the authentication occurred (e.g. AUSF Set)</w:t>
            </w:r>
          </w:p>
        </w:tc>
      </w:tr>
      <w:tr w:rsidR="00A61635" w:rsidRPr="000F0BA0" w:rsidDel="00D87684" w14:paraId="0A62F2F9" w14:textId="77777777" w:rsidTr="00A61635">
        <w:trPr>
          <w:jc w:val="center"/>
        </w:trPr>
        <w:tc>
          <w:tcPr>
            <w:tcW w:w="2090" w:type="dxa"/>
            <w:tcBorders>
              <w:top w:val="single" w:sz="4" w:space="0" w:color="auto"/>
              <w:left w:val="single" w:sz="4" w:space="0" w:color="auto"/>
              <w:bottom w:val="single" w:sz="4" w:space="0" w:color="auto"/>
              <w:right w:val="single" w:sz="4" w:space="0" w:color="auto"/>
            </w:tcBorders>
          </w:tcPr>
          <w:p w14:paraId="2B71E2AB" w14:textId="77777777" w:rsidR="00A61635" w:rsidRPr="000F0BA0" w:rsidRDefault="00A61635" w:rsidP="00A61635">
            <w:pPr>
              <w:pStyle w:val="TAL"/>
            </w:pPr>
            <w:r w:rsidRPr="000F0BA0">
              <w:t>resetIds</w:t>
            </w:r>
          </w:p>
        </w:tc>
        <w:tc>
          <w:tcPr>
            <w:tcW w:w="1559" w:type="dxa"/>
            <w:tcBorders>
              <w:top w:val="single" w:sz="4" w:space="0" w:color="auto"/>
              <w:left w:val="single" w:sz="4" w:space="0" w:color="auto"/>
              <w:bottom w:val="single" w:sz="4" w:space="0" w:color="auto"/>
              <w:right w:val="single" w:sz="4" w:space="0" w:color="auto"/>
            </w:tcBorders>
          </w:tcPr>
          <w:p w14:paraId="4B117E4E" w14:textId="77777777" w:rsidR="00A61635" w:rsidRPr="000F0BA0" w:rsidRDefault="00A61635" w:rsidP="00A61635">
            <w:pPr>
              <w:pStyle w:val="TAL"/>
            </w:pPr>
            <w:r w:rsidRPr="000F0BA0">
              <w:t>array(string)</w:t>
            </w:r>
          </w:p>
        </w:tc>
        <w:tc>
          <w:tcPr>
            <w:tcW w:w="425" w:type="dxa"/>
            <w:tcBorders>
              <w:top w:val="single" w:sz="4" w:space="0" w:color="auto"/>
              <w:left w:val="single" w:sz="4" w:space="0" w:color="auto"/>
              <w:bottom w:val="single" w:sz="4" w:space="0" w:color="auto"/>
              <w:right w:val="single" w:sz="4" w:space="0" w:color="auto"/>
            </w:tcBorders>
          </w:tcPr>
          <w:p w14:paraId="79275B69" w14:textId="77777777" w:rsidR="00A61635" w:rsidRPr="000F0BA0" w:rsidRDefault="00A61635" w:rsidP="00A61635">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5EACC9E" w14:textId="77777777" w:rsidR="00A61635" w:rsidRPr="000F0BA0" w:rsidRDefault="00A61635" w:rsidP="00A61635">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4BB8C4CE" w14:textId="77777777" w:rsidR="00A61635" w:rsidRPr="000F0BA0" w:rsidRDefault="00A61635" w:rsidP="00A61635">
            <w:pPr>
              <w:pStyle w:val="TAL"/>
              <w:rPr>
                <w:rFonts w:cs="Arial"/>
                <w:szCs w:val="18"/>
              </w:rPr>
            </w:pPr>
            <w:r w:rsidRPr="000F0BA0">
              <w:rPr>
                <w:rFonts w:cs="Arial"/>
                <w:szCs w:val="18"/>
              </w:rPr>
              <w:t>May be present in Authentication Confirmation response messages.</w:t>
            </w:r>
            <w:r w:rsidRPr="000F0BA0">
              <w:rPr>
                <w:rFonts w:cs="Arial"/>
                <w:szCs w:val="18"/>
              </w:rPr>
              <w:br/>
              <w:t>The AUSF may decide to re-confirm the authentication at the UDM when receiving a data restoration notification containing a matching resetId.</w:t>
            </w:r>
          </w:p>
        </w:tc>
      </w:tr>
      <w:tr w:rsidR="004745F6" w:rsidRPr="000F0BA0" w:rsidDel="00D87684" w14:paraId="0DDD07E2" w14:textId="77777777" w:rsidTr="004745F6">
        <w:trPr>
          <w:jc w:val="center"/>
        </w:trPr>
        <w:tc>
          <w:tcPr>
            <w:tcW w:w="2090" w:type="dxa"/>
            <w:tcBorders>
              <w:top w:val="single" w:sz="4" w:space="0" w:color="auto"/>
              <w:left w:val="single" w:sz="4" w:space="0" w:color="auto"/>
              <w:bottom w:val="single" w:sz="4" w:space="0" w:color="auto"/>
              <w:right w:val="single" w:sz="4" w:space="0" w:color="auto"/>
            </w:tcBorders>
          </w:tcPr>
          <w:p w14:paraId="13B1F570" w14:textId="77777777" w:rsidR="004745F6" w:rsidRPr="000F0BA0" w:rsidRDefault="004745F6" w:rsidP="00071FDB">
            <w:pPr>
              <w:pStyle w:val="TAL"/>
            </w:pPr>
            <w:r w:rsidRPr="000F0BA0">
              <w:t>dataRestorationCallbackUri</w:t>
            </w:r>
          </w:p>
        </w:tc>
        <w:tc>
          <w:tcPr>
            <w:tcW w:w="1559" w:type="dxa"/>
            <w:tcBorders>
              <w:top w:val="single" w:sz="4" w:space="0" w:color="auto"/>
              <w:left w:val="single" w:sz="4" w:space="0" w:color="auto"/>
              <w:bottom w:val="single" w:sz="4" w:space="0" w:color="auto"/>
              <w:right w:val="single" w:sz="4" w:space="0" w:color="auto"/>
            </w:tcBorders>
          </w:tcPr>
          <w:p w14:paraId="2D218721" w14:textId="77777777" w:rsidR="004745F6" w:rsidRPr="000F0BA0" w:rsidRDefault="004745F6" w:rsidP="00071FDB">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7A49D4BA" w14:textId="77777777" w:rsidR="004745F6" w:rsidRPr="000F0BA0" w:rsidRDefault="004745F6"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D72D84E" w14:textId="77777777" w:rsidR="004745F6" w:rsidRPr="000F0BA0" w:rsidRDefault="004745F6"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9E1288A" w14:textId="77777777" w:rsidR="004745F6" w:rsidRPr="000F0BA0" w:rsidRDefault="004745F6" w:rsidP="00071FDB">
            <w:pPr>
              <w:pStyle w:val="TAL"/>
              <w:rPr>
                <w:rFonts w:cs="Arial"/>
                <w:szCs w:val="18"/>
              </w:rPr>
            </w:pPr>
            <w:r w:rsidRPr="000F0BA0">
              <w:rPr>
                <w:rFonts w:cs="Arial"/>
                <w:szCs w:val="18"/>
              </w:rPr>
              <w:t>If present, it contains the URI where notifications about UDR-initiated data restoration shall be sent by UDM.</w:t>
            </w:r>
          </w:p>
        </w:tc>
      </w:tr>
      <w:tr w:rsidR="004745F6" w:rsidRPr="000F0BA0" w:rsidDel="00D87684" w14:paraId="311A1E84" w14:textId="77777777" w:rsidTr="004745F6">
        <w:trPr>
          <w:jc w:val="center"/>
        </w:trPr>
        <w:tc>
          <w:tcPr>
            <w:tcW w:w="2090" w:type="dxa"/>
            <w:tcBorders>
              <w:top w:val="single" w:sz="4" w:space="0" w:color="auto"/>
              <w:left w:val="single" w:sz="4" w:space="0" w:color="auto"/>
              <w:bottom w:val="single" w:sz="4" w:space="0" w:color="auto"/>
              <w:right w:val="single" w:sz="4" w:space="0" w:color="auto"/>
            </w:tcBorders>
          </w:tcPr>
          <w:p w14:paraId="73842318" w14:textId="77777777" w:rsidR="004745F6" w:rsidRPr="000F0BA0" w:rsidRDefault="004745F6" w:rsidP="00071FDB">
            <w:pPr>
              <w:pStyle w:val="TAL"/>
            </w:pPr>
            <w:r w:rsidRPr="000F0BA0">
              <w:t>udrRestartInd</w:t>
            </w:r>
          </w:p>
        </w:tc>
        <w:tc>
          <w:tcPr>
            <w:tcW w:w="1559" w:type="dxa"/>
            <w:tcBorders>
              <w:top w:val="single" w:sz="4" w:space="0" w:color="auto"/>
              <w:left w:val="single" w:sz="4" w:space="0" w:color="auto"/>
              <w:bottom w:val="single" w:sz="4" w:space="0" w:color="auto"/>
              <w:right w:val="single" w:sz="4" w:space="0" w:color="auto"/>
            </w:tcBorders>
          </w:tcPr>
          <w:p w14:paraId="2F434030" w14:textId="77777777" w:rsidR="004745F6" w:rsidRPr="000F0BA0" w:rsidRDefault="004745F6"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42023DA4" w14:textId="77777777" w:rsidR="004745F6" w:rsidRPr="000F0BA0" w:rsidRDefault="004745F6"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B038C00" w14:textId="77777777" w:rsidR="004745F6" w:rsidRPr="000F0BA0" w:rsidRDefault="004745F6"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21ECA86" w14:textId="77777777" w:rsidR="004745F6" w:rsidRPr="000F0BA0" w:rsidRDefault="004745F6" w:rsidP="00071FDB">
            <w:pPr>
              <w:pStyle w:val="TAL"/>
              <w:rPr>
                <w:rFonts w:cs="Arial"/>
                <w:szCs w:val="18"/>
              </w:rPr>
            </w:pPr>
            <w:r w:rsidRPr="000F0BA0">
              <w:rPr>
                <w:rFonts w:cs="Arial"/>
                <w:szCs w:val="18"/>
              </w:rPr>
              <w:t>May be present in request messages from the AUSF to the UDM.</w:t>
            </w:r>
          </w:p>
          <w:p w14:paraId="724C2728" w14:textId="77777777" w:rsidR="004745F6" w:rsidRPr="000F0BA0" w:rsidRDefault="004745F6" w:rsidP="00071FDB">
            <w:pPr>
              <w:pStyle w:val="TAL"/>
              <w:rPr>
                <w:rFonts w:cs="Arial"/>
                <w:szCs w:val="18"/>
              </w:rPr>
            </w:pPr>
            <w:r w:rsidRPr="000F0BA0">
              <w:rPr>
                <w:rFonts w:cs="Arial"/>
                <w:szCs w:val="18"/>
              </w:rPr>
              <w:t>If present:</w:t>
            </w:r>
          </w:p>
          <w:p w14:paraId="6E871760" w14:textId="77777777" w:rsidR="004745F6" w:rsidRPr="000F0BA0" w:rsidRDefault="004745F6" w:rsidP="00071FDB">
            <w:pPr>
              <w:pStyle w:val="TAL"/>
              <w:rPr>
                <w:rFonts w:cs="Arial"/>
                <w:szCs w:val="18"/>
              </w:rPr>
            </w:pPr>
            <w:r w:rsidRPr="000F0BA0">
              <w:rPr>
                <w:rFonts w:cs="Arial"/>
                <w:szCs w:val="18"/>
              </w:rPr>
              <w:t>- true: indicates that the registration message sent by the AUSF is due to a re-synchronization event, motivated by a previous reception at the AUSF of a Data Restoration Notification from the UDM</w:t>
            </w:r>
          </w:p>
          <w:p w14:paraId="4F98B9BB" w14:textId="77777777" w:rsidR="004745F6" w:rsidRPr="000F0BA0" w:rsidRDefault="004745F6" w:rsidP="00071FDB">
            <w:pPr>
              <w:pStyle w:val="TAL"/>
              <w:rPr>
                <w:rFonts w:cs="Arial"/>
                <w:szCs w:val="18"/>
              </w:rPr>
            </w:pPr>
            <w:r w:rsidRPr="000F0BA0">
              <w:rPr>
                <w:rFonts w:cs="Arial"/>
                <w:szCs w:val="18"/>
              </w:rPr>
              <w:t>- false (or absent): indicates that this is a normal request message (i.e., not motivated by a data restoration notification event)</w:t>
            </w:r>
          </w:p>
        </w:tc>
      </w:tr>
    </w:tbl>
    <w:p w14:paraId="2FAEA2F9" w14:textId="77777777" w:rsidR="005B7866" w:rsidRPr="000F0BA0" w:rsidRDefault="005B7866" w:rsidP="005B7866"/>
    <w:p w14:paraId="59AEE6D9" w14:textId="77777777" w:rsidR="005B7866" w:rsidRPr="000F0BA0" w:rsidRDefault="005B7866" w:rsidP="00C05182">
      <w:pPr>
        <w:pStyle w:val="Heading5"/>
      </w:pPr>
      <w:bookmarkStart w:id="4189" w:name="_Toc11338743"/>
      <w:bookmarkStart w:id="4190" w:name="_Toc27585439"/>
      <w:bookmarkStart w:id="4191" w:name="_Toc36457445"/>
      <w:bookmarkStart w:id="4192" w:name="_Toc45028360"/>
      <w:bookmarkStart w:id="4193" w:name="_Toc45029195"/>
      <w:bookmarkStart w:id="4194" w:name="_Toc67681957"/>
      <w:bookmarkStart w:id="4195" w:name="_Toc177477024"/>
      <w:r w:rsidRPr="000F0BA0">
        <w:t>6.3.6.2.8</w:t>
      </w:r>
      <w:r w:rsidRPr="000F0BA0">
        <w:tab/>
        <w:t>Type: AuthenticationVector</w:t>
      </w:r>
      <w:bookmarkEnd w:id="4189"/>
      <w:bookmarkEnd w:id="4190"/>
      <w:bookmarkEnd w:id="4191"/>
      <w:bookmarkEnd w:id="4192"/>
      <w:bookmarkEnd w:id="4193"/>
      <w:bookmarkEnd w:id="4194"/>
      <w:bookmarkEnd w:id="4195"/>
    </w:p>
    <w:p w14:paraId="25DAFC1C" w14:textId="77777777" w:rsidR="005B7866" w:rsidRPr="000F0BA0" w:rsidRDefault="005B7866" w:rsidP="005B7866">
      <w:pPr>
        <w:pStyle w:val="TH"/>
      </w:pPr>
      <w:r w:rsidRPr="000F0BA0">
        <w:rPr>
          <w:noProof/>
        </w:rPr>
        <w:t>Table </w:t>
      </w:r>
      <w:r w:rsidRPr="000F0BA0">
        <w:t xml:space="preserve">6.3.6.2.8-1: </w:t>
      </w:r>
      <w:r w:rsidRPr="000F0BA0">
        <w:rPr>
          <w:noProof/>
        </w:rPr>
        <w:t>Definition of type AuthenticationVector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0F0BA0" w14:paraId="7E360921"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D067983" w14:textId="77777777" w:rsidR="005B7866" w:rsidRPr="000F0BA0" w:rsidRDefault="005B7866" w:rsidP="007F1FAF">
            <w:pPr>
              <w:pStyle w:val="TAH"/>
            </w:pPr>
            <w:r w:rsidRPr="000F0BA0">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C709165"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586C4BA"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AFA86D2"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7A0936F6" w14:textId="77777777" w:rsidR="005B7866" w:rsidRPr="000F0BA0" w:rsidRDefault="005B7866" w:rsidP="007F1FAF">
            <w:pPr>
              <w:pStyle w:val="TAL"/>
            </w:pPr>
            <w:r w:rsidRPr="000F0BA0">
              <w:t>AvEapAkaPrime</w:t>
            </w:r>
          </w:p>
        </w:tc>
        <w:tc>
          <w:tcPr>
            <w:tcW w:w="1276" w:type="dxa"/>
            <w:tcBorders>
              <w:top w:val="single" w:sz="4" w:space="0" w:color="auto"/>
              <w:left w:val="single" w:sz="4" w:space="0" w:color="auto"/>
              <w:bottom w:val="single" w:sz="4" w:space="0" w:color="auto"/>
              <w:right w:val="single" w:sz="4" w:space="0" w:color="auto"/>
            </w:tcBorders>
          </w:tcPr>
          <w:p w14:paraId="4E8E84DC"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4C8BD1C0" w14:textId="77777777" w:rsidR="005B7866" w:rsidRPr="000F0BA0" w:rsidRDefault="005B7866" w:rsidP="007F1FAF">
            <w:pPr>
              <w:pStyle w:val="TAL"/>
              <w:rPr>
                <w:rFonts w:cs="Arial"/>
                <w:szCs w:val="18"/>
              </w:rPr>
            </w:pPr>
          </w:p>
        </w:tc>
      </w:tr>
      <w:tr w:rsidR="005B7866" w:rsidRPr="000F0BA0" w14:paraId="0D710F91"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6812F87C" w14:textId="77777777" w:rsidR="005B7866" w:rsidRPr="000F0BA0" w:rsidRDefault="005B7866" w:rsidP="007F1FAF">
            <w:pPr>
              <w:pStyle w:val="TAL"/>
            </w:pPr>
            <w:r w:rsidRPr="000F0BA0">
              <w:t>Av5GHeAka</w:t>
            </w:r>
          </w:p>
        </w:tc>
        <w:tc>
          <w:tcPr>
            <w:tcW w:w="1276" w:type="dxa"/>
            <w:tcBorders>
              <w:top w:val="single" w:sz="4" w:space="0" w:color="auto"/>
              <w:left w:val="single" w:sz="4" w:space="0" w:color="auto"/>
              <w:bottom w:val="single" w:sz="4" w:space="0" w:color="auto"/>
              <w:right w:val="single" w:sz="4" w:space="0" w:color="auto"/>
            </w:tcBorders>
          </w:tcPr>
          <w:p w14:paraId="3AD390DA"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168D2EF" w14:textId="77777777" w:rsidR="005B7866" w:rsidRPr="000F0BA0" w:rsidRDefault="005B7866" w:rsidP="007F1FAF">
            <w:pPr>
              <w:pStyle w:val="TAL"/>
              <w:rPr>
                <w:rFonts w:cs="Arial"/>
                <w:szCs w:val="18"/>
              </w:rPr>
            </w:pPr>
          </w:p>
        </w:tc>
      </w:tr>
    </w:tbl>
    <w:p w14:paraId="456EE100" w14:textId="77777777" w:rsidR="005B7866" w:rsidRPr="000F0BA0" w:rsidRDefault="005B7866" w:rsidP="005B7866"/>
    <w:p w14:paraId="49BAA719" w14:textId="77777777" w:rsidR="005B7866" w:rsidRPr="000F0BA0" w:rsidRDefault="005B7866" w:rsidP="00C05182">
      <w:pPr>
        <w:pStyle w:val="Heading5"/>
      </w:pPr>
      <w:bookmarkStart w:id="4196" w:name="_Toc27585440"/>
      <w:bookmarkStart w:id="4197" w:name="_Toc36457446"/>
      <w:bookmarkStart w:id="4198" w:name="_Toc45028361"/>
      <w:bookmarkStart w:id="4199" w:name="_Toc45029196"/>
      <w:bookmarkStart w:id="4200" w:name="_Toc67681958"/>
      <w:bookmarkStart w:id="4201" w:name="_Toc177477025"/>
      <w:bookmarkStart w:id="4202" w:name="_Toc11338744"/>
      <w:r w:rsidRPr="000F0BA0">
        <w:t>6.3.6.2.9</w:t>
      </w:r>
      <w:r w:rsidRPr="000F0BA0">
        <w:tab/>
        <w:t>Type: RgAuthCtx</w:t>
      </w:r>
      <w:bookmarkEnd w:id="4196"/>
      <w:bookmarkEnd w:id="4197"/>
      <w:bookmarkEnd w:id="4198"/>
      <w:bookmarkEnd w:id="4199"/>
      <w:bookmarkEnd w:id="4200"/>
      <w:bookmarkEnd w:id="4201"/>
    </w:p>
    <w:p w14:paraId="18A94BB7" w14:textId="77777777" w:rsidR="005B7866" w:rsidRPr="000F0BA0" w:rsidRDefault="005B7866" w:rsidP="005B7866">
      <w:pPr>
        <w:pStyle w:val="TH"/>
      </w:pPr>
      <w:r w:rsidRPr="000F0BA0">
        <w:rPr>
          <w:noProof/>
        </w:rPr>
        <w:t>Table </w:t>
      </w:r>
      <w:r w:rsidRPr="000F0BA0">
        <w:t xml:space="preserve">6.3.6.2.9-1: </w:t>
      </w:r>
      <w:r w:rsidRPr="000F0BA0">
        <w:rPr>
          <w:noProof/>
        </w:rPr>
        <w:t xml:space="preserve">Definition of type </w:t>
      </w:r>
      <w:r w:rsidRPr="000F0BA0">
        <w:t>RgAuth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0F0BA0" w14:paraId="75975A39"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31CA78F5"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F8F21CD" w14:textId="77777777" w:rsidR="005B7866" w:rsidRPr="000F0BA0" w:rsidRDefault="005B7866" w:rsidP="007F1FAF">
            <w:pPr>
              <w:pStyle w:val="TAH"/>
            </w:pPr>
            <w:r w:rsidRPr="000F0BA0">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7110844B"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1B034BF"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7FE454D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B93DD33"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14:paraId="4A6D3DCF" w14:textId="77777777" w:rsidR="005B7866" w:rsidRPr="000F0BA0" w:rsidRDefault="005B7866" w:rsidP="007F1FAF">
            <w:pPr>
              <w:pStyle w:val="TAL"/>
            </w:pPr>
            <w:r w:rsidRPr="000F0BA0">
              <w:t>authIn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906D7" w14:textId="77777777" w:rsidR="005B7866" w:rsidRPr="000F0BA0" w:rsidRDefault="005B7866" w:rsidP="007F1FAF">
            <w:pPr>
              <w:pStyle w:val="TAL"/>
            </w:pPr>
            <w:r w:rsidRPr="000F0BA0">
              <w:t>boolean</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B83B60"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CAA079" w14:textId="5AFE2278"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14:paraId="137B308E" w14:textId="627D3653" w:rsidR="005B7866" w:rsidRPr="000F0BA0" w:rsidRDefault="003976D9" w:rsidP="007F1FAF">
            <w:pPr>
              <w:pStyle w:val="TAL"/>
              <w:rPr>
                <w:rFonts w:cs="Arial"/>
                <w:szCs w:val="18"/>
              </w:rPr>
            </w:pPr>
            <w:r w:rsidRPr="000F0BA0">
              <w:rPr>
                <w:rFonts w:cs="Arial"/>
                <w:szCs w:val="18"/>
              </w:rPr>
              <w:t>T</w:t>
            </w:r>
            <w:r w:rsidR="005B7866" w:rsidRPr="000F0BA0">
              <w:rPr>
                <w:rFonts w:cs="Arial"/>
                <w:szCs w:val="18"/>
              </w:rPr>
              <w:t>his IE shall be set as follows:</w:t>
            </w:r>
          </w:p>
          <w:p w14:paraId="78026EF4" w14:textId="77777777" w:rsidR="005B7866" w:rsidRPr="000F0BA0" w:rsidRDefault="005B7866" w:rsidP="007F1FAF">
            <w:pPr>
              <w:pStyle w:val="TAL"/>
              <w:ind w:left="284"/>
            </w:pPr>
            <w:r w:rsidRPr="000F0BA0">
              <w:rPr>
                <w:lang w:eastAsia="zh-CN"/>
              </w:rPr>
              <w:t>-</w:t>
            </w:r>
            <w:r w:rsidRPr="000F0BA0">
              <w:tab/>
            </w:r>
            <w:r w:rsidRPr="000F0BA0">
              <w:rPr>
                <w:lang w:eastAsia="zh-CN"/>
              </w:rPr>
              <w:t>true: authentication is not required;</w:t>
            </w:r>
          </w:p>
          <w:p w14:paraId="10678FC3" w14:textId="77777777" w:rsidR="005B7866" w:rsidRPr="000F0BA0" w:rsidRDefault="005B7866" w:rsidP="007F1FAF">
            <w:pPr>
              <w:pStyle w:val="TAL"/>
              <w:ind w:left="284"/>
              <w:rPr>
                <w:lang w:eastAsia="zh-CN"/>
              </w:rPr>
            </w:pPr>
            <w:r w:rsidRPr="000F0BA0">
              <w:rPr>
                <w:lang w:eastAsia="zh-CN"/>
              </w:rPr>
              <w:t>-</w:t>
            </w:r>
            <w:r w:rsidRPr="000F0BA0">
              <w:tab/>
            </w:r>
            <w:r w:rsidRPr="000F0BA0">
              <w:rPr>
                <w:lang w:eastAsia="zh-CN"/>
              </w:rPr>
              <w:t>false (default): authentication is required.</w:t>
            </w:r>
          </w:p>
          <w:p w14:paraId="7002EEE6" w14:textId="77777777" w:rsidR="005B7866" w:rsidRPr="000F0BA0" w:rsidRDefault="005B7866" w:rsidP="007F1FAF">
            <w:pPr>
              <w:pStyle w:val="TAL"/>
              <w:rPr>
                <w:rFonts w:cs="Arial"/>
                <w:szCs w:val="18"/>
              </w:rPr>
            </w:pPr>
          </w:p>
        </w:tc>
      </w:tr>
      <w:tr w:rsidR="005B7866" w:rsidRPr="000F0BA0" w14:paraId="1C1F83DF"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3299B9E1" w14:textId="77777777" w:rsidR="005B7866" w:rsidRPr="000F0BA0" w:rsidRDefault="005B7866" w:rsidP="007F1FAF">
            <w:pPr>
              <w:pStyle w:val="TAL"/>
            </w:pPr>
            <w:r w:rsidRPr="000F0BA0">
              <w:t>supi</w:t>
            </w:r>
          </w:p>
        </w:tc>
        <w:tc>
          <w:tcPr>
            <w:tcW w:w="2268" w:type="dxa"/>
            <w:tcBorders>
              <w:top w:val="single" w:sz="4" w:space="0" w:color="auto"/>
              <w:left w:val="single" w:sz="4" w:space="0" w:color="auto"/>
              <w:bottom w:val="single" w:sz="4" w:space="0" w:color="auto"/>
              <w:right w:val="single" w:sz="4" w:space="0" w:color="auto"/>
            </w:tcBorders>
          </w:tcPr>
          <w:p w14:paraId="4E7CCA19" w14:textId="77777777" w:rsidR="005B7866" w:rsidRPr="000F0BA0" w:rsidRDefault="005B7866" w:rsidP="007F1FAF">
            <w:pPr>
              <w:pStyle w:val="TAL"/>
            </w:pPr>
            <w:r w:rsidRPr="000F0BA0">
              <w:t>Supi</w:t>
            </w:r>
          </w:p>
        </w:tc>
        <w:tc>
          <w:tcPr>
            <w:tcW w:w="284" w:type="dxa"/>
            <w:tcBorders>
              <w:top w:val="single" w:sz="4" w:space="0" w:color="auto"/>
              <w:left w:val="single" w:sz="4" w:space="0" w:color="auto"/>
              <w:bottom w:val="single" w:sz="4" w:space="0" w:color="auto"/>
              <w:right w:val="single" w:sz="4" w:space="0" w:color="auto"/>
            </w:tcBorders>
          </w:tcPr>
          <w:p w14:paraId="2462075C" w14:textId="77777777" w:rsidR="005B7866" w:rsidRPr="000F0BA0" w:rsidRDefault="005B7866" w:rsidP="007F1FA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5FC12BF0"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10BF7606" w14:textId="77777777" w:rsidR="005B7866" w:rsidRPr="000F0BA0" w:rsidRDefault="005B7866" w:rsidP="007F1FAF">
            <w:pPr>
              <w:pStyle w:val="TAL"/>
              <w:rPr>
                <w:rFonts w:cs="Arial"/>
                <w:szCs w:val="18"/>
              </w:rPr>
            </w:pPr>
            <w:r w:rsidRPr="000F0BA0">
              <w:rPr>
                <w:rFonts w:cs="Arial"/>
                <w:szCs w:val="18"/>
              </w:rPr>
              <w:t>SUPI shall be present if the request contained the SUCI within the request URI</w:t>
            </w:r>
          </w:p>
        </w:tc>
      </w:tr>
      <w:tr w:rsidR="005B7866" w:rsidRPr="000F0BA0" w14:paraId="38F242D2"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0012C4A1" w14:textId="77777777" w:rsidR="005B7866" w:rsidRPr="000F0BA0" w:rsidRDefault="005B7866" w:rsidP="007F1FAF">
            <w:pPr>
              <w:pStyle w:val="TAL"/>
            </w:pPr>
            <w:r w:rsidRPr="000F0BA0">
              <w:t>supportedFeatures</w:t>
            </w:r>
          </w:p>
        </w:tc>
        <w:tc>
          <w:tcPr>
            <w:tcW w:w="2268" w:type="dxa"/>
            <w:tcBorders>
              <w:top w:val="single" w:sz="4" w:space="0" w:color="auto"/>
              <w:left w:val="single" w:sz="4" w:space="0" w:color="auto"/>
              <w:bottom w:val="single" w:sz="4" w:space="0" w:color="auto"/>
              <w:right w:val="single" w:sz="4" w:space="0" w:color="auto"/>
            </w:tcBorders>
          </w:tcPr>
          <w:p w14:paraId="6B0DF3F5" w14:textId="77777777" w:rsidR="005B7866" w:rsidRPr="000F0BA0" w:rsidRDefault="005B7866" w:rsidP="007F1FAF">
            <w:pPr>
              <w:pStyle w:val="TAL"/>
            </w:pPr>
            <w:r w:rsidRPr="000F0BA0">
              <w:t>SupportedFeatures</w:t>
            </w:r>
          </w:p>
        </w:tc>
        <w:tc>
          <w:tcPr>
            <w:tcW w:w="284" w:type="dxa"/>
            <w:tcBorders>
              <w:top w:val="single" w:sz="4" w:space="0" w:color="auto"/>
              <w:left w:val="single" w:sz="4" w:space="0" w:color="auto"/>
              <w:bottom w:val="single" w:sz="4" w:space="0" w:color="auto"/>
              <w:right w:val="single" w:sz="4" w:space="0" w:color="auto"/>
            </w:tcBorders>
          </w:tcPr>
          <w:p w14:paraId="1154E2F0"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0092C5B7"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19B7BD9F" w14:textId="77777777" w:rsidR="005B7866" w:rsidRPr="000F0BA0" w:rsidRDefault="005B7866" w:rsidP="007F1FAF">
            <w:pPr>
              <w:pStyle w:val="TAL"/>
              <w:rPr>
                <w:rFonts w:cs="Arial"/>
                <w:szCs w:val="18"/>
              </w:rPr>
            </w:pPr>
            <w:r w:rsidRPr="000F0BA0">
              <w:rPr>
                <w:rFonts w:cs="Arial"/>
                <w:szCs w:val="18"/>
              </w:rPr>
              <w:t>See clause 6.3.8</w:t>
            </w:r>
          </w:p>
        </w:tc>
      </w:tr>
    </w:tbl>
    <w:p w14:paraId="40FA5143" w14:textId="77777777" w:rsidR="005B7866" w:rsidRPr="000F0BA0" w:rsidRDefault="005B7866" w:rsidP="005B7866">
      <w:pPr>
        <w:rPr>
          <w:noProof/>
          <w:lang w:eastAsia="zh-CN"/>
        </w:rPr>
      </w:pPr>
    </w:p>
    <w:p w14:paraId="5E0C46C3" w14:textId="77777777" w:rsidR="005B7866" w:rsidRPr="000F0BA0" w:rsidRDefault="005B7866" w:rsidP="00C05182">
      <w:pPr>
        <w:pStyle w:val="Heading5"/>
      </w:pPr>
      <w:bookmarkStart w:id="4203" w:name="_Toc27585441"/>
      <w:bookmarkStart w:id="4204" w:name="_Toc36457447"/>
      <w:bookmarkStart w:id="4205" w:name="_Toc45028362"/>
      <w:bookmarkStart w:id="4206" w:name="_Toc45029197"/>
      <w:bookmarkStart w:id="4207" w:name="_Toc67681959"/>
      <w:bookmarkStart w:id="4208" w:name="_Toc177477026"/>
      <w:r w:rsidRPr="000F0BA0">
        <w:t>6.3.6.2.10</w:t>
      </w:r>
      <w:r w:rsidRPr="000F0BA0">
        <w:tab/>
        <w:t>Type: HssAuthenticationInfoRequest</w:t>
      </w:r>
      <w:bookmarkEnd w:id="4203"/>
      <w:bookmarkEnd w:id="4204"/>
      <w:bookmarkEnd w:id="4205"/>
      <w:bookmarkEnd w:id="4206"/>
      <w:bookmarkEnd w:id="4207"/>
      <w:bookmarkEnd w:id="4208"/>
    </w:p>
    <w:p w14:paraId="1803955D" w14:textId="77777777" w:rsidR="005B7866" w:rsidRPr="000F0BA0" w:rsidRDefault="005B7866" w:rsidP="005B7866">
      <w:pPr>
        <w:pStyle w:val="TH"/>
      </w:pPr>
      <w:r w:rsidRPr="000F0BA0">
        <w:rPr>
          <w:noProof/>
        </w:rPr>
        <w:t>Table </w:t>
      </w:r>
      <w:r w:rsidRPr="000F0BA0">
        <w:t xml:space="preserve">6.3.6.2.10-1: </w:t>
      </w:r>
      <w:r w:rsidRPr="000F0BA0">
        <w:rPr>
          <w:noProof/>
        </w:rPr>
        <w:t>Definition of type Hss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198"/>
        <w:gridCol w:w="38"/>
        <w:gridCol w:w="2230"/>
        <w:gridCol w:w="38"/>
        <w:gridCol w:w="246"/>
        <w:gridCol w:w="47"/>
        <w:gridCol w:w="1229"/>
        <w:gridCol w:w="47"/>
        <w:gridCol w:w="3461"/>
        <w:gridCol w:w="47"/>
      </w:tblGrid>
      <w:tr w:rsidR="005B7866" w:rsidRPr="000F0BA0" w14:paraId="117D23DF"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C85C130" w14:textId="77777777" w:rsidR="005B7866" w:rsidRPr="000F0BA0" w:rsidRDefault="005B7866" w:rsidP="007F1FAF">
            <w:pPr>
              <w:pStyle w:val="TAH"/>
            </w:pPr>
            <w:r w:rsidRPr="000F0BA0">
              <w:t>Attribute nam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2513551" w14:textId="77777777" w:rsidR="005B7866" w:rsidRPr="000F0BA0" w:rsidRDefault="005B7866" w:rsidP="007F1FAF">
            <w:pPr>
              <w:pStyle w:val="TAH"/>
            </w:pPr>
            <w:r w:rsidRPr="000F0BA0">
              <w:t>Data type</w:t>
            </w:r>
          </w:p>
        </w:tc>
        <w:tc>
          <w:tcPr>
            <w:tcW w:w="28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07726F6" w14:textId="77777777" w:rsidR="005B7866" w:rsidRPr="000F0BA0" w:rsidRDefault="005B7866" w:rsidP="007F1FAF">
            <w:pPr>
              <w:pStyle w:val="TAH"/>
            </w:pPr>
            <w:r w:rsidRPr="000F0BA0">
              <w:t>P</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0C0C0"/>
          </w:tcPr>
          <w:p w14:paraId="061E9099" w14:textId="77777777" w:rsidR="005B7866" w:rsidRPr="000F0BA0" w:rsidRDefault="005B7866" w:rsidP="007F1FAF">
            <w:pPr>
              <w:pStyle w:val="TAH"/>
              <w:jc w:val="left"/>
            </w:pPr>
            <w:r w:rsidRPr="000F0BA0">
              <w:t>Cardinality</w:t>
            </w:r>
          </w:p>
        </w:tc>
        <w:tc>
          <w:tcPr>
            <w:tcW w:w="3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D9E004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93993E6"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08D5DC76" w14:textId="77777777" w:rsidR="005B7866" w:rsidRPr="000F0BA0" w:rsidRDefault="005B7866" w:rsidP="007F1FAF">
            <w:pPr>
              <w:pStyle w:val="TAL"/>
            </w:pPr>
            <w:r w:rsidRPr="000F0BA0">
              <w:t>hssAuthType</w:t>
            </w:r>
          </w:p>
        </w:tc>
        <w:tc>
          <w:tcPr>
            <w:tcW w:w="2268" w:type="dxa"/>
            <w:gridSpan w:val="2"/>
            <w:tcBorders>
              <w:top w:val="single" w:sz="4" w:space="0" w:color="auto"/>
              <w:left w:val="single" w:sz="4" w:space="0" w:color="auto"/>
              <w:bottom w:val="single" w:sz="4" w:space="0" w:color="auto"/>
              <w:right w:val="single" w:sz="4" w:space="0" w:color="auto"/>
            </w:tcBorders>
          </w:tcPr>
          <w:p w14:paraId="0F77420F" w14:textId="77777777" w:rsidR="005B7866" w:rsidRPr="000F0BA0" w:rsidRDefault="005B7866" w:rsidP="007F1FAF">
            <w:pPr>
              <w:pStyle w:val="TAL"/>
            </w:pPr>
            <w:r w:rsidRPr="000F0BA0">
              <w:t>HssAuthType</w:t>
            </w:r>
          </w:p>
        </w:tc>
        <w:tc>
          <w:tcPr>
            <w:tcW w:w="284" w:type="dxa"/>
            <w:gridSpan w:val="2"/>
            <w:tcBorders>
              <w:top w:val="single" w:sz="4" w:space="0" w:color="auto"/>
              <w:left w:val="single" w:sz="4" w:space="0" w:color="auto"/>
              <w:bottom w:val="single" w:sz="4" w:space="0" w:color="auto"/>
              <w:right w:val="single" w:sz="4" w:space="0" w:color="auto"/>
            </w:tcBorders>
          </w:tcPr>
          <w:p w14:paraId="6D2DECD9" w14:textId="77777777" w:rsidR="005B7866" w:rsidRPr="000F0BA0" w:rsidRDefault="005B7866" w:rsidP="007F1FAF">
            <w:pPr>
              <w:pStyle w:val="TAC"/>
            </w:pPr>
            <w:r w:rsidRPr="000F0BA0">
              <w:t>M</w:t>
            </w:r>
          </w:p>
        </w:tc>
        <w:tc>
          <w:tcPr>
            <w:tcW w:w="1276" w:type="dxa"/>
            <w:gridSpan w:val="2"/>
            <w:tcBorders>
              <w:top w:val="single" w:sz="4" w:space="0" w:color="auto"/>
              <w:left w:val="single" w:sz="4" w:space="0" w:color="auto"/>
              <w:bottom w:val="single" w:sz="4" w:space="0" w:color="auto"/>
              <w:right w:val="single" w:sz="4" w:space="0" w:color="auto"/>
            </w:tcBorders>
          </w:tcPr>
          <w:p w14:paraId="15E431E7" w14:textId="77777777" w:rsidR="005B7866" w:rsidRPr="000F0BA0" w:rsidRDefault="005B7866" w:rsidP="007F1FAF">
            <w:pPr>
              <w:pStyle w:val="TAL"/>
            </w:pPr>
            <w:r w:rsidRPr="000F0BA0">
              <w:t>1</w:t>
            </w:r>
          </w:p>
        </w:tc>
        <w:tc>
          <w:tcPr>
            <w:tcW w:w="3508" w:type="dxa"/>
            <w:gridSpan w:val="2"/>
            <w:tcBorders>
              <w:top w:val="single" w:sz="4" w:space="0" w:color="auto"/>
              <w:left w:val="single" w:sz="4" w:space="0" w:color="auto"/>
              <w:bottom w:val="single" w:sz="4" w:space="0" w:color="auto"/>
              <w:right w:val="single" w:sz="4" w:space="0" w:color="auto"/>
            </w:tcBorders>
          </w:tcPr>
          <w:p w14:paraId="6E5B2223" w14:textId="77777777" w:rsidR="005B7866" w:rsidRPr="000F0BA0" w:rsidRDefault="005B7866" w:rsidP="007F1FAF">
            <w:pPr>
              <w:pStyle w:val="TAL"/>
              <w:rPr>
                <w:rFonts w:cs="Arial"/>
                <w:szCs w:val="18"/>
              </w:rPr>
            </w:pPr>
            <w:r w:rsidRPr="000F0BA0">
              <w:rPr>
                <w:rFonts w:cs="Arial"/>
                <w:szCs w:val="18"/>
              </w:rPr>
              <w:t>Indicates the authentication method.</w:t>
            </w:r>
          </w:p>
        </w:tc>
      </w:tr>
      <w:tr w:rsidR="005B7866" w:rsidRPr="000F0BA0" w14:paraId="14F33D41"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70EBA9B5" w14:textId="77777777" w:rsidR="005B7866" w:rsidRPr="000F0BA0" w:rsidRDefault="005B7866" w:rsidP="007F1FAF">
            <w:pPr>
              <w:pStyle w:val="TAL"/>
            </w:pPr>
            <w:r w:rsidRPr="000F0BA0">
              <w:t>numOfRequestedVectors</w:t>
            </w:r>
          </w:p>
        </w:tc>
        <w:tc>
          <w:tcPr>
            <w:tcW w:w="2268" w:type="dxa"/>
            <w:gridSpan w:val="2"/>
            <w:tcBorders>
              <w:top w:val="single" w:sz="4" w:space="0" w:color="auto"/>
              <w:left w:val="single" w:sz="4" w:space="0" w:color="auto"/>
              <w:bottom w:val="single" w:sz="4" w:space="0" w:color="auto"/>
              <w:right w:val="single" w:sz="4" w:space="0" w:color="auto"/>
            </w:tcBorders>
          </w:tcPr>
          <w:p w14:paraId="1BDA65B7" w14:textId="77777777" w:rsidR="005B7866" w:rsidRPr="000F0BA0" w:rsidRDefault="005B7866" w:rsidP="007F1FAF">
            <w:pPr>
              <w:pStyle w:val="TAL"/>
            </w:pPr>
            <w:r w:rsidRPr="000F0BA0">
              <w:t>NumOfRequestedVectors</w:t>
            </w:r>
          </w:p>
        </w:tc>
        <w:tc>
          <w:tcPr>
            <w:tcW w:w="284" w:type="dxa"/>
            <w:gridSpan w:val="2"/>
            <w:tcBorders>
              <w:top w:val="single" w:sz="4" w:space="0" w:color="auto"/>
              <w:left w:val="single" w:sz="4" w:space="0" w:color="auto"/>
              <w:bottom w:val="single" w:sz="4" w:space="0" w:color="auto"/>
              <w:right w:val="single" w:sz="4" w:space="0" w:color="auto"/>
            </w:tcBorders>
          </w:tcPr>
          <w:p w14:paraId="247CD2C2" w14:textId="77777777" w:rsidR="005B7866" w:rsidRPr="000F0BA0" w:rsidRDefault="005B7866" w:rsidP="007F1FAF">
            <w:pPr>
              <w:pStyle w:val="TAC"/>
            </w:pPr>
            <w:r w:rsidRPr="000F0BA0">
              <w:t>M</w:t>
            </w:r>
          </w:p>
        </w:tc>
        <w:tc>
          <w:tcPr>
            <w:tcW w:w="1276" w:type="dxa"/>
            <w:gridSpan w:val="2"/>
            <w:tcBorders>
              <w:top w:val="single" w:sz="4" w:space="0" w:color="auto"/>
              <w:left w:val="single" w:sz="4" w:space="0" w:color="auto"/>
              <w:bottom w:val="single" w:sz="4" w:space="0" w:color="auto"/>
              <w:right w:val="single" w:sz="4" w:space="0" w:color="auto"/>
            </w:tcBorders>
          </w:tcPr>
          <w:p w14:paraId="63AE1592" w14:textId="77777777" w:rsidR="005B7866" w:rsidRPr="000F0BA0" w:rsidRDefault="005B7866" w:rsidP="007F1FAF">
            <w:pPr>
              <w:pStyle w:val="TAL"/>
            </w:pPr>
            <w:r w:rsidRPr="000F0BA0">
              <w:t>1</w:t>
            </w:r>
          </w:p>
        </w:tc>
        <w:tc>
          <w:tcPr>
            <w:tcW w:w="3508" w:type="dxa"/>
            <w:gridSpan w:val="2"/>
            <w:tcBorders>
              <w:top w:val="single" w:sz="4" w:space="0" w:color="auto"/>
              <w:left w:val="single" w:sz="4" w:space="0" w:color="auto"/>
              <w:bottom w:val="single" w:sz="4" w:space="0" w:color="auto"/>
              <w:right w:val="single" w:sz="4" w:space="0" w:color="auto"/>
            </w:tcBorders>
          </w:tcPr>
          <w:p w14:paraId="287E6B9D" w14:textId="77777777" w:rsidR="005B7866" w:rsidRPr="000F0BA0" w:rsidRDefault="005B7866" w:rsidP="007F1FAF">
            <w:pPr>
              <w:pStyle w:val="TAL"/>
              <w:rPr>
                <w:rFonts w:cs="Arial"/>
                <w:szCs w:val="18"/>
              </w:rPr>
            </w:pPr>
            <w:r w:rsidRPr="000F0BA0">
              <w:rPr>
                <w:rFonts w:cs="Arial"/>
                <w:szCs w:val="18"/>
              </w:rPr>
              <w:t>Maximum 5 vectors are allowed per service request.</w:t>
            </w:r>
          </w:p>
        </w:tc>
      </w:tr>
      <w:tr w:rsidR="005B7866" w:rsidRPr="000F0BA0" w:rsidDel="007F084F" w14:paraId="3703FFB7" w14:textId="77777777" w:rsidTr="007F1FAF">
        <w:trPr>
          <w:gridBefore w:val="1"/>
          <w:wBefore w:w="33" w:type="dxa"/>
          <w:jc w:val="center"/>
        </w:trPr>
        <w:tc>
          <w:tcPr>
            <w:tcW w:w="2236" w:type="dxa"/>
            <w:gridSpan w:val="2"/>
            <w:tcBorders>
              <w:top w:val="single" w:sz="4" w:space="0" w:color="auto"/>
              <w:left w:val="single" w:sz="4" w:space="0" w:color="auto"/>
              <w:bottom w:val="single" w:sz="4" w:space="0" w:color="auto"/>
              <w:right w:val="single" w:sz="4" w:space="0" w:color="auto"/>
            </w:tcBorders>
          </w:tcPr>
          <w:p w14:paraId="5281AA93" w14:textId="77777777" w:rsidR="005B7866" w:rsidRPr="000F0BA0" w:rsidDel="007F084F" w:rsidRDefault="005B7866" w:rsidP="007F1FAF">
            <w:pPr>
              <w:pStyle w:val="TAL"/>
            </w:pPr>
            <w:r w:rsidRPr="000F0BA0" w:rsidDel="007F084F">
              <w:t>request</w:t>
            </w:r>
            <w:r w:rsidRPr="000F0BA0">
              <w:t>ing</w:t>
            </w:r>
            <w:r w:rsidRPr="000F0BA0" w:rsidDel="007F084F">
              <w:t>NodeType</w:t>
            </w:r>
          </w:p>
        </w:tc>
        <w:tc>
          <w:tcPr>
            <w:tcW w:w="2259" w:type="dxa"/>
            <w:gridSpan w:val="2"/>
            <w:tcBorders>
              <w:top w:val="single" w:sz="4" w:space="0" w:color="auto"/>
              <w:left w:val="single" w:sz="4" w:space="0" w:color="auto"/>
              <w:bottom w:val="single" w:sz="4" w:space="0" w:color="auto"/>
              <w:right w:val="single" w:sz="4" w:space="0" w:color="auto"/>
            </w:tcBorders>
          </w:tcPr>
          <w:p w14:paraId="53799993" w14:textId="77777777" w:rsidR="005B7866" w:rsidRPr="000F0BA0" w:rsidDel="007F084F" w:rsidRDefault="005B7866" w:rsidP="007F1FAF">
            <w:pPr>
              <w:pStyle w:val="TAL"/>
            </w:pPr>
            <w:r w:rsidRPr="000F0BA0" w:rsidDel="007F084F">
              <w:t>NodeType</w:t>
            </w:r>
          </w:p>
        </w:tc>
        <w:tc>
          <w:tcPr>
            <w:tcW w:w="293" w:type="dxa"/>
            <w:gridSpan w:val="2"/>
            <w:tcBorders>
              <w:top w:val="single" w:sz="4" w:space="0" w:color="auto"/>
              <w:left w:val="single" w:sz="4" w:space="0" w:color="auto"/>
              <w:bottom w:val="single" w:sz="4" w:space="0" w:color="auto"/>
              <w:right w:val="single" w:sz="4" w:space="0" w:color="auto"/>
            </w:tcBorders>
          </w:tcPr>
          <w:p w14:paraId="7B0583E0" w14:textId="77777777" w:rsidR="005B7866" w:rsidRPr="000F0BA0" w:rsidDel="007F084F" w:rsidRDefault="005B7866" w:rsidP="007F1FAF">
            <w:pPr>
              <w:pStyle w:val="TAC"/>
            </w:pPr>
            <w:r w:rsidRPr="000F0BA0">
              <w:t>C</w:t>
            </w:r>
          </w:p>
        </w:tc>
        <w:tc>
          <w:tcPr>
            <w:tcW w:w="1276" w:type="dxa"/>
            <w:gridSpan w:val="2"/>
            <w:tcBorders>
              <w:top w:val="single" w:sz="4" w:space="0" w:color="auto"/>
              <w:left w:val="single" w:sz="4" w:space="0" w:color="auto"/>
              <w:bottom w:val="single" w:sz="4" w:space="0" w:color="auto"/>
              <w:right w:val="single" w:sz="4" w:space="0" w:color="auto"/>
            </w:tcBorders>
          </w:tcPr>
          <w:p w14:paraId="1DA122A9" w14:textId="77777777" w:rsidR="005B7866" w:rsidRPr="000F0BA0" w:rsidDel="007F084F" w:rsidRDefault="005B7866" w:rsidP="007F1FAF">
            <w:pPr>
              <w:pStyle w:val="TAL"/>
            </w:pPr>
            <w:r w:rsidRPr="000F0BA0">
              <w:t>0..1</w:t>
            </w:r>
          </w:p>
        </w:tc>
        <w:tc>
          <w:tcPr>
            <w:tcW w:w="3508" w:type="dxa"/>
            <w:gridSpan w:val="2"/>
            <w:tcBorders>
              <w:top w:val="single" w:sz="4" w:space="0" w:color="auto"/>
              <w:left w:val="single" w:sz="4" w:space="0" w:color="auto"/>
              <w:bottom w:val="single" w:sz="4" w:space="0" w:color="auto"/>
              <w:right w:val="single" w:sz="4" w:space="0" w:color="auto"/>
            </w:tcBorders>
          </w:tcPr>
          <w:p w14:paraId="49BB71A7" w14:textId="77777777" w:rsidR="005B7866" w:rsidRPr="000F0BA0" w:rsidDel="007F084F" w:rsidRDefault="005B7866" w:rsidP="007F1FAF">
            <w:pPr>
              <w:pStyle w:val="TAL"/>
              <w:rPr>
                <w:rFonts w:cs="Arial"/>
                <w:szCs w:val="18"/>
              </w:rPr>
            </w:pPr>
            <w:r w:rsidRPr="000F0BA0" w:rsidDel="007F084F">
              <w:rPr>
                <w:rFonts w:cs="Arial"/>
                <w:szCs w:val="18"/>
              </w:rPr>
              <w:t xml:space="preserve">Indicates </w:t>
            </w:r>
            <w:r w:rsidRPr="000F0BA0">
              <w:rPr>
                <w:rFonts w:cs="Arial"/>
                <w:szCs w:val="18"/>
              </w:rPr>
              <w:t xml:space="preserve">the requesting </w:t>
            </w:r>
            <w:r w:rsidRPr="000F0BA0" w:rsidDel="007F084F">
              <w:rPr>
                <w:rFonts w:cs="Arial"/>
                <w:szCs w:val="18"/>
              </w:rPr>
              <w:t>node type</w:t>
            </w:r>
            <w:r w:rsidRPr="000F0BA0">
              <w:rPr>
                <w:rFonts w:cs="Arial"/>
                <w:szCs w:val="18"/>
              </w:rPr>
              <w:t>. Should be included when known by the HSS.</w:t>
            </w:r>
          </w:p>
        </w:tc>
      </w:tr>
      <w:tr w:rsidR="005B7866" w:rsidRPr="000F0BA0" w14:paraId="0D70FF38"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2F75E679" w14:textId="77777777" w:rsidR="005B7866" w:rsidRPr="000F0BA0" w:rsidRDefault="005B7866" w:rsidP="007F1FAF">
            <w:pPr>
              <w:pStyle w:val="TAL"/>
            </w:pPr>
            <w:r w:rsidRPr="000F0BA0">
              <w:t>servingNetworkId</w:t>
            </w:r>
          </w:p>
        </w:tc>
        <w:tc>
          <w:tcPr>
            <w:tcW w:w="2268" w:type="dxa"/>
            <w:gridSpan w:val="2"/>
            <w:tcBorders>
              <w:top w:val="single" w:sz="4" w:space="0" w:color="auto"/>
              <w:left w:val="single" w:sz="4" w:space="0" w:color="auto"/>
              <w:bottom w:val="single" w:sz="4" w:space="0" w:color="auto"/>
              <w:right w:val="single" w:sz="4" w:space="0" w:color="auto"/>
            </w:tcBorders>
          </w:tcPr>
          <w:p w14:paraId="59178560" w14:textId="77777777" w:rsidR="005B7866" w:rsidRPr="000F0BA0" w:rsidRDefault="005B7866" w:rsidP="007F1FAF">
            <w:pPr>
              <w:pStyle w:val="TAL"/>
            </w:pPr>
            <w:r w:rsidRPr="000F0BA0">
              <w:t>PlmnId</w:t>
            </w:r>
          </w:p>
        </w:tc>
        <w:tc>
          <w:tcPr>
            <w:tcW w:w="284" w:type="dxa"/>
            <w:gridSpan w:val="2"/>
            <w:tcBorders>
              <w:top w:val="single" w:sz="4" w:space="0" w:color="auto"/>
              <w:left w:val="single" w:sz="4" w:space="0" w:color="auto"/>
              <w:bottom w:val="single" w:sz="4" w:space="0" w:color="auto"/>
              <w:right w:val="single" w:sz="4" w:space="0" w:color="auto"/>
            </w:tcBorders>
          </w:tcPr>
          <w:p w14:paraId="76649069" w14:textId="77777777" w:rsidR="005B7866" w:rsidRPr="000F0BA0" w:rsidRDefault="005B7866" w:rsidP="007F1FAF">
            <w:pPr>
              <w:pStyle w:val="TAC"/>
            </w:pPr>
            <w:r w:rsidRPr="000F0BA0">
              <w:t>C</w:t>
            </w:r>
          </w:p>
        </w:tc>
        <w:tc>
          <w:tcPr>
            <w:tcW w:w="1276" w:type="dxa"/>
            <w:gridSpan w:val="2"/>
            <w:tcBorders>
              <w:top w:val="single" w:sz="4" w:space="0" w:color="auto"/>
              <w:left w:val="single" w:sz="4" w:space="0" w:color="auto"/>
              <w:bottom w:val="single" w:sz="4" w:space="0" w:color="auto"/>
              <w:right w:val="single" w:sz="4" w:space="0" w:color="auto"/>
            </w:tcBorders>
          </w:tcPr>
          <w:p w14:paraId="0B04F280" w14:textId="77777777" w:rsidR="005B7866" w:rsidRPr="000F0BA0" w:rsidRDefault="005B7866" w:rsidP="007F1FAF">
            <w:pPr>
              <w:pStyle w:val="TAL"/>
            </w:pPr>
            <w:r w:rsidRPr="000F0BA0">
              <w:t>0..1</w:t>
            </w:r>
          </w:p>
        </w:tc>
        <w:tc>
          <w:tcPr>
            <w:tcW w:w="3508" w:type="dxa"/>
            <w:gridSpan w:val="2"/>
            <w:tcBorders>
              <w:top w:val="single" w:sz="4" w:space="0" w:color="auto"/>
              <w:left w:val="single" w:sz="4" w:space="0" w:color="auto"/>
              <w:bottom w:val="single" w:sz="4" w:space="0" w:color="auto"/>
              <w:right w:val="single" w:sz="4" w:space="0" w:color="auto"/>
            </w:tcBorders>
          </w:tcPr>
          <w:p w14:paraId="57D7D0C5" w14:textId="77777777" w:rsidR="005B7866" w:rsidRPr="000F0BA0" w:rsidRDefault="005B7866" w:rsidP="007F1FAF">
            <w:pPr>
              <w:pStyle w:val="TAL"/>
              <w:rPr>
                <w:rFonts w:cs="Arial"/>
                <w:szCs w:val="18"/>
              </w:rPr>
            </w:pPr>
            <w:r w:rsidRPr="000F0BA0">
              <w:rPr>
                <w:rFonts w:cs="Arial"/>
                <w:szCs w:val="18"/>
              </w:rPr>
              <w:t>Shall be present if the authentication method is EPS_AKA.</w:t>
            </w:r>
          </w:p>
        </w:tc>
      </w:tr>
      <w:tr w:rsidR="005B7866" w:rsidRPr="000F0BA0" w14:paraId="718149FD"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42FBBF2A" w14:textId="77777777" w:rsidR="005B7866" w:rsidRPr="000F0BA0" w:rsidRDefault="005B7866" w:rsidP="007F1FAF">
            <w:pPr>
              <w:pStyle w:val="TAL"/>
            </w:pPr>
            <w:r w:rsidRPr="000F0BA0">
              <w:t>resynchronizationInfo</w:t>
            </w:r>
          </w:p>
        </w:tc>
        <w:tc>
          <w:tcPr>
            <w:tcW w:w="2268" w:type="dxa"/>
            <w:gridSpan w:val="2"/>
            <w:tcBorders>
              <w:top w:val="single" w:sz="4" w:space="0" w:color="auto"/>
              <w:left w:val="single" w:sz="4" w:space="0" w:color="auto"/>
              <w:bottom w:val="single" w:sz="4" w:space="0" w:color="auto"/>
              <w:right w:val="single" w:sz="4" w:space="0" w:color="auto"/>
            </w:tcBorders>
          </w:tcPr>
          <w:p w14:paraId="4EE19476" w14:textId="77777777" w:rsidR="005B7866" w:rsidRPr="000F0BA0" w:rsidRDefault="005B7866" w:rsidP="007F1FAF">
            <w:pPr>
              <w:pStyle w:val="TAL"/>
            </w:pPr>
            <w:r w:rsidRPr="000F0BA0">
              <w:t>ResynchronizationInfo</w:t>
            </w:r>
          </w:p>
        </w:tc>
        <w:tc>
          <w:tcPr>
            <w:tcW w:w="284" w:type="dxa"/>
            <w:gridSpan w:val="2"/>
            <w:tcBorders>
              <w:top w:val="single" w:sz="4" w:space="0" w:color="auto"/>
              <w:left w:val="single" w:sz="4" w:space="0" w:color="auto"/>
              <w:bottom w:val="single" w:sz="4" w:space="0" w:color="auto"/>
              <w:right w:val="single" w:sz="4" w:space="0" w:color="auto"/>
            </w:tcBorders>
          </w:tcPr>
          <w:p w14:paraId="3F09436A" w14:textId="77777777" w:rsidR="005B7866" w:rsidRPr="000F0BA0" w:rsidRDefault="005B7866" w:rsidP="007F1FAF">
            <w:pPr>
              <w:pStyle w:val="TAC"/>
            </w:pPr>
            <w:r w:rsidRPr="000F0BA0">
              <w:t>O</w:t>
            </w:r>
          </w:p>
        </w:tc>
        <w:tc>
          <w:tcPr>
            <w:tcW w:w="1276" w:type="dxa"/>
            <w:gridSpan w:val="2"/>
            <w:tcBorders>
              <w:top w:val="single" w:sz="4" w:space="0" w:color="auto"/>
              <w:left w:val="single" w:sz="4" w:space="0" w:color="auto"/>
              <w:bottom w:val="single" w:sz="4" w:space="0" w:color="auto"/>
              <w:right w:val="single" w:sz="4" w:space="0" w:color="auto"/>
            </w:tcBorders>
          </w:tcPr>
          <w:p w14:paraId="616C1D76" w14:textId="77777777" w:rsidR="005B7866" w:rsidRPr="000F0BA0" w:rsidRDefault="005B7866" w:rsidP="007F1FAF">
            <w:pPr>
              <w:pStyle w:val="TAL"/>
            </w:pPr>
            <w:r w:rsidRPr="000F0BA0">
              <w:t>0..1</w:t>
            </w:r>
          </w:p>
        </w:tc>
        <w:tc>
          <w:tcPr>
            <w:tcW w:w="3508" w:type="dxa"/>
            <w:gridSpan w:val="2"/>
            <w:tcBorders>
              <w:top w:val="single" w:sz="4" w:space="0" w:color="auto"/>
              <w:left w:val="single" w:sz="4" w:space="0" w:color="auto"/>
              <w:bottom w:val="single" w:sz="4" w:space="0" w:color="auto"/>
              <w:right w:val="single" w:sz="4" w:space="0" w:color="auto"/>
            </w:tcBorders>
          </w:tcPr>
          <w:p w14:paraId="0BB31D8C" w14:textId="77777777" w:rsidR="005B7866" w:rsidRPr="000F0BA0" w:rsidRDefault="005B7866" w:rsidP="007F1FAF">
            <w:pPr>
              <w:pStyle w:val="TAL"/>
              <w:rPr>
                <w:rFonts w:cs="Arial"/>
                <w:szCs w:val="18"/>
              </w:rPr>
            </w:pPr>
            <w:r w:rsidRPr="000F0BA0">
              <w:rPr>
                <w:rFonts w:cs="Arial"/>
                <w:szCs w:val="18"/>
              </w:rPr>
              <w:t>Contains RAND and AUTS.</w:t>
            </w:r>
          </w:p>
        </w:tc>
      </w:tr>
      <w:tr w:rsidR="005B7866" w:rsidRPr="000F0BA0" w14:paraId="43E50D79" w14:textId="77777777" w:rsidTr="007F1FAF">
        <w:trPr>
          <w:gridBefore w:val="1"/>
          <w:wBefore w:w="33"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08006FB7" w14:textId="77777777" w:rsidR="005B7866" w:rsidRPr="000F0BA0" w:rsidRDefault="005B7866" w:rsidP="007F1FAF">
            <w:pPr>
              <w:pStyle w:val="TAL"/>
            </w:pPr>
            <w:r w:rsidRPr="000F0BA0">
              <w:t>anId</w:t>
            </w:r>
          </w:p>
        </w:tc>
        <w:tc>
          <w:tcPr>
            <w:tcW w:w="2268" w:type="dxa"/>
            <w:gridSpan w:val="2"/>
            <w:tcBorders>
              <w:top w:val="single" w:sz="4" w:space="0" w:color="auto"/>
              <w:left w:val="single" w:sz="4" w:space="0" w:color="auto"/>
              <w:bottom w:val="single" w:sz="4" w:space="0" w:color="auto"/>
              <w:right w:val="single" w:sz="4" w:space="0" w:color="auto"/>
            </w:tcBorders>
          </w:tcPr>
          <w:p w14:paraId="13CA7C40" w14:textId="77777777" w:rsidR="005B7866" w:rsidRPr="000F0BA0" w:rsidRDefault="005B7866" w:rsidP="007F1FAF">
            <w:pPr>
              <w:pStyle w:val="TAL"/>
            </w:pPr>
            <w:r w:rsidRPr="000F0BA0">
              <w:t>AccessNetworkId</w:t>
            </w:r>
          </w:p>
        </w:tc>
        <w:tc>
          <w:tcPr>
            <w:tcW w:w="284" w:type="dxa"/>
            <w:gridSpan w:val="2"/>
            <w:tcBorders>
              <w:top w:val="single" w:sz="4" w:space="0" w:color="auto"/>
              <w:left w:val="single" w:sz="4" w:space="0" w:color="auto"/>
              <w:bottom w:val="single" w:sz="4" w:space="0" w:color="auto"/>
              <w:right w:val="single" w:sz="4" w:space="0" w:color="auto"/>
            </w:tcBorders>
          </w:tcPr>
          <w:p w14:paraId="5A0D62A3" w14:textId="77777777" w:rsidR="005B7866" w:rsidRPr="000F0BA0" w:rsidRDefault="005B7866" w:rsidP="007F1FAF">
            <w:pPr>
              <w:pStyle w:val="TAC"/>
            </w:pPr>
            <w:r w:rsidRPr="000F0BA0">
              <w:t>O</w:t>
            </w:r>
          </w:p>
        </w:tc>
        <w:tc>
          <w:tcPr>
            <w:tcW w:w="1276" w:type="dxa"/>
            <w:gridSpan w:val="2"/>
            <w:tcBorders>
              <w:top w:val="single" w:sz="4" w:space="0" w:color="auto"/>
              <w:left w:val="single" w:sz="4" w:space="0" w:color="auto"/>
              <w:bottom w:val="single" w:sz="4" w:space="0" w:color="auto"/>
              <w:right w:val="single" w:sz="4" w:space="0" w:color="auto"/>
            </w:tcBorders>
          </w:tcPr>
          <w:p w14:paraId="4E8DFAAE" w14:textId="77777777" w:rsidR="005B7866" w:rsidRPr="000F0BA0" w:rsidRDefault="005B7866" w:rsidP="007F1FAF">
            <w:pPr>
              <w:pStyle w:val="TAL"/>
            </w:pPr>
            <w:r w:rsidRPr="000F0BA0">
              <w:t>0..1</w:t>
            </w:r>
          </w:p>
        </w:tc>
        <w:tc>
          <w:tcPr>
            <w:tcW w:w="3508" w:type="dxa"/>
            <w:gridSpan w:val="2"/>
            <w:tcBorders>
              <w:top w:val="single" w:sz="4" w:space="0" w:color="auto"/>
              <w:left w:val="single" w:sz="4" w:space="0" w:color="auto"/>
              <w:bottom w:val="single" w:sz="4" w:space="0" w:color="auto"/>
              <w:right w:val="single" w:sz="4" w:space="0" w:color="auto"/>
            </w:tcBorders>
          </w:tcPr>
          <w:p w14:paraId="37D6BB87" w14:textId="77777777" w:rsidR="005B7866" w:rsidRPr="000F0BA0" w:rsidRDefault="005B7866" w:rsidP="007F1FAF">
            <w:pPr>
              <w:pStyle w:val="TAL"/>
              <w:rPr>
                <w:rFonts w:cs="Arial"/>
                <w:szCs w:val="18"/>
              </w:rPr>
            </w:pPr>
            <w:r w:rsidRPr="000F0BA0">
              <w:rPr>
                <w:rFonts w:cs="Arial"/>
                <w:szCs w:val="18"/>
              </w:rPr>
              <w:t>Contains the Access Network ID used in the derivation of authentication vectors in EAP-AKA'.</w:t>
            </w:r>
          </w:p>
        </w:tc>
      </w:tr>
      <w:tr w:rsidR="005B7866" w:rsidRPr="000F0BA0" w14:paraId="07221D17" w14:textId="77777777" w:rsidTr="007F1FAF">
        <w:trPr>
          <w:gridAfter w:val="1"/>
          <w:wAfter w:w="38" w:type="dxa"/>
          <w:jc w:val="center"/>
        </w:trPr>
        <w:tc>
          <w:tcPr>
            <w:tcW w:w="2231" w:type="dxa"/>
            <w:gridSpan w:val="2"/>
            <w:tcBorders>
              <w:top w:val="single" w:sz="4" w:space="0" w:color="auto"/>
              <w:left w:val="single" w:sz="4" w:space="0" w:color="auto"/>
              <w:bottom w:val="single" w:sz="4" w:space="0" w:color="auto"/>
              <w:right w:val="single" w:sz="4" w:space="0" w:color="auto"/>
            </w:tcBorders>
          </w:tcPr>
          <w:p w14:paraId="4542B638" w14:textId="77777777" w:rsidR="005B7866" w:rsidRPr="000F0BA0" w:rsidRDefault="005B7866" w:rsidP="007F1FAF">
            <w:pPr>
              <w:pStyle w:val="TAL"/>
            </w:pPr>
            <w:r w:rsidRPr="000F0BA0">
              <w:t>supportedFeatures</w:t>
            </w:r>
          </w:p>
        </w:tc>
        <w:tc>
          <w:tcPr>
            <w:tcW w:w="2268" w:type="dxa"/>
            <w:gridSpan w:val="2"/>
            <w:tcBorders>
              <w:top w:val="single" w:sz="4" w:space="0" w:color="auto"/>
              <w:left w:val="single" w:sz="4" w:space="0" w:color="auto"/>
              <w:bottom w:val="single" w:sz="4" w:space="0" w:color="auto"/>
              <w:right w:val="single" w:sz="4" w:space="0" w:color="auto"/>
            </w:tcBorders>
          </w:tcPr>
          <w:p w14:paraId="2B556553" w14:textId="77777777" w:rsidR="005B7866" w:rsidRPr="000F0BA0" w:rsidRDefault="005B7866" w:rsidP="007F1FAF">
            <w:pPr>
              <w:pStyle w:val="TAL"/>
            </w:pPr>
            <w:r w:rsidRPr="000F0BA0">
              <w:t>SupportedFeatures</w:t>
            </w:r>
          </w:p>
        </w:tc>
        <w:tc>
          <w:tcPr>
            <w:tcW w:w="284" w:type="dxa"/>
            <w:gridSpan w:val="2"/>
            <w:tcBorders>
              <w:top w:val="single" w:sz="4" w:space="0" w:color="auto"/>
              <w:left w:val="single" w:sz="4" w:space="0" w:color="auto"/>
              <w:bottom w:val="single" w:sz="4" w:space="0" w:color="auto"/>
              <w:right w:val="single" w:sz="4" w:space="0" w:color="auto"/>
            </w:tcBorders>
          </w:tcPr>
          <w:p w14:paraId="061CF8F9" w14:textId="77777777" w:rsidR="005B7866" w:rsidRPr="000F0BA0" w:rsidRDefault="005B7866" w:rsidP="007F1FAF">
            <w:pPr>
              <w:pStyle w:val="TAC"/>
            </w:pPr>
            <w:r w:rsidRPr="000F0BA0">
              <w:t>O</w:t>
            </w:r>
          </w:p>
        </w:tc>
        <w:tc>
          <w:tcPr>
            <w:tcW w:w="1276" w:type="dxa"/>
            <w:gridSpan w:val="2"/>
            <w:tcBorders>
              <w:top w:val="single" w:sz="4" w:space="0" w:color="auto"/>
              <w:left w:val="single" w:sz="4" w:space="0" w:color="auto"/>
              <w:bottom w:val="single" w:sz="4" w:space="0" w:color="auto"/>
              <w:right w:val="single" w:sz="4" w:space="0" w:color="auto"/>
            </w:tcBorders>
          </w:tcPr>
          <w:p w14:paraId="20881770" w14:textId="77777777" w:rsidR="005B7866" w:rsidRPr="000F0BA0" w:rsidRDefault="005B7866" w:rsidP="007F1FAF">
            <w:pPr>
              <w:pStyle w:val="TAL"/>
            </w:pPr>
            <w:r w:rsidRPr="000F0BA0">
              <w:t>0..1</w:t>
            </w:r>
          </w:p>
        </w:tc>
        <w:tc>
          <w:tcPr>
            <w:tcW w:w="3508" w:type="dxa"/>
            <w:gridSpan w:val="2"/>
            <w:tcBorders>
              <w:top w:val="single" w:sz="4" w:space="0" w:color="auto"/>
              <w:left w:val="single" w:sz="4" w:space="0" w:color="auto"/>
              <w:bottom w:val="single" w:sz="4" w:space="0" w:color="auto"/>
              <w:right w:val="single" w:sz="4" w:space="0" w:color="auto"/>
            </w:tcBorders>
          </w:tcPr>
          <w:p w14:paraId="1FF7F942" w14:textId="77777777" w:rsidR="005B7866" w:rsidRPr="000F0BA0" w:rsidRDefault="005B7866" w:rsidP="007F1FAF">
            <w:pPr>
              <w:pStyle w:val="TAL"/>
              <w:rPr>
                <w:rFonts w:cs="Arial"/>
                <w:szCs w:val="18"/>
              </w:rPr>
            </w:pPr>
            <w:r w:rsidRPr="000F0BA0">
              <w:rPr>
                <w:rFonts w:cs="Arial"/>
                <w:szCs w:val="18"/>
              </w:rPr>
              <w:t>See clause 6.3.8</w:t>
            </w:r>
          </w:p>
        </w:tc>
      </w:tr>
      <w:tr w:rsidR="005B7866" w:rsidRPr="000F0BA0" w14:paraId="425DCBAE" w14:textId="77777777" w:rsidTr="007F1FAF">
        <w:trPr>
          <w:gridAfter w:val="1"/>
          <w:wAfter w:w="38"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42C2B31A" w14:textId="77777777" w:rsidR="005B7866" w:rsidRPr="000F0BA0" w:rsidRDefault="005B7866" w:rsidP="007F1FAF">
            <w:pPr>
              <w:pStyle w:val="TAN"/>
              <w:rPr>
                <w:rFonts w:cs="Arial"/>
                <w:szCs w:val="18"/>
              </w:rPr>
            </w:pPr>
            <w:r w:rsidRPr="000F0BA0">
              <w:t>NOTE:</w:t>
            </w:r>
            <w:r w:rsidRPr="000F0BA0">
              <w:tab/>
              <w:t>For GBA authentication type, the number of requested vectors shall be set to 1; for other authentication types, the number of generated vectors by UDM, may be less than the number of requested vectors.</w:t>
            </w:r>
          </w:p>
        </w:tc>
      </w:tr>
    </w:tbl>
    <w:p w14:paraId="235BA6E2" w14:textId="77777777" w:rsidR="005B7866" w:rsidRPr="000F0BA0" w:rsidRDefault="005B7866" w:rsidP="005B7866">
      <w:pPr>
        <w:rPr>
          <w:lang w:val="en-US" w:eastAsia="zh-CN"/>
        </w:rPr>
      </w:pPr>
    </w:p>
    <w:p w14:paraId="0E1DE952" w14:textId="77777777" w:rsidR="005B7866" w:rsidRPr="000F0BA0" w:rsidRDefault="005B7866" w:rsidP="00C05182">
      <w:pPr>
        <w:pStyle w:val="Heading5"/>
      </w:pPr>
      <w:bookmarkStart w:id="4209" w:name="_Toc27585442"/>
      <w:bookmarkStart w:id="4210" w:name="_Toc36457448"/>
      <w:bookmarkStart w:id="4211" w:name="_Toc45028363"/>
      <w:bookmarkStart w:id="4212" w:name="_Toc45029198"/>
      <w:bookmarkStart w:id="4213" w:name="_Toc67681960"/>
      <w:bookmarkStart w:id="4214" w:name="_Toc177477027"/>
      <w:r w:rsidRPr="000F0BA0">
        <w:t>6.3.6.2.11</w:t>
      </w:r>
      <w:r w:rsidRPr="000F0BA0">
        <w:tab/>
        <w:t>Type: HssAuthenticationInfoResult</w:t>
      </w:r>
      <w:bookmarkEnd w:id="4209"/>
      <w:bookmarkEnd w:id="4210"/>
      <w:bookmarkEnd w:id="4211"/>
      <w:bookmarkEnd w:id="4212"/>
      <w:bookmarkEnd w:id="4213"/>
      <w:bookmarkEnd w:id="4214"/>
    </w:p>
    <w:p w14:paraId="2C8CB1A0" w14:textId="77777777" w:rsidR="005B7866" w:rsidRPr="000F0BA0" w:rsidRDefault="005B7866" w:rsidP="005B7866">
      <w:pPr>
        <w:pStyle w:val="TH"/>
      </w:pPr>
      <w:r w:rsidRPr="000F0BA0">
        <w:rPr>
          <w:noProof/>
        </w:rPr>
        <w:t>Table </w:t>
      </w:r>
      <w:r w:rsidRPr="000F0BA0">
        <w:t xml:space="preserve">6.3.6.2.11-1: </w:t>
      </w:r>
      <w:r w:rsidRPr="000F0BA0">
        <w:rPr>
          <w:noProof/>
        </w:rPr>
        <w:t>Definition of type Hss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0F0BA0" w14:paraId="5658008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2C8721DD"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72AF3D9" w14:textId="77777777" w:rsidR="005B7866" w:rsidRPr="000F0BA0" w:rsidRDefault="005B7866" w:rsidP="007F1FAF">
            <w:pPr>
              <w:pStyle w:val="TAH"/>
            </w:pPr>
            <w:r w:rsidRPr="000F0BA0">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5D9C07F"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DBA9ADC"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AD3B1C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552D1BF"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0919F260" w14:textId="77777777" w:rsidR="005B7866" w:rsidRPr="000F0BA0" w:rsidRDefault="005B7866" w:rsidP="007F1FAF">
            <w:pPr>
              <w:pStyle w:val="TAL"/>
            </w:pPr>
            <w:r w:rsidRPr="000F0BA0">
              <w:t>hssAuthenticationVectors</w:t>
            </w:r>
          </w:p>
        </w:tc>
        <w:tc>
          <w:tcPr>
            <w:tcW w:w="2268" w:type="dxa"/>
            <w:tcBorders>
              <w:top w:val="single" w:sz="4" w:space="0" w:color="auto"/>
              <w:left w:val="single" w:sz="4" w:space="0" w:color="auto"/>
              <w:bottom w:val="single" w:sz="4" w:space="0" w:color="auto"/>
              <w:right w:val="single" w:sz="4" w:space="0" w:color="auto"/>
            </w:tcBorders>
          </w:tcPr>
          <w:p w14:paraId="4373F57C" w14:textId="77777777" w:rsidR="005B7866" w:rsidRPr="000F0BA0" w:rsidRDefault="005B7866" w:rsidP="007F1FAF">
            <w:pPr>
              <w:pStyle w:val="TAL"/>
            </w:pPr>
            <w:r w:rsidRPr="000F0BA0">
              <w:t>HssAuthenticationVectors</w:t>
            </w:r>
          </w:p>
        </w:tc>
        <w:tc>
          <w:tcPr>
            <w:tcW w:w="284" w:type="dxa"/>
            <w:tcBorders>
              <w:top w:val="single" w:sz="4" w:space="0" w:color="auto"/>
              <w:left w:val="single" w:sz="4" w:space="0" w:color="auto"/>
              <w:bottom w:val="single" w:sz="4" w:space="0" w:color="auto"/>
              <w:right w:val="single" w:sz="4" w:space="0" w:color="auto"/>
            </w:tcBorders>
          </w:tcPr>
          <w:p w14:paraId="529D811E"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7F6F4B63"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BAC1FF4" w14:textId="77777777" w:rsidR="005B7866" w:rsidRPr="000F0BA0" w:rsidRDefault="005B7866" w:rsidP="007F1FAF">
            <w:pPr>
              <w:pStyle w:val="TAL"/>
              <w:rPr>
                <w:rFonts w:cs="Arial"/>
                <w:szCs w:val="18"/>
              </w:rPr>
            </w:pPr>
          </w:p>
        </w:tc>
      </w:tr>
      <w:tr w:rsidR="005B7866" w:rsidRPr="000F0BA0" w14:paraId="3E6276FF"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15455AD7" w14:textId="77777777" w:rsidR="005B7866" w:rsidRPr="000F0BA0" w:rsidRDefault="005B7866" w:rsidP="007F1FAF">
            <w:pPr>
              <w:pStyle w:val="TAL"/>
            </w:pPr>
            <w:r w:rsidRPr="000F0BA0">
              <w:t>supportedFeatures</w:t>
            </w:r>
          </w:p>
        </w:tc>
        <w:tc>
          <w:tcPr>
            <w:tcW w:w="2268" w:type="dxa"/>
            <w:tcBorders>
              <w:top w:val="single" w:sz="4" w:space="0" w:color="auto"/>
              <w:left w:val="single" w:sz="4" w:space="0" w:color="auto"/>
              <w:bottom w:val="single" w:sz="4" w:space="0" w:color="auto"/>
              <w:right w:val="single" w:sz="4" w:space="0" w:color="auto"/>
            </w:tcBorders>
          </w:tcPr>
          <w:p w14:paraId="20BAA467" w14:textId="77777777" w:rsidR="005B7866" w:rsidRPr="000F0BA0" w:rsidRDefault="005B7866" w:rsidP="007F1FAF">
            <w:pPr>
              <w:pStyle w:val="TAL"/>
            </w:pPr>
            <w:r w:rsidRPr="000F0BA0">
              <w:t>SupportedFeatures</w:t>
            </w:r>
          </w:p>
        </w:tc>
        <w:tc>
          <w:tcPr>
            <w:tcW w:w="284" w:type="dxa"/>
            <w:tcBorders>
              <w:top w:val="single" w:sz="4" w:space="0" w:color="auto"/>
              <w:left w:val="single" w:sz="4" w:space="0" w:color="auto"/>
              <w:bottom w:val="single" w:sz="4" w:space="0" w:color="auto"/>
              <w:right w:val="single" w:sz="4" w:space="0" w:color="auto"/>
            </w:tcBorders>
          </w:tcPr>
          <w:p w14:paraId="3341C308"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7CE3EBE9" w14:textId="77777777" w:rsidR="005B7866" w:rsidRPr="000F0BA0" w:rsidRDefault="005B7866" w:rsidP="007F1FAF">
            <w:pPr>
              <w:pStyle w:val="TAL"/>
            </w:pPr>
            <w:r w:rsidRPr="000F0BA0">
              <w:t>0..1</w:t>
            </w:r>
          </w:p>
        </w:tc>
        <w:tc>
          <w:tcPr>
            <w:tcW w:w="3508" w:type="dxa"/>
            <w:tcBorders>
              <w:top w:val="single" w:sz="4" w:space="0" w:color="auto"/>
              <w:left w:val="single" w:sz="4" w:space="0" w:color="auto"/>
              <w:bottom w:val="single" w:sz="4" w:space="0" w:color="auto"/>
              <w:right w:val="single" w:sz="4" w:space="0" w:color="auto"/>
            </w:tcBorders>
          </w:tcPr>
          <w:p w14:paraId="4EDE39F6" w14:textId="77777777" w:rsidR="005B7866" w:rsidRPr="000F0BA0" w:rsidRDefault="005B7866" w:rsidP="007F1FAF">
            <w:pPr>
              <w:pStyle w:val="TAL"/>
              <w:rPr>
                <w:rFonts w:cs="Arial"/>
                <w:szCs w:val="18"/>
              </w:rPr>
            </w:pPr>
            <w:r w:rsidRPr="000F0BA0">
              <w:rPr>
                <w:rFonts w:cs="Arial"/>
                <w:szCs w:val="18"/>
              </w:rPr>
              <w:t>See clause 6.3.8</w:t>
            </w:r>
          </w:p>
        </w:tc>
      </w:tr>
    </w:tbl>
    <w:p w14:paraId="627BEC4D" w14:textId="77777777" w:rsidR="005B7866" w:rsidRPr="000F0BA0" w:rsidRDefault="005B7866" w:rsidP="005B7866">
      <w:pPr>
        <w:rPr>
          <w:lang w:val="en-US" w:eastAsia="zh-CN"/>
        </w:rPr>
      </w:pPr>
    </w:p>
    <w:p w14:paraId="472533BE" w14:textId="77777777" w:rsidR="005B7866" w:rsidRPr="000F0BA0" w:rsidRDefault="005B7866" w:rsidP="00C05182">
      <w:pPr>
        <w:pStyle w:val="Heading5"/>
      </w:pPr>
      <w:bookmarkStart w:id="4215" w:name="_Toc27585443"/>
      <w:bookmarkStart w:id="4216" w:name="_Toc36457449"/>
      <w:bookmarkStart w:id="4217" w:name="_Toc45028364"/>
      <w:bookmarkStart w:id="4218" w:name="_Toc45029199"/>
      <w:bookmarkStart w:id="4219" w:name="_Toc67681961"/>
      <w:bookmarkStart w:id="4220" w:name="_Toc177477028"/>
      <w:r w:rsidRPr="000F0BA0">
        <w:t>6.3.6.2.12</w:t>
      </w:r>
      <w:r w:rsidRPr="000F0BA0">
        <w:tab/>
        <w:t>Type: HssAuthenticationVectors</w:t>
      </w:r>
      <w:bookmarkEnd w:id="4215"/>
      <w:bookmarkEnd w:id="4216"/>
      <w:bookmarkEnd w:id="4217"/>
      <w:bookmarkEnd w:id="4218"/>
      <w:bookmarkEnd w:id="4219"/>
      <w:bookmarkEnd w:id="4220"/>
    </w:p>
    <w:p w14:paraId="793EDDD5" w14:textId="77777777" w:rsidR="005B7866" w:rsidRPr="000F0BA0" w:rsidRDefault="005B7866" w:rsidP="005B7866">
      <w:pPr>
        <w:pStyle w:val="TH"/>
      </w:pPr>
      <w:r w:rsidRPr="000F0BA0">
        <w:rPr>
          <w:noProof/>
        </w:rPr>
        <w:t>Table </w:t>
      </w:r>
      <w:r w:rsidRPr="000F0BA0">
        <w:t xml:space="preserve">6.3.6.2.12-1: </w:t>
      </w:r>
      <w:r w:rsidRPr="000F0BA0">
        <w:rPr>
          <w:noProof/>
        </w:rPr>
        <w:t>Definition of type HssAuthenticationVectors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0F0BA0" w14:paraId="1601F772"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BD11E19" w14:textId="77777777" w:rsidR="005B7866" w:rsidRPr="000F0BA0" w:rsidRDefault="005B7866" w:rsidP="007F1FAF">
            <w:pPr>
              <w:pStyle w:val="TAH"/>
            </w:pPr>
            <w:r w:rsidRPr="000F0BA0">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7CB0AD"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6A929F9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5EFD6C3"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647E86BC" w14:textId="77777777" w:rsidR="005B7866" w:rsidRPr="000F0BA0" w:rsidRDefault="005B7866" w:rsidP="007F1FAF">
            <w:pPr>
              <w:pStyle w:val="TAL"/>
            </w:pPr>
            <w:r w:rsidRPr="000F0BA0">
              <w:t>array(AvEpsAka)</w:t>
            </w:r>
          </w:p>
        </w:tc>
        <w:tc>
          <w:tcPr>
            <w:tcW w:w="1276" w:type="dxa"/>
            <w:tcBorders>
              <w:top w:val="single" w:sz="4" w:space="0" w:color="auto"/>
              <w:left w:val="single" w:sz="4" w:space="0" w:color="auto"/>
              <w:bottom w:val="single" w:sz="4" w:space="0" w:color="auto"/>
              <w:right w:val="single" w:sz="4" w:space="0" w:color="auto"/>
            </w:tcBorders>
          </w:tcPr>
          <w:p w14:paraId="6503CE95" w14:textId="77777777" w:rsidR="005B7866" w:rsidRPr="000F0BA0" w:rsidRDefault="005B7866" w:rsidP="007F1FAF">
            <w:pPr>
              <w:pStyle w:val="TAL"/>
            </w:pPr>
            <w:r w:rsidRPr="000F0BA0">
              <w:t>1..5</w:t>
            </w:r>
          </w:p>
        </w:tc>
        <w:tc>
          <w:tcPr>
            <w:tcW w:w="3508" w:type="dxa"/>
            <w:tcBorders>
              <w:top w:val="single" w:sz="4" w:space="0" w:color="auto"/>
              <w:left w:val="single" w:sz="4" w:space="0" w:color="auto"/>
              <w:bottom w:val="single" w:sz="4" w:space="0" w:color="auto"/>
              <w:right w:val="single" w:sz="4" w:space="0" w:color="auto"/>
            </w:tcBorders>
          </w:tcPr>
          <w:p w14:paraId="5E1926BC" w14:textId="77777777" w:rsidR="005B7866" w:rsidRPr="000F0BA0" w:rsidRDefault="005B7866" w:rsidP="007F1FAF">
            <w:pPr>
              <w:pStyle w:val="TAL"/>
              <w:rPr>
                <w:rFonts w:cs="Arial"/>
                <w:szCs w:val="18"/>
              </w:rPr>
            </w:pPr>
          </w:p>
        </w:tc>
      </w:tr>
      <w:tr w:rsidR="005B7866" w:rsidRPr="000F0BA0" w14:paraId="3D580630"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5D0EAFDC" w14:textId="77777777" w:rsidR="005B7866" w:rsidRPr="000F0BA0" w:rsidRDefault="005B7866" w:rsidP="007F1FAF">
            <w:pPr>
              <w:pStyle w:val="TAL"/>
            </w:pPr>
            <w:r w:rsidRPr="000F0BA0">
              <w:t>array(AvImsGbaEapAka)</w:t>
            </w:r>
          </w:p>
        </w:tc>
        <w:tc>
          <w:tcPr>
            <w:tcW w:w="1276" w:type="dxa"/>
            <w:tcBorders>
              <w:top w:val="single" w:sz="4" w:space="0" w:color="auto"/>
              <w:left w:val="single" w:sz="4" w:space="0" w:color="auto"/>
              <w:bottom w:val="single" w:sz="4" w:space="0" w:color="auto"/>
              <w:right w:val="single" w:sz="4" w:space="0" w:color="auto"/>
            </w:tcBorders>
          </w:tcPr>
          <w:p w14:paraId="177D6D88" w14:textId="77777777" w:rsidR="005B7866" w:rsidRPr="000F0BA0" w:rsidRDefault="005B7866" w:rsidP="007F1FAF">
            <w:pPr>
              <w:pStyle w:val="TAL"/>
            </w:pPr>
            <w:r w:rsidRPr="000F0BA0">
              <w:t>1..5</w:t>
            </w:r>
          </w:p>
        </w:tc>
        <w:tc>
          <w:tcPr>
            <w:tcW w:w="3508" w:type="dxa"/>
            <w:tcBorders>
              <w:top w:val="single" w:sz="4" w:space="0" w:color="auto"/>
              <w:left w:val="single" w:sz="4" w:space="0" w:color="auto"/>
              <w:bottom w:val="single" w:sz="4" w:space="0" w:color="auto"/>
              <w:right w:val="single" w:sz="4" w:space="0" w:color="auto"/>
            </w:tcBorders>
          </w:tcPr>
          <w:p w14:paraId="41DFAF61" w14:textId="77777777" w:rsidR="005B7866" w:rsidRPr="000F0BA0" w:rsidRDefault="005B7866" w:rsidP="007F1FAF">
            <w:pPr>
              <w:pStyle w:val="TAL"/>
              <w:rPr>
                <w:rFonts w:cs="Arial"/>
                <w:szCs w:val="18"/>
              </w:rPr>
            </w:pPr>
            <w:r w:rsidRPr="000F0BA0">
              <w:rPr>
                <w:rFonts w:cs="Arial"/>
                <w:szCs w:val="18"/>
              </w:rPr>
              <w:t>This data type is also used for UMTS AKA.</w:t>
            </w:r>
          </w:p>
        </w:tc>
      </w:tr>
      <w:tr w:rsidR="005B7866" w:rsidRPr="000F0BA0" w14:paraId="56BB215C"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74F23321" w14:textId="77777777" w:rsidR="005B7866" w:rsidRPr="000F0BA0" w:rsidRDefault="005B7866" w:rsidP="007F1FAF">
            <w:pPr>
              <w:pStyle w:val="TAL"/>
            </w:pPr>
            <w:r w:rsidRPr="000F0BA0">
              <w:t>array(AvEapAkaPrime)</w:t>
            </w:r>
          </w:p>
        </w:tc>
        <w:tc>
          <w:tcPr>
            <w:tcW w:w="1276" w:type="dxa"/>
            <w:tcBorders>
              <w:top w:val="single" w:sz="4" w:space="0" w:color="auto"/>
              <w:left w:val="single" w:sz="4" w:space="0" w:color="auto"/>
              <w:bottom w:val="single" w:sz="4" w:space="0" w:color="auto"/>
              <w:right w:val="single" w:sz="4" w:space="0" w:color="auto"/>
            </w:tcBorders>
          </w:tcPr>
          <w:p w14:paraId="0AA07513" w14:textId="77777777" w:rsidR="005B7866" w:rsidRPr="000F0BA0" w:rsidRDefault="005B7866" w:rsidP="007F1FAF">
            <w:pPr>
              <w:pStyle w:val="TAL"/>
            </w:pPr>
            <w:r w:rsidRPr="000F0BA0">
              <w:t>1..5</w:t>
            </w:r>
          </w:p>
        </w:tc>
        <w:tc>
          <w:tcPr>
            <w:tcW w:w="3508" w:type="dxa"/>
            <w:tcBorders>
              <w:top w:val="single" w:sz="4" w:space="0" w:color="auto"/>
              <w:left w:val="single" w:sz="4" w:space="0" w:color="auto"/>
              <w:bottom w:val="single" w:sz="4" w:space="0" w:color="auto"/>
              <w:right w:val="single" w:sz="4" w:space="0" w:color="auto"/>
            </w:tcBorders>
          </w:tcPr>
          <w:p w14:paraId="48B80596" w14:textId="77777777" w:rsidR="005B7866" w:rsidRPr="000F0BA0" w:rsidRDefault="005B7866" w:rsidP="007F1FAF">
            <w:pPr>
              <w:pStyle w:val="TAL"/>
              <w:rPr>
                <w:rFonts w:cs="Arial"/>
                <w:szCs w:val="18"/>
              </w:rPr>
            </w:pPr>
          </w:p>
        </w:tc>
      </w:tr>
    </w:tbl>
    <w:p w14:paraId="63FBA667" w14:textId="77777777" w:rsidR="005B7866" w:rsidRPr="000F0BA0" w:rsidRDefault="005B7866" w:rsidP="005B7866">
      <w:pPr>
        <w:rPr>
          <w:lang w:val="en-US" w:eastAsia="zh-CN"/>
        </w:rPr>
      </w:pPr>
    </w:p>
    <w:p w14:paraId="482BB168" w14:textId="77777777" w:rsidR="005B7866" w:rsidRPr="000F0BA0" w:rsidRDefault="005B7866" w:rsidP="00C05182">
      <w:pPr>
        <w:pStyle w:val="Heading5"/>
      </w:pPr>
      <w:bookmarkStart w:id="4221" w:name="_Toc27585444"/>
      <w:bookmarkStart w:id="4222" w:name="_Toc36457450"/>
      <w:bookmarkStart w:id="4223" w:name="_Toc45028365"/>
      <w:bookmarkStart w:id="4224" w:name="_Toc45029200"/>
      <w:bookmarkStart w:id="4225" w:name="_Toc67681962"/>
      <w:bookmarkStart w:id="4226" w:name="_Toc177477029"/>
      <w:r w:rsidRPr="000F0BA0">
        <w:t>6.3.6.2.13</w:t>
      </w:r>
      <w:r w:rsidRPr="000F0BA0">
        <w:tab/>
        <w:t>Type: AvEpsAka</w:t>
      </w:r>
      <w:bookmarkEnd w:id="4221"/>
      <w:bookmarkEnd w:id="4222"/>
      <w:bookmarkEnd w:id="4223"/>
      <w:bookmarkEnd w:id="4224"/>
      <w:bookmarkEnd w:id="4225"/>
      <w:bookmarkEnd w:id="4226"/>
    </w:p>
    <w:p w14:paraId="4F41C383" w14:textId="77777777" w:rsidR="005B7866" w:rsidRPr="000F0BA0" w:rsidRDefault="005B7866" w:rsidP="005B7866">
      <w:pPr>
        <w:pStyle w:val="TH"/>
      </w:pPr>
      <w:r w:rsidRPr="000F0BA0">
        <w:rPr>
          <w:noProof/>
        </w:rPr>
        <w:t>Table </w:t>
      </w:r>
      <w:r w:rsidRPr="000F0BA0">
        <w:t xml:space="preserve">6.3.6.2.13-1: </w:t>
      </w:r>
      <w:r w:rsidRPr="000F0BA0">
        <w:rPr>
          <w:noProof/>
        </w:rPr>
        <w:t xml:space="preserve">Definition of type </w:t>
      </w:r>
      <w:r w:rsidRPr="000F0BA0">
        <w:t>AvEps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0F0BA0" w14:paraId="408FB222"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28F6658A"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FA216A8" w14:textId="77777777" w:rsidR="005B7866" w:rsidRPr="000F0BA0" w:rsidRDefault="005B7866" w:rsidP="007F1FAF">
            <w:pPr>
              <w:pStyle w:val="TAH"/>
            </w:pPr>
            <w:r w:rsidRPr="000F0BA0">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584BF55C"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510AB73"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1B8E639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9654776"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3B19C1D" w14:textId="77777777" w:rsidR="005B7866" w:rsidRPr="000F0BA0" w:rsidRDefault="005B7866" w:rsidP="007F1FAF">
            <w:pPr>
              <w:pStyle w:val="TAL"/>
            </w:pPr>
            <w:r w:rsidRPr="000F0BA0">
              <w:t>avType</w:t>
            </w:r>
          </w:p>
        </w:tc>
        <w:tc>
          <w:tcPr>
            <w:tcW w:w="2268" w:type="dxa"/>
            <w:tcBorders>
              <w:top w:val="single" w:sz="4" w:space="0" w:color="auto"/>
              <w:left w:val="single" w:sz="4" w:space="0" w:color="auto"/>
              <w:bottom w:val="single" w:sz="4" w:space="0" w:color="auto"/>
              <w:right w:val="single" w:sz="4" w:space="0" w:color="auto"/>
            </w:tcBorders>
          </w:tcPr>
          <w:p w14:paraId="2FBEF59A" w14:textId="77777777" w:rsidR="005B7866" w:rsidRPr="000F0BA0" w:rsidRDefault="005B7866" w:rsidP="007F1FAF">
            <w:pPr>
              <w:pStyle w:val="TAL"/>
            </w:pPr>
            <w:r w:rsidRPr="000F0BA0">
              <w:t>HssAvType</w:t>
            </w:r>
          </w:p>
        </w:tc>
        <w:tc>
          <w:tcPr>
            <w:tcW w:w="284" w:type="dxa"/>
            <w:tcBorders>
              <w:top w:val="single" w:sz="4" w:space="0" w:color="auto"/>
              <w:left w:val="single" w:sz="4" w:space="0" w:color="auto"/>
              <w:bottom w:val="single" w:sz="4" w:space="0" w:color="auto"/>
              <w:right w:val="single" w:sz="4" w:space="0" w:color="auto"/>
            </w:tcBorders>
          </w:tcPr>
          <w:p w14:paraId="4BE0F275"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0FC2405C"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2A2BB256" w14:textId="77777777" w:rsidR="005B7866" w:rsidRPr="000F0BA0" w:rsidRDefault="005B7866" w:rsidP="007F1FAF">
            <w:pPr>
              <w:pStyle w:val="TAL"/>
              <w:rPr>
                <w:rFonts w:cs="Arial"/>
                <w:szCs w:val="18"/>
              </w:rPr>
            </w:pPr>
          </w:p>
        </w:tc>
      </w:tr>
      <w:tr w:rsidR="005B7866" w:rsidRPr="000F0BA0" w14:paraId="31C2225C"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D7358E0" w14:textId="77777777" w:rsidR="005B7866" w:rsidRPr="000F0BA0" w:rsidRDefault="005B7866" w:rsidP="007F1FAF">
            <w:pPr>
              <w:pStyle w:val="TAL"/>
            </w:pPr>
            <w:r w:rsidRPr="000F0BA0">
              <w:t>rand</w:t>
            </w:r>
          </w:p>
        </w:tc>
        <w:tc>
          <w:tcPr>
            <w:tcW w:w="2268" w:type="dxa"/>
            <w:tcBorders>
              <w:top w:val="single" w:sz="4" w:space="0" w:color="auto"/>
              <w:left w:val="single" w:sz="4" w:space="0" w:color="auto"/>
              <w:bottom w:val="single" w:sz="4" w:space="0" w:color="auto"/>
              <w:right w:val="single" w:sz="4" w:space="0" w:color="auto"/>
            </w:tcBorders>
          </w:tcPr>
          <w:p w14:paraId="7D256F80" w14:textId="77777777" w:rsidR="005B7866" w:rsidRPr="000F0BA0" w:rsidRDefault="005B7866" w:rsidP="007F1FAF">
            <w:pPr>
              <w:pStyle w:val="TAL"/>
            </w:pPr>
            <w:r w:rsidRPr="000F0BA0">
              <w:t>Rand</w:t>
            </w:r>
          </w:p>
        </w:tc>
        <w:tc>
          <w:tcPr>
            <w:tcW w:w="284" w:type="dxa"/>
            <w:tcBorders>
              <w:top w:val="single" w:sz="4" w:space="0" w:color="auto"/>
              <w:left w:val="single" w:sz="4" w:space="0" w:color="auto"/>
              <w:bottom w:val="single" w:sz="4" w:space="0" w:color="auto"/>
              <w:right w:val="single" w:sz="4" w:space="0" w:color="auto"/>
            </w:tcBorders>
          </w:tcPr>
          <w:p w14:paraId="20337185"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7096C412"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2ECCEB0" w14:textId="77777777" w:rsidR="005B7866" w:rsidRPr="000F0BA0" w:rsidRDefault="005B7866" w:rsidP="007F1FAF">
            <w:pPr>
              <w:pStyle w:val="TAL"/>
              <w:rPr>
                <w:rFonts w:cs="Arial"/>
                <w:szCs w:val="18"/>
              </w:rPr>
            </w:pPr>
          </w:p>
        </w:tc>
      </w:tr>
      <w:tr w:rsidR="005B7866" w:rsidRPr="000F0BA0" w14:paraId="3A61B930"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7FACF6E3" w14:textId="77777777" w:rsidR="005B7866" w:rsidRPr="000F0BA0" w:rsidRDefault="005B7866" w:rsidP="007F1FAF">
            <w:pPr>
              <w:pStyle w:val="TAL"/>
            </w:pPr>
            <w:r w:rsidRPr="000F0BA0">
              <w:t>xres</w:t>
            </w:r>
          </w:p>
        </w:tc>
        <w:tc>
          <w:tcPr>
            <w:tcW w:w="2268" w:type="dxa"/>
            <w:tcBorders>
              <w:top w:val="single" w:sz="4" w:space="0" w:color="auto"/>
              <w:left w:val="single" w:sz="4" w:space="0" w:color="auto"/>
              <w:bottom w:val="single" w:sz="4" w:space="0" w:color="auto"/>
              <w:right w:val="single" w:sz="4" w:space="0" w:color="auto"/>
            </w:tcBorders>
          </w:tcPr>
          <w:p w14:paraId="29887002" w14:textId="77777777" w:rsidR="005B7866" w:rsidRPr="000F0BA0" w:rsidRDefault="005B7866" w:rsidP="007F1FAF">
            <w:pPr>
              <w:pStyle w:val="TAL"/>
            </w:pPr>
            <w:r w:rsidRPr="000F0BA0">
              <w:t>Xres</w:t>
            </w:r>
          </w:p>
        </w:tc>
        <w:tc>
          <w:tcPr>
            <w:tcW w:w="284" w:type="dxa"/>
            <w:tcBorders>
              <w:top w:val="single" w:sz="4" w:space="0" w:color="auto"/>
              <w:left w:val="single" w:sz="4" w:space="0" w:color="auto"/>
              <w:bottom w:val="single" w:sz="4" w:space="0" w:color="auto"/>
              <w:right w:val="single" w:sz="4" w:space="0" w:color="auto"/>
            </w:tcBorders>
          </w:tcPr>
          <w:p w14:paraId="723DB4D8"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444FC48B"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4333EEEC" w14:textId="77777777" w:rsidR="005B7866" w:rsidRPr="000F0BA0" w:rsidRDefault="005B7866" w:rsidP="007F1FAF">
            <w:pPr>
              <w:pStyle w:val="TAL"/>
              <w:rPr>
                <w:rFonts w:cs="Arial"/>
                <w:szCs w:val="18"/>
              </w:rPr>
            </w:pPr>
          </w:p>
        </w:tc>
      </w:tr>
      <w:tr w:rsidR="005B7866" w:rsidRPr="000F0BA0" w14:paraId="019A2D70"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520A3E07" w14:textId="77777777" w:rsidR="005B7866" w:rsidRPr="000F0BA0" w:rsidRDefault="005B7866" w:rsidP="007F1FAF">
            <w:pPr>
              <w:pStyle w:val="TAL"/>
            </w:pPr>
            <w:r w:rsidRPr="000F0BA0">
              <w:t>autn</w:t>
            </w:r>
          </w:p>
        </w:tc>
        <w:tc>
          <w:tcPr>
            <w:tcW w:w="2268" w:type="dxa"/>
            <w:tcBorders>
              <w:top w:val="single" w:sz="4" w:space="0" w:color="auto"/>
              <w:left w:val="single" w:sz="4" w:space="0" w:color="auto"/>
              <w:bottom w:val="single" w:sz="4" w:space="0" w:color="auto"/>
              <w:right w:val="single" w:sz="4" w:space="0" w:color="auto"/>
            </w:tcBorders>
          </w:tcPr>
          <w:p w14:paraId="6DFA7958" w14:textId="77777777" w:rsidR="005B7866" w:rsidRPr="000F0BA0" w:rsidRDefault="005B7866" w:rsidP="007F1FAF">
            <w:pPr>
              <w:pStyle w:val="TAL"/>
            </w:pPr>
            <w:r w:rsidRPr="000F0BA0">
              <w:t>Autn</w:t>
            </w:r>
          </w:p>
        </w:tc>
        <w:tc>
          <w:tcPr>
            <w:tcW w:w="284" w:type="dxa"/>
            <w:tcBorders>
              <w:top w:val="single" w:sz="4" w:space="0" w:color="auto"/>
              <w:left w:val="single" w:sz="4" w:space="0" w:color="auto"/>
              <w:bottom w:val="single" w:sz="4" w:space="0" w:color="auto"/>
              <w:right w:val="single" w:sz="4" w:space="0" w:color="auto"/>
            </w:tcBorders>
          </w:tcPr>
          <w:p w14:paraId="3D0E06E7"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5E2B8EFA"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4818FC77" w14:textId="77777777" w:rsidR="005B7866" w:rsidRPr="000F0BA0" w:rsidRDefault="005B7866" w:rsidP="007F1FAF">
            <w:pPr>
              <w:pStyle w:val="TAL"/>
              <w:rPr>
                <w:rFonts w:cs="Arial"/>
                <w:szCs w:val="18"/>
              </w:rPr>
            </w:pPr>
          </w:p>
        </w:tc>
      </w:tr>
      <w:tr w:rsidR="005B7866" w:rsidRPr="000F0BA0" w14:paraId="1CE01CF7"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12CDCAC0" w14:textId="77777777" w:rsidR="005B7866" w:rsidRPr="000F0BA0" w:rsidRDefault="005B7866" w:rsidP="007F1FAF">
            <w:pPr>
              <w:pStyle w:val="TAL"/>
            </w:pPr>
            <w:r w:rsidRPr="000F0BA0">
              <w:t>kasme</w:t>
            </w:r>
          </w:p>
        </w:tc>
        <w:tc>
          <w:tcPr>
            <w:tcW w:w="2268" w:type="dxa"/>
            <w:tcBorders>
              <w:top w:val="single" w:sz="4" w:space="0" w:color="auto"/>
              <w:left w:val="single" w:sz="4" w:space="0" w:color="auto"/>
              <w:bottom w:val="single" w:sz="4" w:space="0" w:color="auto"/>
              <w:right w:val="single" w:sz="4" w:space="0" w:color="auto"/>
            </w:tcBorders>
          </w:tcPr>
          <w:p w14:paraId="7BE7EFE7" w14:textId="77777777" w:rsidR="005B7866" w:rsidRPr="000F0BA0" w:rsidRDefault="005B7866" w:rsidP="007F1FAF">
            <w:pPr>
              <w:pStyle w:val="TAL"/>
            </w:pPr>
            <w:r w:rsidRPr="000F0BA0">
              <w:t>Kasme</w:t>
            </w:r>
          </w:p>
        </w:tc>
        <w:tc>
          <w:tcPr>
            <w:tcW w:w="284" w:type="dxa"/>
            <w:tcBorders>
              <w:top w:val="single" w:sz="4" w:space="0" w:color="auto"/>
              <w:left w:val="single" w:sz="4" w:space="0" w:color="auto"/>
              <w:bottom w:val="single" w:sz="4" w:space="0" w:color="auto"/>
              <w:right w:val="single" w:sz="4" w:space="0" w:color="auto"/>
            </w:tcBorders>
          </w:tcPr>
          <w:p w14:paraId="0BEB798E"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63A2E56C"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7B4839D8" w14:textId="77777777" w:rsidR="005B7866" w:rsidRPr="000F0BA0" w:rsidRDefault="005B7866" w:rsidP="007F1FAF">
            <w:pPr>
              <w:pStyle w:val="TAL"/>
              <w:rPr>
                <w:rFonts w:cs="Arial"/>
                <w:szCs w:val="18"/>
              </w:rPr>
            </w:pPr>
          </w:p>
        </w:tc>
      </w:tr>
    </w:tbl>
    <w:p w14:paraId="5CC3EF31" w14:textId="77777777" w:rsidR="005B7866" w:rsidRPr="000F0BA0" w:rsidRDefault="005B7866" w:rsidP="005B7866">
      <w:pPr>
        <w:rPr>
          <w:lang w:val="en-US" w:eastAsia="zh-CN"/>
        </w:rPr>
      </w:pPr>
    </w:p>
    <w:p w14:paraId="63BC253B" w14:textId="77777777" w:rsidR="005B7866" w:rsidRPr="000F0BA0" w:rsidRDefault="005B7866" w:rsidP="00C05182">
      <w:pPr>
        <w:pStyle w:val="Heading5"/>
      </w:pPr>
      <w:bookmarkStart w:id="4227" w:name="_Toc27585445"/>
      <w:bookmarkStart w:id="4228" w:name="_Toc36457451"/>
      <w:bookmarkStart w:id="4229" w:name="_Toc45028366"/>
      <w:bookmarkStart w:id="4230" w:name="_Toc45029201"/>
      <w:bookmarkStart w:id="4231" w:name="_Toc67681963"/>
      <w:bookmarkStart w:id="4232" w:name="_Toc177477030"/>
      <w:r w:rsidRPr="000F0BA0">
        <w:t>6.3.6.2.14</w:t>
      </w:r>
      <w:r w:rsidRPr="000F0BA0">
        <w:tab/>
        <w:t>Type: AvImsGbaEapAka</w:t>
      </w:r>
      <w:bookmarkEnd w:id="4227"/>
      <w:bookmarkEnd w:id="4228"/>
      <w:bookmarkEnd w:id="4229"/>
      <w:bookmarkEnd w:id="4230"/>
      <w:bookmarkEnd w:id="4231"/>
      <w:bookmarkEnd w:id="4232"/>
    </w:p>
    <w:p w14:paraId="43ED40FE" w14:textId="77777777" w:rsidR="005B7866" w:rsidRPr="000F0BA0" w:rsidRDefault="005B7866" w:rsidP="005B7866">
      <w:pPr>
        <w:pStyle w:val="TH"/>
      </w:pPr>
      <w:r w:rsidRPr="000F0BA0">
        <w:rPr>
          <w:noProof/>
        </w:rPr>
        <w:t>Table </w:t>
      </w:r>
      <w:r w:rsidRPr="000F0BA0">
        <w:t xml:space="preserve">6.3.6.2.14-1: </w:t>
      </w:r>
      <w:r w:rsidRPr="000F0BA0">
        <w:rPr>
          <w:noProof/>
        </w:rPr>
        <w:t xml:space="preserve">Definition of type </w:t>
      </w:r>
      <w:r w:rsidRPr="000F0BA0">
        <w:t>AvImsGbaEap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5B7866" w:rsidRPr="000F0BA0" w14:paraId="32BA509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FE33413"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A51BB02" w14:textId="77777777" w:rsidR="005B7866" w:rsidRPr="000F0BA0" w:rsidRDefault="005B7866" w:rsidP="007F1FAF">
            <w:pPr>
              <w:pStyle w:val="TAH"/>
            </w:pPr>
            <w:r w:rsidRPr="000F0BA0">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3C800A2D"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134102"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58B1A95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C36F61B"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30B360FE" w14:textId="77777777" w:rsidR="005B7866" w:rsidRPr="000F0BA0" w:rsidRDefault="005B7866" w:rsidP="007F1FAF">
            <w:pPr>
              <w:pStyle w:val="TAL"/>
            </w:pPr>
            <w:r w:rsidRPr="000F0BA0">
              <w:t>avType</w:t>
            </w:r>
          </w:p>
        </w:tc>
        <w:tc>
          <w:tcPr>
            <w:tcW w:w="2268" w:type="dxa"/>
            <w:tcBorders>
              <w:top w:val="single" w:sz="4" w:space="0" w:color="auto"/>
              <w:left w:val="single" w:sz="4" w:space="0" w:color="auto"/>
              <w:bottom w:val="single" w:sz="4" w:space="0" w:color="auto"/>
              <w:right w:val="single" w:sz="4" w:space="0" w:color="auto"/>
            </w:tcBorders>
          </w:tcPr>
          <w:p w14:paraId="6C9CAE76" w14:textId="77777777" w:rsidR="005B7866" w:rsidRPr="000F0BA0" w:rsidRDefault="005B7866" w:rsidP="007F1FAF">
            <w:pPr>
              <w:pStyle w:val="TAL"/>
            </w:pPr>
            <w:r w:rsidRPr="000F0BA0">
              <w:t>HssAvType</w:t>
            </w:r>
          </w:p>
        </w:tc>
        <w:tc>
          <w:tcPr>
            <w:tcW w:w="284" w:type="dxa"/>
            <w:tcBorders>
              <w:top w:val="single" w:sz="4" w:space="0" w:color="auto"/>
              <w:left w:val="single" w:sz="4" w:space="0" w:color="auto"/>
              <w:bottom w:val="single" w:sz="4" w:space="0" w:color="auto"/>
              <w:right w:val="single" w:sz="4" w:space="0" w:color="auto"/>
            </w:tcBorders>
          </w:tcPr>
          <w:p w14:paraId="51DDDBED"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474B0510"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240E1B38" w14:textId="77777777" w:rsidR="005B7866" w:rsidRPr="000F0BA0" w:rsidRDefault="005B7866" w:rsidP="007F1FAF">
            <w:pPr>
              <w:pStyle w:val="TAL"/>
              <w:rPr>
                <w:rFonts w:cs="Arial"/>
                <w:szCs w:val="18"/>
              </w:rPr>
            </w:pPr>
          </w:p>
        </w:tc>
      </w:tr>
      <w:tr w:rsidR="005B7866" w:rsidRPr="000F0BA0" w14:paraId="13A9A278"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738C3D93" w14:textId="77777777" w:rsidR="005B7866" w:rsidRPr="000F0BA0" w:rsidRDefault="005B7866" w:rsidP="007F1FAF">
            <w:pPr>
              <w:pStyle w:val="TAL"/>
            </w:pPr>
            <w:r w:rsidRPr="000F0BA0">
              <w:t>rand</w:t>
            </w:r>
          </w:p>
        </w:tc>
        <w:tc>
          <w:tcPr>
            <w:tcW w:w="2268" w:type="dxa"/>
            <w:tcBorders>
              <w:top w:val="single" w:sz="4" w:space="0" w:color="auto"/>
              <w:left w:val="single" w:sz="4" w:space="0" w:color="auto"/>
              <w:bottom w:val="single" w:sz="4" w:space="0" w:color="auto"/>
              <w:right w:val="single" w:sz="4" w:space="0" w:color="auto"/>
            </w:tcBorders>
          </w:tcPr>
          <w:p w14:paraId="66233373" w14:textId="77777777" w:rsidR="005B7866" w:rsidRPr="000F0BA0" w:rsidRDefault="005B7866" w:rsidP="007F1FAF">
            <w:pPr>
              <w:pStyle w:val="TAL"/>
            </w:pPr>
            <w:r w:rsidRPr="000F0BA0">
              <w:t>Rand</w:t>
            </w:r>
          </w:p>
        </w:tc>
        <w:tc>
          <w:tcPr>
            <w:tcW w:w="284" w:type="dxa"/>
            <w:tcBorders>
              <w:top w:val="single" w:sz="4" w:space="0" w:color="auto"/>
              <w:left w:val="single" w:sz="4" w:space="0" w:color="auto"/>
              <w:bottom w:val="single" w:sz="4" w:space="0" w:color="auto"/>
              <w:right w:val="single" w:sz="4" w:space="0" w:color="auto"/>
            </w:tcBorders>
          </w:tcPr>
          <w:p w14:paraId="6F79B723"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2B73BD4A"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1231983A" w14:textId="77777777" w:rsidR="005B7866" w:rsidRPr="000F0BA0" w:rsidRDefault="005B7866" w:rsidP="007F1FAF">
            <w:pPr>
              <w:pStyle w:val="TAL"/>
              <w:rPr>
                <w:rFonts w:cs="Arial"/>
                <w:szCs w:val="18"/>
              </w:rPr>
            </w:pPr>
          </w:p>
        </w:tc>
      </w:tr>
      <w:tr w:rsidR="005B7866" w:rsidRPr="000F0BA0" w14:paraId="46B85E32"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6DCA8E50" w14:textId="77777777" w:rsidR="005B7866" w:rsidRPr="000F0BA0" w:rsidRDefault="005B7866" w:rsidP="007F1FAF">
            <w:pPr>
              <w:pStyle w:val="TAL"/>
            </w:pPr>
            <w:r w:rsidRPr="000F0BA0">
              <w:t>xres</w:t>
            </w:r>
          </w:p>
        </w:tc>
        <w:tc>
          <w:tcPr>
            <w:tcW w:w="2268" w:type="dxa"/>
            <w:tcBorders>
              <w:top w:val="single" w:sz="4" w:space="0" w:color="auto"/>
              <w:left w:val="single" w:sz="4" w:space="0" w:color="auto"/>
              <w:bottom w:val="single" w:sz="4" w:space="0" w:color="auto"/>
              <w:right w:val="single" w:sz="4" w:space="0" w:color="auto"/>
            </w:tcBorders>
          </w:tcPr>
          <w:p w14:paraId="0EC28029" w14:textId="77777777" w:rsidR="005B7866" w:rsidRPr="000F0BA0" w:rsidRDefault="005B7866" w:rsidP="007F1FAF">
            <w:pPr>
              <w:pStyle w:val="TAL"/>
            </w:pPr>
            <w:r w:rsidRPr="000F0BA0">
              <w:t>Xres</w:t>
            </w:r>
          </w:p>
        </w:tc>
        <w:tc>
          <w:tcPr>
            <w:tcW w:w="284" w:type="dxa"/>
            <w:tcBorders>
              <w:top w:val="single" w:sz="4" w:space="0" w:color="auto"/>
              <w:left w:val="single" w:sz="4" w:space="0" w:color="auto"/>
              <w:bottom w:val="single" w:sz="4" w:space="0" w:color="auto"/>
              <w:right w:val="single" w:sz="4" w:space="0" w:color="auto"/>
            </w:tcBorders>
          </w:tcPr>
          <w:p w14:paraId="56BB6A5A"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6EEBE725"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B0F5838" w14:textId="77777777" w:rsidR="005B7866" w:rsidRPr="000F0BA0" w:rsidRDefault="005B7866" w:rsidP="007F1FAF">
            <w:pPr>
              <w:pStyle w:val="TAL"/>
              <w:rPr>
                <w:rFonts w:cs="Arial"/>
                <w:szCs w:val="18"/>
              </w:rPr>
            </w:pPr>
          </w:p>
        </w:tc>
      </w:tr>
      <w:tr w:rsidR="005B7866" w:rsidRPr="000F0BA0" w14:paraId="5FF09838"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2A0275C3" w14:textId="77777777" w:rsidR="005B7866" w:rsidRPr="000F0BA0" w:rsidRDefault="005B7866" w:rsidP="007F1FAF">
            <w:pPr>
              <w:pStyle w:val="TAL"/>
            </w:pPr>
            <w:r w:rsidRPr="000F0BA0">
              <w:t>autn</w:t>
            </w:r>
          </w:p>
        </w:tc>
        <w:tc>
          <w:tcPr>
            <w:tcW w:w="2268" w:type="dxa"/>
            <w:tcBorders>
              <w:top w:val="single" w:sz="4" w:space="0" w:color="auto"/>
              <w:left w:val="single" w:sz="4" w:space="0" w:color="auto"/>
              <w:bottom w:val="single" w:sz="4" w:space="0" w:color="auto"/>
              <w:right w:val="single" w:sz="4" w:space="0" w:color="auto"/>
            </w:tcBorders>
          </w:tcPr>
          <w:p w14:paraId="3B6C8C43" w14:textId="77777777" w:rsidR="005B7866" w:rsidRPr="000F0BA0" w:rsidRDefault="005B7866" w:rsidP="007F1FAF">
            <w:pPr>
              <w:pStyle w:val="TAL"/>
            </w:pPr>
            <w:r w:rsidRPr="000F0BA0">
              <w:t>Autn</w:t>
            </w:r>
          </w:p>
        </w:tc>
        <w:tc>
          <w:tcPr>
            <w:tcW w:w="284" w:type="dxa"/>
            <w:tcBorders>
              <w:top w:val="single" w:sz="4" w:space="0" w:color="auto"/>
              <w:left w:val="single" w:sz="4" w:space="0" w:color="auto"/>
              <w:bottom w:val="single" w:sz="4" w:space="0" w:color="auto"/>
              <w:right w:val="single" w:sz="4" w:space="0" w:color="auto"/>
            </w:tcBorders>
          </w:tcPr>
          <w:p w14:paraId="4E4DB8AF"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16B30351"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C9309EC" w14:textId="77777777" w:rsidR="005B7866" w:rsidRPr="000F0BA0" w:rsidRDefault="005B7866" w:rsidP="007F1FAF">
            <w:pPr>
              <w:pStyle w:val="TAL"/>
              <w:rPr>
                <w:rFonts w:cs="Arial"/>
                <w:szCs w:val="18"/>
              </w:rPr>
            </w:pPr>
          </w:p>
        </w:tc>
      </w:tr>
      <w:tr w:rsidR="005B7866" w:rsidRPr="000F0BA0" w14:paraId="2315057D"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2C0C955B" w14:textId="77777777" w:rsidR="005B7866" w:rsidRPr="000F0BA0" w:rsidRDefault="005B7866" w:rsidP="007F1FAF">
            <w:pPr>
              <w:pStyle w:val="TAL"/>
            </w:pPr>
            <w:r w:rsidRPr="000F0BA0">
              <w:t>ck</w:t>
            </w:r>
          </w:p>
        </w:tc>
        <w:tc>
          <w:tcPr>
            <w:tcW w:w="2268" w:type="dxa"/>
            <w:tcBorders>
              <w:top w:val="single" w:sz="4" w:space="0" w:color="auto"/>
              <w:left w:val="single" w:sz="4" w:space="0" w:color="auto"/>
              <w:bottom w:val="single" w:sz="4" w:space="0" w:color="auto"/>
              <w:right w:val="single" w:sz="4" w:space="0" w:color="auto"/>
            </w:tcBorders>
          </w:tcPr>
          <w:p w14:paraId="79CA84F1" w14:textId="77777777" w:rsidR="005B7866" w:rsidRPr="000F0BA0" w:rsidRDefault="005B7866" w:rsidP="007F1FAF">
            <w:pPr>
              <w:pStyle w:val="TAL"/>
            </w:pPr>
            <w:r w:rsidRPr="000F0BA0">
              <w:t>ConfidentialityKey</w:t>
            </w:r>
          </w:p>
        </w:tc>
        <w:tc>
          <w:tcPr>
            <w:tcW w:w="284" w:type="dxa"/>
            <w:tcBorders>
              <w:top w:val="single" w:sz="4" w:space="0" w:color="auto"/>
              <w:left w:val="single" w:sz="4" w:space="0" w:color="auto"/>
              <w:bottom w:val="single" w:sz="4" w:space="0" w:color="auto"/>
              <w:right w:val="single" w:sz="4" w:space="0" w:color="auto"/>
            </w:tcBorders>
          </w:tcPr>
          <w:p w14:paraId="695B1D4A"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677F96F1"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24CE8D72" w14:textId="77777777" w:rsidR="005B7866" w:rsidRPr="000F0BA0" w:rsidRDefault="005B7866" w:rsidP="007F1FAF">
            <w:pPr>
              <w:pStyle w:val="TAL"/>
              <w:rPr>
                <w:rFonts w:cs="Arial"/>
                <w:szCs w:val="18"/>
              </w:rPr>
            </w:pPr>
          </w:p>
        </w:tc>
      </w:tr>
      <w:tr w:rsidR="005B7866" w:rsidRPr="000F0BA0" w14:paraId="5B543904" w14:textId="77777777" w:rsidTr="007F1FAF">
        <w:trPr>
          <w:jc w:val="center"/>
        </w:trPr>
        <w:tc>
          <w:tcPr>
            <w:tcW w:w="2231" w:type="dxa"/>
            <w:tcBorders>
              <w:top w:val="single" w:sz="4" w:space="0" w:color="auto"/>
              <w:left w:val="single" w:sz="4" w:space="0" w:color="auto"/>
              <w:bottom w:val="single" w:sz="4" w:space="0" w:color="auto"/>
              <w:right w:val="single" w:sz="4" w:space="0" w:color="auto"/>
            </w:tcBorders>
          </w:tcPr>
          <w:p w14:paraId="7880534A" w14:textId="77777777" w:rsidR="005B7866" w:rsidRPr="000F0BA0" w:rsidRDefault="005B7866" w:rsidP="007F1FAF">
            <w:pPr>
              <w:pStyle w:val="TAL"/>
            </w:pPr>
            <w:r w:rsidRPr="000F0BA0">
              <w:t>ik</w:t>
            </w:r>
          </w:p>
        </w:tc>
        <w:tc>
          <w:tcPr>
            <w:tcW w:w="2268" w:type="dxa"/>
            <w:tcBorders>
              <w:top w:val="single" w:sz="4" w:space="0" w:color="auto"/>
              <w:left w:val="single" w:sz="4" w:space="0" w:color="auto"/>
              <w:bottom w:val="single" w:sz="4" w:space="0" w:color="auto"/>
              <w:right w:val="single" w:sz="4" w:space="0" w:color="auto"/>
            </w:tcBorders>
          </w:tcPr>
          <w:p w14:paraId="6E0837A4" w14:textId="77777777" w:rsidR="005B7866" w:rsidRPr="000F0BA0" w:rsidRDefault="005B7866" w:rsidP="007F1FAF">
            <w:pPr>
              <w:pStyle w:val="TAL"/>
            </w:pPr>
            <w:r w:rsidRPr="000F0BA0">
              <w:t>IntegrityKey</w:t>
            </w:r>
          </w:p>
        </w:tc>
        <w:tc>
          <w:tcPr>
            <w:tcW w:w="284" w:type="dxa"/>
            <w:tcBorders>
              <w:top w:val="single" w:sz="4" w:space="0" w:color="auto"/>
              <w:left w:val="single" w:sz="4" w:space="0" w:color="auto"/>
              <w:bottom w:val="single" w:sz="4" w:space="0" w:color="auto"/>
              <w:right w:val="single" w:sz="4" w:space="0" w:color="auto"/>
            </w:tcBorders>
          </w:tcPr>
          <w:p w14:paraId="4C4B6EDC"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04E8D780"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739FFA5A" w14:textId="77777777" w:rsidR="005B7866" w:rsidRPr="000F0BA0" w:rsidRDefault="005B7866" w:rsidP="007F1FAF">
            <w:pPr>
              <w:pStyle w:val="TAL"/>
              <w:rPr>
                <w:rFonts w:cs="Arial"/>
                <w:szCs w:val="18"/>
              </w:rPr>
            </w:pPr>
          </w:p>
        </w:tc>
      </w:tr>
    </w:tbl>
    <w:p w14:paraId="491C4510" w14:textId="77777777" w:rsidR="005B7866" w:rsidRPr="000F0BA0" w:rsidRDefault="005B7866" w:rsidP="005B7866">
      <w:pPr>
        <w:rPr>
          <w:lang w:val="en-US"/>
        </w:rPr>
      </w:pPr>
      <w:bookmarkStart w:id="4233" w:name="_Toc27585446"/>
    </w:p>
    <w:p w14:paraId="6C13A928" w14:textId="099E958E" w:rsidR="0059712C" w:rsidRPr="000F0BA0" w:rsidRDefault="0059712C" w:rsidP="0059712C">
      <w:pPr>
        <w:pStyle w:val="Heading5"/>
      </w:pPr>
      <w:bookmarkStart w:id="4234" w:name="_Toc82680572"/>
      <w:bookmarkStart w:id="4235" w:name="_Toc177477031"/>
      <w:bookmarkStart w:id="4236" w:name="_Toc36457452"/>
      <w:bookmarkStart w:id="4237" w:name="_Toc45028367"/>
      <w:bookmarkStart w:id="4238" w:name="_Toc45029202"/>
      <w:bookmarkStart w:id="4239" w:name="_Toc67681964"/>
      <w:r w:rsidRPr="000F0BA0">
        <w:t>6.3.6.2.</w:t>
      </w:r>
      <w:r w:rsidR="0050659F" w:rsidRPr="000F0BA0">
        <w:t>15</w:t>
      </w:r>
      <w:r w:rsidRPr="000F0BA0">
        <w:tab/>
        <w:t>Type: GbaAuthenticationInfoRequest</w:t>
      </w:r>
      <w:bookmarkEnd w:id="4234"/>
      <w:bookmarkEnd w:id="4235"/>
    </w:p>
    <w:p w14:paraId="494D4D8E" w14:textId="35179C4D" w:rsidR="0059712C" w:rsidRPr="000F0BA0" w:rsidRDefault="0059712C" w:rsidP="0059712C">
      <w:pPr>
        <w:pStyle w:val="TH"/>
      </w:pPr>
      <w:r w:rsidRPr="000F0BA0">
        <w:rPr>
          <w:noProof/>
        </w:rPr>
        <w:t>Table </w:t>
      </w:r>
      <w:r w:rsidRPr="000F0BA0">
        <w:t>6.3.6.2.</w:t>
      </w:r>
      <w:r w:rsidR="0050659F" w:rsidRPr="000F0BA0">
        <w:t>15</w:t>
      </w:r>
      <w:r w:rsidRPr="000F0BA0">
        <w:t xml:space="preserve">-1: </w:t>
      </w:r>
      <w:r w:rsidRPr="000F0BA0">
        <w:rPr>
          <w:noProof/>
        </w:rPr>
        <w:t>Definition of type Gba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9"/>
        <w:gridCol w:w="2156"/>
        <w:gridCol w:w="420"/>
        <w:gridCol w:w="1091"/>
        <w:gridCol w:w="3868"/>
      </w:tblGrid>
      <w:tr w:rsidR="0059712C" w:rsidRPr="000F0BA0" w14:paraId="4E7E9ACB"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shd w:val="clear" w:color="auto" w:fill="C0C0C0"/>
            <w:hideMark/>
          </w:tcPr>
          <w:p w14:paraId="35A51B53" w14:textId="77777777" w:rsidR="0059712C" w:rsidRPr="000F0BA0" w:rsidRDefault="0059712C" w:rsidP="009B1BFC">
            <w:pPr>
              <w:pStyle w:val="TAH"/>
            </w:pPr>
            <w:r w:rsidRPr="000F0BA0">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1A1617B8" w14:textId="77777777" w:rsidR="0059712C" w:rsidRPr="000F0BA0" w:rsidRDefault="0059712C" w:rsidP="009B1BFC">
            <w:pPr>
              <w:pStyle w:val="TAH"/>
            </w:pPr>
            <w:r w:rsidRPr="000F0BA0">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5C98BC24" w14:textId="77777777" w:rsidR="0059712C" w:rsidRPr="000F0BA0" w:rsidRDefault="0059712C" w:rsidP="009B1BFC">
            <w:pPr>
              <w:pStyle w:val="TAH"/>
            </w:pPr>
            <w:r w:rsidRPr="000F0BA0">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6A76AA29" w14:textId="77777777" w:rsidR="0059712C" w:rsidRPr="000F0BA0" w:rsidRDefault="0059712C" w:rsidP="009B1BFC">
            <w:pPr>
              <w:pStyle w:val="TAH"/>
              <w:jc w:val="left"/>
            </w:pPr>
            <w:r w:rsidRPr="000F0BA0">
              <w:t>Cardinality</w:t>
            </w:r>
          </w:p>
        </w:tc>
        <w:tc>
          <w:tcPr>
            <w:tcW w:w="3868" w:type="dxa"/>
            <w:tcBorders>
              <w:top w:val="single" w:sz="4" w:space="0" w:color="auto"/>
              <w:left w:val="single" w:sz="4" w:space="0" w:color="auto"/>
              <w:bottom w:val="single" w:sz="4" w:space="0" w:color="auto"/>
              <w:right w:val="single" w:sz="4" w:space="0" w:color="auto"/>
            </w:tcBorders>
            <w:shd w:val="clear" w:color="auto" w:fill="C0C0C0"/>
            <w:hideMark/>
          </w:tcPr>
          <w:p w14:paraId="656AD51D" w14:textId="77777777" w:rsidR="0059712C" w:rsidRPr="000F0BA0" w:rsidRDefault="0059712C" w:rsidP="009B1BFC">
            <w:pPr>
              <w:pStyle w:val="TAH"/>
              <w:rPr>
                <w:rFonts w:cs="Arial"/>
                <w:szCs w:val="18"/>
              </w:rPr>
            </w:pPr>
            <w:r w:rsidRPr="000F0BA0">
              <w:rPr>
                <w:rFonts w:cs="Arial"/>
                <w:szCs w:val="18"/>
              </w:rPr>
              <w:t>Description</w:t>
            </w:r>
          </w:p>
        </w:tc>
      </w:tr>
      <w:tr w:rsidR="0059712C" w:rsidRPr="000F0BA0" w14:paraId="57D3C760"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6A052EBE" w14:textId="77777777" w:rsidR="0059712C" w:rsidRPr="000F0BA0" w:rsidRDefault="0059712C" w:rsidP="009B1BFC">
            <w:pPr>
              <w:pStyle w:val="TAL"/>
            </w:pPr>
            <w:r w:rsidRPr="000F0BA0">
              <w:t>authType</w:t>
            </w:r>
          </w:p>
        </w:tc>
        <w:tc>
          <w:tcPr>
            <w:tcW w:w="2156" w:type="dxa"/>
            <w:tcBorders>
              <w:top w:val="single" w:sz="4" w:space="0" w:color="auto"/>
              <w:left w:val="single" w:sz="4" w:space="0" w:color="auto"/>
              <w:bottom w:val="single" w:sz="4" w:space="0" w:color="auto"/>
              <w:right w:val="single" w:sz="4" w:space="0" w:color="auto"/>
            </w:tcBorders>
          </w:tcPr>
          <w:p w14:paraId="63DF166C" w14:textId="77777777" w:rsidR="0059712C" w:rsidRPr="000F0BA0" w:rsidRDefault="0059712C" w:rsidP="009B1BFC">
            <w:pPr>
              <w:pStyle w:val="TAL"/>
            </w:pPr>
            <w:r w:rsidRPr="000F0BA0">
              <w:t>GbaAuthType</w:t>
            </w:r>
          </w:p>
        </w:tc>
        <w:tc>
          <w:tcPr>
            <w:tcW w:w="420" w:type="dxa"/>
            <w:tcBorders>
              <w:top w:val="single" w:sz="4" w:space="0" w:color="auto"/>
              <w:left w:val="single" w:sz="4" w:space="0" w:color="auto"/>
              <w:bottom w:val="single" w:sz="4" w:space="0" w:color="auto"/>
              <w:right w:val="single" w:sz="4" w:space="0" w:color="auto"/>
            </w:tcBorders>
          </w:tcPr>
          <w:p w14:paraId="006C208E" w14:textId="77777777" w:rsidR="0059712C" w:rsidRPr="000F0BA0" w:rsidRDefault="0059712C" w:rsidP="009B1BFC">
            <w:pPr>
              <w:pStyle w:val="TAC"/>
            </w:pPr>
            <w:r w:rsidRPr="000F0BA0">
              <w:t>M</w:t>
            </w:r>
          </w:p>
        </w:tc>
        <w:tc>
          <w:tcPr>
            <w:tcW w:w="1091" w:type="dxa"/>
            <w:tcBorders>
              <w:top w:val="single" w:sz="4" w:space="0" w:color="auto"/>
              <w:left w:val="single" w:sz="4" w:space="0" w:color="auto"/>
              <w:bottom w:val="single" w:sz="4" w:space="0" w:color="auto"/>
              <w:right w:val="single" w:sz="4" w:space="0" w:color="auto"/>
            </w:tcBorders>
          </w:tcPr>
          <w:p w14:paraId="4F29899A" w14:textId="77777777" w:rsidR="0059712C" w:rsidRPr="000F0BA0" w:rsidRDefault="0059712C" w:rsidP="009B1BFC">
            <w:pPr>
              <w:pStyle w:val="TAL"/>
            </w:pPr>
            <w:r w:rsidRPr="000F0BA0">
              <w:t>1</w:t>
            </w:r>
          </w:p>
        </w:tc>
        <w:tc>
          <w:tcPr>
            <w:tcW w:w="3868" w:type="dxa"/>
            <w:tcBorders>
              <w:top w:val="single" w:sz="4" w:space="0" w:color="auto"/>
              <w:left w:val="single" w:sz="4" w:space="0" w:color="auto"/>
              <w:bottom w:val="single" w:sz="4" w:space="0" w:color="auto"/>
              <w:right w:val="single" w:sz="4" w:space="0" w:color="auto"/>
            </w:tcBorders>
          </w:tcPr>
          <w:p w14:paraId="0790C49F" w14:textId="77777777" w:rsidR="0059712C" w:rsidRPr="000F0BA0" w:rsidRDefault="0059712C" w:rsidP="009B1BFC">
            <w:pPr>
              <w:pStyle w:val="TAL"/>
              <w:rPr>
                <w:rFonts w:cs="Arial"/>
                <w:szCs w:val="18"/>
              </w:rPr>
            </w:pPr>
            <w:r w:rsidRPr="000F0BA0">
              <w:rPr>
                <w:rFonts w:cs="Arial"/>
                <w:szCs w:val="18"/>
              </w:rPr>
              <w:t>Indicates the authentication method.</w:t>
            </w:r>
          </w:p>
        </w:tc>
      </w:tr>
      <w:tr w:rsidR="0059712C" w:rsidRPr="000F0BA0" w14:paraId="10C0CA81"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72948FE1" w14:textId="77777777" w:rsidR="0059712C" w:rsidRPr="000F0BA0" w:rsidRDefault="0059712C" w:rsidP="009B1BFC">
            <w:pPr>
              <w:pStyle w:val="TAL"/>
            </w:pPr>
            <w:r w:rsidRPr="000F0BA0">
              <w:t>resynchronizationInfo</w:t>
            </w:r>
          </w:p>
        </w:tc>
        <w:tc>
          <w:tcPr>
            <w:tcW w:w="2156" w:type="dxa"/>
            <w:tcBorders>
              <w:top w:val="single" w:sz="4" w:space="0" w:color="auto"/>
              <w:left w:val="single" w:sz="4" w:space="0" w:color="auto"/>
              <w:bottom w:val="single" w:sz="4" w:space="0" w:color="auto"/>
              <w:right w:val="single" w:sz="4" w:space="0" w:color="auto"/>
            </w:tcBorders>
          </w:tcPr>
          <w:p w14:paraId="48609B0E" w14:textId="77777777" w:rsidR="0059712C" w:rsidRPr="000F0BA0" w:rsidRDefault="0059712C" w:rsidP="009B1BFC">
            <w:pPr>
              <w:pStyle w:val="TAL"/>
            </w:pPr>
            <w:r w:rsidRPr="000F0BA0">
              <w:t>ResynchronizationInfo</w:t>
            </w:r>
          </w:p>
        </w:tc>
        <w:tc>
          <w:tcPr>
            <w:tcW w:w="420" w:type="dxa"/>
            <w:tcBorders>
              <w:top w:val="single" w:sz="4" w:space="0" w:color="auto"/>
              <w:left w:val="single" w:sz="4" w:space="0" w:color="auto"/>
              <w:bottom w:val="single" w:sz="4" w:space="0" w:color="auto"/>
              <w:right w:val="single" w:sz="4" w:space="0" w:color="auto"/>
            </w:tcBorders>
          </w:tcPr>
          <w:p w14:paraId="3D294CB7" w14:textId="77777777" w:rsidR="0059712C" w:rsidRPr="000F0BA0" w:rsidRDefault="0059712C" w:rsidP="009B1BFC">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7470E025" w14:textId="77777777" w:rsidR="0059712C" w:rsidRPr="000F0BA0" w:rsidRDefault="0059712C" w:rsidP="009B1BFC">
            <w:pPr>
              <w:pStyle w:val="TAL"/>
            </w:pPr>
            <w:r w:rsidRPr="000F0BA0">
              <w:t>0..1</w:t>
            </w:r>
          </w:p>
        </w:tc>
        <w:tc>
          <w:tcPr>
            <w:tcW w:w="3868" w:type="dxa"/>
            <w:tcBorders>
              <w:top w:val="single" w:sz="4" w:space="0" w:color="auto"/>
              <w:left w:val="single" w:sz="4" w:space="0" w:color="auto"/>
              <w:bottom w:val="single" w:sz="4" w:space="0" w:color="auto"/>
              <w:right w:val="single" w:sz="4" w:space="0" w:color="auto"/>
            </w:tcBorders>
          </w:tcPr>
          <w:p w14:paraId="2953D937" w14:textId="77777777" w:rsidR="0059712C" w:rsidRPr="000F0BA0" w:rsidRDefault="0059712C" w:rsidP="009B1BFC">
            <w:pPr>
              <w:pStyle w:val="TAL"/>
              <w:rPr>
                <w:rFonts w:cs="Arial"/>
                <w:szCs w:val="18"/>
              </w:rPr>
            </w:pPr>
            <w:r w:rsidRPr="000F0BA0">
              <w:rPr>
                <w:rFonts w:cs="Arial"/>
                <w:szCs w:val="18"/>
              </w:rPr>
              <w:t>Contains RAND and AUTS.</w:t>
            </w:r>
          </w:p>
        </w:tc>
      </w:tr>
      <w:tr w:rsidR="0059712C" w:rsidRPr="000F0BA0" w14:paraId="199BD5CC"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4F258131" w14:textId="77777777" w:rsidR="0059712C" w:rsidRPr="000F0BA0" w:rsidRDefault="0059712C" w:rsidP="009B1BFC">
            <w:pPr>
              <w:pStyle w:val="TAL"/>
            </w:pPr>
            <w:r w:rsidRPr="000F0BA0">
              <w:t>supportedFeatures</w:t>
            </w:r>
          </w:p>
        </w:tc>
        <w:tc>
          <w:tcPr>
            <w:tcW w:w="2156" w:type="dxa"/>
            <w:tcBorders>
              <w:top w:val="single" w:sz="4" w:space="0" w:color="auto"/>
              <w:left w:val="single" w:sz="4" w:space="0" w:color="auto"/>
              <w:bottom w:val="single" w:sz="4" w:space="0" w:color="auto"/>
              <w:right w:val="single" w:sz="4" w:space="0" w:color="auto"/>
            </w:tcBorders>
          </w:tcPr>
          <w:p w14:paraId="6CDA15D5" w14:textId="77777777" w:rsidR="0059712C" w:rsidRPr="000F0BA0" w:rsidRDefault="0059712C" w:rsidP="009B1BFC">
            <w:pPr>
              <w:pStyle w:val="TAL"/>
            </w:pPr>
            <w:r w:rsidRPr="000F0BA0">
              <w:t>SupportedFeatures</w:t>
            </w:r>
          </w:p>
        </w:tc>
        <w:tc>
          <w:tcPr>
            <w:tcW w:w="420" w:type="dxa"/>
            <w:tcBorders>
              <w:top w:val="single" w:sz="4" w:space="0" w:color="auto"/>
              <w:left w:val="single" w:sz="4" w:space="0" w:color="auto"/>
              <w:bottom w:val="single" w:sz="4" w:space="0" w:color="auto"/>
              <w:right w:val="single" w:sz="4" w:space="0" w:color="auto"/>
            </w:tcBorders>
          </w:tcPr>
          <w:p w14:paraId="05846ED7" w14:textId="77777777" w:rsidR="0059712C" w:rsidRPr="000F0BA0" w:rsidRDefault="0059712C" w:rsidP="009B1BFC">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449CD54B" w14:textId="77777777" w:rsidR="0059712C" w:rsidRPr="000F0BA0" w:rsidRDefault="0059712C" w:rsidP="009B1BFC">
            <w:pPr>
              <w:pStyle w:val="TAL"/>
            </w:pPr>
            <w:r w:rsidRPr="000F0BA0">
              <w:t>0..1</w:t>
            </w:r>
          </w:p>
        </w:tc>
        <w:tc>
          <w:tcPr>
            <w:tcW w:w="3868" w:type="dxa"/>
            <w:tcBorders>
              <w:top w:val="single" w:sz="4" w:space="0" w:color="auto"/>
              <w:left w:val="single" w:sz="4" w:space="0" w:color="auto"/>
              <w:bottom w:val="single" w:sz="4" w:space="0" w:color="auto"/>
              <w:right w:val="single" w:sz="4" w:space="0" w:color="auto"/>
            </w:tcBorders>
          </w:tcPr>
          <w:p w14:paraId="4FAF7802" w14:textId="77777777" w:rsidR="0059712C" w:rsidRPr="000F0BA0" w:rsidRDefault="0059712C" w:rsidP="009B1BFC">
            <w:pPr>
              <w:pStyle w:val="TAL"/>
              <w:rPr>
                <w:rFonts w:cs="Arial"/>
                <w:szCs w:val="18"/>
              </w:rPr>
            </w:pPr>
            <w:r w:rsidRPr="000F0BA0">
              <w:rPr>
                <w:rFonts w:cs="Arial"/>
                <w:szCs w:val="18"/>
              </w:rPr>
              <w:t>See clause 6.3.8</w:t>
            </w:r>
          </w:p>
        </w:tc>
      </w:tr>
    </w:tbl>
    <w:p w14:paraId="0A65AA43" w14:textId="77777777" w:rsidR="0059712C" w:rsidRPr="000F0BA0" w:rsidRDefault="0059712C" w:rsidP="0059712C">
      <w:pPr>
        <w:rPr>
          <w:lang w:val="en-US" w:eastAsia="zh-CN"/>
        </w:rPr>
      </w:pPr>
    </w:p>
    <w:p w14:paraId="794173D3" w14:textId="57D16B41" w:rsidR="0059712C" w:rsidRPr="000F0BA0" w:rsidRDefault="0059712C" w:rsidP="0059712C">
      <w:pPr>
        <w:pStyle w:val="Heading5"/>
      </w:pPr>
      <w:bookmarkStart w:id="4240" w:name="_Toc82680573"/>
      <w:bookmarkStart w:id="4241" w:name="_Toc177477032"/>
      <w:r w:rsidRPr="000F0BA0">
        <w:t>6.3.6.2.</w:t>
      </w:r>
      <w:r w:rsidR="0050659F" w:rsidRPr="000F0BA0">
        <w:t>16</w:t>
      </w:r>
      <w:r w:rsidRPr="000F0BA0">
        <w:tab/>
        <w:t>Type: GbaAuthenticationInfoResult</w:t>
      </w:r>
      <w:bookmarkEnd w:id="4240"/>
      <w:bookmarkEnd w:id="4241"/>
    </w:p>
    <w:p w14:paraId="5F055B4A" w14:textId="51055627" w:rsidR="0059712C" w:rsidRPr="000F0BA0" w:rsidRDefault="0059712C" w:rsidP="0059712C">
      <w:pPr>
        <w:pStyle w:val="TH"/>
      </w:pPr>
      <w:r w:rsidRPr="000F0BA0">
        <w:rPr>
          <w:noProof/>
        </w:rPr>
        <w:t>Table </w:t>
      </w:r>
      <w:r w:rsidRPr="000F0BA0">
        <w:t>6.3.6.2.</w:t>
      </w:r>
      <w:r w:rsidR="0050659F" w:rsidRPr="000F0BA0">
        <w:t>16</w:t>
      </w:r>
      <w:r w:rsidRPr="000F0BA0">
        <w:t xml:space="preserve">-1: </w:t>
      </w:r>
      <w:r w:rsidRPr="000F0BA0">
        <w:rPr>
          <w:noProof/>
        </w:rPr>
        <w:t>Definition of type Gba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9"/>
        <w:gridCol w:w="2156"/>
        <w:gridCol w:w="420"/>
        <w:gridCol w:w="1091"/>
        <w:gridCol w:w="3861"/>
      </w:tblGrid>
      <w:tr w:rsidR="0059712C" w:rsidRPr="000F0BA0" w14:paraId="0020A51E"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shd w:val="clear" w:color="auto" w:fill="C0C0C0"/>
            <w:hideMark/>
          </w:tcPr>
          <w:p w14:paraId="6B8C069D" w14:textId="77777777" w:rsidR="0059712C" w:rsidRPr="000F0BA0" w:rsidRDefault="0059712C" w:rsidP="009B1BFC">
            <w:pPr>
              <w:pStyle w:val="TAH"/>
            </w:pPr>
            <w:r w:rsidRPr="000F0BA0">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75E6A1FA" w14:textId="77777777" w:rsidR="0059712C" w:rsidRPr="000F0BA0" w:rsidRDefault="0059712C" w:rsidP="009B1BFC">
            <w:pPr>
              <w:pStyle w:val="TAH"/>
            </w:pPr>
            <w:r w:rsidRPr="000F0BA0">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2BE0F838" w14:textId="77777777" w:rsidR="0059712C" w:rsidRPr="000F0BA0" w:rsidRDefault="0059712C" w:rsidP="009B1BFC">
            <w:pPr>
              <w:pStyle w:val="TAH"/>
            </w:pPr>
            <w:r w:rsidRPr="000F0BA0">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709F54AE" w14:textId="77777777" w:rsidR="0059712C" w:rsidRPr="000F0BA0" w:rsidRDefault="0059712C" w:rsidP="009B1BFC">
            <w:pPr>
              <w:pStyle w:val="TAH"/>
              <w:jc w:val="left"/>
            </w:pPr>
            <w:r w:rsidRPr="000F0BA0">
              <w:t>Cardinality</w:t>
            </w:r>
          </w:p>
        </w:tc>
        <w:tc>
          <w:tcPr>
            <w:tcW w:w="3861" w:type="dxa"/>
            <w:tcBorders>
              <w:top w:val="single" w:sz="4" w:space="0" w:color="auto"/>
              <w:left w:val="single" w:sz="4" w:space="0" w:color="auto"/>
              <w:bottom w:val="single" w:sz="4" w:space="0" w:color="auto"/>
              <w:right w:val="single" w:sz="4" w:space="0" w:color="auto"/>
            </w:tcBorders>
            <w:shd w:val="clear" w:color="auto" w:fill="C0C0C0"/>
            <w:hideMark/>
          </w:tcPr>
          <w:p w14:paraId="2B809D56" w14:textId="77777777" w:rsidR="0059712C" w:rsidRPr="000F0BA0" w:rsidRDefault="0059712C" w:rsidP="009B1BFC">
            <w:pPr>
              <w:pStyle w:val="TAH"/>
              <w:rPr>
                <w:rFonts w:cs="Arial"/>
                <w:szCs w:val="18"/>
              </w:rPr>
            </w:pPr>
            <w:r w:rsidRPr="000F0BA0">
              <w:rPr>
                <w:rFonts w:cs="Arial"/>
                <w:szCs w:val="18"/>
              </w:rPr>
              <w:t>Description</w:t>
            </w:r>
          </w:p>
        </w:tc>
      </w:tr>
      <w:tr w:rsidR="0059712C" w:rsidRPr="000F0BA0" w14:paraId="65BEA378"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7F6B1E33" w14:textId="77777777" w:rsidR="0059712C" w:rsidRPr="000F0BA0" w:rsidRDefault="0059712C" w:rsidP="009B1BFC">
            <w:pPr>
              <w:pStyle w:val="TAL"/>
            </w:pPr>
            <w:r w:rsidRPr="000F0BA0">
              <w:rPr>
                <w:rFonts w:cs="Arial"/>
                <w:szCs w:val="18"/>
              </w:rPr>
              <w:t>3gAkaAv</w:t>
            </w:r>
          </w:p>
        </w:tc>
        <w:tc>
          <w:tcPr>
            <w:tcW w:w="2156" w:type="dxa"/>
            <w:tcBorders>
              <w:top w:val="single" w:sz="4" w:space="0" w:color="auto"/>
              <w:left w:val="single" w:sz="4" w:space="0" w:color="auto"/>
              <w:bottom w:val="single" w:sz="4" w:space="0" w:color="auto"/>
              <w:right w:val="single" w:sz="4" w:space="0" w:color="auto"/>
            </w:tcBorders>
          </w:tcPr>
          <w:p w14:paraId="4B729479" w14:textId="77777777" w:rsidR="0059712C" w:rsidRPr="000F0BA0" w:rsidRDefault="0059712C" w:rsidP="009B1BFC">
            <w:pPr>
              <w:pStyle w:val="TAL"/>
            </w:pPr>
            <w:r w:rsidRPr="000F0BA0">
              <w:t>3GAkaAv</w:t>
            </w:r>
          </w:p>
        </w:tc>
        <w:tc>
          <w:tcPr>
            <w:tcW w:w="420" w:type="dxa"/>
            <w:tcBorders>
              <w:top w:val="single" w:sz="4" w:space="0" w:color="auto"/>
              <w:left w:val="single" w:sz="4" w:space="0" w:color="auto"/>
              <w:bottom w:val="single" w:sz="4" w:space="0" w:color="auto"/>
              <w:right w:val="single" w:sz="4" w:space="0" w:color="auto"/>
            </w:tcBorders>
          </w:tcPr>
          <w:p w14:paraId="05B6B742" w14:textId="77777777" w:rsidR="0059712C" w:rsidRPr="000F0BA0" w:rsidRDefault="0059712C" w:rsidP="009B1BFC">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4DA11586" w14:textId="77777777" w:rsidR="0059712C" w:rsidRPr="000F0BA0" w:rsidRDefault="0059712C" w:rsidP="009B1BFC">
            <w:pPr>
              <w:pStyle w:val="TAL"/>
            </w:pPr>
            <w:r w:rsidRPr="000F0BA0">
              <w:t>0..1</w:t>
            </w:r>
          </w:p>
        </w:tc>
        <w:tc>
          <w:tcPr>
            <w:tcW w:w="3861" w:type="dxa"/>
            <w:tcBorders>
              <w:top w:val="single" w:sz="4" w:space="0" w:color="auto"/>
              <w:left w:val="single" w:sz="4" w:space="0" w:color="auto"/>
              <w:bottom w:val="single" w:sz="4" w:space="0" w:color="auto"/>
              <w:right w:val="single" w:sz="4" w:space="0" w:color="auto"/>
            </w:tcBorders>
          </w:tcPr>
          <w:p w14:paraId="37C39883" w14:textId="77777777" w:rsidR="0059712C" w:rsidRPr="000F0BA0" w:rsidRDefault="0059712C" w:rsidP="009B1BFC">
            <w:pPr>
              <w:pStyle w:val="TAL"/>
              <w:rPr>
                <w:rFonts w:cs="Arial"/>
                <w:szCs w:val="18"/>
              </w:rPr>
            </w:pPr>
            <w:r w:rsidRPr="000F0BA0">
              <w:rPr>
                <w:rFonts w:cs="Arial"/>
                <w:szCs w:val="18"/>
              </w:rPr>
              <w:t>Contains an AV when the requested authentication type is "</w:t>
            </w:r>
            <w:r w:rsidRPr="000F0BA0">
              <w:t>DIGEST_AKAV1_MD5"</w:t>
            </w:r>
          </w:p>
        </w:tc>
      </w:tr>
      <w:tr w:rsidR="0059712C" w:rsidRPr="000F0BA0" w14:paraId="051E0D18" w14:textId="77777777" w:rsidTr="009B1BFC">
        <w:trPr>
          <w:jc w:val="center"/>
        </w:trPr>
        <w:tc>
          <w:tcPr>
            <w:tcW w:w="2039" w:type="dxa"/>
            <w:tcBorders>
              <w:top w:val="single" w:sz="4" w:space="0" w:color="auto"/>
              <w:left w:val="single" w:sz="4" w:space="0" w:color="auto"/>
              <w:bottom w:val="single" w:sz="4" w:space="0" w:color="auto"/>
              <w:right w:val="single" w:sz="4" w:space="0" w:color="auto"/>
            </w:tcBorders>
          </w:tcPr>
          <w:p w14:paraId="5D92102D" w14:textId="77777777" w:rsidR="0059712C" w:rsidRPr="000F0BA0" w:rsidRDefault="0059712C" w:rsidP="009B1BFC">
            <w:pPr>
              <w:pStyle w:val="TAL"/>
            </w:pPr>
            <w:r w:rsidRPr="000F0BA0">
              <w:t>supportedFeatures</w:t>
            </w:r>
          </w:p>
        </w:tc>
        <w:tc>
          <w:tcPr>
            <w:tcW w:w="2156" w:type="dxa"/>
            <w:tcBorders>
              <w:top w:val="single" w:sz="4" w:space="0" w:color="auto"/>
              <w:left w:val="single" w:sz="4" w:space="0" w:color="auto"/>
              <w:bottom w:val="single" w:sz="4" w:space="0" w:color="auto"/>
              <w:right w:val="single" w:sz="4" w:space="0" w:color="auto"/>
            </w:tcBorders>
          </w:tcPr>
          <w:p w14:paraId="47838988" w14:textId="77777777" w:rsidR="0059712C" w:rsidRPr="000F0BA0" w:rsidRDefault="0059712C" w:rsidP="009B1BFC">
            <w:pPr>
              <w:pStyle w:val="TAL"/>
            </w:pPr>
            <w:r w:rsidRPr="000F0BA0">
              <w:t>SupportedFeatures</w:t>
            </w:r>
          </w:p>
        </w:tc>
        <w:tc>
          <w:tcPr>
            <w:tcW w:w="420" w:type="dxa"/>
            <w:tcBorders>
              <w:top w:val="single" w:sz="4" w:space="0" w:color="auto"/>
              <w:left w:val="single" w:sz="4" w:space="0" w:color="auto"/>
              <w:bottom w:val="single" w:sz="4" w:space="0" w:color="auto"/>
              <w:right w:val="single" w:sz="4" w:space="0" w:color="auto"/>
            </w:tcBorders>
          </w:tcPr>
          <w:p w14:paraId="1C3FF190" w14:textId="77777777" w:rsidR="0059712C" w:rsidRPr="000F0BA0" w:rsidRDefault="0059712C" w:rsidP="009B1BFC">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5C22DBE8" w14:textId="77777777" w:rsidR="0059712C" w:rsidRPr="000F0BA0" w:rsidRDefault="0059712C" w:rsidP="009B1BFC">
            <w:pPr>
              <w:pStyle w:val="TAL"/>
            </w:pPr>
            <w:r w:rsidRPr="000F0BA0">
              <w:t>0..1</w:t>
            </w:r>
          </w:p>
        </w:tc>
        <w:tc>
          <w:tcPr>
            <w:tcW w:w="3861" w:type="dxa"/>
            <w:tcBorders>
              <w:top w:val="single" w:sz="4" w:space="0" w:color="auto"/>
              <w:left w:val="single" w:sz="4" w:space="0" w:color="auto"/>
              <w:bottom w:val="single" w:sz="4" w:space="0" w:color="auto"/>
              <w:right w:val="single" w:sz="4" w:space="0" w:color="auto"/>
            </w:tcBorders>
          </w:tcPr>
          <w:p w14:paraId="405B2EC5" w14:textId="77777777" w:rsidR="0059712C" w:rsidRPr="000F0BA0" w:rsidRDefault="0059712C" w:rsidP="009B1BFC">
            <w:pPr>
              <w:pStyle w:val="TAL"/>
              <w:rPr>
                <w:rFonts w:cs="Arial"/>
                <w:szCs w:val="18"/>
              </w:rPr>
            </w:pPr>
            <w:r w:rsidRPr="000F0BA0">
              <w:rPr>
                <w:rFonts w:cs="Arial"/>
                <w:szCs w:val="18"/>
              </w:rPr>
              <w:t>See clause 6.3.8</w:t>
            </w:r>
          </w:p>
        </w:tc>
      </w:tr>
    </w:tbl>
    <w:p w14:paraId="6CE8F6CE" w14:textId="77777777" w:rsidR="0059712C" w:rsidRPr="000F0BA0" w:rsidRDefault="0059712C" w:rsidP="0059712C">
      <w:pPr>
        <w:rPr>
          <w:lang w:eastAsia="zh-CN"/>
        </w:rPr>
      </w:pPr>
    </w:p>
    <w:p w14:paraId="79335030" w14:textId="4A9C208E" w:rsidR="00616AA6" w:rsidRPr="000F0BA0" w:rsidRDefault="00616AA6" w:rsidP="00616AA6">
      <w:pPr>
        <w:pStyle w:val="Heading5"/>
      </w:pPr>
      <w:bookmarkStart w:id="4242" w:name="_Toc177477033"/>
      <w:r w:rsidRPr="000F0BA0">
        <w:t>6.3.6.2.</w:t>
      </w:r>
      <w:r w:rsidR="007876B8" w:rsidRPr="000F0BA0">
        <w:t>17</w:t>
      </w:r>
      <w:r w:rsidRPr="000F0BA0">
        <w:tab/>
        <w:t>Type: ProSeAuthenticationInfoRequest</w:t>
      </w:r>
      <w:bookmarkEnd w:id="4242"/>
    </w:p>
    <w:p w14:paraId="409841F1" w14:textId="15B08BCB" w:rsidR="00616AA6" w:rsidRPr="000F0BA0" w:rsidRDefault="00616AA6" w:rsidP="00616AA6">
      <w:pPr>
        <w:pStyle w:val="TH"/>
      </w:pPr>
      <w:r w:rsidRPr="000F0BA0">
        <w:rPr>
          <w:noProof/>
        </w:rPr>
        <w:t>Table </w:t>
      </w:r>
      <w:r w:rsidRPr="000F0BA0">
        <w:t>6.3.6.2.</w:t>
      </w:r>
      <w:r w:rsidR="007876B8" w:rsidRPr="000F0BA0">
        <w:t>17</w:t>
      </w:r>
      <w:r w:rsidRPr="000F0BA0">
        <w:t xml:space="preserve">-1: </w:t>
      </w:r>
      <w:r w:rsidRPr="000F0BA0">
        <w:rPr>
          <w:noProof/>
        </w:rPr>
        <w:t xml:space="preserve">Definition of type </w:t>
      </w:r>
      <w:r w:rsidRPr="000F0BA0">
        <w:t>ProSe</w:t>
      </w:r>
      <w:r w:rsidRPr="000F0BA0">
        <w:rPr>
          <w:noProof/>
        </w:rPr>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6"/>
        <w:gridCol w:w="2156"/>
        <w:gridCol w:w="420"/>
        <w:gridCol w:w="1091"/>
        <w:gridCol w:w="3868"/>
      </w:tblGrid>
      <w:tr w:rsidR="00616AA6" w:rsidRPr="000F0BA0" w14:paraId="2EF3F4C9"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shd w:val="clear" w:color="auto" w:fill="C0C0C0"/>
            <w:hideMark/>
          </w:tcPr>
          <w:p w14:paraId="2C2681CF" w14:textId="77777777" w:rsidR="00616AA6" w:rsidRPr="000F0BA0" w:rsidRDefault="00616AA6" w:rsidP="00071FDB">
            <w:pPr>
              <w:pStyle w:val="TAH"/>
            </w:pPr>
            <w:r w:rsidRPr="000F0BA0">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5C4EB212" w14:textId="77777777" w:rsidR="00616AA6" w:rsidRPr="000F0BA0" w:rsidRDefault="00616AA6" w:rsidP="00071FDB">
            <w:pPr>
              <w:pStyle w:val="TAH"/>
            </w:pPr>
            <w:r w:rsidRPr="000F0BA0">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52124E81" w14:textId="77777777" w:rsidR="00616AA6" w:rsidRPr="000F0BA0" w:rsidRDefault="00616AA6" w:rsidP="00071FDB">
            <w:pPr>
              <w:pStyle w:val="TAH"/>
            </w:pPr>
            <w:r w:rsidRPr="000F0BA0">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235A8F45" w14:textId="77777777" w:rsidR="00616AA6" w:rsidRPr="000F0BA0" w:rsidRDefault="00616AA6" w:rsidP="00071FDB">
            <w:pPr>
              <w:pStyle w:val="TAH"/>
              <w:jc w:val="left"/>
            </w:pPr>
            <w:r w:rsidRPr="000F0BA0">
              <w:t>Cardinality</w:t>
            </w:r>
          </w:p>
        </w:tc>
        <w:tc>
          <w:tcPr>
            <w:tcW w:w="3868" w:type="dxa"/>
            <w:tcBorders>
              <w:top w:val="single" w:sz="4" w:space="0" w:color="auto"/>
              <w:left w:val="single" w:sz="4" w:space="0" w:color="auto"/>
              <w:bottom w:val="single" w:sz="4" w:space="0" w:color="auto"/>
              <w:right w:val="single" w:sz="4" w:space="0" w:color="auto"/>
            </w:tcBorders>
            <w:shd w:val="clear" w:color="auto" w:fill="C0C0C0"/>
            <w:hideMark/>
          </w:tcPr>
          <w:p w14:paraId="64370CD3" w14:textId="77777777" w:rsidR="00616AA6" w:rsidRPr="000F0BA0" w:rsidRDefault="00616AA6" w:rsidP="00071FDB">
            <w:pPr>
              <w:pStyle w:val="TAH"/>
              <w:rPr>
                <w:rFonts w:cs="Arial"/>
                <w:szCs w:val="18"/>
              </w:rPr>
            </w:pPr>
            <w:r w:rsidRPr="000F0BA0">
              <w:rPr>
                <w:rFonts w:cs="Arial"/>
                <w:szCs w:val="18"/>
              </w:rPr>
              <w:t>Description</w:t>
            </w:r>
          </w:p>
        </w:tc>
      </w:tr>
      <w:tr w:rsidR="00616AA6" w:rsidRPr="000F0BA0" w14:paraId="63AEAB1F"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60029FB4" w14:textId="77777777" w:rsidR="00616AA6" w:rsidRPr="000F0BA0" w:rsidRDefault="00616AA6" w:rsidP="00071FDB">
            <w:pPr>
              <w:pStyle w:val="TAL"/>
            </w:pPr>
            <w:r w:rsidRPr="000F0BA0">
              <w:t>servingNetworkName</w:t>
            </w:r>
          </w:p>
        </w:tc>
        <w:tc>
          <w:tcPr>
            <w:tcW w:w="2156" w:type="dxa"/>
            <w:tcBorders>
              <w:top w:val="single" w:sz="4" w:space="0" w:color="auto"/>
              <w:left w:val="single" w:sz="4" w:space="0" w:color="auto"/>
              <w:bottom w:val="single" w:sz="4" w:space="0" w:color="auto"/>
              <w:right w:val="single" w:sz="4" w:space="0" w:color="auto"/>
            </w:tcBorders>
          </w:tcPr>
          <w:p w14:paraId="5FB5B0AD" w14:textId="77777777" w:rsidR="00616AA6" w:rsidRPr="000F0BA0" w:rsidRDefault="00616AA6" w:rsidP="00071FDB">
            <w:pPr>
              <w:pStyle w:val="TAL"/>
            </w:pPr>
            <w:r w:rsidRPr="000F0BA0">
              <w:t>ServingNetworkName</w:t>
            </w:r>
          </w:p>
        </w:tc>
        <w:tc>
          <w:tcPr>
            <w:tcW w:w="420" w:type="dxa"/>
            <w:tcBorders>
              <w:top w:val="single" w:sz="4" w:space="0" w:color="auto"/>
              <w:left w:val="single" w:sz="4" w:space="0" w:color="auto"/>
              <w:bottom w:val="single" w:sz="4" w:space="0" w:color="auto"/>
              <w:right w:val="single" w:sz="4" w:space="0" w:color="auto"/>
            </w:tcBorders>
          </w:tcPr>
          <w:p w14:paraId="5847D974" w14:textId="77777777" w:rsidR="00616AA6" w:rsidRPr="000F0BA0" w:rsidRDefault="00616AA6" w:rsidP="00071FDB">
            <w:pPr>
              <w:pStyle w:val="TAC"/>
              <w:rPr>
                <w:lang w:eastAsia="zh-CN"/>
              </w:rPr>
            </w:pPr>
            <w:r w:rsidRPr="000F0BA0">
              <w:t>M</w:t>
            </w:r>
          </w:p>
        </w:tc>
        <w:tc>
          <w:tcPr>
            <w:tcW w:w="1091" w:type="dxa"/>
            <w:tcBorders>
              <w:top w:val="single" w:sz="4" w:space="0" w:color="auto"/>
              <w:left w:val="single" w:sz="4" w:space="0" w:color="auto"/>
              <w:bottom w:val="single" w:sz="4" w:space="0" w:color="auto"/>
              <w:right w:val="single" w:sz="4" w:space="0" w:color="auto"/>
            </w:tcBorders>
          </w:tcPr>
          <w:p w14:paraId="576E139A" w14:textId="77777777" w:rsidR="00616AA6" w:rsidRPr="000F0BA0" w:rsidRDefault="00616AA6" w:rsidP="00071FDB">
            <w:pPr>
              <w:pStyle w:val="TAL"/>
              <w:rPr>
                <w:lang w:eastAsia="zh-CN"/>
              </w:rPr>
            </w:pPr>
            <w:r w:rsidRPr="000F0BA0">
              <w:t>1</w:t>
            </w:r>
          </w:p>
        </w:tc>
        <w:tc>
          <w:tcPr>
            <w:tcW w:w="3868" w:type="dxa"/>
            <w:tcBorders>
              <w:top w:val="single" w:sz="4" w:space="0" w:color="auto"/>
              <w:left w:val="single" w:sz="4" w:space="0" w:color="auto"/>
              <w:bottom w:val="single" w:sz="4" w:space="0" w:color="auto"/>
              <w:right w:val="single" w:sz="4" w:space="0" w:color="auto"/>
            </w:tcBorders>
          </w:tcPr>
          <w:p w14:paraId="34F2DA54" w14:textId="77777777" w:rsidR="00616AA6" w:rsidRPr="000F0BA0" w:rsidRDefault="00616AA6" w:rsidP="00071FDB">
            <w:pPr>
              <w:pStyle w:val="TAL"/>
              <w:rPr>
                <w:rFonts w:cs="Arial"/>
                <w:szCs w:val="18"/>
              </w:rPr>
            </w:pPr>
            <w:r w:rsidRPr="000F0BA0">
              <w:rPr>
                <w:rFonts w:cs="Arial"/>
                <w:szCs w:val="18"/>
              </w:rPr>
              <w:t>See 3GPP TS 33.501 [6] clause 6.1.1.4</w:t>
            </w:r>
          </w:p>
        </w:tc>
      </w:tr>
      <w:tr w:rsidR="00616AA6" w:rsidRPr="000F0BA0" w14:paraId="698DA534"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3EE79F9A" w14:textId="77777777" w:rsidR="00616AA6" w:rsidRPr="000F0BA0" w:rsidRDefault="00616AA6" w:rsidP="00071FDB">
            <w:pPr>
              <w:pStyle w:val="TAL"/>
            </w:pPr>
            <w:r w:rsidRPr="000F0BA0">
              <w:t>relayServiceCode</w:t>
            </w:r>
          </w:p>
        </w:tc>
        <w:tc>
          <w:tcPr>
            <w:tcW w:w="2156" w:type="dxa"/>
            <w:tcBorders>
              <w:top w:val="single" w:sz="4" w:space="0" w:color="auto"/>
              <w:left w:val="single" w:sz="4" w:space="0" w:color="auto"/>
              <w:bottom w:val="single" w:sz="4" w:space="0" w:color="auto"/>
              <w:right w:val="single" w:sz="4" w:space="0" w:color="auto"/>
            </w:tcBorders>
          </w:tcPr>
          <w:p w14:paraId="56E29A88" w14:textId="77777777" w:rsidR="00616AA6" w:rsidRPr="000F0BA0" w:rsidRDefault="00616AA6" w:rsidP="00071FDB">
            <w:pPr>
              <w:pStyle w:val="TAL"/>
            </w:pPr>
            <w:r w:rsidRPr="000F0BA0">
              <w:t>RelayServiceCode</w:t>
            </w:r>
          </w:p>
        </w:tc>
        <w:tc>
          <w:tcPr>
            <w:tcW w:w="420" w:type="dxa"/>
            <w:tcBorders>
              <w:top w:val="single" w:sz="4" w:space="0" w:color="auto"/>
              <w:left w:val="single" w:sz="4" w:space="0" w:color="auto"/>
              <w:bottom w:val="single" w:sz="4" w:space="0" w:color="auto"/>
              <w:right w:val="single" w:sz="4" w:space="0" w:color="auto"/>
            </w:tcBorders>
          </w:tcPr>
          <w:p w14:paraId="4E4F271A" w14:textId="77777777" w:rsidR="00616AA6" w:rsidRPr="000F0BA0" w:rsidRDefault="00616AA6" w:rsidP="00071FDB">
            <w:pPr>
              <w:pStyle w:val="TAC"/>
              <w:rPr>
                <w:lang w:eastAsia="zh-CN"/>
              </w:rPr>
            </w:pPr>
            <w:r w:rsidRPr="000F0BA0">
              <w:rPr>
                <w:rFonts w:hint="eastAsia"/>
                <w:lang w:eastAsia="zh-CN"/>
              </w:rPr>
              <w:t>M</w:t>
            </w:r>
          </w:p>
        </w:tc>
        <w:tc>
          <w:tcPr>
            <w:tcW w:w="1091" w:type="dxa"/>
            <w:tcBorders>
              <w:top w:val="single" w:sz="4" w:space="0" w:color="auto"/>
              <w:left w:val="single" w:sz="4" w:space="0" w:color="auto"/>
              <w:bottom w:val="single" w:sz="4" w:space="0" w:color="auto"/>
              <w:right w:val="single" w:sz="4" w:space="0" w:color="auto"/>
            </w:tcBorders>
          </w:tcPr>
          <w:p w14:paraId="4D9BE62A" w14:textId="77777777" w:rsidR="00616AA6" w:rsidRPr="000F0BA0" w:rsidRDefault="00616AA6" w:rsidP="00071FDB">
            <w:pPr>
              <w:pStyle w:val="TAL"/>
              <w:rPr>
                <w:lang w:eastAsia="zh-CN"/>
              </w:rPr>
            </w:pPr>
            <w:r w:rsidRPr="000F0BA0">
              <w:rPr>
                <w:rFonts w:hint="eastAsia"/>
                <w:lang w:eastAsia="zh-CN"/>
              </w:rPr>
              <w:t>1</w:t>
            </w:r>
          </w:p>
        </w:tc>
        <w:tc>
          <w:tcPr>
            <w:tcW w:w="3868" w:type="dxa"/>
            <w:tcBorders>
              <w:top w:val="single" w:sz="4" w:space="0" w:color="auto"/>
              <w:left w:val="single" w:sz="4" w:space="0" w:color="auto"/>
              <w:bottom w:val="single" w:sz="4" w:space="0" w:color="auto"/>
              <w:right w:val="single" w:sz="4" w:space="0" w:color="auto"/>
            </w:tcBorders>
          </w:tcPr>
          <w:p w14:paraId="70D9AB4D" w14:textId="77777777" w:rsidR="00616AA6" w:rsidRPr="000F0BA0" w:rsidRDefault="00616AA6" w:rsidP="00071FDB">
            <w:pPr>
              <w:pStyle w:val="TAL"/>
              <w:rPr>
                <w:rFonts w:cs="Arial"/>
                <w:szCs w:val="18"/>
              </w:rPr>
            </w:pPr>
            <w:r w:rsidRPr="000F0BA0">
              <w:rPr>
                <w:rFonts w:cs="Arial"/>
                <w:szCs w:val="18"/>
              </w:rPr>
              <w:t xml:space="preserve">Indicates </w:t>
            </w:r>
            <w:r w:rsidRPr="000F0BA0">
              <w:t xml:space="preserve">Relay Service Code. </w:t>
            </w:r>
            <w:r w:rsidRPr="000F0BA0">
              <w:rPr>
                <w:rFonts w:cs="Arial"/>
                <w:szCs w:val="18"/>
              </w:rPr>
              <w:t>See 3GPP TS 29.571 [7] clause 5.4.2</w:t>
            </w:r>
          </w:p>
        </w:tc>
      </w:tr>
      <w:tr w:rsidR="00616AA6" w:rsidRPr="000F0BA0" w14:paraId="70977BAB"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7A079C05" w14:textId="77777777" w:rsidR="00616AA6" w:rsidRPr="000F0BA0" w:rsidRDefault="00616AA6" w:rsidP="00071FDB">
            <w:pPr>
              <w:pStyle w:val="TAL"/>
            </w:pPr>
            <w:r w:rsidRPr="000F0BA0">
              <w:t>resynchronizationInfo</w:t>
            </w:r>
          </w:p>
        </w:tc>
        <w:tc>
          <w:tcPr>
            <w:tcW w:w="2156" w:type="dxa"/>
            <w:tcBorders>
              <w:top w:val="single" w:sz="4" w:space="0" w:color="auto"/>
              <w:left w:val="single" w:sz="4" w:space="0" w:color="auto"/>
              <w:bottom w:val="single" w:sz="4" w:space="0" w:color="auto"/>
              <w:right w:val="single" w:sz="4" w:space="0" w:color="auto"/>
            </w:tcBorders>
          </w:tcPr>
          <w:p w14:paraId="10F96DBF" w14:textId="77777777" w:rsidR="00616AA6" w:rsidRPr="000F0BA0" w:rsidRDefault="00616AA6" w:rsidP="00071FDB">
            <w:pPr>
              <w:pStyle w:val="TAL"/>
            </w:pPr>
            <w:r w:rsidRPr="000F0BA0">
              <w:t>ResynchronizationInfo</w:t>
            </w:r>
          </w:p>
        </w:tc>
        <w:tc>
          <w:tcPr>
            <w:tcW w:w="420" w:type="dxa"/>
            <w:tcBorders>
              <w:top w:val="single" w:sz="4" w:space="0" w:color="auto"/>
              <w:left w:val="single" w:sz="4" w:space="0" w:color="auto"/>
              <w:bottom w:val="single" w:sz="4" w:space="0" w:color="auto"/>
              <w:right w:val="single" w:sz="4" w:space="0" w:color="auto"/>
            </w:tcBorders>
          </w:tcPr>
          <w:p w14:paraId="4BF3EAAA" w14:textId="77777777" w:rsidR="00616AA6" w:rsidRPr="000F0BA0" w:rsidRDefault="00616AA6" w:rsidP="00071FDB">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677E5106" w14:textId="77777777" w:rsidR="00616AA6" w:rsidRPr="000F0BA0" w:rsidRDefault="00616AA6" w:rsidP="00071FDB">
            <w:pPr>
              <w:pStyle w:val="TAL"/>
            </w:pPr>
            <w:r w:rsidRPr="000F0BA0">
              <w:t>0..1</w:t>
            </w:r>
          </w:p>
        </w:tc>
        <w:tc>
          <w:tcPr>
            <w:tcW w:w="3868" w:type="dxa"/>
            <w:tcBorders>
              <w:top w:val="single" w:sz="4" w:space="0" w:color="auto"/>
              <w:left w:val="single" w:sz="4" w:space="0" w:color="auto"/>
              <w:bottom w:val="single" w:sz="4" w:space="0" w:color="auto"/>
              <w:right w:val="single" w:sz="4" w:space="0" w:color="auto"/>
            </w:tcBorders>
          </w:tcPr>
          <w:p w14:paraId="73F74824" w14:textId="77777777" w:rsidR="00616AA6" w:rsidRPr="000F0BA0" w:rsidRDefault="00616AA6" w:rsidP="00071FDB">
            <w:pPr>
              <w:pStyle w:val="TAL"/>
              <w:rPr>
                <w:rFonts w:cs="Arial"/>
                <w:szCs w:val="18"/>
              </w:rPr>
            </w:pPr>
            <w:r w:rsidRPr="000F0BA0">
              <w:rPr>
                <w:rFonts w:cs="Arial"/>
                <w:szCs w:val="18"/>
              </w:rPr>
              <w:t>Contains RAND and AUTS.</w:t>
            </w:r>
          </w:p>
        </w:tc>
      </w:tr>
      <w:tr w:rsidR="00616AA6" w:rsidRPr="000F0BA0" w14:paraId="21B317A1" w14:textId="77777777" w:rsidTr="00071FDB">
        <w:trPr>
          <w:jc w:val="center"/>
        </w:trPr>
        <w:tc>
          <w:tcPr>
            <w:tcW w:w="2186" w:type="dxa"/>
            <w:tcBorders>
              <w:top w:val="single" w:sz="4" w:space="0" w:color="auto"/>
              <w:left w:val="single" w:sz="4" w:space="0" w:color="auto"/>
              <w:bottom w:val="single" w:sz="4" w:space="0" w:color="auto"/>
              <w:right w:val="single" w:sz="4" w:space="0" w:color="auto"/>
            </w:tcBorders>
          </w:tcPr>
          <w:p w14:paraId="7E705337" w14:textId="77777777" w:rsidR="00616AA6" w:rsidRPr="000F0BA0" w:rsidRDefault="00616AA6" w:rsidP="00071FDB">
            <w:pPr>
              <w:pStyle w:val="TAL"/>
            </w:pPr>
            <w:r w:rsidRPr="000F0BA0">
              <w:t>supportedFeatures</w:t>
            </w:r>
          </w:p>
        </w:tc>
        <w:tc>
          <w:tcPr>
            <w:tcW w:w="2156" w:type="dxa"/>
            <w:tcBorders>
              <w:top w:val="single" w:sz="4" w:space="0" w:color="auto"/>
              <w:left w:val="single" w:sz="4" w:space="0" w:color="auto"/>
              <w:bottom w:val="single" w:sz="4" w:space="0" w:color="auto"/>
              <w:right w:val="single" w:sz="4" w:space="0" w:color="auto"/>
            </w:tcBorders>
          </w:tcPr>
          <w:p w14:paraId="36356E2D" w14:textId="77777777" w:rsidR="00616AA6" w:rsidRPr="000F0BA0" w:rsidRDefault="00616AA6" w:rsidP="00071FDB">
            <w:pPr>
              <w:pStyle w:val="TAL"/>
            </w:pPr>
            <w:r w:rsidRPr="000F0BA0">
              <w:t>SupportedFeatures</w:t>
            </w:r>
          </w:p>
        </w:tc>
        <w:tc>
          <w:tcPr>
            <w:tcW w:w="420" w:type="dxa"/>
            <w:tcBorders>
              <w:top w:val="single" w:sz="4" w:space="0" w:color="auto"/>
              <w:left w:val="single" w:sz="4" w:space="0" w:color="auto"/>
              <w:bottom w:val="single" w:sz="4" w:space="0" w:color="auto"/>
              <w:right w:val="single" w:sz="4" w:space="0" w:color="auto"/>
            </w:tcBorders>
          </w:tcPr>
          <w:p w14:paraId="3AD07E4D" w14:textId="77777777" w:rsidR="00616AA6" w:rsidRPr="000F0BA0" w:rsidRDefault="00616AA6" w:rsidP="00071FDB">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6B8A3486" w14:textId="77777777" w:rsidR="00616AA6" w:rsidRPr="000F0BA0" w:rsidRDefault="00616AA6" w:rsidP="00071FDB">
            <w:pPr>
              <w:pStyle w:val="TAL"/>
            </w:pPr>
            <w:r w:rsidRPr="000F0BA0">
              <w:t>0..1</w:t>
            </w:r>
          </w:p>
        </w:tc>
        <w:tc>
          <w:tcPr>
            <w:tcW w:w="3868" w:type="dxa"/>
            <w:tcBorders>
              <w:top w:val="single" w:sz="4" w:space="0" w:color="auto"/>
              <w:left w:val="single" w:sz="4" w:space="0" w:color="auto"/>
              <w:bottom w:val="single" w:sz="4" w:space="0" w:color="auto"/>
              <w:right w:val="single" w:sz="4" w:space="0" w:color="auto"/>
            </w:tcBorders>
          </w:tcPr>
          <w:p w14:paraId="300DEFBE" w14:textId="77777777" w:rsidR="00616AA6" w:rsidRPr="000F0BA0" w:rsidRDefault="00616AA6" w:rsidP="00071FDB">
            <w:pPr>
              <w:pStyle w:val="TAL"/>
              <w:rPr>
                <w:rFonts w:cs="Arial"/>
                <w:szCs w:val="18"/>
              </w:rPr>
            </w:pPr>
            <w:r w:rsidRPr="000F0BA0">
              <w:rPr>
                <w:rFonts w:cs="Arial"/>
                <w:szCs w:val="18"/>
              </w:rPr>
              <w:t>See clause 6.3.8</w:t>
            </w:r>
          </w:p>
        </w:tc>
      </w:tr>
    </w:tbl>
    <w:p w14:paraId="6E9E3987" w14:textId="77777777" w:rsidR="00616AA6" w:rsidRPr="000F0BA0" w:rsidRDefault="00616AA6" w:rsidP="00616AA6">
      <w:pPr>
        <w:rPr>
          <w:lang w:val="en-US" w:eastAsia="zh-CN"/>
        </w:rPr>
      </w:pPr>
    </w:p>
    <w:p w14:paraId="12C51A78" w14:textId="1C39D11C" w:rsidR="00616AA6" w:rsidRPr="000F0BA0" w:rsidRDefault="00616AA6" w:rsidP="00616AA6">
      <w:pPr>
        <w:pStyle w:val="Heading5"/>
      </w:pPr>
      <w:bookmarkStart w:id="4243" w:name="_Toc177477034"/>
      <w:r w:rsidRPr="000F0BA0">
        <w:t>6.3.6.2.</w:t>
      </w:r>
      <w:r w:rsidR="007876B8" w:rsidRPr="000F0BA0">
        <w:t>18</w:t>
      </w:r>
      <w:r w:rsidRPr="000F0BA0">
        <w:tab/>
        <w:t>Type: ProSeAuthenticationInfoResult</w:t>
      </w:r>
      <w:bookmarkEnd w:id="4243"/>
    </w:p>
    <w:p w14:paraId="2E952AE3" w14:textId="3C2CB678" w:rsidR="00616AA6" w:rsidRPr="000F0BA0" w:rsidRDefault="00616AA6" w:rsidP="00616AA6">
      <w:pPr>
        <w:pStyle w:val="TH"/>
      </w:pPr>
      <w:r w:rsidRPr="000F0BA0">
        <w:rPr>
          <w:noProof/>
        </w:rPr>
        <w:t>Table </w:t>
      </w:r>
      <w:r w:rsidRPr="000F0BA0">
        <w:t>6.3.6.2.</w:t>
      </w:r>
      <w:r w:rsidR="007876B8" w:rsidRPr="000F0BA0">
        <w:t>18</w:t>
      </w:r>
      <w:r w:rsidRPr="000F0BA0">
        <w:t xml:space="preserve">-1: </w:t>
      </w:r>
      <w:r w:rsidRPr="000F0BA0">
        <w:rPr>
          <w:noProof/>
        </w:rPr>
        <w:t xml:space="preserve">Definition of type </w:t>
      </w:r>
      <w:r w:rsidRPr="000F0BA0">
        <w:t>ProSe</w:t>
      </w:r>
      <w:r w:rsidRPr="000F0BA0">
        <w:rPr>
          <w:noProof/>
        </w:rPr>
        <w:t>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9"/>
        <w:gridCol w:w="2156"/>
        <w:gridCol w:w="420"/>
        <w:gridCol w:w="1091"/>
        <w:gridCol w:w="3861"/>
        <w:gridCol w:w="7"/>
      </w:tblGrid>
      <w:tr w:rsidR="00616AA6" w:rsidRPr="000F0BA0" w14:paraId="5380A121"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shd w:val="clear" w:color="auto" w:fill="C0C0C0"/>
            <w:hideMark/>
          </w:tcPr>
          <w:p w14:paraId="2B9B1045" w14:textId="77777777" w:rsidR="00616AA6" w:rsidRPr="000F0BA0" w:rsidRDefault="00616AA6" w:rsidP="00071FDB">
            <w:pPr>
              <w:pStyle w:val="TAH"/>
            </w:pPr>
            <w:r w:rsidRPr="000F0BA0">
              <w:t>Attribute name</w:t>
            </w:r>
          </w:p>
        </w:tc>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76CBFDAE" w14:textId="77777777" w:rsidR="00616AA6" w:rsidRPr="000F0BA0" w:rsidRDefault="00616AA6" w:rsidP="00071FDB">
            <w:pPr>
              <w:pStyle w:val="TAH"/>
            </w:pPr>
            <w:r w:rsidRPr="000F0BA0">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0ACFFB85" w14:textId="77777777" w:rsidR="00616AA6" w:rsidRPr="000F0BA0" w:rsidRDefault="00616AA6" w:rsidP="00071FDB">
            <w:pPr>
              <w:pStyle w:val="TAH"/>
            </w:pPr>
            <w:r w:rsidRPr="000F0BA0">
              <w:t>P</w:t>
            </w:r>
          </w:p>
        </w:tc>
        <w:tc>
          <w:tcPr>
            <w:tcW w:w="1091" w:type="dxa"/>
            <w:tcBorders>
              <w:top w:val="single" w:sz="4" w:space="0" w:color="auto"/>
              <w:left w:val="single" w:sz="4" w:space="0" w:color="auto"/>
              <w:bottom w:val="single" w:sz="4" w:space="0" w:color="auto"/>
              <w:right w:val="single" w:sz="4" w:space="0" w:color="auto"/>
            </w:tcBorders>
            <w:shd w:val="clear" w:color="auto" w:fill="C0C0C0"/>
          </w:tcPr>
          <w:p w14:paraId="67F0C1CE" w14:textId="77777777" w:rsidR="00616AA6" w:rsidRPr="000F0BA0" w:rsidRDefault="00616AA6" w:rsidP="00071FDB">
            <w:pPr>
              <w:pStyle w:val="TAH"/>
              <w:jc w:val="left"/>
            </w:pPr>
            <w:r w:rsidRPr="000F0BA0">
              <w:t>Cardinality</w:t>
            </w:r>
          </w:p>
        </w:tc>
        <w:tc>
          <w:tcPr>
            <w:tcW w:w="3861" w:type="dxa"/>
            <w:tcBorders>
              <w:top w:val="single" w:sz="4" w:space="0" w:color="auto"/>
              <w:left w:val="single" w:sz="4" w:space="0" w:color="auto"/>
              <w:bottom w:val="single" w:sz="4" w:space="0" w:color="auto"/>
              <w:right w:val="single" w:sz="4" w:space="0" w:color="auto"/>
            </w:tcBorders>
            <w:shd w:val="clear" w:color="auto" w:fill="C0C0C0"/>
            <w:hideMark/>
          </w:tcPr>
          <w:p w14:paraId="1A47E749" w14:textId="77777777" w:rsidR="00616AA6" w:rsidRPr="000F0BA0" w:rsidRDefault="00616AA6" w:rsidP="00071FDB">
            <w:pPr>
              <w:pStyle w:val="TAH"/>
              <w:rPr>
                <w:rFonts w:cs="Arial"/>
                <w:szCs w:val="18"/>
              </w:rPr>
            </w:pPr>
            <w:r w:rsidRPr="000F0BA0">
              <w:rPr>
                <w:rFonts w:cs="Arial"/>
                <w:szCs w:val="18"/>
              </w:rPr>
              <w:t>Description</w:t>
            </w:r>
          </w:p>
        </w:tc>
      </w:tr>
      <w:tr w:rsidR="00616AA6" w:rsidRPr="000F0BA0" w14:paraId="1FA8D487" w14:textId="77777777" w:rsidTr="00071FDB">
        <w:trPr>
          <w:jc w:val="center"/>
        </w:trPr>
        <w:tc>
          <w:tcPr>
            <w:tcW w:w="2039" w:type="dxa"/>
            <w:tcBorders>
              <w:top w:val="single" w:sz="4" w:space="0" w:color="auto"/>
              <w:left w:val="single" w:sz="4" w:space="0" w:color="auto"/>
              <w:bottom w:val="single" w:sz="4" w:space="0" w:color="auto"/>
              <w:right w:val="single" w:sz="4" w:space="0" w:color="auto"/>
            </w:tcBorders>
          </w:tcPr>
          <w:p w14:paraId="08B23F04" w14:textId="77777777" w:rsidR="00616AA6" w:rsidRPr="000F0BA0" w:rsidRDefault="00616AA6" w:rsidP="00071FDB">
            <w:pPr>
              <w:pStyle w:val="TAL"/>
            </w:pPr>
            <w:r w:rsidRPr="000F0BA0">
              <w:t>authType</w:t>
            </w:r>
          </w:p>
        </w:tc>
        <w:tc>
          <w:tcPr>
            <w:tcW w:w="2156" w:type="dxa"/>
            <w:tcBorders>
              <w:top w:val="single" w:sz="4" w:space="0" w:color="auto"/>
              <w:left w:val="single" w:sz="4" w:space="0" w:color="auto"/>
              <w:bottom w:val="single" w:sz="4" w:space="0" w:color="auto"/>
              <w:right w:val="single" w:sz="4" w:space="0" w:color="auto"/>
            </w:tcBorders>
          </w:tcPr>
          <w:p w14:paraId="39282FA1" w14:textId="77777777" w:rsidR="00616AA6" w:rsidRPr="000F0BA0" w:rsidRDefault="00616AA6" w:rsidP="00071FDB">
            <w:pPr>
              <w:pStyle w:val="TAL"/>
            </w:pPr>
            <w:r w:rsidRPr="000F0BA0">
              <w:t>AuthType</w:t>
            </w:r>
          </w:p>
        </w:tc>
        <w:tc>
          <w:tcPr>
            <w:tcW w:w="420" w:type="dxa"/>
            <w:tcBorders>
              <w:top w:val="single" w:sz="4" w:space="0" w:color="auto"/>
              <w:left w:val="single" w:sz="4" w:space="0" w:color="auto"/>
              <w:bottom w:val="single" w:sz="4" w:space="0" w:color="auto"/>
              <w:right w:val="single" w:sz="4" w:space="0" w:color="auto"/>
            </w:tcBorders>
          </w:tcPr>
          <w:p w14:paraId="55B80FA6" w14:textId="77777777" w:rsidR="00616AA6" w:rsidRPr="000F0BA0" w:rsidRDefault="00616AA6" w:rsidP="00071FDB">
            <w:pPr>
              <w:pStyle w:val="TAC"/>
              <w:rPr>
                <w:lang w:eastAsia="zh-CN"/>
              </w:rPr>
            </w:pPr>
            <w:r w:rsidRPr="000F0BA0">
              <w:t>M</w:t>
            </w:r>
          </w:p>
        </w:tc>
        <w:tc>
          <w:tcPr>
            <w:tcW w:w="1091" w:type="dxa"/>
            <w:tcBorders>
              <w:top w:val="single" w:sz="4" w:space="0" w:color="auto"/>
              <w:left w:val="single" w:sz="4" w:space="0" w:color="auto"/>
              <w:bottom w:val="single" w:sz="4" w:space="0" w:color="auto"/>
              <w:right w:val="single" w:sz="4" w:space="0" w:color="auto"/>
            </w:tcBorders>
          </w:tcPr>
          <w:p w14:paraId="113D3D2E" w14:textId="77777777" w:rsidR="00616AA6" w:rsidRPr="000F0BA0" w:rsidRDefault="00616AA6" w:rsidP="00071FDB">
            <w:pPr>
              <w:pStyle w:val="TAL"/>
              <w:rPr>
                <w:lang w:eastAsia="zh-CN"/>
              </w:rPr>
            </w:pPr>
            <w:r w:rsidRPr="000F0BA0">
              <w:t>1</w:t>
            </w:r>
          </w:p>
        </w:tc>
        <w:tc>
          <w:tcPr>
            <w:tcW w:w="3868" w:type="dxa"/>
            <w:gridSpan w:val="2"/>
            <w:tcBorders>
              <w:top w:val="single" w:sz="4" w:space="0" w:color="auto"/>
              <w:left w:val="single" w:sz="4" w:space="0" w:color="auto"/>
              <w:bottom w:val="single" w:sz="4" w:space="0" w:color="auto"/>
              <w:right w:val="single" w:sz="4" w:space="0" w:color="auto"/>
            </w:tcBorders>
          </w:tcPr>
          <w:p w14:paraId="7560DA6F" w14:textId="77777777" w:rsidR="00616AA6" w:rsidRPr="000F0BA0" w:rsidRDefault="00616AA6" w:rsidP="00071FDB">
            <w:pPr>
              <w:pStyle w:val="TAL"/>
              <w:rPr>
                <w:rFonts w:cs="Arial"/>
                <w:szCs w:val="18"/>
              </w:rPr>
            </w:pPr>
            <w:r w:rsidRPr="000F0BA0">
              <w:rPr>
                <w:rFonts w:cs="Arial"/>
                <w:szCs w:val="18"/>
              </w:rPr>
              <w:t>Indicates the authentication method.</w:t>
            </w:r>
          </w:p>
        </w:tc>
      </w:tr>
      <w:tr w:rsidR="00616AA6" w:rsidRPr="000F0BA0" w14:paraId="3686BC56"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tcPr>
          <w:p w14:paraId="2AEE10CB" w14:textId="77777777" w:rsidR="00616AA6" w:rsidRPr="000F0BA0" w:rsidRDefault="00616AA6" w:rsidP="00071FDB">
            <w:pPr>
              <w:pStyle w:val="TAL"/>
            </w:pPr>
            <w:r w:rsidRPr="000F0BA0">
              <w:rPr>
                <w:rFonts w:cs="Arial"/>
                <w:szCs w:val="18"/>
              </w:rPr>
              <w:t>prose</w:t>
            </w:r>
            <w:r w:rsidRPr="000F0BA0">
              <w:t>AuthenticationVectors</w:t>
            </w:r>
          </w:p>
        </w:tc>
        <w:tc>
          <w:tcPr>
            <w:tcW w:w="2156" w:type="dxa"/>
            <w:tcBorders>
              <w:top w:val="single" w:sz="4" w:space="0" w:color="auto"/>
              <w:left w:val="single" w:sz="4" w:space="0" w:color="auto"/>
              <w:bottom w:val="single" w:sz="4" w:space="0" w:color="auto"/>
              <w:right w:val="single" w:sz="4" w:space="0" w:color="auto"/>
            </w:tcBorders>
          </w:tcPr>
          <w:p w14:paraId="0A06F5BF" w14:textId="77777777" w:rsidR="00616AA6" w:rsidRPr="000F0BA0" w:rsidRDefault="00616AA6" w:rsidP="00071FDB">
            <w:pPr>
              <w:pStyle w:val="TAL"/>
            </w:pPr>
            <w:bookmarkStart w:id="4244" w:name="_Hlk98861917"/>
            <w:r w:rsidRPr="000F0BA0">
              <w:t>ProSeAuthenticationVectors</w:t>
            </w:r>
            <w:bookmarkEnd w:id="4244"/>
          </w:p>
        </w:tc>
        <w:tc>
          <w:tcPr>
            <w:tcW w:w="420" w:type="dxa"/>
            <w:tcBorders>
              <w:top w:val="single" w:sz="4" w:space="0" w:color="auto"/>
              <w:left w:val="single" w:sz="4" w:space="0" w:color="auto"/>
              <w:bottom w:val="single" w:sz="4" w:space="0" w:color="auto"/>
              <w:right w:val="single" w:sz="4" w:space="0" w:color="auto"/>
            </w:tcBorders>
          </w:tcPr>
          <w:p w14:paraId="480E4421" w14:textId="77777777" w:rsidR="00616AA6" w:rsidRPr="000F0BA0" w:rsidRDefault="00616AA6" w:rsidP="00071FDB">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6658721D" w14:textId="77777777" w:rsidR="00616AA6" w:rsidRPr="000F0BA0" w:rsidRDefault="00616AA6" w:rsidP="00071FDB">
            <w:pPr>
              <w:pStyle w:val="TAL"/>
            </w:pPr>
            <w:r w:rsidRPr="000F0BA0">
              <w:t>0..1</w:t>
            </w:r>
          </w:p>
        </w:tc>
        <w:tc>
          <w:tcPr>
            <w:tcW w:w="3861" w:type="dxa"/>
            <w:tcBorders>
              <w:top w:val="single" w:sz="4" w:space="0" w:color="auto"/>
              <w:left w:val="single" w:sz="4" w:space="0" w:color="auto"/>
              <w:bottom w:val="single" w:sz="4" w:space="0" w:color="auto"/>
              <w:right w:val="single" w:sz="4" w:space="0" w:color="auto"/>
            </w:tcBorders>
          </w:tcPr>
          <w:p w14:paraId="2D63F131" w14:textId="665EEFF3" w:rsidR="00616AA6" w:rsidRPr="000F0BA0" w:rsidRDefault="006E325D" w:rsidP="00071FDB">
            <w:pPr>
              <w:pStyle w:val="TAL"/>
              <w:rPr>
                <w:rFonts w:cs="Arial"/>
                <w:szCs w:val="18"/>
              </w:rPr>
            </w:pPr>
            <w:r w:rsidRPr="000F0BA0">
              <w:rPr>
                <w:rFonts w:cs="Arial"/>
                <w:szCs w:val="18"/>
              </w:rPr>
              <w:t xml:space="preserve">This IE shall be present if </w:t>
            </w:r>
            <w:r w:rsidRPr="000F0BA0">
              <w:rPr>
                <w:lang w:eastAsia="zh-CN"/>
              </w:rPr>
              <w:t xml:space="preserve">the AUSF of the 5G ProSe Remote UE </w:t>
            </w:r>
            <w:r w:rsidR="0012581B" w:rsidRPr="000F0BA0">
              <w:t>or the 5G ProSe End UE</w:t>
            </w:r>
            <w:r w:rsidR="0012581B" w:rsidRPr="000F0BA0">
              <w:rPr>
                <w:lang w:eastAsia="zh-CN"/>
              </w:rPr>
              <w:t xml:space="preserve"> </w:t>
            </w:r>
            <w:r w:rsidRPr="000F0BA0">
              <w:rPr>
                <w:lang w:eastAsia="zh-CN"/>
              </w:rPr>
              <w:t>retrieves the Authentication Vectors from the UDM.</w:t>
            </w:r>
            <w:r w:rsidRPr="000F0BA0">
              <w:rPr>
                <w:rFonts w:cs="Arial"/>
                <w:szCs w:val="18"/>
              </w:rPr>
              <w:t xml:space="preserve"> When present, this IE shall c</w:t>
            </w:r>
            <w:r w:rsidR="00616AA6" w:rsidRPr="000F0BA0">
              <w:rPr>
                <w:rFonts w:cs="Arial"/>
                <w:szCs w:val="18"/>
              </w:rPr>
              <w:t xml:space="preserve">ontain </w:t>
            </w:r>
            <w:r w:rsidR="00616AA6" w:rsidRPr="000F0BA0">
              <w:t>Authentication Vector for Prose</w:t>
            </w:r>
            <w:r w:rsidRPr="000F0BA0">
              <w:t>.</w:t>
            </w:r>
          </w:p>
          <w:p w14:paraId="6A1EB15A" w14:textId="54C3D818" w:rsidR="006E325D" w:rsidRPr="000F0BA0" w:rsidRDefault="006E325D" w:rsidP="00071FDB">
            <w:pPr>
              <w:pStyle w:val="TAL"/>
              <w:rPr>
                <w:rFonts w:cs="Arial"/>
                <w:szCs w:val="18"/>
              </w:rPr>
            </w:pPr>
            <w:r w:rsidRPr="000F0BA0">
              <w:rPr>
                <w:rFonts w:cs="Arial"/>
                <w:szCs w:val="18"/>
              </w:rPr>
              <w:t>See 3GPP TS 33.503 [64] clause 7.4.2.1</w:t>
            </w:r>
          </w:p>
        </w:tc>
      </w:tr>
      <w:tr w:rsidR="00616AA6" w:rsidRPr="000F0BA0" w14:paraId="29D9C3D4"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tcPr>
          <w:p w14:paraId="69F405A2" w14:textId="77777777" w:rsidR="00616AA6" w:rsidRPr="000F0BA0" w:rsidRDefault="00616AA6" w:rsidP="00071FDB">
            <w:pPr>
              <w:pStyle w:val="TAL"/>
              <w:rPr>
                <w:rFonts w:cs="Arial"/>
                <w:szCs w:val="18"/>
                <w:lang w:eastAsia="zh-CN"/>
              </w:rPr>
            </w:pPr>
            <w:r w:rsidRPr="000F0BA0">
              <w:t>supi</w:t>
            </w:r>
          </w:p>
        </w:tc>
        <w:tc>
          <w:tcPr>
            <w:tcW w:w="2156" w:type="dxa"/>
            <w:tcBorders>
              <w:top w:val="single" w:sz="4" w:space="0" w:color="auto"/>
              <w:left w:val="single" w:sz="4" w:space="0" w:color="auto"/>
              <w:bottom w:val="single" w:sz="4" w:space="0" w:color="auto"/>
              <w:right w:val="single" w:sz="4" w:space="0" w:color="auto"/>
            </w:tcBorders>
          </w:tcPr>
          <w:p w14:paraId="51890240" w14:textId="77777777" w:rsidR="00616AA6" w:rsidRPr="000F0BA0" w:rsidRDefault="00616AA6" w:rsidP="00071FDB">
            <w:pPr>
              <w:pStyle w:val="TAL"/>
            </w:pPr>
            <w:r w:rsidRPr="000F0BA0">
              <w:t>Supi</w:t>
            </w:r>
          </w:p>
        </w:tc>
        <w:tc>
          <w:tcPr>
            <w:tcW w:w="420" w:type="dxa"/>
            <w:tcBorders>
              <w:top w:val="single" w:sz="4" w:space="0" w:color="auto"/>
              <w:left w:val="single" w:sz="4" w:space="0" w:color="auto"/>
              <w:bottom w:val="single" w:sz="4" w:space="0" w:color="auto"/>
              <w:right w:val="single" w:sz="4" w:space="0" w:color="auto"/>
            </w:tcBorders>
          </w:tcPr>
          <w:p w14:paraId="10282865" w14:textId="77777777" w:rsidR="00616AA6" w:rsidRPr="000F0BA0" w:rsidRDefault="00616AA6" w:rsidP="00071FDB">
            <w:pPr>
              <w:pStyle w:val="TAC"/>
            </w:pPr>
            <w:r w:rsidRPr="000F0BA0">
              <w:t>C</w:t>
            </w:r>
          </w:p>
        </w:tc>
        <w:tc>
          <w:tcPr>
            <w:tcW w:w="1091" w:type="dxa"/>
            <w:tcBorders>
              <w:top w:val="single" w:sz="4" w:space="0" w:color="auto"/>
              <w:left w:val="single" w:sz="4" w:space="0" w:color="auto"/>
              <w:bottom w:val="single" w:sz="4" w:space="0" w:color="auto"/>
              <w:right w:val="single" w:sz="4" w:space="0" w:color="auto"/>
            </w:tcBorders>
          </w:tcPr>
          <w:p w14:paraId="6FA267AE" w14:textId="77777777" w:rsidR="00616AA6" w:rsidRPr="000F0BA0" w:rsidRDefault="00616AA6" w:rsidP="00071FDB">
            <w:pPr>
              <w:pStyle w:val="TAL"/>
            </w:pPr>
            <w:r w:rsidRPr="000F0BA0">
              <w:t>0..1</w:t>
            </w:r>
          </w:p>
        </w:tc>
        <w:tc>
          <w:tcPr>
            <w:tcW w:w="3861" w:type="dxa"/>
            <w:tcBorders>
              <w:top w:val="single" w:sz="4" w:space="0" w:color="auto"/>
              <w:left w:val="single" w:sz="4" w:space="0" w:color="auto"/>
              <w:bottom w:val="single" w:sz="4" w:space="0" w:color="auto"/>
              <w:right w:val="single" w:sz="4" w:space="0" w:color="auto"/>
            </w:tcBorders>
          </w:tcPr>
          <w:p w14:paraId="447078DE" w14:textId="77777777" w:rsidR="00616AA6" w:rsidRPr="000F0BA0" w:rsidRDefault="00616AA6" w:rsidP="00071FDB">
            <w:pPr>
              <w:pStyle w:val="TAL"/>
              <w:rPr>
                <w:rFonts w:cs="Arial"/>
                <w:szCs w:val="18"/>
              </w:rPr>
            </w:pPr>
            <w:r w:rsidRPr="000F0BA0">
              <w:rPr>
                <w:rFonts w:cs="Arial"/>
                <w:szCs w:val="18"/>
              </w:rPr>
              <w:t>SUPI shall be present if the request contained the SUCI within the request URI</w:t>
            </w:r>
          </w:p>
        </w:tc>
      </w:tr>
      <w:tr w:rsidR="00616AA6" w:rsidRPr="000F0BA0" w14:paraId="25BA05F3" w14:textId="77777777" w:rsidTr="00071FDB">
        <w:trPr>
          <w:gridAfter w:val="1"/>
          <w:wAfter w:w="7" w:type="dxa"/>
          <w:jc w:val="center"/>
        </w:trPr>
        <w:tc>
          <w:tcPr>
            <w:tcW w:w="2039" w:type="dxa"/>
            <w:tcBorders>
              <w:top w:val="single" w:sz="4" w:space="0" w:color="auto"/>
              <w:left w:val="single" w:sz="4" w:space="0" w:color="auto"/>
              <w:bottom w:val="single" w:sz="4" w:space="0" w:color="auto"/>
              <w:right w:val="single" w:sz="4" w:space="0" w:color="auto"/>
            </w:tcBorders>
          </w:tcPr>
          <w:p w14:paraId="223A5410" w14:textId="77777777" w:rsidR="00616AA6" w:rsidRPr="000F0BA0" w:rsidRDefault="00616AA6" w:rsidP="00071FDB">
            <w:pPr>
              <w:pStyle w:val="TAL"/>
            </w:pPr>
            <w:r w:rsidRPr="000F0BA0">
              <w:t>supportedFeatures</w:t>
            </w:r>
          </w:p>
        </w:tc>
        <w:tc>
          <w:tcPr>
            <w:tcW w:w="2156" w:type="dxa"/>
            <w:tcBorders>
              <w:top w:val="single" w:sz="4" w:space="0" w:color="auto"/>
              <w:left w:val="single" w:sz="4" w:space="0" w:color="auto"/>
              <w:bottom w:val="single" w:sz="4" w:space="0" w:color="auto"/>
              <w:right w:val="single" w:sz="4" w:space="0" w:color="auto"/>
            </w:tcBorders>
          </w:tcPr>
          <w:p w14:paraId="32B7BE8F" w14:textId="77777777" w:rsidR="00616AA6" w:rsidRPr="000F0BA0" w:rsidRDefault="00616AA6" w:rsidP="00071FDB">
            <w:pPr>
              <w:pStyle w:val="TAL"/>
            </w:pPr>
            <w:r w:rsidRPr="000F0BA0">
              <w:t>SupportedFeatures</w:t>
            </w:r>
          </w:p>
        </w:tc>
        <w:tc>
          <w:tcPr>
            <w:tcW w:w="420" w:type="dxa"/>
            <w:tcBorders>
              <w:top w:val="single" w:sz="4" w:space="0" w:color="auto"/>
              <w:left w:val="single" w:sz="4" w:space="0" w:color="auto"/>
              <w:bottom w:val="single" w:sz="4" w:space="0" w:color="auto"/>
              <w:right w:val="single" w:sz="4" w:space="0" w:color="auto"/>
            </w:tcBorders>
          </w:tcPr>
          <w:p w14:paraId="4E163822" w14:textId="77777777" w:rsidR="00616AA6" w:rsidRPr="000F0BA0" w:rsidRDefault="00616AA6" w:rsidP="00071FDB">
            <w:pPr>
              <w:pStyle w:val="TAC"/>
            </w:pPr>
            <w:r w:rsidRPr="000F0BA0">
              <w:t>O</w:t>
            </w:r>
          </w:p>
        </w:tc>
        <w:tc>
          <w:tcPr>
            <w:tcW w:w="1091" w:type="dxa"/>
            <w:tcBorders>
              <w:top w:val="single" w:sz="4" w:space="0" w:color="auto"/>
              <w:left w:val="single" w:sz="4" w:space="0" w:color="auto"/>
              <w:bottom w:val="single" w:sz="4" w:space="0" w:color="auto"/>
              <w:right w:val="single" w:sz="4" w:space="0" w:color="auto"/>
            </w:tcBorders>
          </w:tcPr>
          <w:p w14:paraId="4574556E" w14:textId="77777777" w:rsidR="00616AA6" w:rsidRPr="000F0BA0" w:rsidRDefault="00616AA6" w:rsidP="00071FDB">
            <w:pPr>
              <w:pStyle w:val="TAL"/>
            </w:pPr>
            <w:r w:rsidRPr="000F0BA0">
              <w:t>0..1</w:t>
            </w:r>
          </w:p>
        </w:tc>
        <w:tc>
          <w:tcPr>
            <w:tcW w:w="3861" w:type="dxa"/>
            <w:tcBorders>
              <w:top w:val="single" w:sz="4" w:space="0" w:color="auto"/>
              <w:left w:val="single" w:sz="4" w:space="0" w:color="auto"/>
              <w:bottom w:val="single" w:sz="4" w:space="0" w:color="auto"/>
              <w:right w:val="single" w:sz="4" w:space="0" w:color="auto"/>
            </w:tcBorders>
          </w:tcPr>
          <w:p w14:paraId="1AFE3814" w14:textId="77777777" w:rsidR="00616AA6" w:rsidRPr="000F0BA0" w:rsidRDefault="00616AA6" w:rsidP="00071FDB">
            <w:pPr>
              <w:pStyle w:val="TAL"/>
              <w:rPr>
                <w:rFonts w:cs="Arial"/>
                <w:szCs w:val="18"/>
              </w:rPr>
            </w:pPr>
            <w:r w:rsidRPr="000F0BA0">
              <w:rPr>
                <w:rFonts w:cs="Arial"/>
                <w:szCs w:val="18"/>
              </w:rPr>
              <w:t>See clause 6.3.8</w:t>
            </w:r>
          </w:p>
        </w:tc>
      </w:tr>
    </w:tbl>
    <w:p w14:paraId="6C82F4F8" w14:textId="77777777" w:rsidR="00616AA6" w:rsidRPr="000F0BA0" w:rsidRDefault="00616AA6" w:rsidP="00616AA6">
      <w:pPr>
        <w:rPr>
          <w:lang w:eastAsia="zh-CN"/>
        </w:rPr>
      </w:pPr>
    </w:p>
    <w:p w14:paraId="76FCC90C" w14:textId="11E55427" w:rsidR="00616AA6" w:rsidRPr="000F0BA0" w:rsidRDefault="00616AA6" w:rsidP="00616AA6">
      <w:pPr>
        <w:pStyle w:val="Heading5"/>
      </w:pPr>
      <w:bookmarkStart w:id="4245" w:name="_Toc177477035"/>
      <w:r w:rsidRPr="000F0BA0">
        <w:t>6.3.6.2.</w:t>
      </w:r>
      <w:r w:rsidR="007876B8" w:rsidRPr="000F0BA0">
        <w:t>19</w:t>
      </w:r>
      <w:r w:rsidRPr="000F0BA0">
        <w:tab/>
        <w:t>Type: ProSeAuthenticationVectors</w:t>
      </w:r>
      <w:bookmarkEnd w:id="4245"/>
    </w:p>
    <w:p w14:paraId="5AB9D468" w14:textId="01015FC0" w:rsidR="00616AA6" w:rsidRPr="000F0BA0" w:rsidRDefault="00616AA6" w:rsidP="00616AA6">
      <w:pPr>
        <w:pStyle w:val="TH"/>
      </w:pPr>
      <w:r w:rsidRPr="000F0BA0">
        <w:t>Table 6.3.6.2.</w:t>
      </w:r>
      <w:r w:rsidR="007876B8" w:rsidRPr="000F0BA0">
        <w:t>19</w:t>
      </w:r>
      <w:r w:rsidRPr="000F0BA0">
        <w:t xml:space="preserve">-1: </w:t>
      </w:r>
      <w:r w:rsidRPr="000F0BA0">
        <w:rPr>
          <w:noProof/>
        </w:rPr>
        <w:t xml:space="preserve">Definition of type </w:t>
      </w:r>
      <w:r w:rsidRPr="000F0BA0">
        <w:t>ProSeAuthenticationVec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616AA6" w:rsidRPr="000F0BA0" w14:paraId="6E859D7B" w14:textId="77777777" w:rsidTr="00071FDB">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6168E26" w14:textId="77777777" w:rsidR="00616AA6" w:rsidRPr="000F0BA0" w:rsidRDefault="00616AA6" w:rsidP="00071FDB">
            <w:pPr>
              <w:pStyle w:val="TAH"/>
            </w:pPr>
            <w:r w:rsidRPr="000F0BA0">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A57FEA7" w14:textId="77777777" w:rsidR="00616AA6" w:rsidRPr="000F0BA0" w:rsidRDefault="00616AA6" w:rsidP="00071FDB">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2CD12503" w14:textId="77777777" w:rsidR="00616AA6" w:rsidRPr="000F0BA0" w:rsidRDefault="00616AA6" w:rsidP="00071FDB">
            <w:pPr>
              <w:pStyle w:val="TAH"/>
              <w:rPr>
                <w:rFonts w:cs="Arial"/>
                <w:szCs w:val="18"/>
              </w:rPr>
            </w:pPr>
            <w:r w:rsidRPr="000F0BA0">
              <w:rPr>
                <w:rFonts w:cs="Arial"/>
                <w:szCs w:val="18"/>
              </w:rPr>
              <w:t>Description</w:t>
            </w:r>
          </w:p>
        </w:tc>
      </w:tr>
      <w:tr w:rsidR="00616AA6" w:rsidRPr="000F0BA0" w14:paraId="67E9431E" w14:textId="77777777" w:rsidTr="00071FDB">
        <w:trPr>
          <w:jc w:val="center"/>
        </w:trPr>
        <w:tc>
          <w:tcPr>
            <w:tcW w:w="2268" w:type="dxa"/>
            <w:tcBorders>
              <w:top w:val="single" w:sz="4" w:space="0" w:color="auto"/>
              <w:left w:val="single" w:sz="4" w:space="0" w:color="auto"/>
              <w:bottom w:val="single" w:sz="4" w:space="0" w:color="auto"/>
              <w:right w:val="single" w:sz="4" w:space="0" w:color="auto"/>
            </w:tcBorders>
          </w:tcPr>
          <w:p w14:paraId="16F77D22" w14:textId="77777777" w:rsidR="00616AA6" w:rsidRPr="000F0BA0" w:rsidRDefault="00616AA6" w:rsidP="00071FDB">
            <w:pPr>
              <w:pStyle w:val="TAL"/>
            </w:pPr>
            <w:r w:rsidRPr="000F0BA0">
              <w:t>array(AvEapAkaPrime)</w:t>
            </w:r>
          </w:p>
        </w:tc>
        <w:tc>
          <w:tcPr>
            <w:tcW w:w="1276" w:type="dxa"/>
            <w:tcBorders>
              <w:top w:val="single" w:sz="4" w:space="0" w:color="auto"/>
              <w:left w:val="single" w:sz="4" w:space="0" w:color="auto"/>
              <w:bottom w:val="single" w:sz="4" w:space="0" w:color="auto"/>
              <w:right w:val="single" w:sz="4" w:space="0" w:color="auto"/>
            </w:tcBorders>
          </w:tcPr>
          <w:p w14:paraId="2F884829" w14:textId="77777777" w:rsidR="00616AA6" w:rsidRPr="000F0BA0" w:rsidRDefault="00616AA6" w:rsidP="00071FDB">
            <w:pPr>
              <w:pStyle w:val="TAL"/>
            </w:pPr>
            <w:r w:rsidRPr="000F0BA0">
              <w:t>1..5</w:t>
            </w:r>
          </w:p>
        </w:tc>
        <w:tc>
          <w:tcPr>
            <w:tcW w:w="3508" w:type="dxa"/>
            <w:tcBorders>
              <w:top w:val="single" w:sz="4" w:space="0" w:color="auto"/>
              <w:left w:val="single" w:sz="4" w:space="0" w:color="auto"/>
              <w:bottom w:val="single" w:sz="4" w:space="0" w:color="auto"/>
              <w:right w:val="single" w:sz="4" w:space="0" w:color="auto"/>
            </w:tcBorders>
          </w:tcPr>
          <w:p w14:paraId="1A451953" w14:textId="0CC259DD" w:rsidR="00616AA6" w:rsidRPr="000F0BA0" w:rsidRDefault="008922AE" w:rsidP="00071FDB">
            <w:pPr>
              <w:pStyle w:val="TAL"/>
              <w:rPr>
                <w:rFonts w:cs="Arial"/>
                <w:szCs w:val="18"/>
              </w:rPr>
            </w:pPr>
            <w:r w:rsidRPr="000F0BA0">
              <w:rPr>
                <w:rFonts w:cs="Arial"/>
                <w:szCs w:val="18"/>
              </w:rPr>
              <w:t>NOTE</w:t>
            </w:r>
          </w:p>
        </w:tc>
      </w:tr>
      <w:tr w:rsidR="008922AE" w:rsidRPr="000F0BA0" w14:paraId="3E2B82D7" w14:textId="77777777" w:rsidTr="00071FDB">
        <w:trPr>
          <w:jc w:val="center"/>
        </w:trPr>
        <w:tc>
          <w:tcPr>
            <w:tcW w:w="7052" w:type="dxa"/>
            <w:gridSpan w:val="3"/>
            <w:tcBorders>
              <w:top w:val="single" w:sz="4" w:space="0" w:color="auto"/>
              <w:left w:val="single" w:sz="4" w:space="0" w:color="auto"/>
              <w:bottom w:val="single" w:sz="4" w:space="0" w:color="auto"/>
              <w:right w:val="single" w:sz="4" w:space="0" w:color="auto"/>
            </w:tcBorders>
          </w:tcPr>
          <w:p w14:paraId="478B182E" w14:textId="77777777" w:rsidR="008922AE" w:rsidRPr="000F0BA0" w:rsidRDefault="008922AE" w:rsidP="00071FDB">
            <w:pPr>
              <w:pStyle w:val="TAN"/>
            </w:pPr>
            <w:r w:rsidRPr="000F0BA0">
              <w:t>NOTE:</w:t>
            </w:r>
            <w:r w:rsidRPr="000F0BA0">
              <w:tab/>
              <w:t>Although a cardinality of 1..5 is specified, the UDM should send exactly one Authentication Vector within the array.</w:t>
            </w:r>
          </w:p>
        </w:tc>
      </w:tr>
    </w:tbl>
    <w:p w14:paraId="7AC0B80D" w14:textId="77777777" w:rsidR="00616AA6" w:rsidRPr="000F0BA0" w:rsidRDefault="00616AA6" w:rsidP="00FE214F"/>
    <w:p w14:paraId="5C926541" w14:textId="77777777" w:rsidR="005B7866" w:rsidRPr="000F0BA0" w:rsidRDefault="005B7866" w:rsidP="00C05182">
      <w:pPr>
        <w:pStyle w:val="Heading4"/>
        <w:rPr>
          <w:lang w:val="en-US"/>
        </w:rPr>
      </w:pPr>
      <w:bookmarkStart w:id="4246" w:name="_Toc177477036"/>
      <w:r w:rsidRPr="000F0BA0">
        <w:rPr>
          <w:lang w:val="en-US"/>
        </w:rPr>
        <w:t>6.3.6.3</w:t>
      </w:r>
      <w:r w:rsidRPr="000F0BA0">
        <w:rPr>
          <w:lang w:val="en-US"/>
        </w:rPr>
        <w:tab/>
        <w:t>Simple data types and enumerations</w:t>
      </w:r>
      <w:bookmarkEnd w:id="4202"/>
      <w:bookmarkEnd w:id="4233"/>
      <w:bookmarkEnd w:id="4236"/>
      <w:bookmarkEnd w:id="4237"/>
      <w:bookmarkEnd w:id="4238"/>
      <w:bookmarkEnd w:id="4239"/>
      <w:bookmarkEnd w:id="4246"/>
    </w:p>
    <w:p w14:paraId="774364C6" w14:textId="77777777" w:rsidR="005B7866" w:rsidRPr="000F0BA0" w:rsidRDefault="005B7866" w:rsidP="00C05182">
      <w:pPr>
        <w:pStyle w:val="Heading5"/>
      </w:pPr>
      <w:bookmarkStart w:id="4247" w:name="_Toc11338745"/>
      <w:bookmarkStart w:id="4248" w:name="_Toc27585447"/>
      <w:bookmarkStart w:id="4249" w:name="_Toc36457453"/>
      <w:bookmarkStart w:id="4250" w:name="_Toc45028368"/>
      <w:bookmarkStart w:id="4251" w:name="_Toc45029203"/>
      <w:bookmarkStart w:id="4252" w:name="_Toc67681965"/>
      <w:bookmarkStart w:id="4253" w:name="_Toc177477037"/>
      <w:r w:rsidRPr="000F0BA0">
        <w:t>6.3.6.3.1</w:t>
      </w:r>
      <w:r w:rsidRPr="000F0BA0">
        <w:tab/>
        <w:t>Introduction</w:t>
      </w:r>
      <w:bookmarkEnd w:id="4247"/>
      <w:bookmarkEnd w:id="4248"/>
      <w:bookmarkEnd w:id="4249"/>
      <w:bookmarkEnd w:id="4250"/>
      <w:bookmarkEnd w:id="4251"/>
      <w:bookmarkEnd w:id="4252"/>
      <w:bookmarkEnd w:id="4253"/>
    </w:p>
    <w:p w14:paraId="6F7DEAED" w14:textId="77777777" w:rsidR="005B7866" w:rsidRPr="000F0BA0" w:rsidRDefault="005B7866" w:rsidP="005B7866">
      <w:r w:rsidRPr="000F0BA0">
        <w:t>This clause defines simple data types and enumerations that can be referenced from data structures defined in the previous clauses.</w:t>
      </w:r>
    </w:p>
    <w:p w14:paraId="4CAA6E9F" w14:textId="77777777" w:rsidR="005B7866" w:rsidRPr="000F0BA0" w:rsidRDefault="005B7866" w:rsidP="00C05182">
      <w:pPr>
        <w:pStyle w:val="Heading5"/>
      </w:pPr>
      <w:bookmarkStart w:id="4254" w:name="_Toc11338746"/>
      <w:bookmarkStart w:id="4255" w:name="_Toc27585448"/>
      <w:bookmarkStart w:id="4256" w:name="_Toc36457454"/>
      <w:bookmarkStart w:id="4257" w:name="_Toc45028369"/>
      <w:bookmarkStart w:id="4258" w:name="_Toc45029204"/>
      <w:bookmarkStart w:id="4259" w:name="_Toc67681966"/>
      <w:bookmarkStart w:id="4260" w:name="_Toc177477038"/>
      <w:r w:rsidRPr="000F0BA0">
        <w:t>6.3.6.3.2</w:t>
      </w:r>
      <w:r w:rsidRPr="000F0BA0">
        <w:tab/>
        <w:t>Simple data types</w:t>
      </w:r>
      <w:bookmarkEnd w:id="4254"/>
      <w:bookmarkEnd w:id="4255"/>
      <w:bookmarkEnd w:id="4256"/>
      <w:bookmarkEnd w:id="4257"/>
      <w:bookmarkEnd w:id="4258"/>
      <w:bookmarkEnd w:id="4259"/>
      <w:bookmarkEnd w:id="4260"/>
    </w:p>
    <w:p w14:paraId="4162B296" w14:textId="77777777" w:rsidR="005B7866" w:rsidRPr="000F0BA0" w:rsidRDefault="005B7866" w:rsidP="005B7866">
      <w:r w:rsidRPr="000F0BA0">
        <w:t>The simple data types defined in table 6.3.6.3.2-1 shall be supported.</w:t>
      </w:r>
    </w:p>
    <w:p w14:paraId="026A02C2" w14:textId="77777777" w:rsidR="005B7866" w:rsidRPr="000F0BA0" w:rsidRDefault="005B7866" w:rsidP="005B7866">
      <w:pPr>
        <w:pStyle w:val="TH"/>
      </w:pPr>
      <w:r w:rsidRPr="000F0BA0">
        <w:t>Table 6.3.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0F0BA0" w14:paraId="35D54029"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7F86CEC" w14:textId="77777777" w:rsidR="005B7866" w:rsidRPr="000F0BA0" w:rsidRDefault="005B7866" w:rsidP="007F1FAF">
            <w:pPr>
              <w:pStyle w:val="TAH"/>
            </w:pPr>
            <w:r w:rsidRPr="000F0BA0">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077662A" w14:textId="77777777" w:rsidR="005B7866" w:rsidRPr="000F0BA0" w:rsidRDefault="005B7866" w:rsidP="007F1FAF">
            <w:pPr>
              <w:pStyle w:val="TAH"/>
            </w:pPr>
            <w:r w:rsidRPr="000F0BA0">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F972E3B" w14:textId="77777777" w:rsidR="005B7866" w:rsidRPr="000F0BA0" w:rsidRDefault="005B7866" w:rsidP="007F1FAF">
            <w:pPr>
              <w:pStyle w:val="TAH"/>
            </w:pPr>
            <w:r w:rsidRPr="000F0BA0">
              <w:t>Description</w:t>
            </w:r>
          </w:p>
        </w:tc>
      </w:tr>
      <w:tr w:rsidR="005B7866" w:rsidRPr="000F0BA0" w14:paraId="07E3A23C"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0B3D9C" w14:textId="77777777" w:rsidR="005B7866" w:rsidRPr="000F0BA0" w:rsidRDefault="005B7866" w:rsidP="007F1FAF">
            <w:pPr>
              <w:pStyle w:val="TAL"/>
            </w:pPr>
            <w:r w:rsidRPr="000F0BA0">
              <w:t>Autn</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74765E9"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491D661F" w14:textId="77777777" w:rsidR="005B7866" w:rsidRPr="000F0BA0" w:rsidRDefault="005B7866" w:rsidP="007F1FAF">
            <w:pPr>
              <w:pStyle w:val="TAL"/>
            </w:pPr>
            <w:r w:rsidRPr="000F0BA0">
              <w:t>pattern: "^[A-Fa-f0-9]{32}$"</w:t>
            </w:r>
          </w:p>
        </w:tc>
      </w:tr>
      <w:tr w:rsidR="005B7866" w:rsidRPr="000F0BA0" w14:paraId="0C4D34FC"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2D38BA6" w14:textId="77777777" w:rsidR="005B7866" w:rsidRPr="000F0BA0" w:rsidRDefault="005B7866" w:rsidP="007F1FAF">
            <w:pPr>
              <w:pStyle w:val="TAL"/>
            </w:pPr>
            <w:r w:rsidRPr="000F0BA0">
              <w:t>Au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8A12D74"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6A59A649" w14:textId="77777777" w:rsidR="005B7866" w:rsidRPr="000F0BA0" w:rsidRDefault="005B7866" w:rsidP="007F1FAF">
            <w:pPr>
              <w:pStyle w:val="TAL"/>
            </w:pPr>
            <w:r w:rsidRPr="000F0BA0">
              <w:t>pattern: "^[A-Fa-f0-9]{28}$"</w:t>
            </w:r>
          </w:p>
        </w:tc>
      </w:tr>
      <w:tr w:rsidR="005B7866" w:rsidRPr="000F0BA0" w14:paraId="6D9394E9"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F661B2" w14:textId="77777777" w:rsidR="005B7866" w:rsidRPr="000F0BA0" w:rsidRDefault="005B7866" w:rsidP="007F1FAF">
            <w:pPr>
              <w:pStyle w:val="TAL"/>
            </w:pPr>
            <w:r w:rsidRPr="000F0BA0">
              <w:t>C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F0E9B57"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1E6A42DB" w14:textId="77777777" w:rsidR="005B7866" w:rsidRPr="000F0BA0" w:rsidRDefault="005B7866" w:rsidP="007F1FAF">
            <w:pPr>
              <w:pStyle w:val="TAL"/>
            </w:pPr>
            <w:r w:rsidRPr="000F0BA0">
              <w:t>pattern: "^[A-Fa-f0-9]{32}$"</w:t>
            </w:r>
          </w:p>
        </w:tc>
      </w:tr>
      <w:tr w:rsidR="005B7866" w:rsidRPr="000F0BA0" w14:paraId="177E1F9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C4A82D" w14:textId="77777777" w:rsidR="005B7866" w:rsidRPr="000F0BA0" w:rsidRDefault="005B7866" w:rsidP="007F1FAF">
            <w:pPr>
              <w:pStyle w:val="TAL"/>
            </w:pPr>
            <w:r w:rsidRPr="000F0BA0">
              <w:t>I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074B82B"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18C9F9BA" w14:textId="77777777" w:rsidR="005B7866" w:rsidRPr="000F0BA0" w:rsidRDefault="005B7866" w:rsidP="007F1FAF">
            <w:pPr>
              <w:pStyle w:val="TAL"/>
            </w:pPr>
            <w:r w:rsidRPr="000F0BA0">
              <w:t>pattern: "^[A-Fa-f0-9]{32}$"</w:t>
            </w:r>
          </w:p>
        </w:tc>
      </w:tr>
      <w:tr w:rsidR="005B7866" w:rsidRPr="000F0BA0" w14:paraId="0681656C"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C8E28EC" w14:textId="77777777" w:rsidR="005B7866" w:rsidRPr="000F0BA0" w:rsidRDefault="005B7866" w:rsidP="007F1FAF">
            <w:pPr>
              <w:pStyle w:val="TAL"/>
            </w:pPr>
            <w:r w:rsidRPr="000F0BA0">
              <w:t>Kausf</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4C4D81D"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1EA3A1C3" w14:textId="77777777" w:rsidR="005B7866" w:rsidRPr="000F0BA0" w:rsidRDefault="005B7866" w:rsidP="007F1FAF">
            <w:pPr>
              <w:pStyle w:val="TAL"/>
            </w:pPr>
            <w:r w:rsidRPr="000F0BA0">
              <w:t>pattern: "^[A-Fa-f0-9]{64}$"</w:t>
            </w:r>
          </w:p>
        </w:tc>
      </w:tr>
      <w:tr w:rsidR="005B7866" w:rsidRPr="000F0BA0" w14:paraId="134F21A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D1CA0D3" w14:textId="77777777" w:rsidR="005B7866" w:rsidRPr="000F0BA0" w:rsidRDefault="005B7866" w:rsidP="007F1FAF">
            <w:pPr>
              <w:pStyle w:val="TAL"/>
            </w:pPr>
            <w:r w:rsidRPr="000F0BA0">
              <w:t>Ra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E528828"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7F3E47A3" w14:textId="77777777" w:rsidR="005B7866" w:rsidRPr="000F0BA0" w:rsidRDefault="005B7866" w:rsidP="007F1FAF">
            <w:pPr>
              <w:pStyle w:val="TAL"/>
            </w:pPr>
            <w:r w:rsidRPr="000F0BA0">
              <w:t>pattern: "^[A-Fa-f0-9]{32}$"</w:t>
            </w:r>
          </w:p>
        </w:tc>
      </w:tr>
      <w:tr w:rsidR="005B7866" w:rsidRPr="000F0BA0" w14:paraId="32E0FB15"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DCA59EE" w14:textId="77777777" w:rsidR="005B7866" w:rsidRPr="000F0BA0" w:rsidRDefault="005B7866" w:rsidP="007F1FAF">
            <w:pPr>
              <w:pStyle w:val="TAL"/>
            </w:pPr>
            <w:r w:rsidRPr="000F0BA0">
              <w:t>ServingNetworkNa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6E8F8FF"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22A519F1" w14:textId="23CC51EA" w:rsidR="005B7866" w:rsidRPr="000F0BA0" w:rsidRDefault="005B7866" w:rsidP="007F1FAF">
            <w:pPr>
              <w:pStyle w:val="TAL"/>
            </w:pPr>
            <w:r w:rsidRPr="000F0BA0">
              <w:t>See 3GPP TS 33.501 [6] clause 6.1.1.4</w:t>
            </w:r>
            <w:r w:rsidRPr="000F0BA0">
              <w:br/>
              <w:t>pattern: "</w:t>
            </w:r>
            <w:r w:rsidRPr="000F0BA0">
              <w:rPr>
                <w:lang w:val="en-US"/>
              </w:rPr>
              <w:t>^</w:t>
            </w:r>
            <w:r w:rsidR="002A7327" w:rsidRPr="000F0BA0">
              <w:rPr>
                <w:lang w:val="en-US"/>
              </w:rPr>
              <w:t>(</w:t>
            </w:r>
            <w:r w:rsidRPr="000F0BA0">
              <w:rPr>
                <w:lang w:val="en-US"/>
              </w:rPr>
              <w:t>5G:mnc[0-9]{3}[.]mcc[0-9]{3}[.]3gppnetwork[.]org(:[A-F0-9]{11})?</w:t>
            </w:r>
            <w:r w:rsidR="002A7327" w:rsidRPr="000F0BA0">
              <w:rPr>
                <w:lang w:val="en-US"/>
              </w:rPr>
              <w:t>)|5G:NSWO</w:t>
            </w:r>
            <w:r w:rsidRPr="000F0BA0">
              <w:rPr>
                <w:lang w:val="en-US"/>
              </w:rPr>
              <w:t>$"</w:t>
            </w:r>
          </w:p>
        </w:tc>
      </w:tr>
      <w:tr w:rsidR="005B7866" w:rsidRPr="000F0BA0" w14:paraId="596F11D7"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0D27DF" w14:textId="77777777" w:rsidR="005B7866" w:rsidRPr="000F0BA0" w:rsidRDefault="005B7866" w:rsidP="007F1FAF">
            <w:pPr>
              <w:pStyle w:val="TAL"/>
            </w:pPr>
            <w:r w:rsidRPr="000F0BA0">
              <w:t>Succes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FBF8EA6" w14:textId="77777777" w:rsidR="005B7866" w:rsidRPr="000F0BA0" w:rsidRDefault="005B7866" w:rsidP="007F1FAF">
            <w:pPr>
              <w:pStyle w:val="TAL"/>
            </w:pPr>
            <w:r w:rsidRPr="000F0BA0">
              <w:t>boolean</w:t>
            </w:r>
          </w:p>
        </w:tc>
        <w:tc>
          <w:tcPr>
            <w:tcW w:w="2952" w:type="pct"/>
            <w:tcBorders>
              <w:top w:val="single" w:sz="4" w:space="0" w:color="auto"/>
              <w:left w:val="nil"/>
              <w:bottom w:val="single" w:sz="8" w:space="0" w:color="auto"/>
              <w:right w:val="single" w:sz="8" w:space="0" w:color="auto"/>
            </w:tcBorders>
          </w:tcPr>
          <w:p w14:paraId="12D03ADE" w14:textId="77777777" w:rsidR="005B7866" w:rsidRPr="000F0BA0" w:rsidRDefault="005B7866" w:rsidP="007F1FAF">
            <w:pPr>
              <w:pStyle w:val="TAL"/>
            </w:pPr>
            <w:r w:rsidRPr="000F0BA0">
              <w:t>true indicates success, false indicates no success</w:t>
            </w:r>
          </w:p>
        </w:tc>
      </w:tr>
      <w:tr w:rsidR="005B7866" w:rsidRPr="000F0BA0" w14:paraId="4FC519D4"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50C51FB" w14:textId="77777777" w:rsidR="005B7866" w:rsidRPr="000F0BA0" w:rsidRDefault="005B7866" w:rsidP="007F1FAF">
            <w:pPr>
              <w:pStyle w:val="TAL"/>
            </w:pPr>
            <w:r w:rsidRPr="000F0BA0">
              <w:t>Xre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4B1BABD"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0155B31D" w14:textId="77777777" w:rsidR="005B7866" w:rsidRPr="000F0BA0" w:rsidRDefault="005B7866" w:rsidP="007F1FAF">
            <w:pPr>
              <w:pStyle w:val="TAL"/>
            </w:pPr>
            <w:r w:rsidRPr="000F0BA0">
              <w:t>pattern: "^[A-Fa-f0-9]{8,32}$"</w:t>
            </w:r>
          </w:p>
        </w:tc>
      </w:tr>
      <w:tr w:rsidR="005B7866" w:rsidRPr="000F0BA0" w14:paraId="7800E0FE"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77CBFFE" w14:textId="77777777" w:rsidR="005B7866" w:rsidRPr="000F0BA0" w:rsidRDefault="005B7866" w:rsidP="007F1FAF">
            <w:pPr>
              <w:pStyle w:val="TAL"/>
            </w:pPr>
            <w:r w:rsidRPr="000F0BA0">
              <w:t>XresSta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7DE60BE"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59324153" w14:textId="77777777" w:rsidR="005B7866" w:rsidRPr="000F0BA0" w:rsidRDefault="005B7866" w:rsidP="007F1FAF">
            <w:pPr>
              <w:pStyle w:val="TAL"/>
            </w:pPr>
            <w:r w:rsidRPr="000F0BA0">
              <w:t>pattern: "^[A-Fa-f0-9]{32}$"</w:t>
            </w:r>
          </w:p>
        </w:tc>
      </w:tr>
      <w:tr w:rsidR="005B7866" w:rsidRPr="000F0BA0" w14:paraId="2053996F"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C47A4A" w14:textId="77777777" w:rsidR="005B7866" w:rsidRPr="000F0BA0" w:rsidRDefault="005B7866" w:rsidP="007F1FAF">
            <w:pPr>
              <w:pStyle w:val="TAL"/>
            </w:pPr>
            <w:r w:rsidRPr="000F0BA0">
              <w:t>AuthenticatedI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0945934" w14:textId="77777777" w:rsidR="005B7866" w:rsidRPr="000F0BA0" w:rsidRDefault="005B7866" w:rsidP="007F1FAF">
            <w:pPr>
              <w:pStyle w:val="TAL"/>
            </w:pPr>
            <w:r w:rsidRPr="000F0BA0">
              <w:t>boolean</w:t>
            </w:r>
          </w:p>
        </w:tc>
        <w:tc>
          <w:tcPr>
            <w:tcW w:w="2952" w:type="pct"/>
            <w:tcBorders>
              <w:top w:val="single" w:sz="4" w:space="0" w:color="auto"/>
              <w:left w:val="nil"/>
              <w:bottom w:val="single" w:sz="8" w:space="0" w:color="auto"/>
              <w:right w:val="single" w:sz="8" w:space="0" w:color="auto"/>
            </w:tcBorders>
          </w:tcPr>
          <w:p w14:paraId="262EDE15" w14:textId="77777777" w:rsidR="005B7866" w:rsidRPr="000F0BA0" w:rsidRDefault="005B7866" w:rsidP="007F1FAF">
            <w:pPr>
              <w:pStyle w:val="TAL"/>
            </w:pPr>
            <w:r w:rsidRPr="000F0BA0">
              <w:t>Indicates whether authenticated by the W-AGF or not:</w:t>
            </w:r>
          </w:p>
          <w:p w14:paraId="6F0A9C53" w14:textId="77777777" w:rsidR="005B7866" w:rsidRPr="000F0BA0" w:rsidRDefault="005B7866" w:rsidP="007F1FAF">
            <w:pPr>
              <w:pStyle w:val="TAL"/>
            </w:pPr>
            <w:r w:rsidRPr="000F0BA0">
              <w:t>-</w:t>
            </w:r>
            <w:r w:rsidRPr="000F0BA0">
              <w:tab/>
              <w:t>true: authenticated by the W-AGF;</w:t>
            </w:r>
          </w:p>
          <w:p w14:paraId="051C0E0C" w14:textId="77777777" w:rsidR="005B7866" w:rsidRPr="000F0BA0" w:rsidRDefault="005B7866" w:rsidP="007F1FAF">
            <w:pPr>
              <w:pStyle w:val="TAL"/>
            </w:pPr>
            <w:r w:rsidRPr="000F0BA0">
              <w:t>-</w:t>
            </w:r>
            <w:r w:rsidRPr="000F0BA0">
              <w:tab/>
              <w:t>false: unauthenticated by the W-AGF.</w:t>
            </w:r>
          </w:p>
        </w:tc>
      </w:tr>
      <w:tr w:rsidR="005B7866" w:rsidRPr="000F0BA0" w14:paraId="19C31E20"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231FE35" w14:textId="77777777" w:rsidR="005B7866" w:rsidRPr="000F0BA0" w:rsidRDefault="005B7866" w:rsidP="007F1FAF">
            <w:pPr>
              <w:pStyle w:val="TAL"/>
            </w:pPr>
            <w:r w:rsidRPr="000F0BA0">
              <w:t>ConfidentialityKey</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2F20AA7"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6A8F6283" w14:textId="77777777" w:rsidR="005B7866" w:rsidRPr="000F0BA0" w:rsidRDefault="005B7866" w:rsidP="007F1FAF">
            <w:pPr>
              <w:pStyle w:val="TAL"/>
            </w:pPr>
            <w:r w:rsidRPr="000F0BA0">
              <w:t>pattern: "^[A-Fa-f0-9]{32}$"</w:t>
            </w:r>
          </w:p>
        </w:tc>
      </w:tr>
      <w:tr w:rsidR="005B7866" w:rsidRPr="000F0BA0" w14:paraId="5BDC862D"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675FA1" w14:textId="77777777" w:rsidR="005B7866" w:rsidRPr="000F0BA0" w:rsidRDefault="005B7866" w:rsidP="007F1FAF">
            <w:pPr>
              <w:pStyle w:val="TAL"/>
            </w:pPr>
            <w:r w:rsidRPr="000F0BA0">
              <w:t>IntegrityKey</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1CC918F"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0FF8EE59" w14:textId="77777777" w:rsidR="005B7866" w:rsidRPr="000F0BA0" w:rsidRDefault="005B7866" w:rsidP="007F1FAF">
            <w:pPr>
              <w:pStyle w:val="TAL"/>
            </w:pPr>
            <w:r w:rsidRPr="000F0BA0">
              <w:t>pattern: "^[A-Fa-f0-9]{32}$"</w:t>
            </w:r>
          </w:p>
        </w:tc>
      </w:tr>
      <w:tr w:rsidR="005B7866" w:rsidRPr="000F0BA0" w14:paraId="538C720F"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144EE1" w14:textId="77777777" w:rsidR="005B7866" w:rsidRPr="000F0BA0" w:rsidRDefault="005B7866" w:rsidP="007F1FAF">
            <w:pPr>
              <w:pStyle w:val="TAL"/>
            </w:pPr>
            <w:r w:rsidRPr="000F0BA0">
              <w:t>Kas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422E21C" w14:textId="77777777" w:rsidR="005B7866" w:rsidRPr="000F0BA0" w:rsidRDefault="005B7866" w:rsidP="007F1FAF">
            <w:pPr>
              <w:pStyle w:val="TAL"/>
            </w:pPr>
            <w:r w:rsidRPr="000F0BA0">
              <w:t>string</w:t>
            </w:r>
          </w:p>
        </w:tc>
        <w:tc>
          <w:tcPr>
            <w:tcW w:w="2952" w:type="pct"/>
            <w:tcBorders>
              <w:top w:val="single" w:sz="4" w:space="0" w:color="auto"/>
              <w:left w:val="nil"/>
              <w:bottom w:val="single" w:sz="8" w:space="0" w:color="auto"/>
              <w:right w:val="single" w:sz="8" w:space="0" w:color="auto"/>
            </w:tcBorders>
          </w:tcPr>
          <w:p w14:paraId="094913E2" w14:textId="77777777" w:rsidR="005B7866" w:rsidRPr="000F0BA0" w:rsidRDefault="005B7866" w:rsidP="007F1FAF">
            <w:pPr>
              <w:pStyle w:val="TAL"/>
            </w:pPr>
            <w:r w:rsidRPr="000F0BA0">
              <w:t>pattern: "^[A-Fa-f0-9]{64}$"</w:t>
            </w:r>
          </w:p>
        </w:tc>
      </w:tr>
      <w:tr w:rsidR="005B7866" w:rsidRPr="000F0BA0" w14:paraId="4CCB8929"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082B0" w14:textId="77777777" w:rsidR="005B7866" w:rsidRPr="000F0BA0" w:rsidRDefault="005B7866" w:rsidP="007F1FAF">
            <w:pPr>
              <w:pStyle w:val="TAL"/>
            </w:pPr>
            <w:r w:rsidRPr="000F0BA0">
              <w:t>NumOfRequestedVector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4A28098" w14:textId="77777777" w:rsidR="005B7866" w:rsidRPr="000F0BA0" w:rsidRDefault="005B7866" w:rsidP="007F1FAF">
            <w:pPr>
              <w:pStyle w:val="TAL"/>
            </w:pPr>
            <w:r w:rsidRPr="000F0BA0">
              <w:t>integer</w:t>
            </w:r>
          </w:p>
        </w:tc>
        <w:tc>
          <w:tcPr>
            <w:tcW w:w="2952" w:type="pct"/>
            <w:tcBorders>
              <w:top w:val="single" w:sz="4" w:space="0" w:color="auto"/>
              <w:left w:val="nil"/>
              <w:bottom w:val="single" w:sz="8" w:space="0" w:color="auto"/>
              <w:right w:val="single" w:sz="8" w:space="0" w:color="auto"/>
            </w:tcBorders>
          </w:tcPr>
          <w:p w14:paraId="692BF4D9" w14:textId="77777777" w:rsidR="005B7866" w:rsidRPr="000F0BA0" w:rsidRDefault="005B7866" w:rsidP="007F1FAF">
            <w:pPr>
              <w:pStyle w:val="TAL"/>
            </w:pPr>
            <w:r w:rsidRPr="000F0BA0">
              <w:t>minimum: 1</w:t>
            </w:r>
          </w:p>
          <w:p w14:paraId="565D1A6C" w14:textId="77777777" w:rsidR="005B7866" w:rsidRPr="000F0BA0" w:rsidRDefault="005B7866" w:rsidP="007F1FAF">
            <w:pPr>
              <w:pStyle w:val="TAL"/>
            </w:pPr>
            <w:r w:rsidRPr="000F0BA0">
              <w:t>maximum: 5</w:t>
            </w:r>
          </w:p>
        </w:tc>
      </w:tr>
    </w:tbl>
    <w:p w14:paraId="3759C143" w14:textId="77777777" w:rsidR="005B7866" w:rsidRPr="000F0BA0" w:rsidRDefault="005B7866" w:rsidP="005B7866"/>
    <w:p w14:paraId="0957F93D" w14:textId="77777777" w:rsidR="005B7866" w:rsidRPr="000F0BA0" w:rsidRDefault="005B7866" w:rsidP="00C05182">
      <w:pPr>
        <w:pStyle w:val="Heading5"/>
      </w:pPr>
      <w:bookmarkStart w:id="4261" w:name="_Toc11338747"/>
      <w:bookmarkStart w:id="4262" w:name="_Toc27585449"/>
      <w:bookmarkStart w:id="4263" w:name="_Toc36457455"/>
      <w:bookmarkStart w:id="4264" w:name="_Toc45028370"/>
      <w:bookmarkStart w:id="4265" w:name="_Toc45029205"/>
      <w:bookmarkStart w:id="4266" w:name="_Toc67681967"/>
      <w:bookmarkStart w:id="4267" w:name="_Toc177477039"/>
      <w:r w:rsidRPr="000F0BA0">
        <w:t>6.3.6.3.3</w:t>
      </w:r>
      <w:r w:rsidRPr="000F0BA0">
        <w:tab/>
        <w:t>Enumeration: AuthType</w:t>
      </w:r>
      <w:bookmarkEnd w:id="4261"/>
      <w:bookmarkEnd w:id="4262"/>
      <w:bookmarkEnd w:id="4263"/>
      <w:bookmarkEnd w:id="4264"/>
      <w:bookmarkEnd w:id="4265"/>
      <w:bookmarkEnd w:id="4266"/>
      <w:bookmarkEnd w:id="4267"/>
    </w:p>
    <w:p w14:paraId="0F016118" w14:textId="77777777" w:rsidR="005B7866" w:rsidRPr="000F0BA0" w:rsidRDefault="005B7866" w:rsidP="005B7866">
      <w:pPr>
        <w:pStyle w:val="TH"/>
      </w:pPr>
      <w:r w:rsidRPr="000F0BA0">
        <w:t>Table 6.3.6.3.3-1: Enumeration Auth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77CD9A23"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2F69795"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21FC02" w14:textId="77777777" w:rsidR="005B7866" w:rsidRPr="000F0BA0" w:rsidRDefault="005B7866" w:rsidP="007F1FAF">
            <w:pPr>
              <w:pStyle w:val="TAH"/>
            </w:pPr>
            <w:r w:rsidRPr="000F0BA0">
              <w:t>Description</w:t>
            </w:r>
          </w:p>
        </w:tc>
      </w:tr>
      <w:tr w:rsidR="005B7866" w:rsidRPr="000F0BA0" w14:paraId="2707DE55"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9F2083" w14:textId="77777777" w:rsidR="005B7866" w:rsidRPr="000F0BA0" w:rsidRDefault="005B7866" w:rsidP="007F1FAF">
            <w:pPr>
              <w:pStyle w:val="TAL"/>
            </w:pPr>
            <w:r w:rsidRPr="000F0BA0">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AEF55D" w14:textId="77777777" w:rsidR="005B7866" w:rsidRPr="000F0BA0" w:rsidRDefault="005B7866" w:rsidP="007F1FAF">
            <w:pPr>
              <w:pStyle w:val="TAL"/>
            </w:pPr>
            <w:r w:rsidRPr="000F0BA0">
              <w:t>EAP-AKA'</w:t>
            </w:r>
          </w:p>
        </w:tc>
      </w:tr>
      <w:tr w:rsidR="005B7866" w:rsidRPr="000F0BA0" w14:paraId="14E7960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E92BC8" w14:textId="77777777" w:rsidR="005B7866" w:rsidRPr="000F0BA0" w:rsidRDefault="005B7866" w:rsidP="007F1FAF">
            <w:pPr>
              <w:pStyle w:val="TAL"/>
            </w:pPr>
            <w:r w:rsidRPr="000F0BA0">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418DBE" w14:textId="77777777" w:rsidR="005B7866" w:rsidRPr="000F0BA0" w:rsidRDefault="005B7866" w:rsidP="007F1FAF">
            <w:pPr>
              <w:pStyle w:val="TAL"/>
            </w:pPr>
            <w:r w:rsidRPr="000F0BA0">
              <w:t>5G AKA</w:t>
            </w:r>
          </w:p>
        </w:tc>
      </w:tr>
      <w:tr w:rsidR="005B7866" w:rsidRPr="000F0BA0" w14:paraId="07A93A7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745D5F" w14:textId="77777777" w:rsidR="005B7866" w:rsidRPr="000F0BA0" w:rsidRDefault="005B7866" w:rsidP="007F1FAF">
            <w:pPr>
              <w:pStyle w:val="TAL"/>
            </w:pPr>
            <w:r w:rsidRPr="000F0BA0">
              <w:t>"EAP_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2EC785" w14:textId="284A5DC1" w:rsidR="005B7866" w:rsidRPr="000F0BA0" w:rsidRDefault="005B7866" w:rsidP="007F1FAF">
            <w:pPr>
              <w:pStyle w:val="TAL"/>
            </w:pPr>
            <w:r w:rsidRPr="000F0BA0">
              <w:t>EAP-TLS. See NOTE</w:t>
            </w:r>
            <w:r w:rsidR="00333E80" w:rsidRPr="000F0BA0">
              <w:t xml:space="preserve"> 1</w:t>
            </w:r>
          </w:p>
        </w:tc>
      </w:tr>
      <w:tr w:rsidR="00333E80" w:rsidRPr="000F0BA0" w14:paraId="1FCAA2EE" w14:textId="77777777" w:rsidTr="00C815E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1315A3" w14:textId="77777777" w:rsidR="00333E80" w:rsidRPr="000F0BA0" w:rsidRDefault="00333E80" w:rsidP="00677096">
            <w:pPr>
              <w:pStyle w:val="TAL"/>
              <w:rPr>
                <w:lang w:eastAsia="zh-CN"/>
              </w:rPr>
            </w:pPr>
            <w:r w:rsidRPr="000F0BA0">
              <w:rPr>
                <w:rFonts w:hint="eastAsia"/>
                <w:lang w:eastAsia="zh-CN"/>
              </w:rPr>
              <w:t>"</w:t>
            </w:r>
            <w:r w:rsidRPr="000F0BA0">
              <w:rPr>
                <w:lang w:eastAsia="zh-CN"/>
              </w:rP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3203DA" w14:textId="77777777" w:rsidR="00333E80" w:rsidRPr="000F0BA0" w:rsidRDefault="00333E80" w:rsidP="00677096">
            <w:pPr>
              <w:pStyle w:val="TAL"/>
            </w:pPr>
            <w:r w:rsidRPr="000F0BA0">
              <w:t>No s</w:t>
            </w:r>
            <w:r w:rsidRPr="000F0BA0">
              <w:rPr>
                <w:u w:val="single"/>
              </w:rPr>
              <w:t xml:space="preserve">pecific EAP method type is signalled. </w:t>
            </w:r>
            <w:r w:rsidRPr="000F0BA0">
              <w:t>See NOTE 2</w:t>
            </w:r>
          </w:p>
        </w:tc>
      </w:tr>
      <w:tr w:rsidR="00C815E7" w:rsidRPr="000F0BA0" w14:paraId="3F27DA1F"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511E4C" w14:textId="77777777" w:rsidR="00C815E7" w:rsidRPr="000F0BA0" w:rsidRDefault="00C815E7" w:rsidP="00071FDB">
            <w:pPr>
              <w:keepNext/>
              <w:keepLines/>
              <w:spacing w:after="0"/>
              <w:rPr>
                <w:rFonts w:ascii="Arial" w:hAnsi="Arial"/>
                <w:sz w:val="18"/>
                <w:lang w:eastAsia="zh-CN"/>
              </w:rPr>
            </w:pPr>
            <w:r w:rsidRPr="000F0BA0">
              <w:rPr>
                <w:rFonts w:ascii="Arial" w:hAnsi="Arial"/>
                <w:sz w:val="18"/>
              </w:rPr>
              <w:t>"EAP_TTLS"</w:t>
            </w:r>
          </w:p>
        </w:tc>
        <w:tc>
          <w:tcPr>
            <w:tcW w:w="30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04045B" w14:textId="4072BE2D" w:rsidR="00C815E7" w:rsidRPr="000F0BA0" w:rsidRDefault="00C815E7" w:rsidP="00071FDB">
            <w:pPr>
              <w:keepNext/>
              <w:keepLines/>
              <w:spacing w:after="0"/>
              <w:rPr>
                <w:rFonts w:ascii="Arial" w:hAnsi="Arial"/>
                <w:sz w:val="18"/>
              </w:rPr>
            </w:pPr>
            <w:r w:rsidRPr="000F0BA0">
              <w:rPr>
                <w:rFonts w:ascii="Arial" w:hAnsi="Arial"/>
                <w:sz w:val="18"/>
              </w:rPr>
              <w:t>EAP-TTLS. See NOTE </w:t>
            </w:r>
            <w:r w:rsidR="00645D46" w:rsidRPr="000F0BA0">
              <w:rPr>
                <w:rFonts w:ascii="Arial" w:hAnsi="Arial"/>
                <w:sz w:val="18"/>
              </w:rPr>
              <w:t>3</w:t>
            </w:r>
            <w:r w:rsidRPr="000F0BA0">
              <w:rPr>
                <w:rFonts w:ascii="Arial" w:hAnsi="Arial"/>
                <w:sz w:val="18"/>
              </w:rPr>
              <w:t>.</w:t>
            </w:r>
          </w:p>
        </w:tc>
      </w:tr>
      <w:tr w:rsidR="005B7866" w:rsidRPr="000F0BA0" w14:paraId="65F847E0" w14:textId="77777777" w:rsidTr="00333E80">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2BCB85" w14:textId="77777777" w:rsidR="005B7866" w:rsidRPr="000F0BA0" w:rsidRDefault="005B7866" w:rsidP="007F1FAF">
            <w:pPr>
              <w:pStyle w:val="TAN"/>
            </w:pPr>
            <w:r w:rsidRPr="000F0BA0">
              <w:t>NOTE</w:t>
            </w:r>
            <w:r w:rsidR="00333E80" w:rsidRPr="000F0BA0">
              <w:t xml:space="preserve"> 1</w:t>
            </w:r>
            <w:r w:rsidRPr="000F0BA0">
              <w:t>:</w:t>
            </w:r>
            <w:r w:rsidRPr="000F0BA0">
              <w:tab/>
              <w:t>EAP-TLS is described in the Informative Annex B and Annex O of 3GPP TS 33.501 [6] and is not mandatory to support.</w:t>
            </w:r>
          </w:p>
          <w:p w14:paraId="79F99CC5" w14:textId="77777777" w:rsidR="009C5FD3" w:rsidRPr="000F0BA0" w:rsidRDefault="00333E80" w:rsidP="009C5FD3">
            <w:pPr>
              <w:keepNext/>
              <w:keepLines/>
              <w:spacing w:after="0"/>
              <w:ind w:left="851" w:hanging="851"/>
              <w:rPr>
                <w:rFonts w:ascii="Arial" w:hAnsi="Arial"/>
                <w:sz w:val="18"/>
              </w:rPr>
            </w:pPr>
            <w:r w:rsidRPr="000F0BA0">
              <w:t>NOTE 2:</w:t>
            </w:r>
            <w:r w:rsidRPr="000F0BA0">
              <w:tab/>
              <w:t>NONE indicates that EAP method type is not signalled, because of the following scenario. Primary authentication with AAA Server that acts as the EAP server is required for the UEs that use credentials from an AAA Server in a Credentials Holder, as described in clause 5.30.2.9.2 of 3GPP TS 23.501 [2]. This value is necessary when authAaa attribute is included in the A</w:t>
            </w:r>
            <w:r w:rsidRPr="000F0BA0">
              <w:rPr>
                <w:noProof/>
              </w:rPr>
              <w:t xml:space="preserve">uthenticationInfoResult type and </w:t>
            </w:r>
            <w:r w:rsidRPr="000F0BA0">
              <w:t>because authType is a mandatory attribute.</w:t>
            </w:r>
          </w:p>
          <w:p w14:paraId="0235D350" w14:textId="48D2B0B3" w:rsidR="00333E80" w:rsidRPr="000F0BA0" w:rsidRDefault="009C5FD3" w:rsidP="009C5FD3">
            <w:pPr>
              <w:pStyle w:val="TAN"/>
            </w:pPr>
            <w:r w:rsidRPr="000F0BA0">
              <w:t xml:space="preserve">NOTE </w:t>
            </w:r>
            <w:r w:rsidR="00645D46" w:rsidRPr="000F0BA0">
              <w:t>3</w:t>
            </w:r>
            <w:r w:rsidRPr="000F0BA0">
              <w:t>:</w:t>
            </w:r>
            <w:r w:rsidR="00903631" w:rsidRPr="000F0BA0">
              <w:tab/>
            </w:r>
            <w:r w:rsidRPr="000F0BA0">
              <w:t>EAP-TTLS is described in the Informative Annex U of 3GPP TS 33.501 [6] and is optional to support.</w:t>
            </w:r>
          </w:p>
        </w:tc>
      </w:tr>
    </w:tbl>
    <w:p w14:paraId="00EA55D7" w14:textId="77777777" w:rsidR="005B7866" w:rsidRPr="000F0BA0" w:rsidRDefault="005B7866" w:rsidP="005B7866">
      <w:pPr>
        <w:rPr>
          <w:lang w:val="en-US"/>
        </w:rPr>
      </w:pPr>
    </w:p>
    <w:p w14:paraId="38EBCE15" w14:textId="77777777" w:rsidR="005B7866" w:rsidRPr="000F0BA0" w:rsidRDefault="005B7866" w:rsidP="00C05182">
      <w:pPr>
        <w:pStyle w:val="Heading5"/>
      </w:pPr>
      <w:bookmarkStart w:id="4268" w:name="_Toc11338748"/>
      <w:bookmarkStart w:id="4269" w:name="_Toc27585450"/>
      <w:bookmarkStart w:id="4270" w:name="_Toc36457456"/>
      <w:bookmarkStart w:id="4271" w:name="_Toc45028371"/>
      <w:bookmarkStart w:id="4272" w:name="_Toc45029206"/>
      <w:bookmarkStart w:id="4273" w:name="_Toc67681968"/>
      <w:bookmarkStart w:id="4274" w:name="_Toc177477040"/>
      <w:r w:rsidRPr="000F0BA0">
        <w:t>6.3.6.3.4</w:t>
      </w:r>
      <w:r w:rsidRPr="000F0BA0">
        <w:tab/>
        <w:t>Enumeration: AvType</w:t>
      </w:r>
      <w:bookmarkEnd w:id="4268"/>
      <w:bookmarkEnd w:id="4269"/>
      <w:bookmarkEnd w:id="4270"/>
      <w:bookmarkEnd w:id="4271"/>
      <w:bookmarkEnd w:id="4272"/>
      <w:bookmarkEnd w:id="4273"/>
      <w:bookmarkEnd w:id="4274"/>
    </w:p>
    <w:p w14:paraId="494DBF37" w14:textId="77777777" w:rsidR="005B7866" w:rsidRPr="000F0BA0" w:rsidRDefault="005B7866" w:rsidP="005B7866">
      <w:pPr>
        <w:pStyle w:val="TH"/>
      </w:pPr>
      <w:r w:rsidRPr="000F0BA0">
        <w:t>Table 6.3.6.3.4-1: Enumeration Av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39EC63FF"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AD8024"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19B2C8" w14:textId="77777777" w:rsidR="005B7866" w:rsidRPr="000F0BA0" w:rsidRDefault="005B7866" w:rsidP="007F1FAF">
            <w:pPr>
              <w:pStyle w:val="TAH"/>
            </w:pPr>
            <w:r w:rsidRPr="000F0BA0">
              <w:t>Description</w:t>
            </w:r>
          </w:p>
        </w:tc>
      </w:tr>
      <w:tr w:rsidR="005B7866" w:rsidRPr="000F0BA0" w14:paraId="13416FC7"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C4F019" w14:textId="77777777" w:rsidR="005B7866" w:rsidRPr="000F0BA0" w:rsidRDefault="005B7866" w:rsidP="007F1FAF">
            <w:pPr>
              <w:pStyle w:val="TAL"/>
            </w:pPr>
            <w:r w:rsidRPr="000F0BA0">
              <w:t>"5G_HE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3BCD57" w14:textId="77777777" w:rsidR="005B7866" w:rsidRPr="000F0BA0" w:rsidRDefault="005B7866" w:rsidP="007F1FAF">
            <w:pPr>
              <w:pStyle w:val="TAL"/>
            </w:pPr>
          </w:p>
        </w:tc>
      </w:tr>
      <w:tr w:rsidR="005B7866" w:rsidRPr="000F0BA0" w14:paraId="238BEE2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69F1B8" w14:textId="77777777" w:rsidR="005B7866" w:rsidRPr="000F0BA0" w:rsidRDefault="005B7866" w:rsidP="007F1FAF">
            <w:pPr>
              <w:pStyle w:val="TAL"/>
            </w:pPr>
            <w:r w:rsidRPr="000F0BA0">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6B042D" w14:textId="77777777" w:rsidR="005B7866" w:rsidRPr="000F0BA0" w:rsidRDefault="005B7866" w:rsidP="007F1FAF">
            <w:pPr>
              <w:pStyle w:val="TAL"/>
            </w:pPr>
          </w:p>
        </w:tc>
      </w:tr>
    </w:tbl>
    <w:p w14:paraId="4A3BB2F8" w14:textId="77777777" w:rsidR="005B7866" w:rsidRPr="000F0BA0" w:rsidRDefault="005B7866" w:rsidP="005B7866">
      <w:pPr>
        <w:rPr>
          <w:lang w:val="en-US"/>
        </w:rPr>
      </w:pPr>
    </w:p>
    <w:p w14:paraId="6F4DB067" w14:textId="77777777" w:rsidR="005B7866" w:rsidRPr="000F0BA0" w:rsidRDefault="005B7866" w:rsidP="00C05182">
      <w:pPr>
        <w:pStyle w:val="Heading5"/>
      </w:pPr>
      <w:bookmarkStart w:id="4275" w:name="_Toc27585451"/>
      <w:bookmarkStart w:id="4276" w:name="_Toc36457457"/>
      <w:bookmarkStart w:id="4277" w:name="_Toc45028372"/>
      <w:bookmarkStart w:id="4278" w:name="_Toc45029207"/>
      <w:bookmarkStart w:id="4279" w:name="_Toc67681969"/>
      <w:bookmarkStart w:id="4280" w:name="_Toc177477041"/>
      <w:bookmarkStart w:id="4281" w:name="_Toc11338749"/>
      <w:r w:rsidRPr="000F0BA0">
        <w:t>6.3.6.3.5</w:t>
      </w:r>
      <w:r w:rsidRPr="000F0BA0">
        <w:tab/>
        <w:t>Enumeration: HssAuthType</w:t>
      </w:r>
      <w:bookmarkEnd w:id="4275"/>
      <w:bookmarkEnd w:id="4276"/>
      <w:bookmarkEnd w:id="4277"/>
      <w:bookmarkEnd w:id="4278"/>
      <w:bookmarkEnd w:id="4279"/>
      <w:bookmarkEnd w:id="4280"/>
    </w:p>
    <w:p w14:paraId="1275573B" w14:textId="77777777" w:rsidR="005B7866" w:rsidRPr="000F0BA0" w:rsidRDefault="005B7866" w:rsidP="005B7866">
      <w:pPr>
        <w:pStyle w:val="TH"/>
      </w:pPr>
      <w:r w:rsidRPr="000F0BA0">
        <w:t>Table 6.3.6.3.5-1: Enumeration HssAuth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261CA4E3"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A036FE"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6A8FD5" w14:textId="77777777" w:rsidR="005B7866" w:rsidRPr="000F0BA0" w:rsidRDefault="005B7866" w:rsidP="007F1FAF">
            <w:pPr>
              <w:pStyle w:val="TAH"/>
            </w:pPr>
            <w:r w:rsidRPr="000F0BA0">
              <w:t>Description</w:t>
            </w:r>
          </w:p>
        </w:tc>
      </w:tr>
      <w:tr w:rsidR="005B7866" w:rsidRPr="000F0BA0" w14:paraId="27E7C062"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3EE6F62" w14:textId="77777777" w:rsidR="005B7866" w:rsidRPr="000F0BA0" w:rsidRDefault="005B7866" w:rsidP="007F1FAF">
            <w:pPr>
              <w:pStyle w:val="TAL"/>
            </w:pPr>
            <w:r w:rsidRPr="000F0BA0">
              <w:t>"EP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33D10D" w14:textId="77777777" w:rsidR="005B7866" w:rsidRPr="000F0BA0" w:rsidRDefault="005B7866" w:rsidP="007F1FAF">
            <w:pPr>
              <w:pStyle w:val="TAL"/>
            </w:pPr>
          </w:p>
        </w:tc>
      </w:tr>
      <w:tr w:rsidR="005B7866" w:rsidRPr="000F0BA0" w14:paraId="047CDDDF"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0CC2F38" w14:textId="77777777" w:rsidR="005B7866" w:rsidRPr="000F0BA0" w:rsidRDefault="005B7866" w:rsidP="007F1FAF">
            <w:pPr>
              <w:pStyle w:val="TAL"/>
            </w:pPr>
            <w:r w:rsidRPr="000F0BA0">
              <w:t>"EAP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3C32FD" w14:textId="77777777" w:rsidR="005B7866" w:rsidRPr="000F0BA0" w:rsidRDefault="005B7866" w:rsidP="007F1FAF">
            <w:pPr>
              <w:pStyle w:val="TAL"/>
            </w:pPr>
          </w:p>
        </w:tc>
      </w:tr>
      <w:tr w:rsidR="005B7866" w:rsidRPr="000F0BA0" w14:paraId="5FA1F39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585757" w14:textId="77777777" w:rsidR="005B7866" w:rsidRPr="000F0BA0" w:rsidRDefault="005B7866" w:rsidP="007F1FAF">
            <w:pPr>
              <w:pStyle w:val="TAL"/>
            </w:pPr>
            <w:r w:rsidRPr="000F0BA0">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1B83F3" w14:textId="77777777" w:rsidR="005B7866" w:rsidRPr="000F0BA0" w:rsidRDefault="005B7866" w:rsidP="007F1FAF">
            <w:pPr>
              <w:pStyle w:val="TAL"/>
            </w:pPr>
            <w:r w:rsidRPr="000F0BA0">
              <w:t>EAP-AKA'</w:t>
            </w:r>
          </w:p>
        </w:tc>
      </w:tr>
      <w:tr w:rsidR="005B7866" w:rsidRPr="000F0BA0" w14:paraId="5FBA657D"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0BD547" w14:textId="77777777" w:rsidR="005B7866" w:rsidRPr="000F0BA0" w:rsidRDefault="005B7866" w:rsidP="007F1FAF">
            <w:pPr>
              <w:pStyle w:val="TAL"/>
            </w:pPr>
            <w:r w:rsidRPr="000F0BA0">
              <w:t>"IM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01FFAD" w14:textId="77777777" w:rsidR="005B7866" w:rsidRPr="000F0BA0" w:rsidRDefault="005B7866" w:rsidP="007F1FAF">
            <w:pPr>
              <w:pStyle w:val="TAL"/>
            </w:pPr>
          </w:p>
        </w:tc>
      </w:tr>
      <w:tr w:rsidR="005B7866" w:rsidRPr="000F0BA0" w14:paraId="7AC140A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D45DDB" w14:textId="77777777" w:rsidR="005B7866" w:rsidRPr="000F0BA0" w:rsidRDefault="005B7866" w:rsidP="007F1FAF">
            <w:pPr>
              <w:pStyle w:val="TAL"/>
            </w:pPr>
            <w:r w:rsidRPr="000F0BA0">
              <w:t>"GBA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214E2F" w14:textId="77777777" w:rsidR="005B7866" w:rsidRPr="000F0BA0" w:rsidRDefault="005B7866" w:rsidP="007F1FAF">
            <w:pPr>
              <w:pStyle w:val="TAL"/>
            </w:pPr>
          </w:p>
        </w:tc>
      </w:tr>
      <w:tr w:rsidR="005B7866" w:rsidRPr="000F0BA0" w14:paraId="36CF31A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DB4AB8" w14:textId="77777777" w:rsidR="005B7866" w:rsidRPr="000F0BA0" w:rsidRDefault="005B7866" w:rsidP="007F1FAF">
            <w:pPr>
              <w:pStyle w:val="TAL"/>
            </w:pPr>
            <w:r w:rsidRPr="000F0BA0">
              <w:t>"UMT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CE6A42" w14:textId="77777777" w:rsidR="005B7866" w:rsidRPr="000F0BA0" w:rsidRDefault="005B7866" w:rsidP="007F1FAF">
            <w:pPr>
              <w:pStyle w:val="TAL"/>
            </w:pPr>
          </w:p>
        </w:tc>
      </w:tr>
    </w:tbl>
    <w:p w14:paraId="45B0BF0A" w14:textId="77777777" w:rsidR="005B7866" w:rsidRPr="000F0BA0" w:rsidRDefault="005B7866" w:rsidP="005B7866">
      <w:pPr>
        <w:rPr>
          <w:lang w:val="en-US"/>
        </w:rPr>
      </w:pPr>
    </w:p>
    <w:p w14:paraId="289DC7A3" w14:textId="77777777" w:rsidR="005B7866" w:rsidRPr="000F0BA0" w:rsidRDefault="005B7866" w:rsidP="00C05182">
      <w:pPr>
        <w:pStyle w:val="Heading5"/>
      </w:pPr>
      <w:bookmarkStart w:id="4282" w:name="_Toc27585452"/>
      <w:bookmarkStart w:id="4283" w:name="_Toc36457458"/>
      <w:bookmarkStart w:id="4284" w:name="_Toc45028373"/>
      <w:bookmarkStart w:id="4285" w:name="_Toc45029208"/>
      <w:bookmarkStart w:id="4286" w:name="_Toc67681970"/>
      <w:bookmarkStart w:id="4287" w:name="_Toc177477042"/>
      <w:r w:rsidRPr="000F0BA0">
        <w:t>6.3.6.3.6</w:t>
      </w:r>
      <w:r w:rsidRPr="000F0BA0">
        <w:tab/>
        <w:t>Enumeration: HssAvType</w:t>
      </w:r>
      <w:bookmarkEnd w:id="4282"/>
      <w:bookmarkEnd w:id="4283"/>
      <w:bookmarkEnd w:id="4284"/>
      <w:bookmarkEnd w:id="4285"/>
      <w:bookmarkEnd w:id="4286"/>
      <w:bookmarkEnd w:id="4287"/>
    </w:p>
    <w:p w14:paraId="48008C5C" w14:textId="77777777" w:rsidR="005B7866" w:rsidRPr="000F0BA0" w:rsidRDefault="005B7866" w:rsidP="005B7866">
      <w:pPr>
        <w:pStyle w:val="TH"/>
      </w:pPr>
      <w:r w:rsidRPr="000F0BA0">
        <w:t>Table 6.3.6.3.6-1: Enumeration HssAv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3F2D3677"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8157E96"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A6202D" w14:textId="77777777" w:rsidR="005B7866" w:rsidRPr="000F0BA0" w:rsidRDefault="005B7866" w:rsidP="007F1FAF">
            <w:pPr>
              <w:pStyle w:val="TAH"/>
            </w:pPr>
            <w:r w:rsidRPr="000F0BA0">
              <w:t>Description</w:t>
            </w:r>
          </w:p>
        </w:tc>
      </w:tr>
      <w:tr w:rsidR="005B7866" w:rsidRPr="000F0BA0" w14:paraId="29A99FE0"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48F3E15" w14:textId="77777777" w:rsidR="005B7866" w:rsidRPr="000F0BA0" w:rsidRDefault="005B7866" w:rsidP="007F1FAF">
            <w:pPr>
              <w:pStyle w:val="TAL"/>
            </w:pPr>
            <w:r w:rsidRPr="000F0BA0">
              <w:t>"EP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4D9713" w14:textId="77777777" w:rsidR="005B7866" w:rsidRPr="000F0BA0" w:rsidRDefault="005B7866" w:rsidP="007F1FAF">
            <w:pPr>
              <w:pStyle w:val="TAL"/>
            </w:pPr>
          </w:p>
        </w:tc>
      </w:tr>
      <w:tr w:rsidR="005B7866" w:rsidRPr="000F0BA0" w14:paraId="76F7417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672465" w14:textId="77777777" w:rsidR="005B7866" w:rsidRPr="000F0BA0" w:rsidRDefault="005B7866" w:rsidP="007F1FAF">
            <w:pPr>
              <w:pStyle w:val="TAL"/>
            </w:pPr>
            <w:r w:rsidRPr="000F0BA0">
              <w:t>"EAP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EC3697" w14:textId="77777777" w:rsidR="005B7866" w:rsidRPr="000F0BA0" w:rsidRDefault="005B7866" w:rsidP="007F1FAF">
            <w:pPr>
              <w:pStyle w:val="TAL"/>
            </w:pPr>
          </w:p>
        </w:tc>
      </w:tr>
      <w:tr w:rsidR="005B7866" w:rsidRPr="000F0BA0" w14:paraId="57757F2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96F010" w14:textId="77777777" w:rsidR="005B7866" w:rsidRPr="000F0BA0" w:rsidRDefault="005B7866" w:rsidP="007F1FAF">
            <w:pPr>
              <w:pStyle w:val="TAL"/>
            </w:pPr>
            <w:r w:rsidRPr="000F0BA0">
              <w:t>"IM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843F19" w14:textId="77777777" w:rsidR="005B7866" w:rsidRPr="000F0BA0" w:rsidRDefault="005B7866" w:rsidP="007F1FAF">
            <w:pPr>
              <w:pStyle w:val="TAL"/>
            </w:pPr>
          </w:p>
        </w:tc>
      </w:tr>
      <w:tr w:rsidR="005B7866" w:rsidRPr="000F0BA0" w14:paraId="159E7FE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9B78D8" w14:textId="77777777" w:rsidR="005B7866" w:rsidRPr="000F0BA0" w:rsidRDefault="005B7866" w:rsidP="007F1FAF">
            <w:pPr>
              <w:pStyle w:val="TAL"/>
            </w:pPr>
            <w:r w:rsidRPr="000F0BA0">
              <w:t>"GBA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77DE78" w14:textId="77777777" w:rsidR="005B7866" w:rsidRPr="000F0BA0" w:rsidRDefault="005B7866" w:rsidP="007F1FAF">
            <w:pPr>
              <w:pStyle w:val="TAL"/>
            </w:pPr>
          </w:p>
        </w:tc>
      </w:tr>
      <w:tr w:rsidR="005B7866" w:rsidRPr="000F0BA0" w14:paraId="49142902"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9E9B3C" w14:textId="77777777" w:rsidR="005B7866" w:rsidRPr="000F0BA0" w:rsidRDefault="005B7866" w:rsidP="007F1FAF">
            <w:pPr>
              <w:pStyle w:val="TAL"/>
            </w:pPr>
            <w:bookmarkStart w:id="4288" w:name="_Toc27585453"/>
            <w:r w:rsidRPr="000F0BA0">
              <w:t>"UMTS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B63B77" w14:textId="77777777" w:rsidR="005B7866" w:rsidRPr="000F0BA0" w:rsidRDefault="005B7866" w:rsidP="007F1FAF">
            <w:pPr>
              <w:pStyle w:val="TAL"/>
            </w:pPr>
          </w:p>
        </w:tc>
      </w:tr>
    </w:tbl>
    <w:p w14:paraId="25761768" w14:textId="77777777" w:rsidR="005B7866" w:rsidRPr="000F0BA0" w:rsidRDefault="005B7866" w:rsidP="005B7866"/>
    <w:p w14:paraId="3E6CB6EA" w14:textId="77777777" w:rsidR="005B7866" w:rsidRPr="000F0BA0" w:rsidRDefault="005B7866" w:rsidP="00C05182">
      <w:pPr>
        <w:pStyle w:val="Heading5"/>
      </w:pPr>
      <w:bookmarkStart w:id="4289" w:name="_Toc45028374"/>
      <w:bookmarkStart w:id="4290" w:name="_Toc45029209"/>
      <w:bookmarkStart w:id="4291" w:name="_Toc67681971"/>
      <w:bookmarkStart w:id="4292" w:name="_Toc177477043"/>
      <w:bookmarkStart w:id="4293" w:name="_Toc36457459"/>
      <w:r w:rsidRPr="000F0BA0">
        <w:t>6.3.6.3.7</w:t>
      </w:r>
      <w:r w:rsidRPr="000F0BA0">
        <w:tab/>
        <w:t>Enumeration: HssAuthTypeInUri</w:t>
      </w:r>
      <w:bookmarkEnd w:id="4289"/>
      <w:bookmarkEnd w:id="4290"/>
      <w:bookmarkEnd w:id="4291"/>
      <w:bookmarkEnd w:id="4292"/>
    </w:p>
    <w:p w14:paraId="6BB20972" w14:textId="77777777" w:rsidR="005B7866" w:rsidRPr="000F0BA0" w:rsidRDefault="005B7866" w:rsidP="005B7866">
      <w:pPr>
        <w:pStyle w:val="TH"/>
      </w:pPr>
      <w:r w:rsidRPr="000F0BA0">
        <w:t>Table 6.3.6.3.7-1: Enumeration HssAuthTypeInUri</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18D43134"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213D79"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E400388" w14:textId="77777777" w:rsidR="005B7866" w:rsidRPr="000F0BA0" w:rsidRDefault="005B7866" w:rsidP="007F1FAF">
            <w:pPr>
              <w:pStyle w:val="TAH"/>
            </w:pPr>
            <w:r w:rsidRPr="000F0BA0">
              <w:t>Description</w:t>
            </w:r>
          </w:p>
        </w:tc>
      </w:tr>
      <w:tr w:rsidR="005B7866" w:rsidRPr="000F0BA0" w14:paraId="420AE569"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706598" w14:textId="77777777" w:rsidR="005B7866" w:rsidRPr="000F0BA0" w:rsidRDefault="005B7866" w:rsidP="007F1FAF">
            <w:pPr>
              <w:pStyle w:val="TAL"/>
            </w:pPr>
            <w:r w:rsidRPr="000F0BA0">
              <w:t>"eps-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F6398F" w14:textId="77777777" w:rsidR="005B7866" w:rsidRPr="000F0BA0" w:rsidRDefault="005B7866" w:rsidP="007F1FAF">
            <w:pPr>
              <w:pStyle w:val="TAL"/>
            </w:pPr>
            <w:r w:rsidRPr="000F0BA0">
              <w:t>EPS-AKA authentication method</w:t>
            </w:r>
          </w:p>
        </w:tc>
      </w:tr>
      <w:tr w:rsidR="005B7866" w:rsidRPr="000F0BA0" w14:paraId="035E3C49"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0FCB68" w14:textId="77777777" w:rsidR="005B7866" w:rsidRPr="000F0BA0" w:rsidRDefault="005B7866" w:rsidP="007F1FAF">
            <w:pPr>
              <w:pStyle w:val="TAL"/>
            </w:pPr>
            <w:r w:rsidRPr="000F0BA0">
              <w:t>"eap-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FB1B96" w14:textId="77777777" w:rsidR="005B7866" w:rsidRPr="000F0BA0" w:rsidRDefault="005B7866" w:rsidP="007F1FAF">
            <w:pPr>
              <w:pStyle w:val="TAL"/>
            </w:pPr>
            <w:r w:rsidRPr="000F0BA0">
              <w:t>EAP-AKA authentication method</w:t>
            </w:r>
          </w:p>
        </w:tc>
      </w:tr>
      <w:tr w:rsidR="005B7866" w:rsidRPr="000F0BA0" w14:paraId="57F1A7C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3B7A7C" w14:textId="77777777" w:rsidR="005B7866" w:rsidRPr="000F0BA0" w:rsidRDefault="005B7866" w:rsidP="007F1FAF">
            <w:pPr>
              <w:pStyle w:val="TAL"/>
            </w:pPr>
            <w:r w:rsidRPr="000F0BA0">
              <w:t>"eap-aka-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D6C933" w14:textId="77777777" w:rsidR="005B7866" w:rsidRPr="000F0BA0" w:rsidRDefault="005B7866" w:rsidP="007F1FAF">
            <w:pPr>
              <w:pStyle w:val="TAL"/>
            </w:pPr>
            <w:r w:rsidRPr="000F0BA0">
              <w:t>EAP-AKA' authentication method</w:t>
            </w:r>
          </w:p>
        </w:tc>
      </w:tr>
      <w:tr w:rsidR="005B7866" w:rsidRPr="000F0BA0" w14:paraId="1C26E8E0"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BE800A" w14:textId="77777777" w:rsidR="005B7866" w:rsidRPr="000F0BA0" w:rsidRDefault="005B7866" w:rsidP="007F1FAF">
            <w:pPr>
              <w:pStyle w:val="TAL"/>
            </w:pPr>
            <w:r w:rsidRPr="000F0BA0">
              <w:t>"ims-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42FE69" w14:textId="77777777" w:rsidR="005B7866" w:rsidRPr="000F0BA0" w:rsidRDefault="005B7866" w:rsidP="007F1FAF">
            <w:pPr>
              <w:pStyle w:val="TAL"/>
            </w:pPr>
            <w:r w:rsidRPr="000F0BA0">
              <w:t>IMS-AKA authentication method</w:t>
            </w:r>
          </w:p>
        </w:tc>
      </w:tr>
      <w:tr w:rsidR="005B7866" w:rsidRPr="000F0BA0" w14:paraId="16C64A67"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C08DFA" w14:textId="77777777" w:rsidR="005B7866" w:rsidRPr="000F0BA0" w:rsidRDefault="005B7866" w:rsidP="007F1FAF">
            <w:pPr>
              <w:pStyle w:val="TAL"/>
            </w:pPr>
            <w:r w:rsidRPr="000F0BA0">
              <w:t>"gba-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1376ED" w14:textId="77777777" w:rsidR="005B7866" w:rsidRPr="000F0BA0" w:rsidRDefault="005B7866" w:rsidP="007F1FAF">
            <w:pPr>
              <w:pStyle w:val="TAL"/>
            </w:pPr>
            <w:r w:rsidRPr="000F0BA0">
              <w:t>GBA-AKA authentication method</w:t>
            </w:r>
          </w:p>
        </w:tc>
      </w:tr>
    </w:tbl>
    <w:p w14:paraId="5020FEE6" w14:textId="77777777" w:rsidR="005B7866" w:rsidRPr="000F0BA0" w:rsidRDefault="005B7866" w:rsidP="005B7866">
      <w:pPr>
        <w:rPr>
          <w:lang w:val="en-US"/>
        </w:rPr>
      </w:pPr>
    </w:p>
    <w:p w14:paraId="1CDFA136" w14:textId="77777777" w:rsidR="005B7866" w:rsidRPr="000F0BA0" w:rsidRDefault="005B7866" w:rsidP="005B7866">
      <w:pPr>
        <w:pStyle w:val="NO"/>
        <w:rPr>
          <w:lang w:val="en-US"/>
        </w:rPr>
      </w:pPr>
      <w:r w:rsidRPr="000F0BA0">
        <w:rPr>
          <w:lang w:val="en-US"/>
        </w:rPr>
        <w:t>NOTE:</w:t>
      </w:r>
      <w:r w:rsidRPr="000F0BA0">
        <w:rPr>
          <w:lang w:val="en-US"/>
        </w:rPr>
        <w:tab/>
        <w:t>This enumeration is used as a variable part of resource URIs, and therefore it follows the naming convention used in URIs (lower case with hyphens); see 3GPP TS 29.501 [5], clause 5.1.</w:t>
      </w:r>
    </w:p>
    <w:p w14:paraId="4A385E6C" w14:textId="77777777" w:rsidR="005B7866" w:rsidRPr="000F0BA0" w:rsidRDefault="005B7866" w:rsidP="00C05182">
      <w:pPr>
        <w:pStyle w:val="Heading5"/>
      </w:pPr>
      <w:bookmarkStart w:id="4294" w:name="_Toc45028375"/>
      <w:bookmarkStart w:id="4295" w:name="_Toc45029210"/>
      <w:bookmarkStart w:id="4296" w:name="_Toc67681972"/>
      <w:bookmarkStart w:id="4297" w:name="_Toc177477044"/>
      <w:r w:rsidRPr="000F0BA0">
        <w:t>6.3.6.3.8</w:t>
      </w:r>
      <w:r w:rsidRPr="000F0BA0">
        <w:tab/>
        <w:t>Enumeration: AccessNetworkId</w:t>
      </w:r>
      <w:bookmarkEnd w:id="4294"/>
      <w:bookmarkEnd w:id="4295"/>
      <w:bookmarkEnd w:id="4296"/>
      <w:bookmarkEnd w:id="4297"/>
    </w:p>
    <w:p w14:paraId="6F8B2BD9" w14:textId="77777777" w:rsidR="005B7866" w:rsidRPr="000F0BA0" w:rsidRDefault="005B7866" w:rsidP="005B7866">
      <w:r w:rsidRPr="000F0BA0">
        <w:t xml:space="preserve">This data type contains the values for the Access Network Identities defined by 3GPP in the context of non-3GPP access to EPC, used in the generation of EAP-AKA' authentication vectors. </w:t>
      </w:r>
      <w:r w:rsidRPr="000F0BA0">
        <w:rPr>
          <w:rFonts w:cs="Arial"/>
          <w:szCs w:val="18"/>
        </w:rPr>
        <w:t>The possible values are originally defined in</w:t>
      </w:r>
      <w:r w:rsidRPr="000F0BA0">
        <w:rPr>
          <w:lang w:eastAsia="zh-CN"/>
        </w:rPr>
        <w:t xml:space="preserve"> 3GPP TS 24.302 [49].</w:t>
      </w:r>
    </w:p>
    <w:p w14:paraId="491E2323" w14:textId="77777777" w:rsidR="005B7866" w:rsidRPr="000F0BA0" w:rsidRDefault="005B7866" w:rsidP="005B7866">
      <w:pPr>
        <w:pStyle w:val="TH"/>
      </w:pPr>
      <w:r w:rsidRPr="000F0BA0">
        <w:t>Table 6.3.6.3.8-1: Enumeration AccessNetworkId</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36089F3C"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36C092"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386661F" w14:textId="77777777" w:rsidR="005B7866" w:rsidRPr="000F0BA0" w:rsidRDefault="005B7866" w:rsidP="007F1FAF">
            <w:pPr>
              <w:pStyle w:val="TAH"/>
            </w:pPr>
            <w:r w:rsidRPr="000F0BA0">
              <w:t>Description</w:t>
            </w:r>
          </w:p>
        </w:tc>
      </w:tr>
      <w:tr w:rsidR="005B7866" w:rsidRPr="000F0BA0" w14:paraId="35261E2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D190D3" w14:textId="77777777" w:rsidR="005B7866" w:rsidRPr="000F0BA0" w:rsidRDefault="005B7866" w:rsidP="007F1FAF">
            <w:pPr>
              <w:pStyle w:val="TAL"/>
            </w:pPr>
            <w:r w:rsidRPr="000F0BA0">
              <w:t>"HRP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ADA1D5" w14:textId="77777777" w:rsidR="005B7866" w:rsidRPr="000F0BA0" w:rsidRDefault="005B7866" w:rsidP="007F1FAF">
            <w:pPr>
              <w:pStyle w:val="TAL"/>
            </w:pPr>
            <w:r w:rsidRPr="000F0BA0">
              <w:t>Access Network: HRPD</w:t>
            </w:r>
          </w:p>
        </w:tc>
      </w:tr>
      <w:tr w:rsidR="005B7866" w:rsidRPr="000F0BA0" w14:paraId="456D952A"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608E39" w14:textId="77777777" w:rsidR="005B7866" w:rsidRPr="000F0BA0" w:rsidRDefault="005B7866" w:rsidP="007F1FAF">
            <w:pPr>
              <w:pStyle w:val="TAL"/>
            </w:pPr>
            <w:r w:rsidRPr="000F0BA0">
              <w:t>"WIMA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3CED70" w14:textId="77777777" w:rsidR="005B7866" w:rsidRPr="000F0BA0" w:rsidRDefault="005B7866" w:rsidP="007F1FAF">
            <w:pPr>
              <w:pStyle w:val="TAL"/>
            </w:pPr>
            <w:r w:rsidRPr="000F0BA0">
              <w:t>Access Network: WiMAX</w:t>
            </w:r>
          </w:p>
        </w:tc>
      </w:tr>
      <w:tr w:rsidR="005B7866" w:rsidRPr="000F0BA0" w14:paraId="3777F56C"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003DEF" w14:textId="77777777" w:rsidR="005B7866" w:rsidRPr="000F0BA0" w:rsidRDefault="005B7866" w:rsidP="007F1FAF">
            <w:pPr>
              <w:pStyle w:val="TAL"/>
            </w:pPr>
            <w:r w:rsidRPr="000F0BA0">
              <w:t>"WLA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54ACD9" w14:textId="77777777" w:rsidR="005B7866" w:rsidRPr="000F0BA0" w:rsidRDefault="005B7866" w:rsidP="007F1FAF">
            <w:pPr>
              <w:pStyle w:val="TAL"/>
            </w:pPr>
            <w:r w:rsidRPr="000F0BA0">
              <w:t>Access Network: Wireless LAN</w:t>
            </w:r>
          </w:p>
        </w:tc>
      </w:tr>
      <w:tr w:rsidR="005B7866" w:rsidRPr="000F0BA0" w14:paraId="738AB95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EFBFD" w14:textId="77777777" w:rsidR="005B7866" w:rsidRPr="000F0BA0" w:rsidRDefault="005B7866" w:rsidP="007F1FAF">
            <w:pPr>
              <w:pStyle w:val="TAL"/>
            </w:pPr>
            <w:r w:rsidRPr="000F0BA0">
              <w:t>"ETHERNE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E5E4E4" w14:textId="77777777" w:rsidR="005B7866" w:rsidRPr="000F0BA0" w:rsidRDefault="005B7866" w:rsidP="007F1FAF">
            <w:pPr>
              <w:pStyle w:val="TAL"/>
            </w:pPr>
            <w:r w:rsidRPr="000F0BA0">
              <w:t>Access Network: Ethernet</w:t>
            </w:r>
          </w:p>
        </w:tc>
      </w:tr>
    </w:tbl>
    <w:p w14:paraId="2BF55FDA" w14:textId="77777777" w:rsidR="005B7866" w:rsidRPr="000F0BA0" w:rsidRDefault="005B7866" w:rsidP="005B7866"/>
    <w:p w14:paraId="7F6B03D6" w14:textId="77777777" w:rsidR="005B7866" w:rsidRPr="000F0BA0" w:rsidRDefault="005B7866" w:rsidP="00C05182">
      <w:pPr>
        <w:pStyle w:val="Heading5"/>
      </w:pPr>
      <w:bookmarkStart w:id="4298" w:name="_Toc67681973"/>
      <w:bookmarkStart w:id="4299" w:name="_Toc177477045"/>
      <w:bookmarkStart w:id="4300" w:name="_Toc45028376"/>
      <w:bookmarkStart w:id="4301" w:name="_Toc45029211"/>
      <w:r w:rsidRPr="000F0BA0">
        <w:t>6.3.6.3.9</w:t>
      </w:r>
      <w:r w:rsidRPr="000F0BA0">
        <w:tab/>
        <w:t>Enumeration: NodeType</w:t>
      </w:r>
      <w:bookmarkEnd w:id="4298"/>
      <w:bookmarkEnd w:id="4299"/>
    </w:p>
    <w:p w14:paraId="477F1A2F" w14:textId="77777777" w:rsidR="005B7866" w:rsidRPr="000F0BA0" w:rsidRDefault="005B7866" w:rsidP="005B7866">
      <w:pPr>
        <w:pStyle w:val="TH"/>
      </w:pPr>
      <w:r w:rsidRPr="000F0BA0">
        <w:t>Table 6.3.6.3.9-1: Enumeration NodeType</w:t>
      </w:r>
    </w:p>
    <w:tbl>
      <w:tblPr>
        <w:tblW w:w="4650" w:type="pct"/>
        <w:tblCellMar>
          <w:left w:w="0" w:type="dxa"/>
          <w:right w:w="0" w:type="dxa"/>
        </w:tblCellMar>
        <w:tblLook w:val="04A0" w:firstRow="1" w:lastRow="0" w:firstColumn="1" w:lastColumn="0" w:noHBand="0" w:noVBand="1"/>
      </w:tblPr>
      <w:tblGrid>
        <w:gridCol w:w="3422"/>
        <w:gridCol w:w="5526"/>
      </w:tblGrid>
      <w:tr w:rsidR="005B7866" w:rsidRPr="000F0BA0" w14:paraId="7DEF344F" w14:textId="77777777" w:rsidTr="007F1FA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21C5736" w14:textId="77777777" w:rsidR="005B7866" w:rsidRPr="000F0BA0" w:rsidRDefault="005B7866" w:rsidP="007F1FAF">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44AA02A" w14:textId="77777777" w:rsidR="005B7866" w:rsidRPr="000F0BA0" w:rsidRDefault="005B7866" w:rsidP="007F1FAF">
            <w:pPr>
              <w:pStyle w:val="TAH"/>
            </w:pPr>
            <w:r w:rsidRPr="000F0BA0">
              <w:t>Description</w:t>
            </w:r>
          </w:p>
        </w:tc>
      </w:tr>
      <w:tr w:rsidR="005B7866" w:rsidRPr="000F0BA0" w14:paraId="76AFAF68"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B6BEB9" w14:textId="77777777" w:rsidR="005B7866" w:rsidRPr="000F0BA0" w:rsidRDefault="005B7866" w:rsidP="007F1FAF">
            <w:pPr>
              <w:pStyle w:val="TAL"/>
            </w:pPr>
            <w:r w:rsidRPr="000F0BA0">
              <w:t>"AU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BF9B24" w14:textId="77777777" w:rsidR="005B7866" w:rsidRPr="000F0BA0" w:rsidRDefault="005B7866" w:rsidP="007F1FAF">
            <w:pPr>
              <w:pStyle w:val="TAL"/>
            </w:pPr>
            <w:r w:rsidRPr="000F0BA0">
              <w:t>This value is not applicable to the HSS.</w:t>
            </w:r>
          </w:p>
        </w:tc>
      </w:tr>
      <w:tr w:rsidR="005B7866" w:rsidRPr="000F0BA0" w14:paraId="0D6E83B3"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E9283C" w14:textId="77777777" w:rsidR="005B7866" w:rsidRPr="000F0BA0" w:rsidRDefault="005B7866" w:rsidP="007F1FAF">
            <w:pPr>
              <w:pStyle w:val="TAL"/>
            </w:pPr>
            <w:r w:rsidRPr="000F0BA0">
              <w:t>"VL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B95E97" w14:textId="77777777" w:rsidR="005B7866" w:rsidRPr="000F0BA0" w:rsidRDefault="005B7866" w:rsidP="007F1FAF">
            <w:pPr>
              <w:pStyle w:val="TAL"/>
            </w:pPr>
          </w:p>
        </w:tc>
      </w:tr>
      <w:tr w:rsidR="005B7866" w:rsidRPr="000F0BA0" w14:paraId="553A309B"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BF3062" w14:textId="77777777" w:rsidR="005B7866" w:rsidRPr="000F0BA0" w:rsidRDefault="005B7866" w:rsidP="007F1FAF">
            <w:pPr>
              <w:pStyle w:val="TAL"/>
            </w:pPr>
            <w:r w:rsidRPr="000F0BA0">
              <w:t>"SGS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B00EF2" w14:textId="77777777" w:rsidR="005B7866" w:rsidRPr="000F0BA0" w:rsidRDefault="005B7866" w:rsidP="007F1FAF">
            <w:pPr>
              <w:pStyle w:val="TAL"/>
            </w:pPr>
          </w:p>
        </w:tc>
      </w:tr>
      <w:tr w:rsidR="005B7866" w:rsidRPr="000F0BA0" w14:paraId="224CDDDB"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678A38" w14:textId="77777777" w:rsidR="005B7866" w:rsidRPr="000F0BA0" w:rsidRDefault="005B7866" w:rsidP="007F1FAF">
            <w:pPr>
              <w:pStyle w:val="TAL"/>
            </w:pPr>
            <w:r w:rsidRPr="000F0BA0">
              <w:t>"</w:t>
            </w:r>
            <w:r w:rsidRPr="000F0BA0">
              <w:rPr>
                <w:lang w:val="en-US"/>
              </w:rPr>
              <w:t>S_CSCF</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2E4D01" w14:textId="77777777" w:rsidR="005B7866" w:rsidRPr="000F0BA0" w:rsidRDefault="005B7866" w:rsidP="007F1FAF">
            <w:pPr>
              <w:pStyle w:val="TAL"/>
            </w:pPr>
          </w:p>
        </w:tc>
      </w:tr>
      <w:tr w:rsidR="005B7866" w:rsidRPr="000F0BA0" w14:paraId="49DED7FA"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E7E0C4" w14:textId="77777777" w:rsidR="005B7866" w:rsidRPr="000F0BA0" w:rsidRDefault="005B7866" w:rsidP="007F1FAF">
            <w:pPr>
              <w:pStyle w:val="TAL"/>
            </w:pPr>
            <w:r w:rsidRPr="000F0BA0">
              <w:t>"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A6B79D" w14:textId="77777777" w:rsidR="005B7866" w:rsidRPr="000F0BA0" w:rsidRDefault="005B7866" w:rsidP="007F1FAF">
            <w:pPr>
              <w:pStyle w:val="TAL"/>
            </w:pPr>
          </w:p>
        </w:tc>
      </w:tr>
      <w:tr w:rsidR="005B7866" w:rsidRPr="000F0BA0" w14:paraId="716E3C6E"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1078C7" w14:textId="77777777" w:rsidR="005B7866" w:rsidRPr="000F0BA0" w:rsidRDefault="005B7866" w:rsidP="007F1FAF">
            <w:pPr>
              <w:pStyle w:val="TAL"/>
            </w:pPr>
            <w:r w:rsidRPr="000F0BA0">
              <w:t>"</w:t>
            </w:r>
            <w:r w:rsidRPr="000F0BA0">
              <w:rPr>
                <w:lang w:val="en-US"/>
              </w:rPr>
              <w:t>GAN_AAA_SERVER</w:t>
            </w:r>
            <w:r w:rsidRPr="000F0BA0">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F60D6F" w14:textId="77777777" w:rsidR="005B7866" w:rsidRPr="000F0BA0" w:rsidRDefault="005B7866" w:rsidP="007F1FAF">
            <w:pPr>
              <w:pStyle w:val="TAL"/>
            </w:pPr>
          </w:p>
        </w:tc>
      </w:tr>
      <w:tr w:rsidR="005B7866" w:rsidRPr="000F0BA0" w14:paraId="306858F6"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113163" w14:textId="77777777" w:rsidR="005B7866" w:rsidRPr="000F0BA0" w:rsidRDefault="005B7866" w:rsidP="007F1FAF">
            <w:pPr>
              <w:pStyle w:val="TAL"/>
            </w:pPr>
            <w:r w:rsidRPr="000F0BA0">
              <w:rPr>
                <w:lang w:val="en-US"/>
              </w:rPr>
              <w:t>"WLAN_AAA_SERV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A06C53" w14:textId="77777777" w:rsidR="005B7866" w:rsidRPr="000F0BA0" w:rsidRDefault="005B7866" w:rsidP="007F1FAF">
            <w:pPr>
              <w:pStyle w:val="TAL"/>
            </w:pPr>
          </w:p>
        </w:tc>
      </w:tr>
      <w:tr w:rsidR="005B7866" w:rsidRPr="000F0BA0" w14:paraId="0B17FFB4" w14:textId="77777777" w:rsidTr="007F1FA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29A0AC" w14:textId="77777777" w:rsidR="005B7866" w:rsidRPr="000F0BA0" w:rsidRDefault="005B7866" w:rsidP="007F1FAF">
            <w:pPr>
              <w:pStyle w:val="TAL"/>
              <w:rPr>
                <w:lang w:val="en-US"/>
              </w:rPr>
            </w:pPr>
            <w:r w:rsidRPr="000F0BA0">
              <w:rPr>
                <w:lang w:val="en-US"/>
              </w:rPr>
              <w:t>"M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05AF05" w14:textId="77777777" w:rsidR="005B7866" w:rsidRPr="000F0BA0" w:rsidRDefault="005B7866" w:rsidP="007F1FAF">
            <w:pPr>
              <w:pStyle w:val="TAL"/>
            </w:pPr>
          </w:p>
        </w:tc>
      </w:tr>
    </w:tbl>
    <w:p w14:paraId="32B9484D" w14:textId="77777777" w:rsidR="005B7866" w:rsidRPr="000F0BA0" w:rsidRDefault="005B7866" w:rsidP="005B7866">
      <w:pPr>
        <w:rPr>
          <w:noProof/>
        </w:rPr>
      </w:pPr>
    </w:p>
    <w:p w14:paraId="69C039E2" w14:textId="24CCF3B9" w:rsidR="0059712C" w:rsidRPr="000F0BA0" w:rsidRDefault="0059712C" w:rsidP="0059712C">
      <w:pPr>
        <w:pStyle w:val="Heading5"/>
      </w:pPr>
      <w:bookmarkStart w:id="4302" w:name="_Toc177477046"/>
      <w:bookmarkStart w:id="4303" w:name="_Toc67681974"/>
      <w:r w:rsidRPr="000F0BA0">
        <w:t>6.3.6.3.</w:t>
      </w:r>
      <w:r w:rsidR="0050659F" w:rsidRPr="000F0BA0">
        <w:t>10</w:t>
      </w:r>
      <w:r w:rsidRPr="000F0BA0">
        <w:tab/>
        <w:t>Enumeration: GbaAuthType</w:t>
      </w:r>
      <w:bookmarkEnd w:id="4302"/>
    </w:p>
    <w:p w14:paraId="0E79739D" w14:textId="466FD99C" w:rsidR="0059712C" w:rsidRPr="000F0BA0" w:rsidRDefault="0059712C" w:rsidP="0059712C">
      <w:pPr>
        <w:pStyle w:val="TH"/>
      </w:pPr>
      <w:r w:rsidRPr="000F0BA0">
        <w:t>Table 6.3.6.3.</w:t>
      </w:r>
      <w:r w:rsidR="0050659F" w:rsidRPr="000F0BA0">
        <w:t>10</w:t>
      </w:r>
      <w:r w:rsidRPr="000F0BA0">
        <w:t>-1: Enumeration GbaAuthType</w:t>
      </w:r>
    </w:p>
    <w:tbl>
      <w:tblPr>
        <w:tblW w:w="4650" w:type="pct"/>
        <w:tblCellMar>
          <w:left w:w="0" w:type="dxa"/>
          <w:right w:w="0" w:type="dxa"/>
        </w:tblCellMar>
        <w:tblLook w:val="04A0" w:firstRow="1" w:lastRow="0" w:firstColumn="1" w:lastColumn="0" w:noHBand="0" w:noVBand="1"/>
      </w:tblPr>
      <w:tblGrid>
        <w:gridCol w:w="3422"/>
        <w:gridCol w:w="5526"/>
      </w:tblGrid>
      <w:tr w:rsidR="0059712C" w:rsidRPr="000F0BA0" w14:paraId="37D3865B" w14:textId="77777777" w:rsidTr="009B1BF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454FFB6" w14:textId="77777777" w:rsidR="0059712C" w:rsidRPr="000F0BA0" w:rsidRDefault="0059712C" w:rsidP="009B1BFC">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BE2D35E" w14:textId="77777777" w:rsidR="0059712C" w:rsidRPr="000F0BA0" w:rsidRDefault="0059712C" w:rsidP="009B1BFC">
            <w:pPr>
              <w:pStyle w:val="TAH"/>
            </w:pPr>
            <w:r w:rsidRPr="000F0BA0">
              <w:t>Description</w:t>
            </w:r>
          </w:p>
        </w:tc>
      </w:tr>
      <w:tr w:rsidR="0059712C" w:rsidRPr="000F0BA0" w14:paraId="2D9E4987"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D6164B" w14:textId="77777777" w:rsidR="0059712C" w:rsidRPr="000F0BA0" w:rsidRDefault="0059712C" w:rsidP="009B1BFC">
            <w:pPr>
              <w:pStyle w:val="TAL"/>
            </w:pPr>
            <w:r w:rsidRPr="000F0BA0">
              <w:t>"DIGEST_AKAV1_MD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220ECA" w14:textId="77777777" w:rsidR="0059712C" w:rsidRPr="000F0BA0" w:rsidRDefault="0059712C" w:rsidP="009B1BFC">
            <w:pPr>
              <w:pStyle w:val="TAL"/>
            </w:pPr>
            <w:r w:rsidRPr="000F0BA0">
              <w:rPr>
                <w:lang w:eastAsia="es-ES"/>
              </w:rPr>
              <w:t>IMS-AKA authentication scheme</w:t>
            </w:r>
          </w:p>
        </w:tc>
      </w:tr>
    </w:tbl>
    <w:p w14:paraId="2C779A55" w14:textId="77777777" w:rsidR="0059712C" w:rsidRPr="000F0BA0" w:rsidRDefault="0059712C" w:rsidP="0059712C">
      <w:pPr>
        <w:rPr>
          <w:lang w:eastAsia="zh-CN"/>
        </w:rPr>
      </w:pPr>
    </w:p>
    <w:p w14:paraId="09177663" w14:textId="77777777" w:rsidR="005B7866" w:rsidRPr="000F0BA0" w:rsidRDefault="005B7866" w:rsidP="00C05182">
      <w:pPr>
        <w:pStyle w:val="Heading3"/>
      </w:pPr>
      <w:bookmarkStart w:id="4304" w:name="_Toc177477047"/>
      <w:r w:rsidRPr="000F0BA0">
        <w:t>6.3.7</w:t>
      </w:r>
      <w:r w:rsidRPr="000F0BA0">
        <w:tab/>
        <w:t>Error Handling</w:t>
      </w:r>
      <w:bookmarkEnd w:id="4281"/>
      <w:bookmarkEnd w:id="4288"/>
      <w:bookmarkEnd w:id="4293"/>
      <w:bookmarkEnd w:id="4300"/>
      <w:bookmarkEnd w:id="4301"/>
      <w:bookmarkEnd w:id="4303"/>
      <w:bookmarkEnd w:id="4304"/>
    </w:p>
    <w:p w14:paraId="64256138" w14:textId="77777777" w:rsidR="005B7866" w:rsidRPr="000F0BA0" w:rsidRDefault="005B7866" w:rsidP="00C05182">
      <w:pPr>
        <w:pStyle w:val="Heading4"/>
      </w:pPr>
      <w:bookmarkStart w:id="4305" w:name="_Toc11338750"/>
      <w:bookmarkStart w:id="4306" w:name="_Toc27585454"/>
      <w:bookmarkStart w:id="4307" w:name="_Toc36457460"/>
      <w:bookmarkStart w:id="4308" w:name="_Toc45028377"/>
      <w:bookmarkStart w:id="4309" w:name="_Toc45029212"/>
      <w:bookmarkStart w:id="4310" w:name="_Toc67681975"/>
      <w:bookmarkStart w:id="4311" w:name="_Toc177477048"/>
      <w:r w:rsidRPr="000F0BA0">
        <w:t>6.3.7.1</w:t>
      </w:r>
      <w:r w:rsidRPr="000F0BA0">
        <w:tab/>
        <w:t>General</w:t>
      </w:r>
      <w:bookmarkEnd w:id="4305"/>
      <w:bookmarkEnd w:id="4306"/>
      <w:bookmarkEnd w:id="4307"/>
      <w:bookmarkEnd w:id="4308"/>
      <w:bookmarkEnd w:id="4309"/>
      <w:bookmarkEnd w:id="4310"/>
      <w:bookmarkEnd w:id="4311"/>
    </w:p>
    <w:p w14:paraId="090F9676" w14:textId="77777777" w:rsidR="005B7866" w:rsidRPr="000F0BA0" w:rsidRDefault="005B7866" w:rsidP="005B7866">
      <w:pPr>
        <w:rPr>
          <w:rFonts w:eastAsia="Calibri"/>
        </w:rPr>
      </w:pPr>
      <w:r w:rsidRPr="000F0BA0">
        <w:t>HTTP error handling shall be supported as specified in clause 5.2.4 of 3GPP TS 29.500 [4].</w:t>
      </w:r>
    </w:p>
    <w:p w14:paraId="360BDCAC" w14:textId="77777777" w:rsidR="005B7866" w:rsidRPr="000F0BA0" w:rsidRDefault="005B7866" w:rsidP="00C05182">
      <w:pPr>
        <w:pStyle w:val="Heading4"/>
      </w:pPr>
      <w:bookmarkStart w:id="4312" w:name="_Toc11338751"/>
      <w:bookmarkStart w:id="4313" w:name="_Toc27585455"/>
      <w:bookmarkStart w:id="4314" w:name="_Toc36457461"/>
      <w:bookmarkStart w:id="4315" w:name="_Toc45028378"/>
      <w:bookmarkStart w:id="4316" w:name="_Toc45029213"/>
      <w:bookmarkStart w:id="4317" w:name="_Toc67681976"/>
      <w:bookmarkStart w:id="4318" w:name="_Toc177477049"/>
      <w:r w:rsidRPr="000F0BA0">
        <w:t>6.3.7.2</w:t>
      </w:r>
      <w:r w:rsidRPr="000F0BA0">
        <w:tab/>
        <w:t>Protocol Errors</w:t>
      </w:r>
      <w:bookmarkEnd w:id="4312"/>
      <w:bookmarkEnd w:id="4313"/>
      <w:bookmarkEnd w:id="4314"/>
      <w:bookmarkEnd w:id="4315"/>
      <w:bookmarkEnd w:id="4316"/>
      <w:bookmarkEnd w:id="4317"/>
      <w:bookmarkEnd w:id="4318"/>
    </w:p>
    <w:p w14:paraId="001D87FB" w14:textId="77777777" w:rsidR="005B7866" w:rsidRPr="000F0BA0" w:rsidRDefault="005B7866" w:rsidP="005B7866">
      <w:r w:rsidRPr="000F0BA0">
        <w:t>Protocol errors handling shall be supported as specified in clause 5.2.7 of 3GPP TS 29.500 [4].</w:t>
      </w:r>
    </w:p>
    <w:p w14:paraId="07F66554" w14:textId="77777777" w:rsidR="005B7866" w:rsidRPr="000F0BA0" w:rsidRDefault="005B7866" w:rsidP="00C05182">
      <w:pPr>
        <w:pStyle w:val="Heading4"/>
      </w:pPr>
      <w:bookmarkStart w:id="4319" w:name="_Toc11338752"/>
      <w:bookmarkStart w:id="4320" w:name="_Toc27585456"/>
      <w:bookmarkStart w:id="4321" w:name="_Toc36457462"/>
      <w:bookmarkStart w:id="4322" w:name="_Toc45028379"/>
      <w:bookmarkStart w:id="4323" w:name="_Toc45029214"/>
      <w:bookmarkStart w:id="4324" w:name="_Toc67681977"/>
      <w:bookmarkStart w:id="4325" w:name="_Toc177477050"/>
      <w:r w:rsidRPr="000F0BA0">
        <w:t>6.3.7.3</w:t>
      </w:r>
      <w:r w:rsidRPr="000F0BA0">
        <w:tab/>
        <w:t>Application Errors</w:t>
      </w:r>
      <w:bookmarkEnd w:id="4319"/>
      <w:bookmarkEnd w:id="4320"/>
      <w:bookmarkEnd w:id="4321"/>
      <w:bookmarkEnd w:id="4322"/>
      <w:bookmarkEnd w:id="4323"/>
      <w:bookmarkEnd w:id="4324"/>
      <w:bookmarkEnd w:id="4325"/>
    </w:p>
    <w:p w14:paraId="129A0363" w14:textId="77777777" w:rsidR="005B7866" w:rsidRPr="000F0BA0" w:rsidRDefault="005B7866" w:rsidP="005B7866">
      <w:r w:rsidRPr="000F0BA0">
        <w:t>The common application errors defined in the Table 5.2.7.2-1 in 3GPP TS 29.500 [4] may also be used for the Nudm_UEAuthentication service. The following application errors listed in Table 6.3.7.3-1 are specific for the Nudm_UEAuthentication service.</w:t>
      </w:r>
    </w:p>
    <w:p w14:paraId="3980B3D7" w14:textId="77777777" w:rsidR="005B7866" w:rsidRPr="000F0BA0" w:rsidRDefault="005B7866" w:rsidP="005B7866">
      <w:pPr>
        <w:pStyle w:val="TH"/>
      </w:pPr>
      <w:r w:rsidRPr="000F0BA0">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958"/>
        <w:gridCol w:w="1087"/>
        <w:gridCol w:w="2378"/>
      </w:tblGrid>
      <w:tr w:rsidR="005B7866" w:rsidRPr="000F0BA0" w14:paraId="1EB0E0AF"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BFBFBF"/>
          </w:tcPr>
          <w:p w14:paraId="19800341" w14:textId="77777777" w:rsidR="005B7866" w:rsidRPr="000F0BA0" w:rsidRDefault="005B7866" w:rsidP="007F1FAF">
            <w:pPr>
              <w:pStyle w:val="TAH"/>
            </w:pPr>
            <w:r w:rsidRPr="000F0BA0">
              <w:t>Application Error</w:t>
            </w:r>
          </w:p>
        </w:tc>
        <w:tc>
          <w:tcPr>
            <w:tcW w:w="577" w:type="pct"/>
            <w:tcBorders>
              <w:top w:val="single" w:sz="4" w:space="0" w:color="auto"/>
              <w:left w:val="single" w:sz="4" w:space="0" w:color="auto"/>
              <w:bottom w:val="single" w:sz="4" w:space="0" w:color="auto"/>
              <w:right w:val="single" w:sz="4" w:space="0" w:color="auto"/>
            </w:tcBorders>
            <w:shd w:val="clear" w:color="auto" w:fill="BFBFBF"/>
            <w:hideMark/>
          </w:tcPr>
          <w:p w14:paraId="5F09A2FD" w14:textId="77777777" w:rsidR="005B7866" w:rsidRPr="000F0BA0" w:rsidRDefault="005B7866" w:rsidP="007F1FAF">
            <w:pPr>
              <w:pStyle w:val="TAH"/>
            </w:pPr>
            <w:r w:rsidRPr="000F0BA0">
              <w:t>HTTP status code</w:t>
            </w:r>
          </w:p>
        </w:tc>
        <w:tc>
          <w:tcPr>
            <w:tcW w:w="1262" w:type="pct"/>
            <w:tcBorders>
              <w:top w:val="single" w:sz="4" w:space="0" w:color="auto"/>
              <w:left w:val="single" w:sz="4" w:space="0" w:color="auto"/>
              <w:bottom w:val="single" w:sz="4" w:space="0" w:color="auto"/>
              <w:right w:val="single" w:sz="4" w:space="0" w:color="auto"/>
            </w:tcBorders>
            <w:shd w:val="clear" w:color="auto" w:fill="BFBFBF"/>
            <w:hideMark/>
          </w:tcPr>
          <w:p w14:paraId="0FBE9D9A" w14:textId="77777777" w:rsidR="005B7866" w:rsidRPr="000F0BA0" w:rsidRDefault="005B7866" w:rsidP="007F1FAF">
            <w:pPr>
              <w:pStyle w:val="TAH"/>
            </w:pPr>
            <w:r w:rsidRPr="000F0BA0">
              <w:t>Description</w:t>
            </w:r>
          </w:p>
        </w:tc>
      </w:tr>
      <w:tr w:rsidR="005B7866" w:rsidRPr="000F0BA0" w14:paraId="546090F2"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2A854D9" w14:textId="77777777" w:rsidR="005B7866" w:rsidRPr="000F0BA0" w:rsidRDefault="005B7866" w:rsidP="007F1FAF">
            <w:pPr>
              <w:pStyle w:val="TAL"/>
            </w:pPr>
            <w:r w:rsidRPr="000F0BA0">
              <w:t>AUTHENTICATION_REJECT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0ECBAFF3" w14:textId="77777777" w:rsidR="005B7866" w:rsidRPr="000F0BA0" w:rsidRDefault="005B7866" w:rsidP="007F1FAF">
            <w:pPr>
              <w:pStyle w:val="TAL"/>
            </w:pPr>
            <w:r w:rsidRPr="000F0BA0">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3729A9B7" w14:textId="77777777" w:rsidR="005B7866" w:rsidRPr="000F0BA0" w:rsidRDefault="005B7866" w:rsidP="007F1FAF">
            <w:pPr>
              <w:pStyle w:val="TAL"/>
            </w:pPr>
            <w:r w:rsidRPr="000F0BA0">
              <w:t>The user is cannot be authenticated with this authentication method e.g. only SIM data available</w:t>
            </w:r>
          </w:p>
        </w:tc>
      </w:tr>
      <w:tr w:rsidR="005B7866" w:rsidRPr="000F0BA0" w14:paraId="0E4608C3"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17A567FD" w14:textId="77777777" w:rsidR="005B7866" w:rsidRPr="000F0BA0" w:rsidRDefault="005B7866" w:rsidP="007F1FAF">
            <w:pPr>
              <w:pStyle w:val="TAL"/>
            </w:pPr>
            <w:r w:rsidRPr="000F0BA0">
              <w:t>USER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3F9300BE" w14:textId="77777777" w:rsidR="005B7866" w:rsidRPr="000F0BA0" w:rsidRDefault="005B7866" w:rsidP="007F1FAF">
            <w:pPr>
              <w:pStyle w:val="TAL"/>
            </w:pPr>
            <w:r w:rsidRPr="000F0BA0">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05905CD5" w14:textId="77777777" w:rsidR="005B7866" w:rsidRPr="000F0BA0" w:rsidRDefault="005B7866" w:rsidP="007F1FAF">
            <w:pPr>
              <w:pStyle w:val="TAL"/>
            </w:pPr>
            <w:r w:rsidRPr="000F0BA0">
              <w:t>The user does not exist in the HPLMN</w:t>
            </w:r>
          </w:p>
        </w:tc>
      </w:tr>
      <w:tr w:rsidR="005B7866" w:rsidRPr="000F0BA0" w14:paraId="0D29BA2A"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2FCAC8DA" w14:textId="77777777" w:rsidR="005B7866" w:rsidRPr="000F0BA0" w:rsidRDefault="005B7866" w:rsidP="007F1FAF">
            <w:pPr>
              <w:pStyle w:val="TAL"/>
            </w:pPr>
            <w:r w:rsidRPr="000F0BA0">
              <w:t>UNSUPPORTED_PROTECTION_SCHEME</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11882CE3" w14:textId="77777777" w:rsidR="005B7866" w:rsidRPr="000F0BA0" w:rsidRDefault="005B7866" w:rsidP="007F1FAF">
            <w:pPr>
              <w:pStyle w:val="TAL"/>
            </w:pPr>
            <w:r w:rsidRPr="000F0BA0">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302EC434" w14:textId="77777777" w:rsidR="005B7866" w:rsidRPr="000F0BA0" w:rsidRDefault="005B7866" w:rsidP="007F1FAF">
            <w:pPr>
              <w:pStyle w:val="TAL"/>
            </w:pPr>
            <w:r w:rsidRPr="000F0BA0">
              <w:t>The received protection scheme is not supported by HPLMN</w:t>
            </w:r>
          </w:p>
        </w:tc>
      </w:tr>
      <w:tr w:rsidR="005B7866" w:rsidRPr="000F0BA0" w14:paraId="223A3DD1"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14D78460" w14:textId="77777777" w:rsidR="005B7866" w:rsidRPr="000F0BA0" w:rsidRDefault="005B7866" w:rsidP="007F1FAF">
            <w:pPr>
              <w:pStyle w:val="TAL"/>
            </w:pPr>
            <w:r w:rsidRPr="000F0BA0">
              <w:t>UNSUPPORTED_AUTHENTICATION_METHOD</w:t>
            </w:r>
          </w:p>
        </w:tc>
        <w:tc>
          <w:tcPr>
            <w:tcW w:w="577" w:type="pct"/>
            <w:tcBorders>
              <w:top w:val="single" w:sz="4" w:space="0" w:color="auto"/>
              <w:left w:val="single" w:sz="4" w:space="0" w:color="auto"/>
              <w:bottom w:val="single" w:sz="4" w:space="0" w:color="auto"/>
              <w:right w:val="single" w:sz="4" w:space="0" w:color="auto"/>
            </w:tcBorders>
            <w:shd w:val="clear" w:color="auto" w:fill="auto"/>
          </w:tcPr>
          <w:p w14:paraId="2AFE034F" w14:textId="77777777" w:rsidR="005B7866" w:rsidRPr="000F0BA0" w:rsidRDefault="005B7866" w:rsidP="007F1FAF">
            <w:pPr>
              <w:pStyle w:val="TAL"/>
            </w:pPr>
            <w:r w:rsidRPr="000F0BA0">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tcPr>
          <w:p w14:paraId="6DD1BC85" w14:textId="77777777" w:rsidR="005B7866" w:rsidRPr="000F0BA0" w:rsidRDefault="005B7866" w:rsidP="007F1FAF">
            <w:pPr>
              <w:pStyle w:val="TAL"/>
            </w:pPr>
            <w:r w:rsidRPr="000F0BA0">
              <w:t>The requested authenti-cation method is not supported</w:t>
            </w:r>
          </w:p>
        </w:tc>
      </w:tr>
      <w:tr w:rsidR="005B7866" w:rsidRPr="000F0BA0" w14:paraId="317AECB8"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2F624C60" w14:textId="77777777" w:rsidR="005B7866" w:rsidRPr="000F0BA0" w:rsidRDefault="005B7866" w:rsidP="007F1FAF">
            <w:pPr>
              <w:pStyle w:val="TAL"/>
            </w:pPr>
            <w:r w:rsidRPr="000F0BA0">
              <w:t>INVALID_HN_PUBLIC_KEY_IDENTIFIER</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6918C35B" w14:textId="77777777" w:rsidR="005B7866" w:rsidRPr="000F0BA0" w:rsidRDefault="005B7866" w:rsidP="007F1FAF">
            <w:pPr>
              <w:pStyle w:val="TAL"/>
            </w:pPr>
            <w:r w:rsidRPr="000F0BA0">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760B7B02" w14:textId="77777777" w:rsidR="005B7866" w:rsidRPr="000F0BA0" w:rsidRDefault="005B7866" w:rsidP="007F1FAF">
            <w:pPr>
              <w:pStyle w:val="TAL"/>
            </w:pPr>
            <w:r w:rsidRPr="000F0BA0">
              <w:t>Invalid HN public key identifier received</w:t>
            </w:r>
          </w:p>
        </w:tc>
      </w:tr>
      <w:tr w:rsidR="005B7866" w:rsidRPr="000F0BA0" w14:paraId="044DF61A"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53D82563" w14:textId="77777777" w:rsidR="005B7866" w:rsidRPr="000F0BA0" w:rsidRDefault="005B7866" w:rsidP="007F1FAF">
            <w:pPr>
              <w:pStyle w:val="TAL"/>
            </w:pPr>
            <w:r w:rsidRPr="000F0BA0">
              <w:t>INVALID_SCHEME_OUTPUT</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261F18F0" w14:textId="77777777" w:rsidR="005B7866" w:rsidRPr="000F0BA0" w:rsidRDefault="005B7866" w:rsidP="007F1FAF">
            <w:pPr>
              <w:pStyle w:val="TAL"/>
            </w:pPr>
            <w:r w:rsidRPr="000F0BA0">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120C7E17" w14:textId="77777777" w:rsidR="005B7866" w:rsidRPr="000F0BA0" w:rsidRDefault="005B7866" w:rsidP="007F1FAF">
            <w:pPr>
              <w:pStyle w:val="TAL"/>
            </w:pPr>
            <w:r w:rsidRPr="000F0BA0">
              <w:t>SUCI cannot be decrypted with received data</w:t>
            </w:r>
          </w:p>
        </w:tc>
      </w:tr>
      <w:tr w:rsidR="005B7866" w:rsidRPr="000F0BA0" w14:paraId="6707CC25" w14:textId="77777777" w:rsidTr="007F1FAF">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3DE6EA55" w14:textId="77777777" w:rsidR="005B7866" w:rsidRPr="000F0BA0" w:rsidRDefault="005B7866" w:rsidP="007F1FAF">
            <w:pPr>
              <w:pStyle w:val="TAL"/>
            </w:pPr>
            <w:r w:rsidRPr="000F0BA0">
              <w:t>DATA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5EB8A322" w14:textId="77777777" w:rsidR="005B7866" w:rsidRPr="000F0BA0" w:rsidRDefault="005B7866" w:rsidP="007F1FAF">
            <w:pPr>
              <w:pStyle w:val="TAL"/>
            </w:pPr>
            <w:r w:rsidRPr="000F0BA0">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6C572A89" w14:textId="77777777" w:rsidR="005B7866" w:rsidRPr="000F0BA0" w:rsidRDefault="005B7866" w:rsidP="007F1FAF">
            <w:pPr>
              <w:pStyle w:val="TAL"/>
            </w:pPr>
            <w:r w:rsidRPr="000F0BA0">
              <w:t>Resource corresponding to the authEventId does not exist</w:t>
            </w:r>
          </w:p>
        </w:tc>
      </w:tr>
    </w:tbl>
    <w:p w14:paraId="312F8361" w14:textId="77777777" w:rsidR="005B7866" w:rsidRPr="000F0BA0" w:rsidRDefault="005B7866" w:rsidP="005B7866"/>
    <w:p w14:paraId="06CFF536" w14:textId="77777777" w:rsidR="005B7866" w:rsidRPr="000F0BA0" w:rsidRDefault="005B7866" w:rsidP="00C05182">
      <w:pPr>
        <w:pStyle w:val="Heading3"/>
      </w:pPr>
      <w:bookmarkStart w:id="4326" w:name="_Toc11338753"/>
      <w:bookmarkStart w:id="4327" w:name="_Toc27585457"/>
      <w:bookmarkStart w:id="4328" w:name="_Toc36457463"/>
      <w:bookmarkStart w:id="4329" w:name="_Toc45028380"/>
      <w:bookmarkStart w:id="4330" w:name="_Toc45029215"/>
      <w:bookmarkStart w:id="4331" w:name="_Toc67681978"/>
      <w:bookmarkStart w:id="4332" w:name="_Toc177477051"/>
      <w:r w:rsidRPr="000F0BA0">
        <w:t>6.3.8</w:t>
      </w:r>
      <w:r w:rsidRPr="000F0BA0">
        <w:tab/>
        <w:t>Feature Negotiation</w:t>
      </w:r>
      <w:bookmarkEnd w:id="4326"/>
      <w:bookmarkEnd w:id="4327"/>
      <w:bookmarkEnd w:id="4328"/>
      <w:bookmarkEnd w:id="4329"/>
      <w:bookmarkEnd w:id="4330"/>
      <w:bookmarkEnd w:id="4331"/>
      <w:bookmarkEnd w:id="4332"/>
    </w:p>
    <w:p w14:paraId="72FECB57" w14:textId="77777777" w:rsidR="005B7866" w:rsidRPr="000F0BA0" w:rsidRDefault="005B7866" w:rsidP="005B7866">
      <w:r w:rsidRPr="000F0BA0">
        <w:t xml:space="preserve">The optional features in table 6.3.8-1 are defined for the Nudm_UEAU </w:t>
      </w:r>
      <w:r w:rsidRPr="000F0BA0">
        <w:rPr>
          <w:lang w:eastAsia="zh-CN"/>
        </w:rPr>
        <w:t xml:space="preserve">API. They shall be negotiated using the </w:t>
      </w:r>
      <w:r w:rsidRPr="000F0BA0">
        <w:t>extensibility mechanism defined in clause 6.6 of 3GPP TS 29.500 [4].</w:t>
      </w:r>
    </w:p>
    <w:p w14:paraId="33CBC7AF" w14:textId="77777777" w:rsidR="005B7866" w:rsidRPr="000F0BA0" w:rsidRDefault="005B7866" w:rsidP="005B7866">
      <w:pPr>
        <w:pStyle w:val="TH"/>
      </w:pPr>
      <w:r w:rsidRPr="000F0BA0">
        <w:t>Table 6.3.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6D71EA2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BB860D0"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B66D60A"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32E2C9B" w14:textId="77777777" w:rsidR="005B7866" w:rsidRPr="000F0BA0" w:rsidRDefault="005B7866" w:rsidP="007F1FAF">
            <w:pPr>
              <w:pStyle w:val="TAH"/>
            </w:pPr>
            <w:r w:rsidRPr="000F0BA0">
              <w:t>Description</w:t>
            </w:r>
          </w:p>
        </w:tc>
      </w:tr>
      <w:tr w:rsidR="005B7866" w:rsidRPr="000F0BA0" w14:paraId="546EA98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4630F50B" w14:textId="77777777" w:rsidR="005B7866" w:rsidRPr="000F0BA0" w:rsidRDefault="005B7866" w:rsidP="007F1FAF">
            <w:pPr>
              <w:pStyle w:val="TAL"/>
            </w:pPr>
            <w:bookmarkStart w:id="4333" w:name="MCCQCTEMPBM_00000035"/>
          </w:p>
        </w:tc>
        <w:tc>
          <w:tcPr>
            <w:tcW w:w="2207" w:type="dxa"/>
            <w:tcBorders>
              <w:top w:val="single" w:sz="4" w:space="0" w:color="auto"/>
              <w:left w:val="single" w:sz="4" w:space="0" w:color="auto"/>
              <w:bottom w:val="single" w:sz="4" w:space="0" w:color="auto"/>
              <w:right w:val="single" w:sz="4" w:space="0" w:color="auto"/>
            </w:tcBorders>
          </w:tcPr>
          <w:p w14:paraId="5F359238" w14:textId="77777777" w:rsidR="005B7866" w:rsidRPr="000F0BA0" w:rsidRDefault="005B7866" w:rsidP="007F1FAF">
            <w:pPr>
              <w:pStyle w:val="TAL"/>
            </w:pPr>
          </w:p>
        </w:tc>
        <w:tc>
          <w:tcPr>
            <w:tcW w:w="5758" w:type="dxa"/>
            <w:tcBorders>
              <w:top w:val="single" w:sz="4" w:space="0" w:color="auto"/>
              <w:left w:val="single" w:sz="4" w:space="0" w:color="auto"/>
              <w:bottom w:val="single" w:sz="4" w:space="0" w:color="auto"/>
              <w:right w:val="single" w:sz="4" w:space="0" w:color="auto"/>
            </w:tcBorders>
          </w:tcPr>
          <w:p w14:paraId="2537456A" w14:textId="77777777" w:rsidR="005B7866" w:rsidRPr="000F0BA0" w:rsidRDefault="005B7866" w:rsidP="007F1FAF">
            <w:pPr>
              <w:pStyle w:val="TAL"/>
              <w:rPr>
                <w:rFonts w:cs="Arial"/>
                <w:szCs w:val="18"/>
              </w:rPr>
            </w:pPr>
          </w:p>
        </w:tc>
      </w:tr>
      <w:bookmarkEnd w:id="4333"/>
    </w:tbl>
    <w:p w14:paraId="346A9ED3" w14:textId="77777777" w:rsidR="005B7866" w:rsidRPr="000F0BA0" w:rsidRDefault="005B7866" w:rsidP="005B7866"/>
    <w:p w14:paraId="795BC503" w14:textId="77777777" w:rsidR="005B7866" w:rsidRPr="000F0BA0" w:rsidRDefault="005B7866" w:rsidP="00C05182">
      <w:pPr>
        <w:pStyle w:val="Heading3"/>
        <w:rPr>
          <w:lang w:val="en-US"/>
        </w:rPr>
      </w:pPr>
      <w:bookmarkStart w:id="4334" w:name="_Toc11338754"/>
      <w:bookmarkStart w:id="4335" w:name="_Toc27585458"/>
      <w:bookmarkStart w:id="4336" w:name="_Toc36457464"/>
      <w:bookmarkStart w:id="4337" w:name="_Toc45028381"/>
      <w:bookmarkStart w:id="4338" w:name="_Toc45029216"/>
      <w:bookmarkStart w:id="4339" w:name="_Toc67681979"/>
      <w:bookmarkStart w:id="4340" w:name="_Toc177477052"/>
      <w:r w:rsidRPr="000F0BA0">
        <w:rPr>
          <w:lang w:val="en-US"/>
        </w:rPr>
        <w:t>6.3.9</w:t>
      </w:r>
      <w:r w:rsidRPr="000F0BA0">
        <w:rPr>
          <w:lang w:val="en-US"/>
        </w:rPr>
        <w:tab/>
        <w:t>Security</w:t>
      </w:r>
      <w:bookmarkEnd w:id="4334"/>
      <w:bookmarkEnd w:id="4335"/>
      <w:bookmarkEnd w:id="4336"/>
      <w:bookmarkEnd w:id="4337"/>
      <w:bookmarkEnd w:id="4338"/>
      <w:bookmarkEnd w:id="4339"/>
      <w:bookmarkEnd w:id="4340"/>
    </w:p>
    <w:p w14:paraId="50A2056A" w14:textId="77777777" w:rsidR="005B7866" w:rsidRPr="000F0BA0" w:rsidRDefault="005B7866" w:rsidP="005B7866">
      <w:pPr>
        <w:rPr>
          <w:lang w:val="en-US"/>
        </w:rPr>
      </w:pPr>
      <w:r w:rsidRPr="000F0BA0">
        <w:rPr>
          <w:lang w:val="en-US"/>
        </w:rPr>
        <w:t>As indicated in 3GPP TS 33.501 [6] and 3GPP TS 29.500 [4], the access to the Nudm_UEAU API may be authorized by means of the OAuth2 protocol (see IETF RFC 6749 [18]), based on local configuration, using the "Client Credentials" authorization grant, where the NRF (see 3GPP TS 29.510 [19]) plays the role of the authorization server.</w:t>
      </w:r>
    </w:p>
    <w:p w14:paraId="72B6A120" w14:textId="77777777" w:rsidR="005B7866" w:rsidRPr="000F0BA0" w:rsidRDefault="005B7866" w:rsidP="005B7866">
      <w:pPr>
        <w:rPr>
          <w:lang w:val="en-US"/>
        </w:rPr>
      </w:pPr>
      <w:r w:rsidRPr="000F0BA0">
        <w:rPr>
          <w:lang w:val="en-US"/>
        </w:rPr>
        <w:t>If OAuth2 is used, an NF Service Consumer, prior to consuming services offered by the Nudm_UEAU API, shall obtain a "token" from the authorization server, by invoking the Access Token Request service, as described in 3GPP TS 29.510 [19], clause 5.4.2.2.</w:t>
      </w:r>
    </w:p>
    <w:p w14:paraId="63503EDC"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UEAU service.</w:t>
      </w:r>
    </w:p>
    <w:p w14:paraId="28C5FDD6" w14:textId="77777777" w:rsidR="00274A3A" w:rsidRPr="000F0BA0" w:rsidRDefault="00274A3A" w:rsidP="00274A3A">
      <w:pPr>
        <w:rPr>
          <w:lang w:val="en-US"/>
        </w:rPr>
      </w:pPr>
      <w:r w:rsidRPr="000F0BA0">
        <w:rPr>
          <w:lang w:val="en-US"/>
        </w:rPr>
        <w:t>The Nudm_UEAU API defines the following scopes for OAuth2 authorization:</w:t>
      </w:r>
    </w:p>
    <w:p w14:paraId="4EA7B82F" w14:textId="77777777" w:rsidR="00274A3A" w:rsidRPr="000F0BA0" w:rsidRDefault="00274A3A" w:rsidP="00274A3A">
      <w:pPr>
        <w:pStyle w:val="TH"/>
      </w:pPr>
      <w:r w:rsidRPr="000F0BA0">
        <w:t>Table 6.3.9-1: Oauth2 scopes defined in Nudm_UEAU API</w:t>
      </w:r>
    </w:p>
    <w:tbl>
      <w:tblPr>
        <w:tblW w:w="4650" w:type="pct"/>
        <w:tblCellMar>
          <w:left w:w="0" w:type="dxa"/>
          <w:right w:w="0" w:type="dxa"/>
        </w:tblCellMar>
        <w:tblLook w:val="04A0" w:firstRow="1" w:lastRow="0" w:firstColumn="1" w:lastColumn="0" w:noHBand="0" w:noVBand="1"/>
      </w:tblPr>
      <w:tblGrid>
        <w:gridCol w:w="3422"/>
        <w:gridCol w:w="5526"/>
      </w:tblGrid>
      <w:tr w:rsidR="00274A3A" w:rsidRPr="000F0BA0" w14:paraId="4E5D0DA9" w14:textId="77777777" w:rsidTr="009B1BF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351BAD1" w14:textId="77777777" w:rsidR="00274A3A" w:rsidRPr="000F0BA0" w:rsidRDefault="00274A3A" w:rsidP="009B1BFC">
            <w:pPr>
              <w:pStyle w:val="TAH"/>
            </w:pPr>
            <w:r w:rsidRPr="000F0BA0">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178B24D" w14:textId="77777777" w:rsidR="00274A3A" w:rsidRPr="000F0BA0" w:rsidRDefault="00274A3A" w:rsidP="009B1BFC">
            <w:pPr>
              <w:pStyle w:val="TAH"/>
            </w:pPr>
            <w:r w:rsidRPr="000F0BA0">
              <w:t>Description</w:t>
            </w:r>
          </w:p>
        </w:tc>
      </w:tr>
      <w:tr w:rsidR="00274A3A" w:rsidRPr="000F0BA0" w14:paraId="2CA06042"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E1F67E" w14:textId="77777777" w:rsidR="00274A3A" w:rsidRPr="000F0BA0" w:rsidRDefault="00274A3A" w:rsidP="009B1BFC">
            <w:pPr>
              <w:pStyle w:val="TAL"/>
            </w:pPr>
            <w:r w:rsidRPr="000F0BA0">
              <w:t>"nudm-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BA2168" w14:textId="77777777" w:rsidR="00274A3A" w:rsidRPr="000F0BA0" w:rsidRDefault="00274A3A" w:rsidP="009B1BFC">
            <w:pPr>
              <w:pStyle w:val="TAL"/>
            </w:pPr>
            <w:r w:rsidRPr="000F0BA0">
              <w:t>Access to the Nudm_UEAU API</w:t>
            </w:r>
          </w:p>
        </w:tc>
      </w:tr>
      <w:tr w:rsidR="00274A3A" w:rsidRPr="000F0BA0" w14:paraId="6508E13F"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9996C6" w14:textId="77777777" w:rsidR="00274A3A" w:rsidRPr="000F0BA0" w:rsidRDefault="00274A3A" w:rsidP="009B1BFC">
            <w:pPr>
              <w:pStyle w:val="TAL"/>
            </w:pPr>
            <w:r w:rsidRPr="000F0BA0">
              <w:t>"nudm-ueau:security-information:generate-auth-data: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9F8C1" w14:textId="77777777" w:rsidR="00274A3A" w:rsidRPr="000F0BA0" w:rsidRDefault="00274A3A" w:rsidP="009B1BFC">
            <w:pPr>
              <w:pStyle w:val="TAL"/>
            </w:pPr>
            <w:r w:rsidRPr="000F0BA0">
              <w:t>Acess to invoke the "generate-auth-data" custom operation on the "security-information" resource</w:t>
            </w:r>
          </w:p>
        </w:tc>
      </w:tr>
      <w:tr w:rsidR="00274A3A" w:rsidRPr="000F0BA0" w14:paraId="2DF9FA4A"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B625A0" w14:textId="77777777" w:rsidR="00274A3A" w:rsidRPr="000F0BA0" w:rsidRDefault="00274A3A" w:rsidP="009B1BFC">
            <w:pPr>
              <w:pStyle w:val="TAL"/>
            </w:pPr>
            <w:r w:rsidRPr="000F0BA0">
              <w:t>"nudm-ueau:security-information-rg: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CE28A5" w14:textId="77777777" w:rsidR="00274A3A" w:rsidRPr="000F0BA0" w:rsidRDefault="00274A3A" w:rsidP="009B1BFC">
            <w:pPr>
              <w:pStyle w:val="TAL"/>
            </w:pPr>
            <w:r w:rsidRPr="000F0BA0">
              <w:t>Access to read the "security-information-rg" resource</w:t>
            </w:r>
          </w:p>
        </w:tc>
      </w:tr>
      <w:tr w:rsidR="00274A3A" w:rsidRPr="000F0BA0" w14:paraId="255BFBDF"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03B322" w14:textId="77777777" w:rsidR="00274A3A" w:rsidRPr="000F0BA0" w:rsidRDefault="00274A3A" w:rsidP="009B1BFC">
            <w:pPr>
              <w:pStyle w:val="TAL"/>
            </w:pPr>
            <w:r w:rsidRPr="000F0BA0">
              <w:t>"nudm-ueau:auth-event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FC1FC8" w14:textId="77777777" w:rsidR="00274A3A" w:rsidRPr="000F0BA0" w:rsidRDefault="00274A3A" w:rsidP="009B1BFC">
            <w:pPr>
              <w:pStyle w:val="TAL"/>
            </w:pPr>
            <w:r w:rsidRPr="000F0BA0">
              <w:t>Access to create a new child resource on the "auth-events" collection resource</w:t>
            </w:r>
          </w:p>
        </w:tc>
      </w:tr>
      <w:tr w:rsidR="00274A3A" w:rsidRPr="000F0BA0" w14:paraId="457EB9BC"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DA6709" w14:textId="77777777" w:rsidR="00274A3A" w:rsidRPr="000F0BA0" w:rsidRDefault="00274A3A" w:rsidP="009B1BFC">
            <w:pPr>
              <w:pStyle w:val="TAL"/>
            </w:pPr>
            <w:r w:rsidRPr="000F0BA0">
              <w:t>"nudm-ueau:auth-event-id: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AFB9FB" w14:textId="77777777" w:rsidR="00274A3A" w:rsidRPr="000F0BA0" w:rsidRDefault="00274A3A" w:rsidP="009B1BFC">
            <w:pPr>
              <w:pStyle w:val="TAL"/>
            </w:pPr>
            <w:r w:rsidRPr="000F0BA0">
              <w:t>Access to modify (delete) an "auth-event-id" individual resource</w:t>
            </w:r>
          </w:p>
        </w:tc>
      </w:tr>
      <w:tr w:rsidR="00274A3A" w:rsidRPr="000F0BA0" w14:paraId="148A9CD4"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A83C30" w14:textId="77777777" w:rsidR="00274A3A" w:rsidRPr="000F0BA0" w:rsidRDefault="00274A3A" w:rsidP="009B1BFC">
            <w:pPr>
              <w:pStyle w:val="TAL"/>
            </w:pPr>
            <w:r w:rsidRPr="000F0BA0">
              <w:t>"nudm-ueau:hss-security-information:generate-av: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19BD94" w14:textId="77777777" w:rsidR="00274A3A" w:rsidRPr="000F0BA0" w:rsidRDefault="00274A3A" w:rsidP="009B1BFC">
            <w:pPr>
              <w:pStyle w:val="TAL"/>
            </w:pPr>
            <w:r w:rsidRPr="000F0BA0">
              <w:t>Acess to invoke the "generate-av" custom operation on the "hss-security-information" resource</w:t>
            </w:r>
          </w:p>
        </w:tc>
      </w:tr>
      <w:tr w:rsidR="00274A3A" w:rsidRPr="000F0BA0" w14:paraId="03EA111A" w14:textId="77777777" w:rsidTr="009B1B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AF1E20" w14:textId="77777777" w:rsidR="00274A3A" w:rsidRPr="000F0BA0" w:rsidRDefault="00274A3A" w:rsidP="009B1BFC">
            <w:pPr>
              <w:pStyle w:val="TAL"/>
            </w:pPr>
            <w:r w:rsidRPr="000F0BA0">
              <w:t>"nudm-ueau:gba-security-information:generate-av: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23726F" w14:textId="77777777" w:rsidR="00274A3A" w:rsidRPr="000F0BA0" w:rsidRDefault="00274A3A" w:rsidP="009B1BFC">
            <w:pPr>
              <w:pStyle w:val="TAL"/>
            </w:pPr>
            <w:r w:rsidRPr="000F0BA0">
              <w:t>Acess to invoke the "generate-av" custom operation on the "gba-security-information" resource</w:t>
            </w:r>
          </w:p>
        </w:tc>
      </w:tr>
    </w:tbl>
    <w:p w14:paraId="37C22142" w14:textId="77777777" w:rsidR="00903631" w:rsidRPr="000F0BA0" w:rsidRDefault="00903631" w:rsidP="00903631">
      <w:bookmarkStart w:id="4341" w:name="_Toc11338755"/>
      <w:bookmarkStart w:id="4342" w:name="_Toc27585459"/>
      <w:bookmarkStart w:id="4343" w:name="_Toc36457465"/>
      <w:bookmarkStart w:id="4344" w:name="_Toc45028382"/>
      <w:bookmarkStart w:id="4345" w:name="_Toc45029217"/>
      <w:bookmarkStart w:id="4346" w:name="_Toc67681980"/>
    </w:p>
    <w:p w14:paraId="0A20D658" w14:textId="77777777" w:rsidR="00067658" w:rsidRPr="000F0BA0" w:rsidRDefault="00067658" w:rsidP="00067658">
      <w:pPr>
        <w:pStyle w:val="Heading3"/>
        <w:rPr>
          <w:lang w:val="en-US"/>
        </w:rPr>
      </w:pPr>
      <w:bookmarkStart w:id="4347" w:name="_Toc177477053"/>
      <w:r w:rsidRPr="000F0BA0">
        <w:rPr>
          <w:lang w:val="en-US"/>
        </w:rPr>
        <w:t>6.3.10</w:t>
      </w:r>
      <w:r w:rsidRPr="000F0BA0">
        <w:rPr>
          <w:lang w:val="en-US"/>
        </w:rPr>
        <w:tab/>
        <w:t>HTTP redirection</w:t>
      </w:r>
      <w:bookmarkEnd w:id="4347"/>
    </w:p>
    <w:p w14:paraId="28CBB0BB"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2947C9B5"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4211DB14"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420E5C31" w14:textId="77777777" w:rsidR="00067658" w:rsidRPr="000F0BA0" w:rsidRDefault="00067658" w:rsidP="00067658"/>
    <w:p w14:paraId="453EFB9C" w14:textId="7ED11FE9" w:rsidR="005B7866" w:rsidRPr="000F0BA0" w:rsidRDefault="005B7866" w:rsidP="00C05182">
      <w:pPr>
        <w:pStyle w:val="Heading2"/>
      </w:pPr>
      <w:bookmarkStart w:id="4348" w:name="_Toc177477054"/>
      <w:r w:rsidRPr="000F0BA0">
        <w:t>6.4</w:t>
      </w:r>
      <w:r w:rsidRPr="000F0BA0">
        <w:tab/>
        <w:t>Nudm_EventExposure Service API</w:t>
      </w:r>
      <w:bookmarkEnd w:id="4341"/>
      <w:bookmarkEnd w:id="4342"/>
      <w:bookmarkEnd w:id="4343"/>
      <w:bookmarkEnd w:id="4344"/>
      <w:bookmarkEnd w:id="4345"/>
      <w:bookmarkEnd w:id="4346"/>
      <w:bookmarkEnd w:id="4348"/>
    </w:p>
    <w:p w14:paraId="1C47708F" w14:textId="77777777" w:rsidR="005B7866" w:rsidRPr="000F0BA0" w:rsidRDefault="005B7866" w:rsidP="00C05182">
      <w:pPr>
        <w:pStyle w:val="Heading3"/>
      </w:pPr>
      <w:bookmarkStart w:id="4349" w:name="_Toc11338756"/>
      <w:bookmarkStart w:id="4350" w:name="_Toc27585460"/>
      <w:bookmarkStart w:id="4351" w:name="_Toc36457466"/>
      <w:bookmarkStart w:id="4352" w:name="_Toc45028383"/>
      <w:bookmarkStart w:id="4353" w:name="_Toc45029218"/>
      <w:bookmarkStart w:id="4354" w:name="_Toc67681981"/>
      <w:bookmarkStart w:id="4355" w:name="_Toc177477055"/>
      <w:r w:rsidRPr="000F0BA0">
        <w:t>6.4.1</w:t>
      </w:r>
      <w:r w:rsidRPr="000F0BA0">
        <w:tab/>
        <w:t>API URI</w:t>
      </w:r>
      <w:bookmarkEnd w:id="4349"/>
      <w:bookmarkEnd w:id="4350"/>
      <w:bookmarkEnd w:id="4351"/>
      <w:bookmarkEnd w:id="4352"/>
      <w:bookmarkEnd w:id="4353"/>
      <w:bookmarkEnd w:id="4354"/>
      <w:bookmarkEnd w:id="4355"/>
    </w:p>
    <w:p w14:paraId="7BB5CC1A" w14:textId="77777777" w:rsidR="005B7866" w:rsidRPr="000F0BA0" w:rsidRDefault="005B7866" w:rsidP="005B7866">
      <w:r w:rsidRPr="000F0BA0">
        <w:t>URIs of this API shall have the following root:</w:t>
      </w:r>
    </w:p>
    <w:p w14:paraId="0863FD75" w14:textId="01A84E8A" w:rsidR="005B7866" w:rsidRPr="000F0BA0" w:rsidRDefault="005B7866" w:rsidP="005B7866">
      <w:r w:rsidRPr="000F0BA0">
        <w:t>{apiRoot}/&lt;apiName&gt;/&lt;apiVersion&gt;</w:t>
      </w:r>
    </w:p>
    <w:p w14:paraId="7EFF164A" w14:textId="77777777" w:rsidR="005B7866" w:rsidRPr="000F0BA0" w:rsidRDefault="005B7866" w:rsidP="005B7866">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1B071C35" w14:textId="77777777" w:rsidR="005B7866" w:rsidRPr="000F0BA0" w:rsidRDefault="005B7866" w:rsidP="005B7866">
      <w:pPr>
        <w:pStyle w:val="B1"/>
        <w:rPr>
          <w:b/>
          <w:noProof/>
        </w:rPr>
      </w:pPr>
      <w:r w:rsidRPr="000F0BA0">
        <w:rPr>
          <w:b/>
          <w:noProof/>
        </w:rPr>
        <w:t>{apiRoot}/&lt;apiName&gt;/&lt;apiVersion&gt;/&lt;apiSpecificResourceUriPart&gt;</w:t>
      </w:r>
    </w:p>
    <w:p w14:paraId="7AD1D286" w14:textId="77777777" w:rsidR="005B7866" w:rsidRPr="000F0BA0" w:rsidRDefault="005B7866" w:rsidP="005B7866">
      <w:pPr>
        <w:rPr>
          <w:noProof/>
          <w:lang w:eastAsia="zh-CN"/>
        </w:rPr>
      </w:pPr>
      <w:r w:rsidRPr="000F0BA0">
        <w:rPr>
          <w:noProof/>
          <w:lang w:eastAsia="zh-CN"/>
        </w:rPr>
        <w:t>with the following components:</w:t>
      </w:r>
    </w:p>
    <w:p w14:paraId="5E866480"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64CA6C39"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w:t>
      </w:r>
      <w:r w:rsidRPr="000F0BA0">
        <w:t>nudm-ee</w:t>
      </w:r>
      <w:r w:rsidRPr="000F0BA0">
        <w:rPr>
          <w:noProof/>
        </w:rPr>
        <w:t>".</w:t>
      </w:r>
    </w:p>
    <w:p w14:paraId="44A6ABDC" w14:textId="77777777" w:rsidR="005B7866" w:rsidRPr="000F0BA0" w:rsidRDefault="005B7866" w:rsidP="005B7866">
      <w:pPr>
        <w:pStyle w:val="B1"/>
        <w:rPr>
          <w:noProof/>
        </w:rPr>
      </w:pPr>
      <w:r w:rsidRPr="000F0BA0">
        <w:rPr>
          <w:noProof/>
        </w:rPr>
        <w:t>-</w:t>
      </w:r>
      <w:r w:rsidRPr="000F0BA0">
        <w:rPr>
          <w:noProof/>
        </w:rPr>
        <w:tab/>
        <w:t>The &lt;apiVersion&gt; shall be "v1".</w:t>
      </w:r>
    </w:p>
    <w:p w14:paraId="491BF901" w14:textId="77777777" w:rsidR="005B7866" w:rsidRPr="000F0BA0" w:rsidRDefault="005B7866" w:rsidP="005B7866">
      <w:pPr>
        <w:pStyle w:val="B1"/>
        <w:rPr>
          <w:noProof/>
        </w:rPr>
      </w:pPr>
      <w:r w:rsidRPr="000F0BA0">
        <w:rPr>
          <w:noProof/>
        </w:rPr>
        <w:t>-</w:t>
      </w:r>
      <w:r w:rsidRPr="000F0BA0">
        <w:rPr>
          <w:noProof/>
        </w:rPr>
        <w:tab/>
        <w:t>The &lt;apiSpecificResourceUriPart&gt; shall be set as described in clause</w:t>
      </w:r>
      <w:r w:rsidRPr="000F0BA0">
        <w:rPr>
          <w:noProof/>
          <w:lang w:eastAsia="zh-CN"/>
        </w:rPr>
        <w:t> 6.4.3</w:t>
      </w:r>
      <w:r w:rsidRPr="000F0BA0">
        <w:rPr>
          <w:noProof/>
        </w:rPr>
        <w:t>.</w:t>
      </w:r>
    </w:p>
    <w:p w14:paraId="512C6C49" w14:textId="77777777" w:rsidR="005B7866" w:rsidRPr="000F0BA0" w:rsidRDefault="005B7866" w:rsidP="00C05182">
      <w:pPr>
        <w:pStyle w:val="Heading3"/>
      </w:pPr>
      <w:bookmarkStart w:id="4356" w:name="_Toc11338757"/>
      <w:bookmarkStart w:id="4357" w:name="_Toc27585461"/>
      <w:bookmarkStart w:id="4358" w:name="_Toc36457467"/>
      <w:bookmarkStart w:id="4359" w:name="_Toc45028384"/>
      <w:bookmarkStart w:id="4360" w:name="_Toc45029219"/>
      <w:bookmarkStart w:id="4361" w:name="_Toc67681982"/>
      <w:bookmarkStart w:id="4362" w:name="_Toc177477056"/>
      <w:r w:rsidRPr="000F0BA0">
        <w:t>6.4.2</w:t>
      </w:r>
      <w:r w:rsidRPr="000F0BA0">
        <w:tab/>
        <w:t>Usage of HTTP</w:t>
      </w:r>
      <w:bookmarkEnd w:id="4356"/>
      <w:bookmarkEnd w:id="4357"/>
      <w:bookmarkEnd w:id="4358"/>
      <w:bookmarkEnd w:id="4359"/>
      <w:bookmarkEnd w:id="4360"/>
      <w:bookmarkEnd w:id="4361"/>
      <w:bookmarkEnd w:id="4362"/>
    </w:p>
    <w:p w14:paraId="30430CF4" w14:textId="77777777" w:rsidR="005B7866" w:rsidRPr="000F0BA0" w:rsidRDefault="005B7866" w:rsidP="00C05182">
      <w:pPr>
        <w:pStyle w:val="Heading4"/>
      </w:pPr>
      <w:bookmarkStart w:id="4363" w:name="_Toc11338758"/>
      <w:bookmarkStart w:id="4364" w:name="_Toc27585462"/>
      <w:bookmarkStart w:id="4365" w:name="_Toc36457468"/>
      <w:bookmarkStart w:id="4366" w:name="_Toc45028385"/>
      <w:bookmarkStart w:id="4367" w:name="_Toc45029220"/>
      <w:bookmarkStart w:id="4368" w:name="_Toc67681983"/>
      <w:bookmarkStart w:id="4369" w:name="_Toc177477057"/>
      <w:r w:rsidRPr="000F0BA0">
        <w:t>6.4.2.1</w:t>
      </w:r>
      <w:r w:rsidRPr="000F0BA0">
        <w:tab/>
        <w:t>General</w:t>
      </w:r>
      <w:bookmarkEnd w:id="4363"/>
      <w:bookmarkEnd w:id="4364"/>
      <w:bookmarkEnd w:id="4365"/>
      <w:bookmarkEnd w:id="4366"/>
      <w:bookmarkEnd w:id="4367"/>
      <w:bookmarkEnd w:id="4368"/>
      <w:bookmarkEnd w:id="4369"/>
    </w:p>
    <w:p w14:paraId="1754BDB7" w14:textId="57CD5F64" w:rsidR="005B7866" w:rsidRPr="000F0BA0" w:rsidRDefault="005B7866" w:rsidP="005B7866">
      <w:r w:rsidRPr="000F0BA0">
        <w:t>HTTP/2, as defined in IETF RFC </w:t>
      </w:r>
      <w:r w:rsidR="00ED3D1F" w:rsidRPr="000F0BA0">
        <w:t>9113</w:t>
      </w:r>
      <w:r w:rsidRPr="000F0BA0">
        <w:t> [13], shall be used as specified in clause 5 of 3GPP TS 29.500 [4].</w:t>
      </w:r>
    </w:p>
    <w:p w14:paraId="28FEDD7D"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5483CD3D" w14:textId="77777777" w:rsidR="005B7866" w:rsidRPr="000F0BA0" w:rsidRDefault="005B7866" w:rsidP="005B7866">
      <w:r w:rsidRPr="000F0BA0">
        <w:t>HTTP messages and bodies for the Nudm_EE service shall comply with the OpenAPI [14] specification contained in Annex A5.</w:t>
      </w:r>
    </w:p>
    <w:p w14:paraId="5F658C47" w14:textId="77777777" w:rsidR="005B7866" w:rsidRPr="000F0BA0" w:rsidRDefault="005B7866" w:rsidP="00C05182">
      <w:pPr>
        <w:pStyle w:val="Heading4"/>
      </w:pPr>
      <w:bookmarkStart w:id="4370" w:name="_Toc11338759"/>
      <w:bookmarkStart w:id="4371" w:name="_Toc27585463"/>
      <w:bookmarkStart w:id="4372" w:name="_Toc36457469"/>
      <w:bookmarkStart w:id="4373" w:name="_Toc45028386"/>
      <w:bookmarkStart w:id="4374" w:name="_Toc45029221"/>
      <w:bookmarkStart w:id="4375" w:name="_Toc67681984"/>
      <w:bookmarkStart w:id="4376" w:name="_Toc177477058"/>
      <w:r w:rsidRPr="000F0BA0">
        <w:t>6.4.2.2</w:t>
      </w:r>
      <w:r w:rsidRPr="000F0BA0">
        <w:tab/>
        <w:t>HTTP standard headers</w:t>
      </w:r>
      <w:bookmarkEnd w:id="4370"/>
      <w:bookmarkEnd w:id="4371"/>
      <w:bookmarkEnd w:id="4372"/>
      <w:bookmarkEnd w:id="4373"/>
      <w:bookmarkEnd w:id="4374"/>
      <w:bookmarkEnd w:id="4375"/>
      <w:bookmarkEnd w:id="4376"/>
    </w:p>
    <w:p w14:paraId="55C367F1" w14:textId="77777777" w:rsidR="005B7866" w:rsidRPr="000F0BA0" w:rsidRDefault="005B7866" w:rsidP="00C05182">
      <w:pPr>
        <w:pStyle w:val="Heading5"/>
        <w:rPr>
          <w:lang w:eastAsia="zh-CN"/>
        </w:rPr>
      </w:pPr>
      <w:bookmarkStart w:id="4377" w:name="_Toc11338760"/>
      <w:bookmarkStart w:id="4378" w:name="_Toc27585464"/>
      <w:bookmarkStart w:id="4379" w:name="_Toc36457470"/>
      <w:bookmarkStart w:id="4380" w:name="_Toc45028387"/>
      <w:bookmarkStart w:id="4381" w:name="_Toc45029222"/>
      <w:bookmarkStart w:id="4382" w:name="_Toc67681985"/>
      <w:bookmarkStart w:id="4383" w:name="_Toc177477059"/>
      <w:r w:rsidRPr="000F0BA0">
        <w:t>6.4.2.2.1</w:t>
      </w:r>
      <w:r w:rsidRPr="000F0BA0">
        <w:rPr>
          <w:rFonts w:hint="eastAsia"/>
          <w:lang w:eastAsia="zh-CN"/>
        </w:rPr>
        <w:tab/>
      </w:r>
      <w:r w:rsidRPr="000F0BA0">
        <w:rPr>
          <w:lang w:eastAsia="zh-CN"/>
        </w:rPr>
        <w:t>General</w:t>
      </w:r>
      <w:bookmarkEnd w:id="4377"/>
      <w:bookmarkEnd w:id="4378"/>
      <w:bookmarkEnd w:id="4379"/>
      <w:bookmarkEnd w:id="4380"/>
      <w:bookmarkEnd w:id="4381"/>
      <w:bookmarkEnd w:id="4382"/>
      <w:bookmarkEnd w:id="4383"/>
    </w:p>
    <w:p w14:paraId="447774D2" w14:textId="77777777" w:rsidR="005B7866" w:rsidRPr="000F0BA0" w:rsidRDefault="005B7866" w:rsidP="005B7866">
      <w:pPr>
        <w:rPr>
          <w:lang w:eastAsia="zh-CN"/>
        </w:rPr>
      </w:pPr>
      <w:r w:rsidRPr="000F0BA0">
        <w:t>The usage of HTTP standard headers shall be supported as specified in clause 5.2.2 of 3GPP TS 29.500 [4].</w:t>
      </w:r>
    </w:p>
    <w:p w14:paraId="35C98830" w14:textId="77777777" w:rsidR="005B7866" w:rsidRPr="000F0BA0" w:rsidRDefault="005B7866" w:rsidP="00C05182">
      <w:pPr>
        <w:pStyle w:val="Heading5"/>
      </w:pPr>
      <w:bookmarkStart w:id="4384" w:name="_Toc11338761"/>
      <w:bookmarkStart w:id="4385" w:name="_Toc27585465"/>
      <w:bookmarkStart w:id="4386" w:name="_Toc36457471"/>
      <w:bookmarkStart w:id="4387" w:name="_Toc45028388"/>
      <w:bookmarkStart w:id="4388" w:name="_Toc45029223"/>
      <w:bookmarkStart w:id="4389" w:name="_Toc67681986"/>
      <w:bookmarkStart w:id="4390" w:name="_Toc177477060"/>
      <w:r w:rsidRPr="000F0BA0">
        <w:t>6.4.2.2.2</w:t>
      </w:r>
      <w:r w:rsidRPr="000F0BA0">
        <w:tab/>
        <w:t>Content type</w:t>
      </w:r>
      <w:bookmarkEnd w:id="4384"/>
      <w:bookmarkEnd w:id="4385"/>
      <w:bookmarkEnd w:id="4386"/>
      <w:bookmarkEnd w:id="4387"/>
      <w:bookmarkEnd w:id="4388"/>
      <w:bookmarkEnd w:id="4389"/>
      <w:bookmarkEnd w:id="4390"/>
    </w:p>
    <w:p w14:paraId="0F7A627F" w14:textId="77777777" w:rsidR="005B7866" w:rsidRPr="000F0BA0" w:rsidRDefault="005B7866" w:rsidP="005B7866">
      <w:r w:rsidRPr="000F0BA0">
        <w:t>The following content types shall be supported:</w:t>
      </w:r>
    </w:p>
    <w:p w14:paraId="6521596F" w14:textId="77777777" w:rsidR="005B7866" w:rsidRPr="000F0BA0" w:rsidRDefault="005B7866" w:rsidP="005B7866">
      <w:pPr>
        <w:pStyle w:val="B1"/>
      </w:pPr>
      <w:r w:rsidRPr="000F0BA0">
        <w:t>JSON, as defined in IETF RFC 8259 [15], signalled by the content type "application/json".</w:t>
      </w:r>
    </w:p>
    <w:p w14:paraId="4B70D31C" w14:textId="7CD1677A"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425FC691" w14:textId="77777777" w:rsidR="005B7866" w:rsidRPr="000F0BA0" w:rsidRDefault="005B7866" w:rsidP="005B7866">
      <w:pPr>
        <w:pStyle w:val="B1"/>
      </w:pPr>
      <w:bookmarkStart w:id="4391" w:name="_Toc11338762"/>
      <w:r w:rsidRPr="000F0BA0">
        <w:t>JSON Patch (IETF RFC 6902 [41]). The use of the JSON Patch format in a HTTP request body shall be signalled by the content type "application/json-patch+json".</w:t>
      </w:r>
    </w:p>
    <w:p w14:paraId="6F518A01" w14:textId="77777777" w:rsidR="005B7866" w:rsidRPr="000F0BA0" w:rsidRDefault="005B7866" w:rsidP="00C05182">
      <w:pPr>
        <w:pStyle w:val="Heading4"/>
      </w:pPr>
      <w:bookmarkStart w:id="4392" w:name="_Toc27585466"/>
      <w:bookmarkStart w:id="4393" w:name="_Toc36457472"/>
      <w:bookmarkStart w:id="4394" w:name="_Toc45028389"/>
      <w:bookmarkStart w:id="4395" w:name="_Toc45029224"/>
      <w:bookmarkStart w:id="4396" w:name="_Toc67681987"/>
      <w:bookmarkStart w:id="4397" w:name="_Toc177477061"/>
      <w:r w:rsidRPr="000F0BA0">
        <w:t>6.4.2.3</w:t>
      </w:r>
      <w:r w:rsidRPr="000F0BA0">
        <w:tab/>
        <w:t>HTTP custom headers</w:t>
      </w:r>
      <w:bookmarkEnd w:id="4391"/>
      <w:bookmarkEnd w:id="4392"/>
      <w:bookmarkEnd w:id="4393"/>
      <w:bookmarkEnd w:id="4394"/>
      <w:bookmarkEnd w:id="4395"/>
      <w:bookmarkEnd w:id="4396"/>
      <w:bookmarkEnd w:id="4397"/>
    </w:p>
    <w:p w14:paraId="262846B2" w14:textId="77777777" w:rsidR="005B7866" w:rsidRPr="000F0BA0" w:rsidRDefault="005B7866" w:rsidP="00C05182">
      <w:pPr>
        <w:pStyle w:val="Heading5"/>
        <w:rPr>
          <w:lang w:eastAsia="zh-CN"/>
        </w:rPr>
      </w:pPr>
      <w:bookmarkStart w:id="4398" w:name="_Toc11338763"/>
      <w:bookmarkStart w:id="4399" w:name="_Toc27585467"/>
      <w:bookmarkStart w:id="4400" w:name="_Toc36457473"/>
      <w:bookmarkStart w:id="4401" w:name="_Toc45028390"/>
      <w:bookmarkStart w:id="4402" w:name="_Toc45029225"/>
      <w:bookmarkStart w:id="4403" w:name="_Toc67681988"/>
      <w:bookmarkStart w:id="4404" w:name="_Toc177477062"/>
      <w:r w:rsidRPr="000F0BA0">
        <w:t>6.4.2.3.1</w:t>
      </w:r>
      <w:r w:rsidRPr="000F0BA0">
        <w:rPr>
          <w:rFonts w:hint="eastAsia"/>
          <w:lang w:eastAsia="zh-CN"/>
        </w:rPr>
        <w:tab/>
      </w:r>
      <w:r w:rsidRPr="000F0BA0">
        <w:rPr>
          <w:lang w:eastAsia="zh-CN"/>
        </w:rPr>
        <w:t>General</w:t>
      </w:r>
      <w:bookmarkEnd w:id="4398"/>
      <w:bookmarkEnd w:id="4399"/>
      <w:bookmarkEnd w:id="4400"/>
      <w:bookmarkEnd w:id="4401"/>
      <w:bookmarkEnd w:id="4402"/>
      <w:bookmarkEnd w:id="4403"/>
      <w:bookmarkEnd w:id="4404"/>
    </w:p>
    <w:p w14:paraId="722CD7BA" w14:textId="77777777" w:rsidR="005B7866" w:rsidRPr="000F0BA0" w:rsidRDefault="005B7866" w:rsidP="005B7866">
      <w:pPr>
        <w:rPr>
          <w:lang w:eastAsia="zh-CN"/>
        </w:rPr>
      </w:pPr>
      <w:r w:rsidRPr="000F0BA0">
        <w:t>The usage of HTTP custom headers shall be supported as specified in clause 5.2.3 of 3GPP TS 29.500 [4].</w:t>
      </w:r>
    </w:p>
    <w:p w14:paraId="3D5CFC32" w14:textId="77777777" w:rsidR="005B7866" w:rsidRPr="000F0BA0" w:rsidRDefault="005B7866" w:rsidP="00C05182">
      <w:pPr>
        <w:pStyle w:val="Heading3"/>
      </w:pPr>
      <w:bookmarkStart w:id="4405" w:name="_Toc11338764"/>
      <w:bookmarkStart w:id="4406" w:name="_Toc27585468"/>
      <w:bookmarkStart w:id="4407" w:name="_Toc36457474"/>
      <w:bookmarkStart w:id="4408" w:name="_Toc45028391"/>
      <w:bookmarkStart w:id="4409" w:name="_Toc45029226"/>
      <w:bookmarkStart w:id="4410" w:name="_Toc67681989"/>
      <w:bookmarkStart w:id="4411" w:name="_Toc177477063"/>
      <w:r w:rsidRPr="000F0BA0">
        <w:t>6.4.3</w:t>
      </w:r>
      <w:r w:rsidRPr="000F0BA0">
        <w:tab/>
        <w:t>Resources</w:t>
      </w:r>
      <w:bookmarkEnd w:id="4405"/>
      <w:bookmarkEnd w:id="4406"/>
      <w:bookmarkEnd w:id="4407"/>
      <w:bookmarkEnd w:id="4408"/>
      <w:bookmarkEnd w:id="4409"/>
      <w:bookmarkEnd w:id="4410"/>
      <w:bookmarkEnd w:id="4411"/>
    </w:p>
    <w:p w14:paraId="3343ED4C" w14:textId="59B73BEE" w:rsidR="005B7866" w:rsidRPr="000F0BA0" w:rsidRDefault="005B7866" w:rsidP="00C05182">
      <w:pPr>
        <w:pStyle w:val="Heading4"/>
      </w:pPr>
      <w:bookmarkStart w:id="4412" w:name="_Toc11338765"/>
      <w:bookmarkStart w:id="4413" w:name="_Toc27585469"/>
      <w:bookmarkStart w:id="4414" w:name="_Toc36457475"/>
      <w:bookmarkStart w:id="4415" w:name="_Toc45028392"/>
      <w:bookmarkStart w:id="4416" w:name="_Toc45029227"/>
      <w:bookmarkStart w:id="4417" w:name="_Toc67681990"/>
      <w:bookmarkStart w:id="4418" w:name="_Toc177477064"/>
      <w:r w:rsidRPr="000F0BA0">
        <w:t>6.4.3.1</w:t>
      </w:r>
      <w:r w:rsidRPr="000F0BA0">
        <w:tab/>
        <w:t>Overview</w:t>
      </w:r>
      <w:bookmarkEnd w:id="4412"/>
      <w:bookmarkEnd w:id="4413"/>
      <w:bookmarkEnd w:id="4414"/>
      <w:bookmarkEnd w:id="4415"/>
      <w:bookmarkEnd w:id="4416"/>
      <w:bookmarkEnd w:id="4417"/>
      <w:bookmarkEnd w:id="4418"/>
    </w:p>
    <w:p w14:paraId="4565AEBA" w14:textId="77777777" w:rsidR="001A5979" w:rsidRPr="000F0BA0" w:rsidRDefault="001A5979" w:rsidP="001A5979">
      <w:r w:rsidRPr="000F0BA0">
        <w:t>This clause describes the structure for the Resource URIs and the resources and methods used for the service.</w:t>
      </w:r>
    </w:p>
    <w:p w14:paraId="65831251" w14:textId="319DFCDD" w:rsidR="001A5979" w:rsidRPr="000F0BA0" w:rsidRDefault="001A5979" w:rsidP="00FE214F">
      <w:r w:rsidRPr="000F0BA0">
        <w:t>Figure 6.4.3.1-1 depicts the resource URIs structure for the Nudm_EE API.</w:t>
      </w:r>
    </w:p>
    <w:p w14:paraId="4FF33C00" w14:textId="77777777" w:rsidR="005B7866" w:rsidRPr="000F0BA0" w:rsidRDefault="005B7866" w:rsidP="005B7866">
      <w:pPr>
        <w:pStyle w:val="TH"/>
        <w:rPr>
          <w:lang w:val="en-US"/>
        </w:rPr>
      </w:pPr>
      <w:r w:rsidRPr="000F0BA0">
        <w:object w:dxaOrig="8375" w:dyaOrig="4955" w14:anchorId="3862D8C5">
          <v:shape id="_x0000_i1152" type="#_x0000_t75" style="width:308.25pt;height:181.5pt" o:ole="">
            <v:imagedata r:id="rId262" o:title=""/>
          </v:shape>
          <o:OLEObject Type="Embed" ProgID="Visio.Drawing.11" ShapeID="_x0000_i1152" DrawAspect="Content" ObjectID="_1789969911" r:id="rId263"/>
        </w:object>
      </w:r>
    </w:p>
    <w:p w14:paraId="4151991A" w14:textId="5803387F" w:rsidR="005B7866" w:rsidRPr="000F0BA0" w:rsidRDefault="005B7866" w:rsidP="005B7866">
      <w:pPr>
        <w:pStyle w:val="TF"/>
      </w:pPr>
      <w:r w:rsidRPr="000F0BA0">
        <w:t>Figure</w:t>
      </w:r>
      <w:r w:rsidR="001A5979" w:rsidRPr="000F0BA0">
        <w:t> </w:t>
      </w:r>
      <w:r w:rsidRPr="000F0BA0">
        <w:t>6.4.3.1-1: Resource URI structure of the Nudm_EE API</w:t>
      </w:r>
    </w:p>
    <w:p w14:paraId="726B50C3" w14:textId="0E9B4ECF" w:rsidR="005B7866" w:rsidRPr="000F0BA0" w:rsidRDefault="005B7866" w:rsidP="005B7866">
      <w:r w:rsidRPr="000F0BA0">
        <w:t>Table</w:t>
      </w:r>
      <w:r w:rsidR="001A5979" w:rsidRPr="000F0BA0">
        <w:t> </w:t>
      </w:r>
      <w:r w:rsidRPr="000F0BA0">
        <w:t>6.4.3.1-1 provides an overview of the resources and applicable HTTP methods.</w:t>
      </w:r>
    </w:p>
    <w:p w14:paraId="1A062C46" w14:textId="772B1989" w:rsidR="005B7866" w:rsidRPr="000F0BA0" w:rsidRDefault="005B7866" w:rsidP="005B7866">
      <w:pPr>
        <w:pStyle w:val="TH"/>
      </w:pPr>
      <w:r w:rsidRPr="000F0BA0">
        <w:t>Table</w:t>
      </w:r>
      <w:r w:rsidR="001A5979" w:rsidRPr="000F0BA0">
        <w:t> </w:t>
      </w:r>
      <w:r w:rsidRPr="000F0BA0">
        <w:t>6.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6"/>
        <w:gridCol w:w="957"/>
        <w:gridCol w:w="3144"/>
      </w:tblGrid>
      <w:tr w:rsidR="005B7866" w:rsidRPr="000F0BA0" w14:paraId="4D14F76A" w14:textId="77777777" w:rsidTr="007F1FAF">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DD2E67" w14:textId="77777777" w:rsidR="005B7866" w:rsidRPr="000F0BA0" w:rsidRDefault="005B7866" w:rsidP="007F1FAF">
            <w:pPr>
              <w:pStyle w:val="TAH"/>
            </w:pPr>
            <w:bookmarkStart w:id="4419" w:name="MCCQCTEMPBM_00000045"/>
            <w:r w:rsidRPr="000F0BA0">
              <w:t>Resource name</w:t>
            </w:r>
            <w:r w:rsidRPr="000F0BA0">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4A0F5E" w14:textId="77777777" w:rsidR="005B7866" w:rsidRPr="000F0BA0" w:rsidRDefault="005B7866" w:rsidP="007F1FAF">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3C5CFE" w14:textId="77777777" w:rsidR="005B7866" w:rsidRPr="000F0BA0" w:rsidRDefault="005B7866" w:rsidP="007F1FAF">
            <w:pPr>
              <w:pStyle w:val="TAH"/>
            </w:pPr>
            <w:r w:rsidRPr="000F0BA0">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C85FEE" w14:textId="77777777" w:rsidR="005B7866" w:rsidRPr="000F0BA0" w:rsidRDefault="005B7866" w:rsidP="007F1FAF">
            <w:pPr>
              <w:pStyle w:val="TAH"/>
            </w:pPr>
            <w:r w:rsidRPr="000F0BA0">
              <w:t>Description</w:t>
            </w:r>
          </w:p>
        </w:tc>
      </w:tr>
      <w:tr w:rsidR="005B7866" w:rsidRPr="000F0BA0" w14:paraId="39D6F221" w14:textId="77777777" w:rsidTr="007F1FAF">
        <w:trPr>
          <w:jc w:val="center"/>
        </w:trPr>
        <w:tc>
          <w:tcPr>
            <w:tcW w:w="0" w:type="auto"/>
            <w:tcBorders>
              <w:left w:val="single" w:sz="4" w:space="0" w:color="auto"/>
              <w:right w:val="single" w:sz="4" w:space="0" w:color="auto"/>
            </w:tcBorders>
          </w:tcPr>
          <w:p w14:paraId="38648210" w14:textId="77777777" w:rsidR="005B7866" w:rsidRPr="000F0BA0" w:rsidRDefault="005B7866" w:rsidP="007F1FAF">
            <w:pPr>
              <w:pStyle w:val="TAL"/>
            </w:pPr>
            <w:r w:rsidRPr="000F0BA0">
              <w:t>EeSubscriptions</w:t>
            </w:r>
            <w:r w:rsidRPr="000F0BA0">
              <w:br/>
              <w:t>(Collection)</w:t>
            </w:r>
          </w:p>
        </w:tc>
        <w:tc>
          <w:tcPr>
            <w:tcW w:w="0" w:type="auto"/>
            <w:tcBorders>
              <w:left w:val="single" w:sz="4" w:space="0" w:color="auto"/>
              <w:right w:val="single" w:sz="4" w:space="0" w:color="auto"/>
            </w:tcBorders>
          </w:tcPr>
          <w:p w14:paraId="02DE7084" w14:textId="77777777" w:rsidR="005B7866" w:rsidRPr="000F0BA0" w:rsidRDefault="005B7866" w:rsidP="007F1FAF">
            <w:pPr>
              <w:pStyle w:val="TAL"/>
            </w:pPr>
            <w:r w:rsidRPr="000F0BA0">
              <w:t>/{ueIdentity}/ee-subscriptions</w:t>
            </w:r>
          </w:p>
        </w:tc>
        <w:tc>
          <w:tcPr>
            <w:tcW w:w="504" w:type="pct"/>
            <w:tcBorders>
              <w:top w:val="single" w:sz="4" w:space="0" w:color="auto"/>
              <w:left w:val="single" w:sz="4" w:space="0" w:color="auto"/>
              <w:bottom w:val="single" w:sz="4" w:space="0" w:color="auto"/>
              <w:right w:val="single" w:sz="4" w:space="0" w:color="auto"/>
            </w:tcBorders>
          </w:tcPr>
          <w:p w14:paraId="2A8F1D1F" w14:textId="77777777" w:rsidR="005B7866" w:rsidRPr="000F0BA0" w:rsidRDefault="005B7866" w:rsidP="007F1FAF">
            <w:pPr>
              <w:pStyle w:val="TAL"/>
            </w:pPr>
            <w:r w:rsidRPr="000F0BA0">
              <w:t>POST</w:t>
            </w:r>
          </w:p>
        </w:tc>
        <w:tc>
          <w:tcPr>
            <w:tcW w:w="1657" w:type="pct"/>
            <w:tcBorders>
              <w:top w:val="single" w:sz="4" w:space="0" w:color="auto"/>
              <w:left w:val="single" w:sz="4" w:space="0" w:color="auto"/>
              <w:bottom w:val="single" w:sz="4" w:space="0" w:color="auto"/>
              <w:right w:val="single" w:sz="4" w:space="0" w:color="auto"/>
            </w:tcBorders>
          </w:tcPr>
          <w:p w14:paraId="4F5CE556" w14:textId="77777777" w:rsidR="005B7866" w:rsidRPr="000F0BA0" w:rsidRDefault="005B7866" w:rsidP="007F1FAF">
            <w:pPr>
              <w:pStyle w:val="TAL"/>
            </w:pPr>
            <w:r w:rsidRPr="000F0BA0">
              <w:t>Create a subscription</w:t>
            </w:r>
          </w:p>
        </w:tc>
      </w:tr>
      <w:tr w:rsidR="005B7866" w:rsidRPr="000F0BA0" w14:paraId="2D05E765" w14:textId="77777777" w:rsidTr="007F1FAF">
        <w:trPr>
          <w:jc w:val="center"/>
        </w:trPr>
        <w:tc>
          <w:tcPr>
            <w:tcW w:w="0" w:type="auto"/>
            <w:vMerge w:val="restart"/>
            <w:tcBorders>
              <w:left w:val="single" w:sz="4" w:space="0" w:color="auto"/>
              <w:right w:val="single" w:sz="4" w:space="0" w:color="auto"/>
            </w:tcBorders>
          </w:tcPr>
          <w:p w14:paraId="0613A652" w14:textId="77777777" w:rsidR="005B7866" w:rsidRPr="000F0BA0" w:rsidRDefault="005B7866" w:rsidP="007F1FAF">
            <w:pPr>
              <w:pStyle w:val="TAL"/>
            </w:pPr>
            <w:r w:rsidRPr="000F0BA0">
              <w:t>Individual subscription</w:t>
            </w:r>
            <w:r w:rsidRPr="000F0BA0">
              <w:br/>
              <w:t>(Document)</w:t>
            </w:r>
          </w:p>
        </w:tc>
        <w:tc>
          <w:tcPr>
            <w:tcW w:w="0" w:type="auto"/>
            <w:vMerge w:val="restart"/>
            <w:tcBorders>
              <w:left w:val="single" w:sz="4" w:space="0" w:color="auto"/>
              <w:right w:val="single" w:sz="4" w:space="0" w:color="auto"/>
            </w:tcBorders>
          </w:tcPr>
          <w:p w14:paraId="3AE05275" w14:textId="77777777" w:rsidR="005B7866" w:rsidRPr="000F0BA0" w:rsidRDefault="005B7866" w:rsidP="007F1FAF">
            <w:pPr>
              <w:pStyle w:val="TAL"/>
            </w:pPr>
            <w:r w:rsidRPr="000F0BA0">
              <w:t>/{ueIdentity}/ee-subscriptions/{subscriptionId}</w:t>
            </w:r>
          </w:p>
        </w:tc>
        <w:tc>
          <w:tcPr>
            <w:tcW w:w="504" w:type="pct"/>
            <w:tcBorders>
              <w:top w:val="single" w:sz="4" w:space="0" w:color="auto"/>
              <w:left w:val="single" w:sz="4" w:space="0" w:color="auto"/>
              <w:bottom w:val="single" w:sz="4" w:space="0" w:color="auto"/>
              <w:right w:val="single" w:sz="4" w:space="0" w:color="auto"/>
            </w:tcBorders>
          </w:tcPr>
          <w:p w14:paraId="4AC834F6" w14:textId="77777777" w:rsidR="005B7866" w:rsidRPr="000F0BA0" w:rsidRDefault="005B7866" w:rsidP="007F1FAF">
            <w:pPr>
              <w:pStyle w:val="TAL"/>
            </w:pPr>
            <w:r w:rsidRPr="000F0BA0">
              <w:t>PATCH</w:t>
            </w:r>
          </w:p>
        </w:tc>
        <w:tc>
          <w:tcPr>
            <w:tcW w:w="1657" w:type="pct"/>
            <w:tcBorders>
              <w:top w:val="single" w:sz="4" w:space="0" w:color="auto"/>
              <w:left w:val="single" w:sz="4" w:space="0" w:color="auto"/>
              <w:bottom w:val="single" w:sz="4" w:space="0" w:color="auto"/>
              <w:right w:val="single" w:sz="4" w:space="0" w:color="auto"/>
            </w:tcBorders>
          </w:tcPr>
          <w:p w14:paraId="7DA48EC4" w14:textId="77777777" w:rsidR="005B7866" w:rsidRPr="000F0BA0" w:rsidRDefault="005B7866" w:rsidP="007F1FAF">
            <w:pPr>
              <w:pStyle w:val="TAL"/>
            </w:pPr>
            <w:r w:rsidRPr="000F0BA0">
              <w:rPr>
                <w:rFonts w:ascii="Times New Roman" w:eastAsia="SimSun" w:hAnsi="Times New Roman"/>
                <w:sz w:val="20"/>
              </w:rPr>
              <w:t>Update the subscription identified by {subscriptionId}</w:t>
            </w:r>
          </w:p>
        </w:tc>
      </w:tr>
      <w:tr w:rsidR="005B7866" w:rsidRPr="000F0BA0" w14:paraId="3E15A6C8" w14:textId="77777777" w:rsidTr="007F1FAF">
        <w:trPr>
          <w:jc w:val="center"/>
        </w:trPr>
        <w:tc>
          <w:tcPr>
            <w:tcW w:w="0" w:type="auto"/>
            <w:vMerge/>
            <w:tcBorders>
              <w:left w:val="single" w:sz="4" w:space="0" w:color="auto"/>
              <w:right w:val="single" w:sz="4" w:space="0" w:color="auto"/>
            </w:tcBorders>
          </w:tcPr>
          <w:p w14:paraId="568AE0A3" w14:textId="77777777" w:rsidR="005B7866" w:rsidRPr="000F0BA0" w:rsidRDefault="005B7866" w:rsidP="007F1FAF">
            <w:pPr>
              <w:pStyle w:val="TAL"/>
            </w:pPr>
          </w:p>
        </w:tc>
        <w:tc>
          <w:tcPr>
            <w:tcW w:w="0" w:type="auto"/>
            <w:vMerge/>
            <w:tcBorders>
              <w:left w:val="single" w:sz="4" w:space="0" w:color="auto"/>
              <w:right w:val="single" w:sz="4" w:space="0" w:color="auto"/>
            </w:tcBorders>
          </w:tcPr>
          <w:p w14:paraId="28D8A9FA" w14:textId="77777777" w:rsidR="005B7866" w:rsidRPr="000F0BA0" w:rsidRDefault="005B7866" w:rsidP="007F1FAF">
            <w:pPr>
              <w:pStyle w:val="TAL"/>
            </w:pPr>
          </w:p>
        </w:tc>
        <w:tc>
          <w:tcPr>
            <w:tcW w:w="504" w:type="pct"/>
            <w:tcBorders>
              <w:top w:val="single" w:sz="4" w:space="0" w:color="auto"/>
              <w:left w:val="single" w:sz="4" w:space="0" w:color="auto"/>
              <w:bottom w:val="single" w:sz="4" w:space="0" w:color="auto"/>
              <w:right w:val="single" w:sz="4" w:space="0" w:color="auto"/>
            </w:tcBorders>
          </w:tcPr>
          <w:p w14:paraId="1AFDB0B7" w14:textId="77777777" w:rsidR="005B7866" w:rsidRPr="000F0BA0" w:rsidRDefault="005B7866" w:rsidP="007F1FAF">
            <w:pPr>
              <w:pStyle w:val="TAL"/>
            </w:pPr>
            <w:r w:rsidRPr="000F0BA0">
              <w:t>DELETE</w:t>
            </w:r>
          </w:p>
        </w:tc>
        <w:tc>
          <w:tcPr>
            <w:tcW w:w="1657" w:type="pct"/>
            <w:tcBorders>
              <w:top w:val="single" w:sz="4" w:space="0" w:color="auto"/>
              <w:left w:val="single" w:sz="4" w:space="0" w:color="auto"/>
              <w:bottom w:val="single" w:sz="4" w:space="0" w:color="auto"/>
              <w:right w:val="single" w:sz="4" w:space="0" w:color="auto"/>
            </w:tcBorders>
          </w:tcPr>
          <w:p w14:paraId="11712E9B" w14:textId="77777777" w:rsidR="005B7866" w:rsidRPr="000F0BA0" w:rsidRDefault="005B7866" w:rsidP="007F1FAF">
            <w:pPr>
              <w:pStyle w:val="TAL"/>
            </w:pPr>
            <w:r w:rsidRPr="000F0BA0">
              <w:t>Delete the subscription identified by {subscriptionId}, i.e. unsubscribe</w:t>
            </w:r>
          </w:p>
        </w:tc>
      </w:tr>
      <w:bookmarkEnd w:id="4419"/>
    </w:tbl>
    <w:p w14:paraId="5FAC2284" w14:textId="77777777" w:rsidR="005B7866" w:rsidRPr="000F0BA0" w:rsidRDefault="005B7866" w:rsidP="005B7866"/>
    <w:p w14:paraId="69B51651" w14:textId="77777777" w:rsidR="005B7866" w:rsidRPr="000F0BA0" w:rsidRDefault="005B7866" w:rsidP="00C05182">
      <w:pPr>
        <w:pStyle w:val="Heading4"/>
      </w:pPr>
      <w:bookmarkStart w:id="4420" w:name="_Toc11338766"/>
      <w:bookmarkStart w:id="4421" w:name="_Toc27585470"/>
      <w:bookmarkStart w:id="4422" w:name="_Toc36457476"/>
      <w:bookmarkStart w:id="4423" w:name="_Toc45028393"/>
      <w:bookmarkStart w:id="4424" w:name="_Toc45029228"/>
      <w:bookmarkStart w:id="4425" w:name="_Toc67681991"/>
      <w:bookmarkStart w:id="4426" w:name="_Toc177477065"/>
      <w:r w:rsidRPr="000F0BA0">
        <w:t>6.4.3.2</w:t>
      </w:r>
      <w:r w:rsidRPr="000F0BA0">
        <w:tab/>
        <w:t>Resource: EeSubscriptions</w:t>
      </w:r>
      <w:bookmarkEnd w:id="4420"/>
      <w:bookmarkEnd w:id="4421"/>
      <w:r w:rsidRPr="000F0BA0">
        <w:t xml:space="preserve"> (Collection)</w:t>
      </w:r>
      <w:bookmarkEnd w:id="4422"/>
      <w:bookmarkEnd w:id="4423"/>
      <w:bookmarkEnd w:id="4424"/>
      <w:bookmarkEnd w:id="4425"/>
      <w:bookmarkEnd w:id="4426"/>
    </w:p>
    <w:p w14:paraId="6325FEA2" w14:textId="77777777" w:rsidR="005B7866" w:rsidRPr="000F0BA0" w:rsidRDefault="005B7866" w:rsidP="00C05182">
      <w:pPr>
        <w:pStyle w:val="Heading5"/>
      </w:pPr>
      <w:bookmarkStart w:id="4427" w:name="_Toc11338767"/>
      <w:bookmarkStart w:id="4428" w:name="_Toc27585471"/>
      <w:bookmarkStart w:id="4429" w:name="_Toc36457477"/>
      <w:bookmarkStart w:id="4430" w:name="_Toc45028394"/>
      <w:bookmarkStart w:id="4431" w:name="_Toc45029229"/>
      <w:bookmarkStart w:id="4432" w:name="_Toc67681992"/>
      <w:bookmarkStart w:id="4433" w:name="_Toc177477066"/>
      <w:r w:rsidRPr="000F0BA0">
        <w:t>6.4.3.2.1</w:t>
      </w:r>
      <w:r w:rsidRPr="000F0BA0">
        <w:tab/>
        <w:t>Description</w:t>
      </w:r>
      <w:bookmarkEnd w:id="4427"/>
      <w:bookmarkEnd w:id="4428"/>
      <w:bookmarkEnd w:id="4429"/>
      <w:bookmarkEnd w:id="4430"/>
      <w:bookmarkEnd w:id="4431"/>
      <w:bookmarkEnd w:id="4432"/>
      <w:bookmarkEnd w:id="4433"/>
    </w:p>
    <w:p w14:paraId="43A68B8E" w14:textId="77777777" w:rsidR="005B7866" w:rsidRPr="000F0BA0" w:rsidRDefault="005B7866" w:rsidP="005B7866">
      <w:r w:rsidRPr="000F0BA0">
        <w:t>This resource is used to represent subscriptions to notifications.</w:t>
      </w:r>
    </w:p>
    <w:p w14:paraId="6744A658" w14:textId="77777777" w:rsidR="005B7866" w:rsidRPr="000F0BA0" w:rsidRDefault="005B7866" w:rsidP="00C05182">
      <w:pPr>
        <w:pStyle w:val="Heading5"/>
      </w:pPr>
      <w:bookmarkStart w:id="4434" w:name="_Toc11338768"/>
      <w:bookmarkStart w:id="4435" w:name="_Toc27585472"/>
      <w:bookmarkStart w:id="4436" w:name="_Toc36457478"/>
      <w:bookmarkStart w:id="4437" w:name="_Toc45028395"/>
      <w:bookmarkStart w:id="4438" w:name="_Toc45029230"/>
      <w:bookmarkStart w:id="4439" w:name="_Toc67681993"/>
      <w:bookmarkStart w:id="4440" w:name="_Toc177477067"/>
      <w:r w:rsidRPr="000F0BA0">
        <w:t>6.4.3.2.2</w:t>
      </w:r>
      <w:r w:rsidRPr="000F0BA0">
        <w:tab/>
        <w:t>Resource Definition</w:t>
      </w:r>
      <w:bookmarkEnd w:id="4434"/>
      <w:bookmarkEnd w:id="4435"/>
      <w:bookmarkEnd w:id="4436"/>
      <w:bookmarkEnd w:id="4437"/>
      <w:bookmarkEnd w:id="4438"/>
      <w:bookmarkEnd w:id="4439"/>
      <w:bookmarkEnd w:id="4440"/>
    </w:p>
    <w:p w14:paraId="4FAE5D0D" w14:textId="77777777" w:rsidR="005B7866" w:rsidRPr="000F0BA0" w:rsidRDefault="005B7866" w:rsidP="005B7866">
      <w:r w:rsidRPr="000F0BA0">
        <w:t>Resource URI: {apiRoot}/nudm-ee/v1/{ueIdentity}/ee-subscriptions</w:t>
      </w:r>
    </w:p>
    <w:p w14:paraId="6F34A8D1" w14:textId="77777777" w:rsidR="005B7866" w:rsidRPr="000F0BA0" w:rsidRDefault="005B7866" w:rsidP="00C05182">
      <w:pPr>
        <w:rPr>
          <w:rFonts w:ascii="Arial" w:hAnsi="Arial" w:cs="Arial"/>
        </w:rPr>
      </w:pPr>
      <w:r w:rsidRPr="000F0BA0">
        <w:t>This resource shall support the resource URI variables defined in table 6.4.3.2.2-1.</w:t>
      </w:r>
    </w:p>
    <w:p w14:paraId="523D45BF" w14:textId="77777777" w:rsidR="005B7866" w:rsidRPr="000F0BA0" w:rsidRDefault="005B7866" w:rsidP="005B7866">
      <w:pPr>
        <w:pStyle w:val="TH"/>
        <w:rPr>
          <w:rFonts w:cs="Arial"/>
        </w:rPr>
      </w:pPr>
      <w:r w:rsidRPr="000F0BA0">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0F0BA0" w14:paraId="58B5A68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3A998EA" w14:textId="77777777" w:rsidR="005B7866" w:rsidRPr="000F0BA0" w:rsidRDefault="005B7866" w:rsidP="007F1FAF">
            <w:pPr>
              <w:pStyle w:val="TAH"/>
            </w:pPr>
            <w:r w:rsidRPr="000F0BA0">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6C5C0B64" w14:textId="77777777" w:rsidR="005B7866" w:rsidRPr="000F0BA0" w:rsidRDefault="005B7866" w:rsidP="007F1FAF">
            <w:pPr>
              <w:pStyle w:val="TAH"/>
            </w:pPr>
            <w:r w:rsidRPr="000F0BA0">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2DF8FC" w14:textId="77777777" w:rsidR="005B7866" w:rsidRPr="000F0BA0" w:rsidRDefault="005B7866" w:rsidP="007F1FAF">
            <w:pPr>
              <w:pStyle w:val="TAH"/>
            </w:pPr>
            <w:r w:rsidRPr="000F0BA0">
              <w:t>Definition</w:t>
            </w:r>
          </w:p>
        </w:tc>
      </w:tr>
      <w:tr w:rsidR="005B7866" w:rsidRPr="000F0BA0" w14:paraId="2E21A67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BC3423E" w14:textId="77777777" w:rsidR="005B7866" w:rsidRPr="000F0BA0" w:rsidRDefault="005B7866" w:rsidP="007F1FAF">
            <w:pPr>
              <w:pStyle w:val="TAL"/>
            </w:pPr>
            <w:r w:rsidRPr="000F0BA0">
              <w:t>apiRoot</w:t>
            </w:r>
          </w:p>
        </w:tc>
        <w:tc>
          <w:tcPr>
            <w:tcW w:w="635" w:type="pct"/>
            <w:tcBorders>
              <w:top w:val="single" w:sz="6" w:space="0" w:color="000000"/>
              <w:left w:val="single" w:sz="6" w:space="0" w:color="000000"/>
              <w:bottom w:val="single" w:sz="6" w:space="0" w:color="000000"/>
              <w:right w:val="single" w:sz="6" w:space="0" w:color="000000"/>
            </w:tcBorders>
          </w:tcPr>
          <w:p w14:paraId="1CD12841" w14:textId="77777777" w:rsidR="005B7866" w:rsidRPr="000F0BA0" w:rsidRDefault="005B7866" w:rsidP="007F1FAF">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F021663" w14:textId="77777777" w:rsidR="005B7866" w:rsidRPr="000F0BA0" w:rsidRDefault="005B7866" w:rsidP="007F1FAF">
            <w:pPr>
              <w:pStyle w:val="TAL"/>
            </w:pPr>
            <w:r w:rsidRPr="000F0BA0">
              <w:t>See clause</w:t>
            </w:r>
            <w:r w:rsidRPr="000F0BA0">
              <w:rPr>
                <w:lang w:val="en-US" w:eastAsia="zh-CN"/>
              </w:rPr>
              <w:t> </w:t>
            </w:r>
            <w:r w:rsidRPr="000F0BA0">
              <w:t>6.4.1</w:t>
            </w:r>
          </w:p>
        </w:tc>
      </w:tr>
      <w:tr w:rsidR="005B7866" w:rsidRPr="000F0BA0" w14:paraId="29F83BA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5BFBD62E" w14:textId="77777777" w:rsidR="005B7866" w:rsidRPr="000F0BA0" w:rsidRDefault="005B7866" w:rsidP="007F1FAF">
            <w:pPr>
              <w:pStyle w:val="TAL"/>
            </w:pPr>
            <w:r w:rsidRPr="000F0BA0">
              <w:t>ueIdentity</w:t>
            </w:r>
          </w:p>
        </w:tc>
        <w:tc>
          <w:tcPr>
            <w:tcW w:w="635" w:type="pct"/>
            <w:tcBorders>
              <w:top w:val="single" w:sz="6" w:space="0" w:color="000000"/>
              <w:left w:val="single" w:sz="6" w:space="0" w:color="000000"/>
              <w:bottom w:val="single" w:sz="6" w:space="0" w:color="000000"/>
              <w:right w:val="single" w:sz="6" w:space="0" w:color="000000"/>
            </w:tcBorders>
          </w:tcPr>
          <w:p w14:paraId="67549054" w14:textId="77777777" w:rsidR="005B7866" w:rsidRPr="000F0BA0" w:rsidRDefault="005B7866" w:rsidP="007F1FAF">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tcPr>
          <w:p w14:paraId="3231DCC1" w14:textId="77777777" w:rsidR="005B7866" w:rsidRPr="000F0BA0" w:rsidRDefault="005B7866" w:rsidP="007F1FAF">
            <w:pPr>
              <w:pStyle w:val="TAL"/>
            </w:pPr>
            <w:r w:rsidRPr="000F0BA0">
              <w:t>Represents a single UE or a group of UEs or any UE.</w:t>
            </w:r>
          </w:p>
          <w:p w14:paraId="3DEEA3B7" w14:textId="10975AD8" w:rsidR="005B7866" w:rsidRPr="000F0BA0" w:rsidRDefault="005B7866" w:rsidP="007F1FAF">
            <w:pPr>
              <w:pStyle w:val="B1"/>
            </w:pPr>
            <w:r w:rsidRPr="000F0BA0">
              <w:t>- If representing a single UE, this parameter shall contain the Generic Public Subscription Identifier (see 3GPP TS 23.501 [2] clause 5.9.8)</w:t>
            </w:r>
            <w:r w:rsidR="002E39BD">
              <w:rPr>
                <w:rFonts w:hint="eastAsia"/>
                <w:lang w:eastAsia="zh-CN"/>
              </w:rPr>
              <w:t xml:space="preserve"> or </w:t>
            </w:r>
            <w:r w:rsidR="002E39BD" w:rsidRPr="00B06F7A">
              <w:t>Subscription Permanent Identifier</w:t>
            </w:r>
            <w:r w:rsidR="002E39BD" w:rsidRPr="000F0BA0">
              <w:t xml:space="preserve"> (see 3GPP TS </w:t>
            </w:r>
            <w:r w:rsidR="002E39BD">
              <w:t>3</w:t>
            </w:r>
            <w:r w:rsidR="002E39BD" w:rsidRPr="000F0BA0">
              <w:t>3.</w:t>
            </w:r>
            <w:r w:rsidR="002E39BD">
              <w:t>535</w:t>
            </w:r>
            <w:r w:rsidR="002E39BD" w:rsidRPr="000F0BA0">
              <w:t> [</w:t>
            </w:r>
            <w:r w:rsidR="002E39BD">
              <w:t>55</w:t>
            </w:r>
            <w:r w:rsidR="002E39BD" w:rsidRPr="000F0BA0">
              <w:t xml:space="preserve">] clause </w:t>
            </w:r>
            <w:r w:rsidR="002E39BD">
              <w:t>6.2.1</w:t>
            </w:r>
            <w:r w:rsidR="002E39BD">
              <w:rPr>
                <w:rFonts w:hint="eastAsia"/>
                <w:lang w:eastAsia="zh-CN"/>
              </w:rPr>
              <w:t xml:space="preserve"> for the usage of SUPI in this procedure</w:t>
            </w:r>
            <w:r w:rsidR="002E39BD" w:rsidRPr="000F0BA0">
              <w:t>)</w:t>
            </w:r>
            <w:r w:rsidR="002E39BD">
              <w:t xml:space="preserve">. </w:t>
            </w:r>
            <w:r w:rsidRPr="000F0BA0">
              <w:br/>
            </w:r>
            <w:r w:rsidRPr="000F0BA0">
              <w:tab/>
              <w:t>pattern: "^(msisdn-[0-9]{5,15}|extid-[^@]+@[^@]+|.+</w:t>
            </w:r>
            <w:r w:rsidR="002E39BD" w:rsidRPr="00134F3E">
              <w:t>|imsi-[0-9]{5,15}|nai-.+|gci-.+|gli-.+</w:t>
            </w:r>
            <w:r w:rsidRPr="000F0BA0">
              <w:t>)$"</w:t>
            </w:r>
          </w:p>
          <w:p w14:paraId="070B87E3" w14:textId="77777777" w:rsidR="005B7866" w:rsidRPr="000F0BA0" w:rsidRDefault="005B7866" w:rsidP="007F1FAF">
            <w:pPr>
              <w:pStyle w:val="B1"/>
            </w:pPr>
            <w:r w:rsidRPr="000F0BA0">
              <w:t>- If representing a group of UEs, this parameter shall contain the External GroupId.</w:t>
            </w:r>
          </w:p>
          <w:p w14:paraId="6068D239" w14:textId="77777777" w:rsidR="005B7866" w:rsidRPr="000F0BA0" w:rsidRDefault="005B7866" w:rsidP="007F1FAF">
            <w:pPr>
              <w:pStyle w:val="B1"/>
            </w:pPr>
            <w:r w:rsidRPr="000F0BA0">
              <w:tab/>
              <w:t>pattern: "^extgroupid-[^@]+@[^@]+$"</w:t>
            </w:r>
          </w:p>
          <w:p w14:paraId="3055CED7" w14:textId="77777777" w:rsidR="005B7866" w:rsidRPr="000F0BA0" w:rsidRDefault="005B7866" w:rsidP="007F1FAF">
            <w:pPr>
              <w:pStyle w:val="B1"/>
            </w:pPr>
            <w:r w:rsidRPr="000F0BA0">
              <w:rPr>
                <w:rFonts w:hint="eastAsia"/>
              </w:rPr>
              <w:t>- If representing any UE, this parameter shall contain "anyUE".</w:t>
            </w:r>
          </w:p>
          <w:p w14:paraId="66ECEACA" w14:textId="77777777" w:rsidR="005B7866" w:rsidRPr="000F0BA0" w:rsidRDefault="005B7866" w:rsidP="007F1FAF">
            <w:pPr>
              <w:pStyle w:val="B1"/>
            </w:pPr>
            <w:r w:rsidRPr="000F0BA0">
              <w:tab/>
              <w:t>pattern: "^anyUE$"</w:t>
            </w:r>
          </w:p>
        </w:tc>
      </w:tr>
    </w:tbl>
    <w:p w14:paraId="33160BBA" w14:textId="77777777" w:rsidR="005B7866" w:rsidRPr="000F0BA0" w:rsidRDefault="005B7866" w:rsidP="005B7866"/>
    <w:p w14:paraId="6FCCBB07" w14:textId="77777777" w:rsidR="005B7866" w:rsidRPr="000F0BA0" w:rsidRDefault="005B7866" w:rsidP="00C05182">
      <w:pPr>
        <w:pStyle w:val="Heading5"/>
      </w:pPr>
      <w:bookmarkStart w:id="4441" w:name="_Toc11338769"/>
      <w:bookmarkStart w:id="4442" w:name="_Toc27585473"/>
      <w:bookmarkStart w:id="4443" w:name="_Toc36457479"/>
      <w:bookmarkStart w:id="4444" w:name="_Toc45028396"/>
      <w:bookmarkStart w:id="4445" w:name="_Toc45029231"/>
      <w:bookmarkStart w:id="4446" w:name="_Toc67681994"/>
      <w:bookmarkStart w:id="4447" w:name="_Toc177477068"/>
      <w:r w:rsidRPr="000F0BA0">
        <w:t>6.4.3.2.3</w:t>
      </w:r>
      <w:r w:rsidRPr="000F0BA0">
        <w:tab/>
        <w:t>Resource Standard Methods</w:t>
      </w:r>
      <w:bookmarkEnd w:id="4441"/>
      <w:bookmarkEnd w:id="4442"/>
      <w:bookmarkEnd w:id="4443"/>
      <w:bookmarkEnd w:id="4444"/>
      <w:bookmarkEnd w:id="4445"/>
      <w:bookmarkEnd w:id="4446"/>
      <w:bookmarkEnd w:id="4447"/>
    </w:p>
    <w:p w14:paraId="1C30014B" w14:textId="77777777" w:rsidR="005B7866" w:rsidRPr="000F0BA0" w:rsidRDefault="005B7866" w:rsidP="00903631">
      <w:pPr>
        <w:pStyle w:val="H6"/>
      </w:pPr>
      <w:bookmarkStart w:id="4448" w:name="_Toc11338770"/>
      <w:bookmarkStart w:id="4449" w:name="_Toc27585474"/>
      <w:bookmarkStart w:id="4450" w:name="_Toc36457480"/>
      <w:bookmarkStart w:id="4451" w:name="_Toc45028397"/>
      <w:bookmarkStart w:id="4452" w:name="_Toc45029232"/>
      <w:bookmarkStart w:id="4453" w:name="_Toc67681995"/>
      <w:r w:rsidRPr="000F0BA0">
        <w:t>6.4.3.2.3.1</w:t>
      </w:r>
      <w:r w:rsidRPr="000F0BA0">
        <w:tab/>
        <w:t>POST</w:t>
      </w:r>
      <w:bookmarkEnd w:id="4448"/>
      <w:bookmarkEnd w:id="4449"/>
      <w:bookmarkEnd w:id="4450"/>
      <w:bookmarkEnd w:id="4451"/>
      <w:bookmarkEnd w:id="4452"/>
      <w:bookmarkEnd w:id="4453"/>
    </w:p>
    <w:p w14:paraId="78AE568F" w14:textId="77777777" w:rsidR="005B7866" w:rsidRPr="000F0BA0" w:rsidRDefault="005B7866" w:rsidP="005B7866">
      <w:r w:rsidRPr="000F0BA0">
        <w:t>This method shall support the URI query parameters specified in table 6.4.3.2.3.1-1.</w:t>
      </w:r>
    </w:p>
    <w:p w14:paraId="533BB49E" w14:textId="77777777" w:rsidR="005B7866" w:rsidRPr="000F0BA0" w:rsidRDefault="005B7866" w:rsidP="005B7866">
      <w:pPr>
        <w:pStyle w:val="TH"/>
        <w:rPr>
          <w:rFonts w:cs="Arial"/>
        </w:rPr>
      </w:pPr>
      <w:r w:rsidRPr="000F0BA0">
        <w:t>Table 6.4.3.2.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0F25983"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8CF73A"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F54024"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AA7746"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AE9C3C"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CAC818A" w14:textId="77777777" w:rsidR="005B7866" w:rsidRPr="000F0BA0" w:rsidRDefault="005B7866" w:rsidP="007F1FAF">
            <w:pPr>
              <w:pStyle w:val="TAH"/>
            </w:pPr>
            <w:r w:rsidRPr="000F0BA0">
              <w:t>Description</w:t>
            </w:r>
          </w:p>
        </w:tc>
      </w:tr>
      <w:tr w:rsidR="005B7866" w:rsidRPr="000F0BA0" w14:paraId="15C5C6D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60A9EB"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7363601A"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466ACD71"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0A58359B"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50D2EB5" w14:textId="77777777" w:rsidR="005B7866" w:rsidRPr="000F0BA0" w:rsidRDefault="005B7866" w:rsidP="007F1FAF">
            <w:pPr>
              <w:pStyle w:val="TAL"/>
            </w:pPr>
          </w:p>
        </w:tc>
      </w:tr>
    </w:tbl>
    <w:p w14:paraId="5F6943DF" w14:textId="77777777" w:rsidR="005B7866" w:rsidRPr="000F0BA0" w:rsidRDefault="005B7866" w:rsidP="005B7866"/>
    <w:p w14:paraId="645DBD31" w14:textId="77777777" w:rsidR="005B7866" w:rsidRPr="000F0BA0" w:rsidRDefault="005B7866" w:rsidP="005B7866">
      <w:r w:rsidRPr="000F0BA0">
        <w:t>This method shall support the request data structures specified in table 6.4.3.2.3.1-2 and the response data structures and response codes specified in table 6.4.3.2.3.1-3.</w:t>
      </w:r>
    </w:p>
    <w:p w14:paraId="7B2FF250" w14:textId="77777777" w:rsidR="005B7866" w:rsidRPr="000F0BA0" w:rsidRDefault="005B7866" w:rsidP="005B7866">
      <w:pPr>
        <w:pStyle w:val="TH"/>
      </w:pPr>
      <w:r w:rsidRPr="000F0BA0">
        <w:t>Table 6.4.3.2.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1FCB6F91"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96FEE61"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19013D"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85160B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F756D9" w14:textId="77777777" w:rsidR="005B7866" w:rsidRPr="000F0BA0" w:rsidRDefault="005B7866" w:rsidP="007F1FAF">
            <w:pPr>
              <w:pStyle w:val="TAH"/>
            </w:pPr>
            <w:r w:rsidRPr="000F0BA0">
              <w:t>Description</w:t>
            </w:r>
          </w:p>
        </w:tc>
      </w:tr>
      <w:tr w:rsidR="005B7866" w:rsidRPr="000F0BA0" w14:paraId="3C58FAA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A83D202" w14:textId="77777777" w:rsidR="005B7866" w:rsidRPr="000F0BA0" w:rsidRDefault="005B7866" w:rsidP="007F1FAF">
            <w:pPr>
              <w:pStyle w:val="TAL"/>
            </w:pPr>
            <w:r w:rsidRPr="000F0BA0">
              <w:t>EeSubscription</w:t>
            </w:r>
          </w:p>
        </w:tc>
        <w:tc>
          <w:tcPr>
            <w:tcW w:w="425" w:type="dxa"/>
            <w:tcBorders>
              <w:top w:val="single" w:sz="4" w:space="0" w:color="auto"/>
              <w:left w:val="single" w:sz="6" w:space="0" w:color="000000"/>
              <w:bottom w:val="single" w:sz="6" w:space="0" w:color="000000"/>
              <w:right w:val="single" w:sz="6" w:space="0" w:color="000000"/>
            </w:tcBorders>
          </w:tcPr>
          <w:p w14:paraId="0E1C89BF"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7DD10E4"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6DDF6FB" w14:textId="77777777" w:rsidR="005B7866" w:rsidRPr="000F0BA0" w:rsidRDefault="005B7866" w:rsidP="007F1FAF">
            <w:pPr>
              <w:pStyle w:val="TAL"/>
            </w:pPr>
            <w:r w:rsidRPr="000F0BA0">
              <w:t>The subscription that is to be created</w:t>
            </w:r>
          </w:p>
        </w:tc>
      </w:tr>
    </w:tbl>
    <w:p w14:paraId="3C941801" w14:textId="77777777" w:rsidR="005B7866" w:rsidRPr="000F0BA0" w:rsidRDefault="005B7866" w:rsidP="005B7866"/>
    <w:p w14:paraId="1869C192" w14:textId="77777777" w:rsidR="005B7866" w:rsidRPr="000F0BA0" w:rsidRDefault="005B7866" w:rsidP="005B7866">
      <w:pPr>
        <w:pStyle w:val="TH"/>
      </w:pPr>
      <w:r w:rsidRPr="000F0BA0">
        <w:t>Table 6.4.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0F1BC51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33C466"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9024609"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7459DF6"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4C9C646" w14:textId="77777777" w:rsidR="005B7866" w:rsidRPr="000F0BA0" w:rsidRDefault="005B7866" w:rsidP="007F1FAF">
            <w:pPr>
              <w:pStyle w:val="TAH"/>
            </w:pPr>
            <w:r w:rsidRPr="000F0BA0">
              <w:t>Response</w:t>
            </w:r>
          </w:p>
          <w:p w14:paraId="5BC85873"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FF618A2" w14:textId="77777777" w:rsidR="005B7866" w:rsidRPr="000F0BA0" w:rsidRDefault="005B7866" w:rsidP="007F1FAF">
            <w:pPr>
              <w:pStyle w:val="TAH"/>
            </w:pPr>
            <w:r w:rsidRPr="000F0BA0">
              <w:t>Description</w:t>
            </w:r>
          </w:p>
        </w:tc>
      </w:tr>
      <w:tr w:rsidR="005B7866" w:rsidRPr="000F0BA0" w14:paraId="42DC14A8"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63B1DB" w14:textId="77777777" w:rsidR="005B7866" w:rsidRPr="000F0BA0" w:rsidRDefault="005B7866" w:rsidP="007F1FAF">
            <w:pPr>
              <w:pStyle w:val="TAL"/>
            </w:pPr>
            <w:r w:rsidRPr="000F0BA0">
              <w:t>CreatedEeSubscription</w:t>
            </w:r>
          </w:p>
        </w:tc>
        <w:tc>
          <w:tcPr>
            <w:tcW w:w="225" w:type="pct"/>
            <w:tcBorders>
              <w:top w:val="single" w:sz="4" w:space="0" w:color="auto"/>
              <w:left w:val="single" w:sz="6" w:space="0" w:color="000000"/>
              <w:bottom w:val="single" w:sz="4" w:space="0" w:color="auto"/>
              <w:right w:val="single" w:sz="6" w:space="0" w:color="000000"/>
            </w:tcBorders>
          </w:tcPr>
          <w:p w14:paraId="06AAFD7F"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68CBA9EE"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68430386"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DEB1361" w14:textId="77777777" w:rsidR="005B7866" w:rsidRPr="000F0BA0" w:rsidRDefault="005B7866" w:rsidP="007F1FAF">
            <w:pPr>
              <w:pStyle w:val="TAL"/>
            </w:pPr>
            <w:r w:rsidRPr="000F0BA0">
              <w:t>Upon success, a response body containing a representation of the created Individual subscription resource shall be returned.</w:t>
            </w:r>
          </w:p>
          <w:p w14:paraId="6E53590F" w14:textId="77777777" w:rsidR="005B7866" w:rsidRPr="000F0BA0" w:rsidRDefault="005B7866" w:rsidP="007F1FAF">
            <w:pPr>
              <w:pStyle w:val="TAL"/>
            </w:pPr>
          </w:p>
          <w:p w14:paraId="0E8C9927" w14:textId="77777777" w:rsidR="005B7866" w:rsidRPr="000F0BA0" w:rsidRDefault="005B7866" w:rsidP="007F1FAF">
            <w:pPr>
              <w:pStyle w:val="TAL"/>
            </w:pPr>
            <w:r w:rsidRPr="000F0BA0">
              <w:t>The HTTP response shall include a "Location" HTTP header that contains the resource URI of the created resource.</w:t>
            </w:r>
            <w:r w:rsidRPr="000F0BA0">
              <w:rPr>
                <w:rFonts w:hint="eastAsia"/>
                <w:lang w:eastAsia="zh-CN"/>
              </w:rPr>
              <w:t xml:space="preserve"> When stateless UDM is deployed, the stateless UDM </w:t>
            </w:r>
            <w:r w:rsidRPr="000F0BA0">
              <w:rPr>
                <w:lang w:eastAsia="zh-CN"/>
              </w:rPr>
              <w:t>may</w:t>
            </w:r>
            <w:r w:rsidRPr="000F0BA0">
              <w:rPr>
                <w:rFonts w:hint="eastAsia"/>
                <w:lang w:eastAsia="zh-CN"/>
              </w:rPr>
              <w:t xml:space="preserve"> use </w:t>
            </w:r>
            <w:r w:rsidRPr="000F0BA0">
              <w:rPr>
                <w:lang w:eastAsia="zh-CN"/>
              </w:rPr>
              <w:t>an</w:t>
            </w:r>
            <w:r w:rsidRPr="000F0BA0">
              <w:rPr>
                <w:rFonts w:hint="eastAsia"/>
                <w:lang w:eastAsia="zh-CN"/>
              </w:rPr>
              <w:t xml:space="preserve"> FQDN identifying the UDM </w:t>
            </w:r>
            <w:r w:rsidRPr="000F0BA0">
              <w:rPr>
                <w:lang w:eastAsia="zh-CN"/>
              </w:rPr>
              <w:t>group</w:t>
            </w:r>
            <w:r w:rsidRPr="000F0BA0">
              <w:rPr>
                <w:rFonts w:hint="eastAsia"/>
                <w:lang w:eastAsia="zh-CN"/>
              </w:rPr>
              <w:t xml:space="preserve"> to which the UDM belongs as the host part of the resource URI.</w:t>
            </w:r>
          </w:p>
        </w:tc>
      </w:tr>
      <w:tr w:rsidR="005B7866" w:rsidRPr="000F0BA0" w14:paraId="3E325BCE"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11404F" w14:textId="087B9F98" w:rsidR="005B7866" w:rsidRPr="000F0BA0" w:rsidRDefault="0048330A" w:rsidP="007F1FAF">
            <w:pPr>
              <w:pStyle w:val="TAL"/>
            </w:pPr>
            <w:r w:rsidRPr="000F0BA0">
              <w:t>EeSubscriptionError</w:t>
            </w:r>
          </w:p>
        </w:tc>
        <w:tc>
          <w:tcPr>
            <w:tcW w:w="225" w:type="pct"/>
            <w:tcBorders>
              <w:top w:val="single" w:sz="4" w:space="0" w:color="auto"/>
              <w:left w:val="single" w:sz="6" w:space="0" w:color="000000"/>
              <w:bottom w:val="single" w:sz="6" w:space="0" w:color="000000"/>
              <w:right w:val="single" w:sz="6" w:space="0" w:color="000000"/>
            </w:tcBorders>
          </w:tcPr>
          <w:p w14:paraId="00DCD0E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247A662"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1C6BD5F"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05B943B" w14:textId="77777777" w:rsidR="005B7866" w:rsidRPr="000F0BA0" w:rsidRDefault="005B7866" w:rsidP="007F1FAF">
            <w:pPr>
              <w:pStyle w:val="TAL"/>
            </w:pPr>
            <w:r w:rsidRPr="000F0BA0">
              <w:t>The "cause" attribute may be used to indicate one of the following application errors:</w:t>
            </w:r>
          </w:p>
          <w:p w14:paraId="14526BCD" w14:textId="77777777" w:rsidR="005B7866" w:rsidRPr="000F0BA0" w:rsidRDefault="005B7866" w:rsidP="007F1FAF">
            <w:pPr>
              <w:pStyle w:val="TAL"/>
            </w:pPr>
            <w:r w:rsidRPr="000F0BA0">
              <w:t>- MONITORING_NOT_ALLOWED</w:t>
            </w:r>
          </w:p>
          <w:p w14:paraId="38FE476D" w14:textId="77777777" w:rsidR="005B7866" w:rsidRPr="000F0BA0" w:rsidRDefault="005B7866" w:rsidP="007F1FAF">
            <w:pPr>
              <w:pStyle w:val="TAL"/>
            </w:pPr>
            <w:r w:rsidRPr="000F0BA0">
              <w:t>- AF_NOT_ALLOWED</w:t>
            </w:r>
          </w:p>
          <w:p w14:paraId="63E15918" w14:textId="77777777" w:rsidR="000D7F5A" w:rsidRPr="000F0BA0" w:rsidRDefault="005B7866" w:rsidP="000D7F5A">
            <w:pPr>
              <w:pStyle w:val="TAL"/>
            </w:pPr>
            <w:r w:rsidRPr="000F0BA0">
              <w:t>- MTC_PROVIDER_NOT_ALLOWED</w:t>
            </w:r>
          </w:p>
          <w:p w14:paraId="0E070408" w14:textId="5723C755" w:rsidR="005B7866" w:rsidRPr="000F0BA0" w:rsidRDefault="000D7F5A" w:rsidP="000D7F5A">
            <w:pPr>
              <w:pStyle w:val="TAL"/>
            </w:pPr>
            <w:r w:rsidRPr="000F0BA0">
              <w:t>- MUTING_EXC_INSTR_NOT_ACCEPTED</w:t>
            </w:r>
          </w:p>
        </w:tc>
      </w:tr>
      <w:tr w:rsidR="005B7866" w:rsidRPr="000F0BA0" w14:paraId="731FAAF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F8D0D1" w14:textId="749855BD" w:rsidR="005B7866" w:rsidRPr="000F0BA0" w:rsidRDefault="00DE3543" w:rsidP="007F1FAF">
            <w:pPr>
              <w:pStyle w:val="TAL"/>
            </w:pPr>
            <w:r w:rsidRPr="000F0BA0">
              <w:t>EeSubscriptionError</w:t>
            </w:r>
          </w:p>
        </w:tc>
        <w:tc>
          <w:tcPr>
            <w:tcW w:w="225" w:type="pct"/>
            <w:tcBorders>
              <w:top w:val="single" w:sz="4" w:space="0" w:color="auto"/>
              <w:left w:val="single" w:sz="6" w:space="0" w:color="000000"/>
              <w:bottom w:val="single" w:sz="6" w:space="0" w:color="000000"/>
              <w:right w:val="single" w:sz="6" w:space="0" w:color="000000"/>
            </w:tcBorders>
          </w:tcPr>
          <w:p w14:paraId="606FB9B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935835E"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4FD82B7"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C8C90F5" w14:textId="77777777" w:rsidR="005B7866" w:rsidRPr="000F0BA0" w:rsidRDefault="005B7866" w:rsidP="007F1FAF">
            <w:pPr>
              <w:pStyle w:val="TAL"/>
            </w:pPr>
            <w:r w:rsidRPr="000F0BA0">
              <w:t>The "cause" attribute may be used to indicate one of the following application errors:</w:t>
            </w:r>
          </w:p>
          <w:p w14:paraId="57A1BEC0" w14:textId="77777777" w:rsidR="005B7866" w:rsidRPr="000F0BA0" w:rsidRDefault="005B7866" w:rsidP="007F1FAF">
            <w:pPr>
              <w:pStyle w:val="TAL"/>
            </w:pPr>
            <w:r w:rsidRPr="000F0BA0">
              <w:t>- USER_NOT_FOUND</w:t>
            </w:r>
          </w:p>
        </w:tc>
      </w:tr>
      <w:tr w:rsidR="005B7866" w:rsidRPr="000F0BA0" w14:paraId="1BEBAF0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EF5A38" w14:textId="09A64FD5" w:rsidR="005B7866" w:rsidRPr="000F0BA0" w:rsidRDefault="0048330A" w:rsidP="007F1FAF">
            <w:pPr>
              <w:pStyle w:val="TAL"/>
            </w:pPr>
            <w:r w:rsidRPr="000F0BA0">
              <w:t>EeSubscriptionError</w:t>
            </w:r>
          </w:p>
        </w:tc>
        <w:tc>
          <w:tcPr>
            <w:tcW w:w="225" w:type="pct"/>
            <w:tcBorders>
              <w:top w:val="single" w:sz="4" w:space="0" w:color="auto"/>
              <w:left w:val="single" w:sz="6" w:space="0" w:color="000000"/>
              <w:bottom w:val="single" w:sz="6" w:space="0" w:color="000000"/>
              <w:right w:val="single" w:sz="6" w:space="0" w:color="000000"/>
            </w:tcBorders>
          </w:tcPr>
          <w:p w14:paraId="1964D3B6"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C1ABDE4"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8F3A653" w14:textId="77777777" w:rsidR="005B7866" w:rsidRPr="000F0BA0" w:rsidRDefault="005B7866" w:rsidP="007F1FAF">
            <w:pPr>
              <w:pStyle w:val="TAL"/>
            </w:pPr>
            <w:r w:rsidRPr="000F0BA0">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6409777" w14:textId="77777777" w:rsidR="005B7866" w:rsidRPr="000F0BA0" w:rsidRDefault="005B7866" w:rsidP="007F1FAF">
            <w:pPr>
              <w:pStyle w:val="TAL"/>
            </w:pPr>
            <w:r w:rsidRPr="000F0BA0">
              <w:t>The "cause" attribute may be used to indicate one of the following application errors:</w:t>
            </w:r>
          </w:p>
          <w:p w14:paraId="26FF9DDA" w14:textId="77777777" w:rsidR="005B7866" w:rsidRPr="000F0BA0" w:rsidRDefault="005B7866" w:rsidP="007F1FAF">
            <w:pPr>
              <w:pStyle w:val="TAL"/>
            </w:pPr>
            <w:r w:rsidRPr="000F0BA0">
              <w:t>- UNSUPPORTED_MONITORING_EVENT_TYPE</w:t>
            </w:r>
          </w:p>
          <w:p w14:paraId="37578425" w14:textId="77777777" w:rsidR="005B7866" w:rsidRPr="000F0BA0" w:rsidRDefault="005B7866" w:rsidP="007F1FAF">
            <w:pPr>
              <w:pStyle w:val="TAL"/>
            </w:pPr>
            <w:r w:rsidRPr="000F0BA0">
              <w:t>- UNSUPPORTED_MONITORING_REPORT_OPTIONS</w:t>
            </w:r>
          </w:p>
          <w:p w14:paraId="33755203" w14:textId="77777777" w:rsidR="005B7866" w:rsidRPr="000F0BA0" w:rsidRDefault="005B7866" w:rsidP="007F1FAF">
            <w:pPr>
              <w:pStyle w:val="TAL"/>
            </w:pPr>
          </w:p>
          <w:p w14:paraId="36D81D60" w14:textId="77777777" w:rsidR="005B7866" w:rsidRPr="000F0BA0" w:rsidRDefault="005B7866" w:rsidP="007F1FAF">
            <w:pPr>
              <w:pStyle w:val="TAL"/>
            </w:pPr>
            <w:r w:rsidRPr="000F0BA0">
              <w:rPr>
                <w:rFonts w:hint="eastAsia"/>
                <w:lang w:eastAsia="zh-CN"/>
              </w:rPr>
              <w:t>This response shall not be cached.</w:t>
            </w:r>
          </w:p>
        </w:tc>
      </w:tr>
      <w:tr w:rsidR="005B7866" w:rsidRPr="000F0BA0" w14:paraId="641C8FAF"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BA5D657"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36C122BD" w14:textId="77777777" w:rsidR="005B7866" w:rsidRPr="000F0BA0" w:rsidRDefault="005B7866" w:rsidP="005B7866">
      <w:pPr>
        <w:pStyle w:val="NO"/>
        <w:rPr>
          <w:lang w:eastAsia="zh-CN"/>
        </w:rPr>
      </w:pPr>
      <w:r w:rsidRPr="000F0BA0">
        <w:rPr>
          <w:rFonts w:hint="eastAsia"/>
          <w:lang w:eastAsia="zh-CN"/>
        </w:rPr>
        <w:t>NOTE:</w:t>
      </w:r>
      <w:r w:rsidRPr="000F0BA0">
        <w:rPr>
          <w:lang w:eastAsia="zh-CN"/>
        </w:rPr>
        <w:tab/>
      </w:r>
      <w:r w:rsidRPr="000F0BA0">
        <w:rPr>
          <w:rFonts w:hint="eastAsia"/>
          <w:lang w:eastAsia="zh-CN"/>
        </w:rPr>
        <w:t xml:space="preserve">In the </w:t>
      </w:r>
      <w:r w:rsidRPr="000F0BA0">
        <w:rPr>
          <w:lang w:eastAsia="zh-CN"/>
        </w:rPr>
        <w:t>scenario</w:t>
      </w:r>
      <w:r w:rsidRPr="000F0BA0">
        <w:rPr>
          <w:rFonts w:hint="eastAsia"/>
          <w:lang w:eastAsia="zh-CN"/>
        </w:rPr>
        <w:t xml:space="preserve"> of stateless UDM deployment, it is assumed that stateless UDMs are </w:t>
      </w:r>
      <w:r w:rsidRPr="000F0BA0">
        <w:rPr>
          <w:lang w:eastAsia="zh-CN"/>
        </w:rPr>
        <w:t>organized</w:t>
      </w:r>
      <w:r w:rsidRPr="000F0BA0">
        <w:rPr>
          <w:rFonts w:hint="eastAsia"/>
          <w:lang w:eastAsia="zh-CN"/>
        </w:rPr>
        <w:t xml:space="preserve"> into several UDM </w:t>
      </w:r>
      <w:r w:rsidRPr="000F0BA0">
        <w:rPr>
          <w:lang w:eastAsia="zh-CN"/>
        </w:rPr>
        <w:t>groups</w:t>
      </w:r>
      <w:r w:rsidRPr="000F0BA0">
        <w:rPr>
          <w:rFonts w:hint="eastAsia"/>
          <w:lang w:eastAsia="zh-CN"/>
        </w:rPr>
        <w:t xml:space="preserve">, and </w:t>
      </w:r>
      <w:r w:rsidRPr="000F0BA0">
        <w:rPr>
          <w:lang w:eastAsia="zh-CN"/>
        </w:rPr>
        <w:t xml:space="preserve">for </w:t>
      </w:r>
      <w:r w:rsidRPr="000F0BA0">
        <w:rPr>
          <w:rFonts w:hint="eastAsia"/>
          <w:lang w:eastAsia="zh-CN"/>
        </w:rPr>
        <w:t xml:space="preserve">each UDM </w:t>
      </w:r>
      <w:r w:rsidRPr="000F0BA0">
        <w:rPr>
          <w:lang w:eastAsia="zh-CN"/>
        </w:rPr>
        <w:t>group an FQDN can be</w:t>
      </w:r>
      <w:r w:rsidRPr="000F0BA0">
        <w:rPr>
          <w:rFonts w:hint="eastAsia"/>
          <w:lang w:eastAsia="zh-CN"/>
        </w:rPr>
        <w:t xml:space="preserve"> allocated.</w:t>
      </w:r>
    </w:p>
    <w:p w14:paraId="1E9E82F9" w14:textId="77777777" w:rsidR="00053B15" w:rsidRPr="000F0BA0" w:rsidRDefault="00053B15" w:rsidP="00053B15">
      <w:pPr>
        <w:pStyle w:val="TH"/>
      </w:pPr>
      <w:bookmarkStart w:id="4454" w:name="_Toc11338771"/>
      <w:bookmarkStart w:id="4455" w:name="_Toc27585475"/>
      <w:bookmarkStart w:id="4456" w:name="_Toc36457481"/>
      <w:bookmarkStart w:id="4457" w:name="_Toc45028398"/>
      <w:bookmarkStart w:id="4458" w:name="_Toc45029233"/>
      <w:bookmarkStart w:id="4459" w:name="_Toc67681996"/>
      <w:r w:rsidRPr="000F0BA0">
        <w:t>Table 6.4.3.2.3.1-4: Headers supported by the 201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053B15" w:rsidRPr="000F0BA0" w14:paraId="64380406" w14:textId="77777777" w:rsidTr="00812A4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21353AA" w14:textId="77777777" w:rsidR="00053B15" w:rsidRPr="000F0BA0" w:rsidRDefault="00053B15" w:rsidP="00812A4A">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A7D65FD" w14:textId="77777777" w:rsidR="00053B15" w:rsidRPr="000F0BA0" w:rsidRDefault="00053B15" w:rsidP="00812A4A">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BE94D2" w14:textId="77777777" w:rsidR="00053B15" w:rsidRPr="000F0BA0" w:rsidRDefault="00053B15" w:rsidP="00812A4A">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5600426" w14:textId="77777777" w:rsidR="00053B15" w:rsidRPr="000F0BA0" w:rsidRDefault="00053B15" w:rsidP="00812A4A">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8BE0B2" w14:textId="77777777" w:rsidR="00053B15" w:rsidRPr="000F0BA0" w:rsidRDefault="00053B15" w:rsidP="00812A4A">
            <w:pPr>
              <w:pStyle w:val="TAH"/>
            </w:pPr>
            <w:r w:rsidRPr="000F0BA0">
              <w:t>Description</w:t>
            </w:r>
          </w:p>
        </w:tc>
      </w:tr>
      <w:tr w:rsidR="00053B15" w:rsidRPr="000F0BA0" w14:paraId="275E996F" w14:textId="77777777" w:rsidTr="00812A4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3FF41A8" w14:textId="77777777" w:rsidR="00053B15" w:rsidRPr="000F0BA0" w:rsidRDefault="00053B15" w:rsidP="00812A4A">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hideMark/>
          </w:tcPr>
          <w:p w14:paraId="02869DF4" w14:textId="77777777" w:rsidR="00053B15" w:rsidRPr="000F0BA0" w:rsidRDefault="00053B15" w:rsidP="00812A4A">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hideMark/>
          </w:tcPr>
          <w:p w14:paraId="01665DE8" w14:textId="77777777" w:rsidR="00053B15" w:rsidRPr="000F0BA0" w:rsidRDefault="00053B15" w:rsidP="00812A4A">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hideMark/>
          </w:tcPr>
          <w:p w14:paraId="4F2D2C9A" w14:textId="77777777" w:rsidR="00053B15" w:rsidRPr="000F0BA0" w:rsidRDefault="00053B15" w:rsidP="00812A4A">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1314FDF0" w14:textId="77777777" w:rsidR="00053B15" w:rsidRPr="000F0BA0" w:rsidRDefault="00053B15" w:rsidP="00812A4A">
            <w:pPr>
              <w:pStyle w:val="TAL"/>
            </w:pPr>
            <w:r w:rsidRPr="000F0BA0">
              <w:t>Contains the URI of the newly created resource, according to the structure: {apiRoot}/nudm-ee/&lt;apiVersion&gt;/{ueIdentity}/ee-subscriptions/{subscriptionId}</w:t>
            </w:r>
          </w:p>
        </w:tc>
      </w:tr>
    </w:tbl>
    <w:p w14:paraId="1E5F37D4" w14:textId="77777777" w:rsidR="00EF5F4A" w:rsidRPr="000F0BA0" w:rsidRDefault="00EF5F4A" w:rsidP="00EF5F4A"/>
    <w:p w14:paraId="2A5E714C" w14:textId="521C2FB6" w:rsidR="005B7866" w:rsidRPr="000F0BA0" w:rsidRDefault="005B7866" w:rsidP="00C05182">
      <w:pPr>
        <w:pStyle w:val="Heading4"/>
      </w:pPr>
      <w:bookmarkStart w:id="4460" w:name="_Toc177477069"/>
      <w:r w:rsidRPr="000F0BA0">
        <w:t>6.4.3.3</w:t>
      </w:r>
      <w:r w:rsidRPr="000F0BA0">
        <w:tab/>
        <w:t>Resource: Individual subscription</w:t>
      </w:r>
      <w:bookmarkEnd w:id="4454"/>
      <w:bookmarkEnd w:id="4455"/>
      <w:r w:rsidRPr="000F0BA0">
        <w:t xml:space="preserve"> (Document)</w:t>
      </w:r>
      <w:bookmarkEnd w:id="4456"/>
      <w:bookmarkEnd w:id="4457"/>
      <w:bookmarkEnd w:id="4458"/>
      <w:bookmarkEnd w:id="4459"/>
      <w:bookmarkEnd w:id="4460"/>
    </w:p>
    <w:p w14:paraId="042D32C6" w14:textId="77777777" w:rsidR="005B7866" w:rsidRPr="000F0BA0" w:rsidRDefault="005B7866" w:rsidP="00C05182">
      <w:pPr>
        <w:pStyle w:val="Heading5"/>
      </w:pPr>
      <w:bookmarkStart w:id="4461" w:name="_Toc11338772"/>
      <w:bookmarkStart w:id="4462" w:name="_Toc27585476"/>
      <w:bookmarkStart w:id="4463" w:name="_Toc36457482"/>
      <w:bookmarkStart w:id="4464" w:name="_Toc45028399"/>
      <w:bookmarkStart w:id="4465" w:name="_Toc45029234"/>
      <w:bookmarkStart w:id="4466" w:name="_Toc67681997"/>
      <w:bookmarkStart w:id="4467" w:name="_Toc177477070"/>
      <w:r w:rsidRPr="000F0BA0">
        <w:t>6.4.3.3.1</w:t>
      </w:r>
      <w:r w:rsidRPr="000F0BA0">
        <w:tab/>
        <w:t>Resource Definition</w:t>
      </w:r>
      <w:bookmarkEnd w:id="4461"/>
      <w:bookmarkEnd w:id="4462"/>
      <w:bookmarkEnd w:id="4463"/>
      <w:bookmarkEnd w:id="4464"/>
      <w:bookmarkEnd w:id="4465"/>
      <w:bookmarkEnd w:id="4466"/>
      <w:bookmarkEnd w:id="4467"/>
    </w:p>
    <w:p w14:paraId="55019851" w14:textId="77777777" w:rsidR="005B7866" w:rsidRPr="000F0BA0" w:rsidRDefault="005B7866" w:rsidP="005B7866">
      <w:r w:rsidRPr="000F0BA0">
        <w:t>Resource URI: {apiRoot}/nudm-ee/v1/{ueIdentity}/ee-subscriptions/{subscriptionId}</w:t>
      </w:r>
    </w:p>
    <w:p w14:paraId="393D32B8" w14:textId="77777777" w:rsidR="005B7866" w:rsidRPr="000F0BA0" w:rsidRDefault="005B7866" w:rsidP="00C05182">
      <w:pPr>
        <w:rPr>
          <w:rFonts w:ascii="Arial" w:hAnsi="Arial" w:cs="Arial"/>
        </w:rPr>
      </w:pPr>
      <w:r w:rsidRPr="000F0BA0">
        <w:t>This resource shall support the resource URI variables defined in table 6.4.3.3.1-1.</w:t>
      </w:r>
    </w:p>
    <w:p w14:paraId="7BCF87C5" w14:textId="77777777" w:rsidR="005B7866" w:rsidRPr="000F0BA0" w:rsidRDefault="005B7866" w:rsidP="005B7866">
      <w:pPr>
        <w:pStyle w:val="TH"/>
        <w:rPr>
          <w:rFonts w:cs="Arial"/>
        </w:rPr>
      </w:pPr>
      <w:r w:rsidRPr="000F0BA0">
        <w:t>Table 6.4.3.3.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924"/>
        <w:gridCol w:w="7454"/>
      </w:tblGrid>
      <w:tr w:rsidR="005B7866" w:rsidRPr="000F0BA0" w14:paraId="170DBC2F"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639882FB" w14:textId="77777777" w:rsidR="005B7866" w:rsidRPr="000F0BA0" w:rsidRDefault="005B7866" w:rsidP="007F1FAF">
            <w:pPr>
              <w:pStyle w:val="TAH"/>
            </w:pPr>
            <w:r w:rsidRPr="000F0BA0">
              <w:t>Name</w:t>
            </w:r>
          </w:p>
        </w:tc>
        <w:tc>
          <w:tcPr>
            <w:tcW w:w="485" w:type="pct"/>
            <w:tcBorders>
              <w:top w:val="single" w:sz="6" w:space="0" w:color="000000"/>
              <w:left w:val="single" w:sz="6" w:space="0" w:color="000000"/>
              <w:bottom w:val="single" w:sz="6" w:space="0" w:color="000000"/>
              <w:right w:val="single" w:sz="6" w:space="0" w:color="000000"/>
            </w:tcBorders>
            <w:shd w:val="clear" w:color="auto" w:fill="CCCCCC"/>
          </w:tcPr>
          <w:p w14:paraId="6CE5BF1B"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E16C8A" w14:textId="77777777" w:rsidR="005B7866" w:rsidRPr="000F0BA0" w:rsidRDefault="005B7866" w:rsidP="007F1FAF">
            <w:pPr>
              <w:pStyle w:val="TAH"/>
            </w:pPr>
            <w:r w:rsidRPr="000F0BA0">
              <w:t>Definition</w:t>
            </w:r>
          </w:p>
        </w:tc>
      </w:tr>
      <w:tr w:rsidR="005B7866" w:rsidRPr="000F0BA0" w14:paraId="1EB2FD9C"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hideMark/>
          </w:tcPr>
          <w:p w14:paraId="04F90695" w14:textId="77777777" w:rsidR="005B7866" w:rsidRPr="000F0BA0" w:rsidRDefault="005B7866" w:rsidP="007F1FAF">
            <w:pPr>
              <w:pStyle w:val="TAL"/>
            </w:pPr>
            <w:r w:rsidRPr="000F0BA0">
              <w:t>apiRoot</w:t>
            </w:r>
          </w:p>
        </w:tc>
        <w:tc>
          <w:tcPr>
            <w:tcW w:w="485" w:type="pct"/>
            <w:tcBorders>
              <w:top w:val="single" w:sz="6" w:space="0" w:color="000000"/>
              <w:left w:val="single" w:sz="6" w:space="0" w:color="000000"/>
              <w:bottom w:val="single" w:sz="6" w:space="0" w:color="000000"/>
              <w:right w:val="single" w:sz="6" w:space="0" w:color="000000"/>
            </w:tcBorders>
          </w:tcPr>
          <w:p w14:paraId="607E3BBF"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65C70260" w14:textId="77777777" w:rsidR="005B7866" w:rsidRPr="000F0BA0" w:rsidRDefault="005B7866" w:rsidP="007F1FAF">
            <w:pPr>
              <w:pStyle w:val="TAL"/>
            </w:pPr>
            <w:r w:rsidRPr="000F0BA0">
              <w:t>See clause</w:t>
            </w:r>
            <w:r w:rsidRPr="000F0BA0">
              <w:rPr>
                <w:lang w:val="en-US" w:eastAsia="zh-CN"/>
              </w:rPr>
              <w:t> </w:t>
            </w:r>
            <w:r w:rsidRPr="000F0BA0">
              <w:t>6.1.1</w:t>
            </w:r>
          </w:p>
        </w:tc>
      </w:tr>
      <w:tr w:rsidR="005B7866" w:rsidRPr="000F0BA0" w14:paraId="39B0902D"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53B81041" w14:textId="77777777" w:rsidR="005B7866" w:rsidRPr="000F0BA0" w:rsidRDefault="005B7866" w:rsidP="007F1FAF">
            <w:pPr>
              <w:pStyle w:val="TAL"/>
            </w:pPr>
            <w:r w:rsidRPr="000F0BA0">
              <w:t>ueIdentity</w:t>
            </w:r>
          </w:p>
        </w:tc>
        <w:tc>
          <w:tcPr>
            <w:tcW w:w="485" w:type="pct"/>
            <w:tcBorders>
              <w:top w:val="single" w:sz="6" w:space="0" w:color="000000"/>
              <w:left w:val="single" w:sz="6" w:space="0" w:color="000000"/>
              <w:bottom w:val="single" w:sz="6" w:space="0" w:color="000000"/>
              <w:right w:val="single" w:sz="6" w:space="0" w:color="000000"/>
            </w:tcBorders>
          </w:tcPr>
          <w:p w14:paraId="57546B7F"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5CACD7D4" w14:textId="77777777" w:rsidR="005B7866" w:rsidRPr="000F0BA0" w:rsidRDefault="005B7866" w:rsidP="007F1FAF">
            <w:pPr>
              <w:pStyle w:val="TAL"/>
            </w:pPr>
            <w:r w:rsidRPr="000F0BA0">
              <w:t>Represents a single UE or a group of UEs or any UE.</w:t>
            </w:r>
          </w:p>
          <w:p w14:paraId="6DE0C10C" w14:textId="3C369B73" w:rsidR="005B7866" w:rsidRPr="000F0BA0" w:rsidRDefault="005B7866" w:rsidP="007F1FAF">
            <w:pPr>
              <w:pStyle w:val="B1"/>
            </w:pPr>
            <w:r w:rsidRPr="000F0BA0">
              <w:t>- If representing a single UE, this parameter shall contain the Generic Public Subscription Identifier (see 3GPP TS 23.501 [2] clause 5.9.8)</w:t>
            </w:r>
            <w:r w:rsidR="002E39BD">
              <w:rPr>
                <w:rFonts w:hint="eastAsia"/>
                <w:lang w:eastAsia="zh-CN"/>
              </w:rPr>
              <w:t xml:space="preserve"> or </w:t>
            </w:r>
            <w:r w:rsidR="002E39BD" w:rsidRPr="00B06F7A">
              <w:t>Subscription Permanent Identifier</w:t>
            </w:r>
            <w:r w:rsidR="002E39BD" w:rsidRPr="000F0BA0">
              <w:t xml:space="preserve"> (see 3GPP TS </w:t>
            </w:r>
            <w:r w:rsidR="002E39BD">
              <w:t>3</w:t>
            </w:r>
            <w:r w:rsidR="002E39BD" w:rsidRPr="000F0BA0">
              <w:t>3.</w:t>
            </w:r>
            <w:r w:rsidR="002E39BD">
              <w:t>535</w:t>
            </w:r>
            <w:r w:rsidR="002E39BD" w:rsidRPr="000F0BA0">
              <w:t> [</w:t>
            </w:r>
            <w:r w:rsidR="002E39BD">
              <w:t>55</w:t>
            </w:r>
            <w:r w:rsidR="002E39BD" w:rsidRPr="000F0BA0">
              <w:t xml:space="preserve">] clause </w:t>
            </w:r>
            <w:r w:rsidR="002E39BD">
              <w:t>6.2.1</w:t>
            </w:r>
            <w:r w:rsidR="002E39BD">
              <w:rPr>
                <w:rFonts w:hint="eastAsia"/>
                <w:lang w:eastAsia="zh-CN"/>
              </w:rPr>
              <w:t xml:space="preserve"> for the usage of SUPI in this procedure</w:t>
            </w:r>
            <w:r w:rsidR="002E39BD" w:rsidRPr="000F0BA0">
              <w:t>)</w:t>
            </w:r>
            <w:r w:rsidRPr="000F0BA0">
              <w:br/>
            </w:r>
            <w:r w:rsidRPr="000F0BA0">
              <w:tab/>
              <w:t>pattern: "^(msisdn-[0-9]{5,15}|extid-[^@]+@[^@]+|.+</w:t>
            </w:r>
            <w:r w:rsidR="002E39BD" w:rsidRPr="00134F3E">
              <w:t>|imsi-[0-9]{5,15}|nai-.+|gci-.+|gli-.+</w:t>
            </w:r>
            <w:r w:rsidRPr="000F0BA0">
              <w:t>)$"</w:t>
            </w:r>
          </w:p>
          <w:p w14:paraId="625ACBD0" w14:textId="77777777" w:rsidR="005B7866" w:rsidRPr="000F0BA0" w:rsidRDefault="005B7866" w:rsidP="007F1FAF">
            <w:pPr>
              <w:pStyle w:val="B1"/>
            </w:pPr>
            <w:r w:rsidRPr="000F0BA0">
              <w:t>- If representing a group of UEs, this parameter shall contain the External GroupId.</w:t>
            </w:r>
          </w:p>
          <w:p w14:paraId="5049DE7A" w14:textId="77777777" w:rsidR="005B7866" w:rsidRPr="000F0BA0" w:rsidRDefault="005B7866" w:rsidP="007F1FAF">
            <w:pPr>
              <w:pStyle w:val="B1"/>
            </w:pPr>
            <w:r w:rsidRPr="000F0BA0">
              <w:tab/>
              <w:t>pattern: "^extgroupid-[^@]+@[^@]+$"</w:t>
            </w:r>
          </w:p>
          <w:p w14:paraId="3CE8C816" w14:textId="77777777" w:rsidR="005B7866" w:rsidRPr="000F0BA0" w:rsidRDefault="005B7866" w:rsidP="007F1FAF">
            <w:pPr>
              <w:pStyle w:val="B1"/>
            </w:pPr>
            <w:r w:rsidRPr="000F0BA0">
              <w:rPr>
                <w:rFonts w:hint="eastAsia"/>
              </w:rPr>
              <w:t>- If representing any UE, this parameter shall contain "anyUE".</w:t>
            </w:r>
          </w:p>
          <w:p w14:paraId="4950BEB2" w14:textId="77777777" w:rsidR="005B7866" w:rsidRPr="000F0BA0" w:rsidRDefault="005B7866" w:rsidP="007F1FAF">
            <w:pPr>
              <w:pStyle w:val="B1"/>
            </w:pPr>
            <w:r w:rsidRPr="000F0BA0">
              <w:tab/>
              <w:t>pattern: "^anyUE$"</w:t>
            </w:r>
          </w:p>
        </w:tc>
      </w:tr>
      <w:tr w:rsidR="005B7866" w:rsidRPr="000F0BA0" w14:paraId="6F68242B" w14:textId="77777777" w:rsidTr="007F1FAF">
        <w:trPr>
          <w:jc w:val="center"/>
        </w:trPr>
        <w:tc>
          <w:tcPr>
            <w:tcW w:w="638" w:type="pct"/>
            <w:tcBorders>
              <w:top w:val="single" w:sz="6" w:space="0" w:color="000000"/>
              <w:left w:val="single" w:sz="6" w:space="0" w:color="000000"/>
              <w:bottom w:val="single" w:sz="6" w:space="0" w:color="000000"/>
              <w:right w:val="single" w:sz="6" w:space="0" w:color="000000"/>
            </w:tcBorders>
          </w:tcPr>
          <w:p w14:paraId="4597DC33" w14:textId="77777777" w:rsidR="005B7866" w:rsidRPr="000F0BA0" w:rsidRDefault="005B7866" w:rsidP="007F1FAF">
            <w:pPr>
              <w:pStyle w:val="TAL"/>
            </w:pPr>
            <w:r w:rsidRPr="000F0BA0">
              <w:t>subscriptionId</w:t>
            </w:r>
          </w:p>
        </w:tc>
        <w:tc>
          <w:tcPr>
            <w:tcW w:w="485" w:type="pct"/>
            <w:tcBorders>
              <w:top w:val="single" w:sz="6" w:space="0" w:color="000000"/>
              <w:left w:val="single" w:sz="6" w:space="0" w:color="000000"/>
              <w:bottom w:val="single" w:sz="6" w:space="0" w:color="000000"/>
              <w:right w:val="single" w:sz="6" w:space="0" w:color="000000"/>
            </w:tcBorders>
          </w:tcPr>
          <w:p w14:paraId="6DE75FCD"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60531C0E" w14:textId="77777777" w:rsidR="005B7866" w:rsidRPr="000F0BA0" w:rsidRDefault="005B7866" w:rsidP="007F1FAF">
            <w:pPr>
              <w:pStyle w:val="TAL"/>
            </w:pPr>
            <w:r w:rsidRPr="000F0BA0">
              <w:t>The subscriptionId identifies an individual subscription to notifications.</w:t>
            </w:r>
          </w:p>
        </w:tc>
      </w:tr>
    </w:tbl>
    <w:p w14:paraId="094072B8" w14:textId="77777777" w:rsidR="005B7866" w:rsidRPr="000F0BA0" w:rsidRDefault="005B7866" w:rsidP="005B7866"/>
    <w:p w14:paraId="087DC24E" w14:textId="77777777" w:rsidR="005B7866" w:rsidRPr="000F0BA0" w:rsidRDefault="005B7866" w:rsidP="00C05182">
      <w:pPr>
        <w:pStyle w:val="Heading5"/>
      </w:pPr>
      <w:bookmarkStart w:id="4468" w:name="_Toc11338773"/>
      <w:bookmarkStart w:id="4469" w:name="_Toc27585477"/>
      <w:bookmarkStart w:id="4470" w:name="_Toc36457483"/>
      <w:bookmarkStart w:id="4471" w:name="_Toc45028400"/>
      <w:bookmarkStart w:id="4472" w:name="_Toc45029235"/>
      <w:bookmarkStart w:id="4473" w:name="_Toc67681998"/>
      <w:bookmarkStart w:id="4474" w:name="_Toc177477071"/>
      <w:r w:rsidRPr="000F0BA0">
        <w:t>6.4.3.3.2</w:t>
      </w:r>
      <w:r w:rsidRPr="000F0BA0">
        <w:tab/>
        <w:t>Resource Standard Methods</w:t>
      </w:r>
      <w:bookmarkEnd w:id="4468"/>
      <w:bookmarkEnd w:id="4469"/>
      <w:bookmarkEnd w:id="4470"/>
      <w:bookmarkEnd w:id="4471"/>
      <w:bookmarkEnd w:id="4472"/>
      <w:bookmarkEnd w:id="4473"/>
      <w:bookmarkEnd w:id="4474"/>
    </w:p>
    <w:p w14:paraId="5B93EC6C" w14:textId="77777777" w:rsidR="005B7866" w:rsidRPr="000F0BA0" w:rsidRDefault="005B7866" w:rsidP="00903631">
      <w:pPr>
        <w:pStyle w:val="H6"/>
      </w:pPr>
      <w:bookmarkStart w:id="4475" w:name="_Toc11338774"/>
      <w:bookmarkStart w:id="4476" w:name="_Toc27585478"/>
      <w:bookmarkStart w:id="4477" w:name="_Toc36457484"/>
      <w:bookmarkStart w:id="4478" w:name="_Toc45028401"/>
      <w:bookmarkStart w:id="4479" w:name="_Toc45029236"/>
      <w:bookmarkStart w:id="4480" w:name="_Toc67681999"/>
      <w:r w:rsidRPr="000F0BA0">
        <w:t>6.4.3.3.2.1</w:t>
      </w:r>
      <w:r w:rsidRPr="000F0BA0">
        <w:tab/>
        <w:t>DELETE</w:t>
      </w:r>
      <w:bookmarkEnd w:id="4475"/>
      <w:bookmarkEnd w:id="4476"/>
      <w:bookmarkEnd w:id="4477"/>
      <w:bookmarkEnd w:id="4478"/>
      <w:bookmarkEnd w:id="4479"/>
      <w:bookmarkEnd w:id="4480"/>
    </w:p>
    <w:p w14:paraId="54E1CD04" w14:textId="77777777" w:rsidR="005B7866" w:rsidRPr="000F0BA0" w:rsidRDefault="005B7866" w:rsidP="005B7866">
      <w:r w:rsidRPr="000F0BA0">
        <w:t>This method shall support the URI query parameters specified in table 6.4.3.3.2.1-1.</w:t>
      </w:r>
    </w:p>
    <w:p w14:paraId="7582EDDD" w14:textId="77777777" w:rsidR="005B7866" w:rsidRPr="000F0BA0" w:rsidRDefault="005B7866" w:rsidP="005B7866">
      <w:pPr>
        <w:pStyle w:val="TH"/>
        <w:rPr>
          <w:rFonts w:cs="Arial"/>
        </w:rPr>
      </w:pPr>
      <w:r w:rsidRPr="000F0BA0">
        <w:t>Table 6.4.3.3.1.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2BE7862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EC2834"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CF228B"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6CE531"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A17991"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6C197C0" w14:textId="77777777" w:rsidR="005B7866" w:rsidRPr="000F0BA0" w:rsidRDefault="005B7866" w:rsidP="007F1FAF">
            <w:pPr>
              <w:pStyle w:val="TAH"/>
            </w:pPr>
            <w:r w:rsidRPr="000F0BA0">
              <w:t>Description</w:t>
            </w:r>
          </w:p>
        </w:tc>
      </w:tr>
      <w:tr w:rsidR="005B7866" w:rsidRPr="000F0BA0" w14:paraId="098A02E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11709C"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7419FB97"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3D5D7DA"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5DC693BF"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61EE027" w14:textId="77777777" w:rsidR="005B7866" w:rsidRPr="000F0BA0" w:rsidRDefault="005B7866" w:rsidP="007F1FAF">
            <w:pPr>
              <w:pStyle w:val="TAL"/>
            </w:pPr>
          </w:p>
        </w:tc>
      </w:tr>
    </w:tbl>
    <w:p w14:paraId="0E9D0287" w14:textId="77777777" w:rsidR="005B7866" w:rsidRPr="000F0BA0" w:rsidRDefault="005B7866" w:rsidP="005B7866"/>
    <w:p w14:paraId="38769C88" w14:textId="77777777" w:rsidR="005B7866" w:rsidRPr="000F0BA0" w:rsidRDefault="005B7866" w:rsidP="005B7866">
      <w:r w:rsidRPr="000F0BA0">
        <w:t>This method shall support the request data structures specified in table 6.4.3.3.2.1-2 and the response data structures and response codes specified in table 6.4.3.3.2.1-3.</w:t>
      </w:r>
    </w:p>
    <w:p w14:paraId="395FDCAE" w14:textId="77777777" w:rsidR="005B7866" w:rsidRPr="000F0BA0" w:rsidRDefault="005B7866" w:rsidP="005B7866">
      <w:pPr>
        <w:pStyle w:val="TH"/>
      </w:pPr>
      <w:r w:rsidRPr="000F0BA0">
        <w:t>Table 6.4.3.3.2.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476748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DA1DFC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6134DC2"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D9ACB3E"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673D31A" w14:textId="77777777" w:rsidR="005B7866" w:rsidRPr="000F0BA0" w:rsidRDefault="005B7866" w:rsidP="007F1FAF">
            <w:pPr>
              <w:pStyle w:val="TAH"/>
            </w:pPr>
            <w:r w:rsidRPr="000F0BA0">
              <w:t>Description</w:t>
            </w:r>
          </w:p>
        </w:tc>
      </w:tr>
      <w:tr w:rsidR="005B7866" w:rsidRPr="000F0BA0" w14:paraId="2C99EAD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F60F79F"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0608586C"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0934C98E"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9250768" w14:textId="77777777" w:rsidR="005B7866" w:rsidRPr="000F0BA0" w:rsidRDefault="005B7866" w:rsidP="007F1FAF">
            <w:pPr>
              <w:pStyle w:val="TAL"/>
            </w:pPr>
            <w:r w:rsidRPr="000F0BA0">
              <w:t>The request body shall be empty.</w:t>
            </w:r>
          </w:p>
        </w:tc>
      </w:tr>
    </w:tbl>
    <w:p w14:paraId="27D1F2B9" w14:textId="77777777" w:rsidR="005B7866" w:rsidRPr="000F0BA0" w:rsidRDefault="005B7866" w:rsidP="005B7866"/>
    <w:p w14:paraId="3C596FC9" w14:textId="77777777" w:rsidR="005B7866" w:rsidRPr="000F0BA0" w:rsidRDefault="005B7866" w:rsidP="005B7866">
      <w:pPr>
        <w:pStyle w:val="TH"/>
      </w:pPr>
      <w:r w:rsidRPr="000F0BA0">
        <w:t>Table 6.4.3.3.2.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770793FF"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223DEC"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2AE60A7"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6BE98F2"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8FE512F" w14:textId="77777777" w:rsidR="005B7866" w:rsidRPr="000F0BA0" w:rsidRDefault="005B7866" w:rsidP="007F1FAF">
            <w:pPr>
              <w:pStyle w:val="TAH"/>
            </w:pPr>
            <w:r w:rsidRPr="000F0BA0">
              <w:t>Response</w:t>
            </w:r>
          </w:p>
          <w:p w14:paraId="6F7D46AC"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40D2314" w14:textId="77777777" w:rsidR="005B7866" w:rsidRPr="000F0BA0" w:rsidRDefault="005B7866" w:rsidP="007F1FAF">
            <w:pPr>
              <w:pStyle w:val="TAH"/>
            </w:pPr>
            <w:r w:rsidRPr="000F0BA0">
              <w:t>Description</w:t>
            </w:r>
          </w:p>
        </w:tc>
      </w:tr>
      <w:tr w:rsidR="005B7866" w:rsidRPr="000F0BA0" w14:paraId="637211D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C5A6C1"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519B2389"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47AF2E7D"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26974495"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42ED36F" w14:textId="77777777" w:rsidR="005B7866" w:rsidRPr="000F0BA0" w:rsidRDefault="005B7866" w:rsidP="007F1FAF">
            <w:pPr>
              <w:pStyle w:val="TAL"/>
            </w:pPr>
            <w:r w:rsidRPr="000F0BA0">
              <w:t>Upon success, an empty response body shall be returned.</w:t>
            </w:r>
          </w:p>
        </w:tc>
      </w:tr>
      <w:tr w:rsidR="005B7866" w:rsidRPr="000F0BA0" w14:paraId="1A4AB64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23D1C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B349E1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CA25C94"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2BC693C0" w14:textId="77777777" w:rsidR="005B7866" w:rsidRPr="000F0BA0" w:rsidRDefault="005B7866" w:rsidP="007F1FAF">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C1EFB7F" w14:textId="77777777" w:rsidR="005B7866" w:rsidRPr="000F0BA0" w:rsidRDefault="005B7866" w:rsidP="007F1FAF">
            <w:pPr>
              <w:pStyle w:val="TAL"/>
            </w:pPr>
            <w:r w:rsidRPr="000F0BA0">
              <w:t>The "cause" attribute may be used to indicate one of the following application errors:</w:t>
            </w:r>
          </w:p>
          <w:p w14:paraId="4BA333AB" w14:textId="77777777" w:rsidR="005B7866" w:rsidRPr="000F0BA0" w:rsidRDefault="005B7866" w:rsidP="007F1FAF">
            <w:pPr>
              <w:pStyle w:val="TAL"/>
            </w:pPr>
            <w:r w:rsidRPr="000F0BA0">
              <w:t>- USER_NOT_FOUND</w:t>
            </w:r>
          </w:p>
          <w:p w14:paraId="4F01FCC3" w14:textId="77777777" w:rsidR="005B7866" w:rsidRPr="000F0BA0" w:rsidRDefault="005B7866" w:rsidP="007F1FAF">
            <w:pPr>
              <w:pStyle w:val="TAL"/>
            </w:pPr>
            <w:r w:rsidRPr="000F0BA0">
              <w:t xml:space="preserve">- </w:t>
            </w:r>
            <w:r w:rsidRPr="000F0BA0">
              <w:rPr>
                <w:lang w:val="en-US" w:eastAsia="zh-CN"/>
              </w:rPr>
              <w:t>SUBSCRIPTION</w:t>
            </w:r>
            <w:r w:rsidRPr="000F0BA0">
              <w:t xml:space="preserve">_NOT_FOUND, </w:t>
            </w:r>
            <w:r w:rsidRPr="000F0BA0">
              <w:rPr>
                <w:lang w:val="en-US" w:eastAsia="zh-CN"/>
              </w:rPr>
              <w:t>see 3GPP TS 29.500 [4] table </w:t>
            </w:r>
            <w:r w:rsidRPr="000F0BA0">
              <w:rPr>
                <w:lang w:val="en-US"/>
              </w:rPr>
              <w:t>5.2.7.2-1</w:t>
            </w:r>
            <w:r w:rsidRPr="000F0BA0">
              <w:rPr>
                <w:lang w:val="en-US" w:eastAsia="zh-CN"/>
              </w:rPr>
              <w:t>.</w:t>
            </w:r>
          </w:p>
        </w:tc>
      </w:tr>
      <w:tr w:rsidR="005B7866" w:rsidRPr="000F0BA0" w14:paraId="0C07E50E"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F3FC225"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25EAF4DF" w14:textId="77777777" w:rsidR="005B7866" w:rsidRPr="000F0BA0" w:rsidRDefault="005B7866" w:rsidP="005B7866"/>
    <w:p w14:paraId="41C0DDFD" w14:textId="77777777" w:rsidR="005B7866" w:rsidRPr="000F0BA0" w:rsidRDefault="005B7866" w:rsidP="00903631">
      <w:pPr>
        <w:pStyle w:val="H6"/>
      </w:pPr>
      <w:bookmarkStart w:id="4481" w:name="_Toc11338775"/>
      <w:bookmarkStart w:id="4482" w:name="_Toc27585479"/>
      <w:bookmarkStart w:id="4483" w:name="_Toc36457485"/>
      <w:bookmarkStart w:id="4484" w:name="_Toc45028402"/>
      <w:bookmarkStart w:id="4485" w:name="_Toc45029237"/>
      <w:bookmarkStart w:id="4486" w:name="_Toc67682000"/>
      <w:r w:rsidRPr="000F0BA0">
        <w:t>6.4.3.3.2.2</w:t>
      </w:r>
      <w:r w:rsidRPr="000F0BA0">
        <w:tab/>
        <w:t>PATCH</w:t>
      </w:r>
      <w:bookmarkEnd w:id="4481"/>
      <w:bookmarkEnd w:id="4482"/>
      <w:bookmarkEnd w:id="4483"/>
      <w:bookmarkEnd w:id="4484"/>
      <w:bookmarkEnd w:id="4485"/>
      <w:bookmarkEnd w:id="4486"/>
    </w:p>
    <w:p w14:paraId="1F10F79F" w14:textId="77777777" w:rsidR="005B7866" w:rsidRPr="000F0BA0" w:rsidRDefault="005B7866" w:rsidP="005B7866">
      <w:r w:rsidRPr="000F0BA0">
        <w:t>This method shall support the URI query parameters specified in table 6.4.3.3.2.2-1.</w:t>
      </w:r>
    </w:p>
    <w:p w14:paraId="68F857E4" w14:textId="77777777" w:rsidR="005B7866" w:rsidRPr="000F0BA0" w:rsidRDefault="005B7866" w:rsidP="005B7866">
      <w:pPr>
        <w:pStyle w:val="TH"/>
        <w:rPr>
          <w:rFonts w:cs="Arial"/>
        </w:rPr>
      </w:pPr>
      <w:r w:rsidRPr="000F0BA0">
        <w:t>Table 6.4.3.3.2.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1A00FC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50AA76"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A8222C"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33B965"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5C0F23"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9BD9B71" w14:textId="77777777" w:rsidR="005B7866" w:rsidRPr="000F0BA0" w:rsidRDefault="005B7866" w:rsidP="007F1FAF">
            <w:pPr>
              <w:pStyle w:val="TAH"/>
            </w:pPr>
            <w:r w:rsidRPr="000F0BA0">
              <w:t>Description</w:t>
            </w:r>
          </w:p>
        </w:tc>
      </w:tr>
      <w:tr w:rsidR="005B7866" w:rsidRPr="000F0BA0" w14:paraId="228E657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F0A630"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5524505C"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6D2BB9DA"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4185D7A2"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6AE2A02" w14:textId="77777777" w:rsidR="005B7866" w:rsidRPr="000F0BA0" w:rsidRDefault="005B7866" w:rsidP="007F1FAF">
            <w:pPr>
              <w:pStyle w:val="TAL"/>
            </w:pPr>
            <w:r w:rsidRPr="000F0BA0">
              <w:rPr>
                <w:rFonts w:cs="Arial"/>
                <w:szCs w:val="18"/>
              </w:rPr>
              <w:t>see 3GPP TS 29.500 [4] clause 6.6</w:t>
            </w:r>
          </w:p>
        </w:tc>
      </w:tr>
    </w:tbl>
    <w:p w14:paraId="4BD879A6" w14:textId="77777777" w:rsidR="005B7866" w:rsidRPr="000F0BA0" w:rsidRDefault="005B7866" w:rsidP="005B7866"/>
    <w:p w14:paraId="4ABFBE34" w14:textId="77777777" w:rsidR="005B7866" w:rsidRPr="000F0BA0" w:rsidRDefault="005B7866" w:rsidP="005B7866">
      <w:r w:rsidRPr="000F0BA0">
        <w:t>This method shall support the request data structures specified in table 6.4.3.3.2.2-2 and the response data structures and response codes specified in table 6.4.3.3.2.2-3.</w:t>
      </w:r>
    </w:p>
    <w:p w14:paraId="38F0B61F" w14:textId="77777777" w:rsidR="005B7866" w:rsidRPr="000F0BA0" w:rsidRDefault="005B7866" w:rsidP="005B7866">
      <w:pPr>
        <w:pStyle w:val="TH"/>
      </w:pPr>
      <w:r w:rsidRPr="000F0BA0">
        <w:t>Table 6.4.3.3.2.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545D11E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58785F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2A8814"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9B3481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DE0CE75" w14:textId="77777777" w:rsidR="005B7866" w:rsidRPr="000F0BA0" w:rsidRDefault="005B7866" w:rsidP="007F1FAF">
            <w:pPr>
              <w:pStyle w:val="TAH"/>
            </w:pPr>
            <w:r w:rsidRPr="000F0BA0">
              <w:t>Description</w:t>
            </w:r>
          </w:p>
        </w:tc>
      </w:tr>
      <w:tr w:rsidR="005B7866" w:rsidRPr="000F0BA0" w14:paraId="7BEDAB7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184BBFD" w14:textId="77777777" w:rsidR="005B7866" w:rsidRPr="000F0BA0" w:rsidRDefault="005B7866" w:rsidP="007F1FAF">
            <w:pPr>
              <w:pStyle w:val="TAL"/>
            </w:pPr>
            <w:r w:rsidRPr="000F0BA0">
              <w:t>array(PatchItem)</w:t>
            </w:r>
          </w:p>
        </w:tc>
        <w:tc>
          <w:tcPr>
            <w:tcW w:w="425" w:type="dxa"/>
            <w:tcBorders>
              <w:top w:val="single" w:sz="4" w:space="0" w:color="auto"/>
              <w:left w:val="single" w:sz="6" w:space="0" w:color="000000"/>
              <w:bottom w:val="single" w:sz="6" w:space="0" w:color="000000"/>
              <w:right w:val="single" w:sz="6" w:space="0" w:color="000000"/>
            </w:tcBorders>
          </w:tcPr>
          <w:p w14:paraId="2C2C900F" w14:textId="77777777" w:rsidR="005B7866" w:rsidRPr="000F0BA0" w:rsidRDefault="005B7866" w:rsidP="007F1FAF">
            <w:pPr>
              <w:pStyle w:val="TAC"/>
              <w:rPr>
                <w:lang w:eastAsia="zh-CN"/>
              </w:rPr>
            </w:pPr>
            <w:r w:rsidRPr="000F0BA0">
              <w:rPr>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449F5D4D" w14:textId="77777777" w:rsidR="005B7866" w:rsidRPr="000F0BA0" w:rsidRDefault="005B7866" w:rsidP="007F1FAF">
            <w:pPr>
              <w:pStyle w:val="TAL"/>
              <w:rPr>
                <w:lang w:eastAsia="zh-CN"/>
              </w:rPr>
            </w:pPr>
            <w:r w:rsidRPr="000F0BA0">
              <w:rPr>
                <w:rFonts w:hint="eastAsia"/>
                <w:lang w:eastAsia="zh-CN"/>
              </w:rPr>
              <w:t xml:space="preserve"> </w:t>
            </w:r>
            <w:r w:rsidRPr="000F0BA0">
              <w:rPr>
                <w:lang w:eastAsia="zh-CN"/>
              </w:rPr>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0CB223F" w14:textId="77777777" w:rsidR="005B7866" w:rsidRPr="000F0BA0" w:rsidRDefault="005B7866" w:rsidP="007F1FAF">
            <w:pPr>
              <w:pStyle w:val="TAL"/>
            </w:pPr>
            <w:r w:rsidRPr="000F0BA0">
              <w:t>Items describe the modifications to the Event Subscription</w:t>
            </w:r>
          </w:p>
        </w:tc>
      </w:tr>
    </w:tbl>
    <w:p w14:paraId="67D7F99A" w14:textId="77777777" w:rsidR="005B7866" w:rsidRPr="000F0BA0" w:rsidRDefault="005B7866" w:rsidP="005B7866"/>
    <w:p w14:paraId="638F6F12" w14:textId="77777777" w:rsidR="005B7866" w:rsidRPr="000F0BA0" w:rsidRDefault="005B7866" w:rsidP="005B7866">
      <w:pPr>
        <w:pStyle w:val="TH"/>
      </w:pPr>
      <w:r w:rsidRPr="000F0BA0">
        <w:t>Table 6.4.3.3.2.2-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
        <w:gridCol w:w="1556"/>
        <w:gridCol w:w="10"/>
        <w:gridCol w:w="428"/>
        <w:gridCol w:w="1233"/>
        <w:gridCol w:w="17"/>
        <w:gridCol w:w="1090"/>
        <w:gridCol w:w="33"/>
        <w:gridCol w:w="5126"/>
        <w:gridCol w:w="106"/>
      </w:tblGrid>
      <w:tr w:rsidR="005B7866" w:rsidRPr="000F0BA0" w14:paraId="6FBFD606" w14:textId="77777777" w:rsidTr="007F1FAF">
        <w:trPr>
          <w:gridBefore w:val="1"/>
          <w:gridAfter w:val="1"/>
          <w:wBefore w:w="17" w:type="pct"/>
          <w:wAfter w:w="57"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10A4F57C" w14:textId="77777777" w:rsidR="005B7866" w:rsidRPr="000F0BA0" w:rsidRDefault="005B7866" w:rsidP="007F1FAF">
            <w:pPr>
              <w:pStyle w:val="TAH"/>
            </w:pPr>
            <w:bookmarkStart w:id="4487" w:name="MCCQCTEMPBM_00000046"/>
            <w:r w:rsidRPr="000F0BA0">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36A57C3" w14:textId="77777777" w:rsidR="005B7866" w:rsidRPr="000F0BA0" w:rsidRDefault="005B7866" w:rsidP="007F1FAF">
            <w:pPr>
              <w:pStyle w:val="TAH"/>
            </w:pPr>
            <w:r w:rsidRPr="000F0BA0">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41B592C8" w14:textId="77777777" w:rsidR="005B7866" w:rsidRPr="000F0BA0" w:rsidRDefault="005B7866" w:rsidP="007F1FAF">
            <w:pPr>
              <w:pStyle w:val="TAH"/>
            </w:pPr>
            <w:r w:rsidRPr="000F0BA0">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6DCCCC4F" w14:textId="77777777" w:rsidR="005B7866" w:rsidRPr="000F0BA0" w:rsidRDefault="005B7866" w:rsidP="007F1FAF">
            <w:pPr>
              <w:pStyle w:val="TAH"/>
            </w:pPr>
            <w:r w:rsidRPr="000F0BA0">
              <w:t>Response</w:t>
            </w:r>
          </w:p>
          <w:p w14:paraId="64C6E1BE" w14:textId="77777777" w:rsidR="005B7866" w:rsidRPr="000F0BA0" w:rsidRDefault="005B7866" w:rsidP="007F1FAF">
            <w:pPr>
              <w:pStyle w:val="TAH"/>
            </w:pPr>
            <w:r w:rsidRPr="000F0BA0">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3CCF175B" w14:textId="77777777" w:rsidR="005B7866" w:rsidRPr="000F0BA0" w:rsidRDefault="005B7866" w:rsidP="007F1FAF">
            <w:pPr>
              <w:pStyle w:val="TAH"/>
            </w:pPr>
            <w:r w:rsidRPr="000F0BA0">
              <w:t>Description</w:t>
            </w:r>
          </w:p>
        </w:tc>
      </w:tr>
      <w:tr w:rsidR="005B7866" w:rsidRPr="000F0BA0" w14:paraId="69121136" w14:textId="77777777" w:rsidTr="007F1FAF">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2D828776" w14:textId="77777777" w:rsidR="005B7866" w:rsidRPr="000F0BA0" w:rsidRDefault="005B7866" w:rsidP="007F1FAF">
            <w:pPr>
              <w:pStyle w:val="TAL"/>
            </w:pPr>
            <w:r w:rsidRPr="000F0BA0">
              <w:t>n/a</w:t>
            </w:r>
          </w:p>
        </w:tc>
        <w:tc>
          <w:tcPr>
            <w:tcW w:w="222" w:type="pct"/>
            <w:tcBorders>
              <w:top w:val="single" w:sz="4" w:space="0" w:color="auto"/>
              <w:left w:val="single" w:sz="6" w:space="0" w:color="000000"/>
              <w:bottom w:val="single" w:sz="6" w:space="0" w:color="000000"/>
              <w:right w:val="single" w:sz="6" w:space="0" w:color="000000"/>
            </w:tcBorders>
          </w:tcPr>
          <w:p w14:paraId="03938746" w14:textId="77777777" w:rsidR="005B7866" w:rsidRPr="000F0BA0" w:rsidRDefault="005B7866" w:rsidP="007F1FAF">
            <w:pPr>
              <w:pStyle w:val="TAC"/>
            </w:pPr>
          </w:p>
        </w:tc>
        <w:tc>
          <w:tcPr>
            <w:tcW w:w="640" w:type="pct"/>
            <w:tcBorders>
              <w:top w:val="single" w:sz="4" w:space="0" w:color="auto"/>
              <w:left w:val="single" w:sz="6" w:space="0" w:color="000000"/>
              <w:bottom w:val="single" w:sz="6" w:space="0" w:color="000000"/>
              <w:right w:val="single" w:sz="6" w:space="0" w:color="000000"/>
            </w:tcBorders>
          </w:tcPr>
          <w:p w14:paraId="4DB92DE5" w14:textId="77777777" w:rsidR="005B7866" w:rsidRPr="000F0BA0" w:rsidRDefault="005B7866" w:rsidP="007F1FAF">
            <w:pPr>
              <w:pStyle w:val="TAL"/>
            </w:pPr>
          </w:p>
        </w:tc>
        <w:tc>
          <w:tcPr>
            <w:tcW w:w="575" w:type="pct"/>
            <w:gridSpan w:val="2"/>
            <w:tcBorders>
              <w:top w:val="single" w:sz="4" w:space="0" w:color="auto"/>
              <w:left w:val="single" w:sz="6" w:space="0" w:color="000000"/>
              <w:bottom w:val="single" w:sz="6" w:space="0" w:color="000000"/>
              <w:right w:val="single" w:sz="6" w:space="0" w:color="000000"/>
            </w:tcBorders>
          </w:tcPr>
          <w:p w14:paraId="54227D23" w14:textId="77777777" w:rsidR="005B7866" w:rsidRPr="000F0BA0" w:rsidRDefault="005B7866" w:rsidP="007F1FAF">
            <w:pPr>
              <w:pStyle w:val="TAL"/>
            </w:pPr>
            <w:r w:rsidRPr="000F0BA0">
              <w:t>204 No Content</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4A27847A" w14:textId="77777777" w:rsidR="005B7866" w:rsidRPr="000F0BA0" w:rsidRDefault="005B7866" w:rsidP="007F1FAF">
            <w:pPr>
              <w:pStyle w:val="TAL"/>
            </w:pPr>
            <w:r w:rsidRPr="000F0BA0">
              <w:t>Upon success, an empty response body shall be returned.</w:t>
            </w:r>
            <w:r w:rsidRPr="000F0BA0">
              <w:rPr>
                <w:rFonts w:hint="eastAsia"/>
                <w:lang w:eastAsia="zh-CN"/>
              </w:rPr>
              <w:t xml:space="preserve"> (NOTE 2)</w:t>
            </w:r>
          </w:p>
        </w:tc>
      </w:tr>
      <w:tr w:rsidR="005B7866" w:rsidRPr="000F0BA0" w14:paraId="17D84843" w14:textId="77777777" w:rsidTr="007F1FAF">
        <w:trPr>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752B3D19" w14:textId="77777777" w:rsidR="005B7866" w:rsidRPr="000F0BA0" w:rsidRDefault="005B7866" w:rsidP="007F1FAF">
            <w:pPr>
              <w:pStyle w:val="TAL"/>
              <w:rPr>
                <w:lang w:eastAsia="zh-CN"/>
              </w:rPr>
            </w:pPr>
            <w:r w:rsidRPr="000F0BA0">
              <w:rPr>
                <w:rFonts w:hint="eastAsia"/>
                <w:lang w:eastAsia="zh-CN"/>
              </w:rPr>
              <w:t>PatchResult</w:t>
            </w:r>
          </w:p>
        </w:tc>
        <w:tc>
          <w:tcPr>
            <w:tcW w:w="225" w:type="pct"/>
            <w:gridSpan w:val="2"/>
            <w:tcBorders>
              <w:top w:val="single" w:sz="4" w:space="0" w:color="auto"/>
              <w:left w:val="single" w:sz="6" w:space="0" w:color="000000"/>
              <w:bottom w:val="single" w:sz="6" w:space="0" w:color="000000"/>
              <w:right w:val="single" w:sz="6" w:space="0" w:color="000000"/>
            </w:tcBorders>
          </w:tcPr>
          <w:p w14:paraId="16D3EB49" w14:textId="77777777" w:rsidR="005B7866" w:rsidRPr="000F0BA0" w:rsidRDefault="005B7866" w:rsidP="007F1FAF">
            <w:pPr>
              <w:pStyle w:val="TAC"/>
            </w:pPr>
            <w:r w:rsidRPr="000F0BA0">
              <w:rPr>
                <w:rFonts w:hint="eastAsia"/>
                <w:lang w:eastAsia="zh-CN"/>
              </w:rPr>
              <w:t>M</w:t>
            </w:r>
          </w:p>
        </w:tc>
        <w:tc>
          <w:tcPr>
            <w:tcW w:w="649" w:type="pct"/>
            <w:gridSpan w:val="2"/>
            <w:tcBorders>
              <w:top w:val="single" w:sz="4" w:space="0" w:color="auto"/>
              <w:left w:val="single" w:sz="6" w:space="0" w:color="000000"/>
              <w:bottom w:val="single" w:sz="6" w:space="0" w:color="000000"/>
              <w:right w:val="single" w:sz="6" w:space="0" w:color="000000"/>
            </w:tcBorders>
          </w:tcPr>
          <w:p w14:paraId="5AF60518" w14:textId="77777777" w:rsidR="005B7866" w:rsidRPr="000F0BA0" w:rsidRDefault="005B7866" w:rsidP="007F1FAF">
            <w:pPr>
              <w:pStyle w:val="TAL"/>
            </w:pPr>
            <w:r w:rsidRPr="000F0BA0">
              <w:rPr>
                <w:rFonts w:hint="eastAsia"/>
                <w:lang w:eastAsia="zh-CN"/>
              </w:rPr>
              <w:t>1</w:t>
            </w:r>
          </w:p>
        </w:tc>
        <w:tc>
          <w:tcPr>
            <w:tcW w:w="583" w:type="pct"/>
            <w:gridSpan w:val="2"/>
            <w:tcBorders>
              <w:top w:val="single" w:sz="4" w:space="0" w:color="auto"/>
              <w:left w:val="single" w:sz="6" w:space="0" w:color="000000"/>
              <w:bottom w:val="single" w:sz="6" w:space="0" w:color="000000"/>
              <w:right w:val="single" w:sz="6" w:space="0" w:color="000000"/>
            </w:tcBorders>
          </w:tcPr>
          <w:p w14:paraId="2B2E3EB0" w14:textId="77777777" w:rsidR="005B7866" w:rsidRPr="000F0BA0" w:rsidRDefault="005B7866" w:rsidP="007F1FAF">
            <w:pPr>
              <w:pStyle w:val="TAL"/>
            </w:pPr>
            <w:r w:rsidRPr="000F0BA0">
              <w:rPr>
                <w:rFonts w:hint="eastAsia"/>
                <w:lang w:eastAsia="zh-CN"/>
              </w:rPr>
              <w:t>200 OK</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2827BF07" w14:textId="77777777" w:rsidR="005B7866" w:rsidRPr="000F0BA0" w:rsidRDefault="005B7866" w:rsidP="007F1FAF">
            <w:pPr>
              <w:pStyle w:val="TAL"/>
            </w:pPr>
            <w:r w:rsidRPr="000F0BA0">
              <w:rPr>
                <w:rFonts w:hint="eastAsia"/>
                <w:lang w:eastAsia="zh-CN"/>
              </w:rPr>
              <w:t>Upon success, the execution report is returned. (NOTE 2)</w:t>
            </w:r>
          </w:p>
        </w:tc>
      </w:tr>
      <w:tr w:rsidR="005B7866" w:rsidRPr="000F0BA0" w14:paraId="6F87A14D" w14:textId="77777777" w:rsidTr="007F1FAF">
        <w:trPr>
          <w:gridBefore w:val="1"/>
          <w:gridAfter w:val="1"/>
          <w:wBefore w:w="17" w:type="pct"/>
          <w:wAfter w:w="57" w:type="pct"/>
          <w:jc w:val="center"/>
        </w:trPr>
        <w:tc>
          <w:tcPr>
            <w:tcW w:w="813" w:type="pct"/>
            <w:gridSpan w:val="2"/>
            <w:vMerge w:val="restart"/>
            <w:tcBorders>
              <w:top w:val="single" w:sz="4" w:space="0" w:color="auto"/>
              <w:left w:val="single" w:sz="6" w:space="0" w:color="000000"/>
              <w:right w:val="single" w:sz="6" w:space="0" w:color="000000"/>
            </w:tcBorders>
            <w:shd w:val="clear" w:color="auto" w:fill="auto"/>
          </w:tcPr>
          <w:p w14:paraId="5F58E836" w14:textId="77777777" w:rsidR="005B7866" w:rsidRPr="000F0BA0" w:rsidRDefault="005B7866" w:rsidP="007F1FAF">
            <w:pPr>
              <w:pStyle w:val="TAL"/>
              <w:rPr>
                <w:lang w:eastAsia="zh-CN"/>
              </w:rPr>
            </w:pPr>
            <w:r w:rsidRPr="000F0BA0">
              <w:rPr>
                <w:rFonts w:hint="eastAsia"/>
                <w:lang w:eastAsia="zh-CN"/>
              </w:rPr>
              <w:t>P</w:t>
            </w:r>
            <w:r w:rsidRPr="000F0BA0">
              <w:rPr>
                <w:lang w:eastAsia="zh-CN"/>
              </w:rPr>
              <w:t>roblemDetails</w:t>
            </w:r>
          </w:p>
        </w:tc>
        <w:tc>
          <w:tcPr>
            <w:tcW w:w="222" w:type="pct"/>
            <w:tcBorders>
              <w:top w:val="single" w:sz="4" w:space="0" w:color="auto"/>
              <w:left w:val="single" w:sz="6" w:space="0" w:color="000000"/>
              <w:bottom w:val="single" w:sz="6" w:space="0" w:color="000000"/>
              <w:right w:val="single" w:sz="6" w:space="0" w:color="000000"/>
            </w:tcBorders>
          </w:tcPr>
          <w:p w14:paraId="70D15075" w14:textId="77777777" w:rsidR="005B7866" w:rsidRPr="000F0BA0" w:rsidRDefault="005B7866" w:rsidP="007F1FAF">
            <w:pPr>
              <w:pStyle w:val="TAC"/>
              <w:rPr>
                <w:lang w:eastAsia="zh-CN"/>
              </w:rPr>
            </w:pPr>
            <w:r w:rsidRPr="000F0BA0">
              <w:rPr>
                <w:lang w:eastAsia="zh-CN"/>
              </w:rPr>
              <w:t>O</w:t>
            </w:r>
          </w:p>
        </w:tc>
        <w:tc>
          <w:tcPr>
            <w:tcW w:w="640" w:type="pct"/>
            <w:tcBorders>
              <w:top w:val="single" w:sz="4" w:space="0" w:color="auto"/>
              <w:left w:val="single" w:sz="6" w:space="0" w:color="000000"/>
              <w:bottom w:val="single" w:sz="6" w:space="0" w:color="000000"/>
              <w:right w:val="single" w:sz="6" w:space="0" w:color="000000"/>
            </w:tcBorders>
          </w:tcPr>
          <w:p w14:paraId="29088779"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575" w:type="pct"/>
            <w:gridSpan w:val="2"/>
            <w:tcBorders>
              <w:top w:val="single" w:sz="4" w:space="0" w:color="auto"/>
              <w:left w:val="single" w:sz="6" w:space="0" w:color="000000"/>
              <w:bottom w:val="single" w:sz="6" w:space="0" w:color="000000"/>
              <w:right w:val="single" w:sz="6" w:space="0" w:color="000000"/>
            </w:tcBorders>
          </w:tcPr>
          <w:p w14:paraId="4742073F" w14:textId="77777777" w:rsidR="005B7866" w:rsidRPr="000F0BA0" w:rsidRDefault="005B7866" w:rsidP="007F1FAF">
            <w:pPr>
              <w:pStyle w:val="TAL"/>
              <w:rPr>
                <w:lang w:eastAsia="zh-CN"/>
              </w:rPr>
            </w:pPr>
            <w:r w:rsidRPr="000F0BA0">
              <w:rPr>
                <w:rFonts w:hint="eastAsia"/>
                <w:lang w:eastAsia="zh-CN"/>
              </w:rPr>
              <w:t>4</w:t>
            </w:r>
            <w:r w:rsidRPr="000F0BA0">
              <w:rPr>
                <w:lang w:eastAsia="zh-CN"/>
              </w:rPr>
              <w:t>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4B1CD101" w14:textId="77777777" w:rsidR="005B7866" w:rsidRPr="000F0BA0" w:rsidRDefault="005B7866" w:rsidP="007F1FAF">
            <w:pPr>
              <w:pStyle w:val="TAL"/>
              <w:rPr>
                <w:lang w:eastAsia="zh-CN"/>
              </w:rPr>
            </w:pPr>
          </w:p>
          <w:p w14:paraId="2B8AFA64" w14:textId="77777777" w:rsidR="005B7866" w:rsidRPr="000F0BA0" w:rsidRDefault="005B7866" w:rsidP="007F1FAF">
            <w:pPr>
              <w:pStyle w:val="TAL"/>
            </w:pPr>
            <w:r w:rsidRPr="000F0BA0">
              <w:t>The "cause" attribute may be used to indicate one of the following application errors:</w:t>
            </w:r>
          </w:p>
          <w:p w14:paraId="0DB49ECE" w14:textId="77777777" w:rsidR="005B7866" w:rsidRPr="000F0BA0" w:rsidRDefault="005B7866" w:rsidP="007F1FAF">
            <w:pPr>
              <w:pStyle w:val="TAL"/>
            </w:pPr>
            <w:r w:rsidRPr="000F0BA0">
              <w:t>- USER_NOT_FOUND</w:t>
            </w:r>
          </w:p>
          <w:p w14:paraId="653CFB75" w14:textId="77777777" w:rsidR="005B7866" w:rsidRPr="000F0BA0" w:rsidRDefault="005B7866" w:rsidP="007F1FAF">
            <w:pPr>
              <w:pStyle w:val="TAL"/>
              <w:rPr>
                <w:lang w:eastAsia="zh-CN"/>
              </w:rPr>
            </w:pPr>
            <w:r w:rsidRPr="000F0BA0">
              <w:rPr>
                <w:lang w:eastAsia="zh-CN"/>
              </w:rPr>
              <w:t xml:space="preserve"> - SUBSCRIPTION_NOT_FOUND</w:t>
            </w:r>
            <w:r w:rsidRPr="000F0BA0">
              <w:t xml:space="preserve">, </w:t>
            </w:r>
            <w:r w:rsidRPr="000F0BA0">
              <w:rPr>
                <w:lang w:val="en-US" w:eastAsia="zh-CN"/>
              </w:rPr>
              <w:t>see 3GPP TS 29.500 [4] table </w:t>
            </w:r>
            <w:r w:rsidRPr="000F0BA0">
              <w:rPr>
                <w:lang w:val="en-US"/>
              </w:rPr>
              <w:t>5.2.7.2-1</w:t>
            </w:r>
            <w:r w:rsidRPr="000F0BA0">
              <w:rPr>
                <w:lang w:val="en-US" w:eastAsia="zh-CN"/>
              </w:rPr>
              <w:t>.</w:t>
            </w:r>
          </w:p>
        </w:tc>
      </w:tr>
      <w:tr w:rsidR="005B7866" w:rsidRPr="000F0BA0" w14:paraId="1B555AD5" w14:textId="77777777" w:rsidTr="007F1FAF">
        <w:trPr>
          <w:gridBefore w:val="1"/>
          <w:gridAfter w:val="1"/>
          <w:wBefore w:w="17" w:type="pct"/>
          <w:wAfter w:w="57" w:type="pct"/>
          <w:jc w:val="center"/>
        </w:trPr>
        <w:tc>
          <w:tcPr>
            <w:tcW w:w="813" w:type="pct"/>
            <w:gridSpan w:val="2"/>
            <w:vMerge/>
            <w:tcBorders>
              <w:left w:val="single" w:sz="6" w:space="0" w:color="000000"/>
              <w:bottom w:val="single" w:sz="6" w:space="0" w:color="000000"/>
              <w:right w:val="single" w:sz="6" w:space="0" w:color="000000"/>
            </w:tcBorders>
            <w:shd w:val="clear" w:color="auto" w:fill="auto"/>
          </w:tcPr>
          <w:p w14:paraId="4143F318" w14:textId="77777777" w:rsidR="005B7866" w:rsidRPr="000F0BA0" w:rsidRDefault="005B7866" w:rsidP="007F1FAF">
            <w:pPr>
              <w:pStyle w:val="TAL"/>
              <w:rPr>
                <w:lang w:eastAsia="zh-CN"/>
              </w:rPr>
            </w:pPr>
          </w:p>
        </w:tc>
        <w:tc>
          <w:tcPr>
            <w:tcW w:w="222" w:type="pct"/>
            <w:tcBorders>
              <w:top w:val="single" w:sz="4" w:space="0" w:color="auto"/>
              <w:left w:val="single" w:sz="6" w:space="0" w:color="000000"/>
              <w:bottom w:val="single" w:sz="6" w:space="0" w:color="000000"/>
              <w:right w:val="single" w:sz="6" w:space="0" w:color="000000"/>
            </w:tcBorders>
          </w:tcPr>
          <w:p w14:paraId="66D1BDC0" w14:textId="77777777" w:rsidR="005B7866" w:rsidRPr="000F0BA0" w:rsidRDefault="005B7866" w:rsidP="007F1FAF">
            <w:pPr>
              <w:pStyle w:val="TAC"/>
              <w:rPr>
                <w:lang w:eastAsia="zh-CN"/>
              </w:rPr>
            </w:pPr>
            <w:r w:rsidRPr="000F0BA0">
              <w:rPr>
                <w:lang w:eastAsia="zh-CN"/>
              </w:rPr>
              <w:t>O</w:t>
            </w:r>
          </w:p>
        </w:tc>
        <w:tc>
          <w:tcPr>
            <w:tcW w:w="640" w:type="pct"/>
            <w:tcBorders>
              <w:top w:val="single" w:sz="4" w:space="0" w:color="auto"/>
              <w:left w:val="single" w:sz="6" w:space="0" w:color="000000"/>
              <w:bottom w:val="single" w:sz="6" w:space="0" w:color="000000"/>
              <w:right w:val="single" w:sz="6" w:space="0" w:color="000000"/>
            </w:tcBorders>
          </w:tcPr>
          <w:p w14:paraId="17696D62" w14:textId="77777777" w:rsidR="005B7866" w:rsidRPr="000F0BA0" w:rsidRDefault="005B7866" w:rsidP="007F1FAF">
            <w:pPr>
              <w:pStyle w:val="TAL"/>
              <w:rPr>
                <w:lang w:eastAsia="zh-CN"/>
              </w:rPr>
            </w:pPr>
            <w:r w:rsidRPr="000F0BA0">
              <w:rPr>
                <w:lang w:eastAsia="zh-CN"/>
              </w:rPr>
              <w:t>0..</w:t>
            </w:r>
            <w:r w:rsidRPr="000F0BA0">
              <w:rPr>
                <w:rFonts w:hint="eastAsia"/>
                <w:lang w:eastAsia="zh-CN"/>
              </w:rPr>
              <w:t>1</w:t>
            </w:r>
          </w:p>
        </w:tc>
        <w:tc>
          <w:tcPr>
            <w:tcW w:w="575" w:type="pct"/>
            <w:gridSpan w:val="2"/>
            <w:tcBorders>
              <w:top w:val="single" w:sz="4" w:space="0" w:color="auto"/>
              <w:left w:val="single" w:sz="6" w:space="0" w:color="000000"/>
              <w:bottom w:val="single" w:sz="6" w:space="0" w:color="000000"/>
              <w:right w:val="single" w:sz="6" w:space="0" w:color="000000"/>
            </w:tcBorders>
          </w:tcPr>
          <w:p w14:paraId="4295FB07" w14:textId="77777777" w:rsidR="005B7866" w:rsidRPr="000F0BA0" w:rsidRDefault="005B7866" w:rsidP="007F1FAF">
            <w:pPr>
              <w:pStyle w:val="TAL"/>
              <w:rPr>
                <w:lang w:eastAsia="zh-CN"/>
              </w:rPr>
            </w:pPr>
            <w:r w:rsidRPr="000F0BA0">
              <w:rPr>
                <w:rFonts w:hint="eastAsia"/>
                <w:lang w:eastAsia="zh-CN"/>
              </w:rPr>
              <w:t>4</w:t>
            </w:r>
            <w:r w:rsidRPr="000F0BA0">
              <w:rPr>
                <w:lang w:eastAsia="zh-CN"/>
              </w:rPr>
              <w:t>03 Forbidden</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0ECC1EC0" w14:textId="77777777" w:rsidR="005B7866" w:rsidRPr="000F0BA0" w:rsidRDefault="005B7866" w:rsidP="007F1FAF">
            <w:pPr>
              <w:pStyle w:val="TAL"/>
              <w:rPr>
                <w:lang w:eastAsia="zh-CN"/>
              </w:rPr>
            </w:pPr>
            <w:r w:rsidRPr="000F0BA0">
              <w:rPr>
                <w:lang w:eastAsia="zh-CN"/>
              </w:rPr>
              <w:t>One or more attributes are not allowed to be modified.</w:t>
            </w:r>
          </w:p>
          <w:p w14:paraId="47C4721C" w14:textId="77777777" w:rsidR="005B7866" w:rsidRPr="000F0BA0" w:rsidRDefault="005B7866" w:rsidP="007F1FAF">
            <w:pPr>
              <w:pStyle w:val="TAL"/>
              <w:rPr>
                <w:lang w:eastAsia="zh-CN"/>
              </w:rPr>
            </w:pPr>
          </w:p>
          <w:p w14:paraId="565A6527" w14:textId="77777777" w:rsidR="005B7866" w:rsidRPr="000F0BA0" w:rsidRDefault="005B7866" w:rsidP="007F1FAF">
            <w:pPr>
              <w:pStyle w:val="TAL"/>
              <w:rPr>
                <w:lang w:eastAsia="zh-CN"/>
              </w:rPr>
            </w:pPr>
            <w:r w:rsidRPr="000F0BA0">
              <w:rPr>
                <w:lang w:eastAsia="zh-CN"/>
              </w:rPr>
              <w:t>The "cause" attribute may be used to indicate one of the following application errors:</w:t>
            </w:r>
          </w:p>
          <w:p w14:paraId="5C889B1C" w14:textId="77777777" w:rsidR="000D7F5A" w:rsidRPr="000F0BA0" w:rsidRDefault="005B7866" w:rsidP="000D7F5A">
            <w:pPr>
              <w:pStyle w:val="TAL"/>
              <w:rPr>
                <w:lang w:val="en-US" w:eastAsia="zh-CN"/>
              </w:rPr>
            </w:pPr>
            <w:r w:rsidRPr="000F0BA0">
              <w:rPr>
                <w:lang w:eastAsia="zh-CN"/>
              </w:rPr>
              <w:t xml:space="preserve">- </w:t>
            </w:r>
            <w:r w:rsidRPr="000F0BA0">
              <w:rPr>
                <w:rFonts w:hint="eastAsia"/>
                <w:lang w:eastAsia="zh-CN"/>
              </w:rPr>
              <w:t>M</w:t>
            </w:r>
            <w:r w:rsidRPr="000F0BA0">
              <w:rPr>
                <w:lang w:eastAsia="zh-CN"/>
              </w:rPr>
              <w:t>ODIFICATION_NOT_ALLOWED</w:t>
            </w:r>
            <w:r w:rsidRPr="000F0BA0">
              <w:t xml:space="preserve">, </w:t>
            </w:r>
            <w:r w:rsidRPr="000F0BA0">
              <w:rPr>
                <w:lang w:val="en-US" w:eastAsia="zh-CN"/>
              </w:rPr>
              <w:t>see 3GPP TS 29.500 [4] table </w:t>
            </w:r>
            <w:r w:rsidRPr="000F0BA0">
              <w:rPr>
                <w:lang w:val="en-US"/>
              </w:rPr>
              <w:t>5.2.7.2-1</w:t>
            </w:r>
            <w:r w:rsidRPr="000F0BA0">
              <w:rPr>
                <w:lang w:val="en-US" w:eastAsia="zh-CN"/>
              </w:rPr>
              <w:t>.</w:t>
            </w:r>
          </w:p>
          <w:p w14:paraId="64E75FDC" w14:textId="7FB37036" w:rsidR="005B7866" w:rsidRPr="000F0BA0" w:rsidRDefault="000D7F5A" w:rsidP="000D7F5A">
            <w:pPr>
              <w:pStyle w:val="TAL"/>
              <w:rPr>
                <w:lang w:eastAsia="zh-CN"/>
              </w:rPr>
            </w:pPr>
            <w:r w:rsidRPr="000F0BA0">
              <w:t>- MUTING_EXC_INSTR_NOT_ACCEPTED</w:t>
            </w:r>
          </w:p>
        </w:tc>
      </w:tr>
      <w:tr w:rsidR="005B7866" w:rsidRPr="000F0BA0" w14:paraId="14EE9BD6" w14:textId="77777777" w:rsidTr="007F1FAF">
        <w:trPr>
          <w:gridBefore w:val="1"/>
          <w:gridAfter w:val="1"/>
          <w:wBefore w:w="17" w:type="pct"/>
          <w:wAfter w:w="57" w:type="pct"/>
          <w:jc w:val="center"/>
        </w:trPr>
        <w:tc>
          <w:tcPr>
            <w:tcW w:w="4926" w:type="pct"/>
            <w:gridSpan w:val="8"/>
            <w:tcBorders>
              <w:top w:val="single" w:sz="4" w:space="0" w:color="auto"/>
              <w:left w:val="single" w:sz="6" w:space="0" w:color="000000"/>
              <w:bottom w:val="single" w:sz="4" w:space="0" w:color="auto"/>
              <w:right w:val="single" w:sz="6" w:space="0" w:color="000000"/>
            </w:tcBorders>
            <w:shd w:val="clear" w:color="auto" w:fill="auto"/>
          </w:tcPr>
          <w:p w14:paraId="348A640A" w14:textId="77777777" w:rsidR="005B7866" w:rsidRPr="000F0BA0" w:rsidRDefault="005B7866" w:rsidP="007F1FAF">
            <w:pPr>
              <w:pStyle w:val="TAN"/>
              <w:rPr>
                <w:lang w:eastAsia="zh-CN"/>
              </w:rPr>
            </w:pPr>
            <w:r w:rsidRPr="000F0BA0">
              <w:t>NOTE 1:</w:t>
            </w:r>
            <w:r w:rsidRPr="000F0BA0">
              <w:tab/>
              <w:t>In addition common data structures as listed in table 5.2.7.1-1 of 3GPP TS 29.500 [4] are supported.</w:t>
            </w:r>
          </w:p>
          <w:p w14:paraId="3C2C9220" w14:textId="77777777" w:rsidR="005B7866" w:rsidRPr="000F0BA0" w:rsidRDefault="005B7866" w:rsidP="007F1FAF">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PatchResult.</w:t>
            </w:r>
          </w:p>
        </w:tc>
      </w:tr>
      <w:bookmarkEnd w:id="4487"/>
    </w:tbl>
    <w:p w14:paraId="20DD1BCA" w14:textId="77777777" w:rsidR="005B7866" w:rsidRPr="000F0BA0" w:rsidRDefault="005B7866" w:rsidP="005B7866">
      <w:pPr>
        <w:rPr>
          <w:noProof/>
        </w:rPr>
      </w:pPr>
    </w:p>
    <w:p w14:paraId="5D7FCCF4" w14:textId="77777777" w:rsidR="005B7866" w:rsidRPr="000F0BA0" w:rsidRDefault="005B7866" w:rsidP="00C05182">
      <w:pPr>
        <w:pStyle w:val="Heading3"/>
      </w:pPr>
      <w:bookmarkStart w:id="4488" w:name="_Toc11338776"/>
      <w:bookmarkStart w:id="4489" w:name="_Toc27585480"/>
      <w:bookmarkStart w:id="4490" w:name="_Toc36457486"/>
      <w:bookmarkStart w:id="4491" w:name="_Toc45028403"/>
      <w:bookmarkStart w:id="4492" w:name="_Toc45029238"/>
      <w:bookmarkStart w:id="4493" w:name="_Toc67682001"/>
      <w:bookmarkStart w:id="4494" w:name="_Toc177477072"/>
      <w:r w:rsidRPr="000F0BA0">
        <w:t>6.4.4</w:t>
      </w:r>
      <w:r w:rsidRPr="000F0BA0">
        <w:tab/>
        <w:t>Custom Operations without associated resources</w:t>
      </w:r>
      <w:bookmarkEnd w:id="4488"/>
      <w:bookmarkEnd w:id="4489"/>
      <w:bookmarkEnd w:id="4490"/>
      <w:bookmarkEnd w:id="4491"/>
      <w:bookmarkEnd w:id="4492"/>
      <w:bookmarkEnd w:id="4493"/>
      <w:bookmarkEnd w:id="4494"/>
    </w:p>
    <w:p w14:paraId="0AE68BCE" w14:textId="77777777" w:rsidR="005B7866" w:rsidRPr="000F0BA0" w:rsidRDefault="005B7866" w:rsidP="005B7866">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EventExposure Service</w:t>
      </w:r>
      <w:r w:rsidRPr="000F0BA0">
        <w:rPr>
          <w:lang w:val="en-US"/>
        </w:rPr>
        <w:t>.</w:t>
      </w:r>
    </w:p>
    <w:p w14:paraId="498E052C" w14:textId="77777777" w:rsidR="005B7866" w:rsidRPr="000F0BA0" w:rsidRDefault="005B7866" w:rsidP="00C05182">
      <w:pPr>
        <w:pStyle w:val="Heading3"/>
      </w:pPr>
      <w:bookmarkStart w:id="4495" w:name="_Toc11338777"/>
      <w:bookmarkStart w:id="4496" w:name="_Toc27585481"/>
      <w:bookmarkStart w:id="4497" w:name="_Toc36457487"/>
      <w:bookmarkStart w:id="4498" w:name="_Toc45028404"/>
      <w:bookmarkStart w:id="4499" w:name="_Toc45029239"/>
      <w:bookmarkStart w:id="4500" w:name="_Toc67682002"/>
      <w:bookmarkStart w:id="4501" w:name="_Toc177477073"/>
      <w:r w:rsidRPr="000F0BA0">
        <w:t>6.4.5</w:t>
      </w:r>
      <w:r w:rsidRPr="000F0BA0">
        <w:tab/>
        <w:t>Notifications</w:t>
      </w:r>
      <w:bookmarkEnd w:id="4495"/>
      <w:bookmarkEnd w:id="4496"/>
      <w:bookmarkEnd w:id="4497"/>
      <w:bookmarkEnd w:id="4498"/>
      <w:bookmarkEnd w:id="4499"/>
      <w:bookmarkEnd w:id="4500"/>
      <w:bookmarkEnd w:id="4501"/>
    </w:p>
    <w:p w14:paraId="686950AF" w14:textId="77777777" w:rsidR="005B7866" w:rsidRPr="000F0BA0" w:rsidRDefault="005B7866" w:rsidP="00C05182">
      <w:pPr>
        <w:pStyle w:val="Heading4"/>
      </w:pPr>
      <w:bookmarkStart w:id="4502" w:name="_Toc11338778"/>
      <w:bookmarkStart w:id="4503" w:name="_Toc27585482"/>
      <w:bookmarkStart w:id="4504" w:name="_Toc36457488"/>
      <w:bookmarkStart w:id="4505" w:name="_Toc45028405"/>
      <w:bookmarkStart w:id="4506" w:name="_Toc45029240"/>
      <w:bookmarkStart w:id="4507" w:name="_Toc67682003"/>
      <w:bookmarkStart w:id="4508" w:name="_Toc177477074"/>
      <w:r w:rsidRPr="000F0BA0">
        <w:t>6.4.5.1</w:t>
      </w:r>
      <w:r w:rsidRPr="000F0BA0">
        <w:tab/>
        <w:t>General</w:t>
      </w:r>
      <w:bookmarkEnd w:id="4502"/>
      <w:bookmarkEnd w:id="4503"/>
      <w:bookmarkEnd w:id="4504"/>
      <w:bookmarkEnd w:id="4505"/>
      <w:bookmarkEnd w:id="4506"/>
      <w:bookmarkEnd w:id="4507"/>
      <w:bookmarkEnd w:id="4508"/>
    </w:p>
    <w:p w14:paraId="2B493267" w14:textId="77777777" w:rsidR="005B7866" w:rsidRPr="000F0BA0" w:rsidRDefault="005B7866" w:rsidP="005B7866">
      <w:r w:rsidRPr="000F0BA0">
        <w: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14:paraId="321F5151" w14:textId="77777777" w:rsidR="005B7866" w:rsidRPr="000F0BA0" w:rsidRDefault="005B7866" w:rsidP="005B7866">
      <w:pPr>
        <w:pStyle w:val="TH"/>
      </w:pPr>
      <w:r w:rsidRPr="000F0BA0">
        <w:t>Table 6.4.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5B7866" w:rsidRPr="000F0BA0" w14:paraId="4C1CE3B9" w14:textId="77777777" w:rsidTr="007F1FAF">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7F573B" w14:textId="77777777" w:rsidR="005B7866" w:rsidRPr="000F0BA0" w:rsidRDefault="005B7866" w:rsidP="007F1FAF">
            <w:pPr>
              <w:pStyle w:val="TAH"/>
            </w:pPr>
            <w:r w:rsidRPr="000F0BA0">
              <w:t>Notification</w:t>
            </w:r>
          </w:p>
        </w:tc>
        <w:tc>
          <w:tcPr>
            <w:tcW w:w="28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42653A" w14:textId="77777777" w:rsidR="005B7866" w:rsidRPr="000F0BA0" w:rsidRDefault="005B7866" w:rsidP="007F1FAF">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32200A" w14:textId="77777777" w:rsidR="005B7866" w:rsidRPr="000F0BA0" w:rsidRDefault="005B7866" w:rsidP="007F1FAF">
            <w:pPr>
              <w:pStyle w:val="TAH"/>
            </w:pPr>
            <w:r w:rsidRPr="000F0BA0">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03DB6D" w14:textId="77777777" w:rsidR="005B7866" w:rsidRPr="000F0BA0" w:rsidRDefault="005B7866" w:rsidP="007F1FAF">
            <w:pPr>
              <w:pStyle w:val="TAH"/>
            </w:pPr>
            <w:r w:rsidRPr="000F0BA0">
              <w:t>Description</w:t>
            </w:r>
          </w:p>
          <w:p w14:paraId="5905BC7D" w14:textId="77777777" w:rsidR="005B7866" w:rsidRPr="000F0BA0" w:rsidRDefault="005B7866" w:rsidP="007F1FAF">
            <w:pPr>
              <w:pStyle w:val="TAH"/>
            </w:pPr>
            <w:r w:rsidRPr="000F0BA0">
              <w:t>(service operation)</w:t>
            </w:r>
          </w:p>
        </w:tc>
      </w:tr>
      <w:tr w:rsidR="005B7866" w:rsidRPr="000F0BA0" w14:paraId="3834FD1D" w14:textId="77777777" w:rsidTr="007F1FAF">
        <w:trPr>
          <w:jc w:val="center"/>
        </w:trPr>
        <w:tc>
          <w:tcPr>
            <w:tcW w:w="703" w:type="pct"/>
            <w:tcBorders>
              <w:left w:val="single" w:sz="4" w:space="0" w:color="auto"/>
              <w:right w:val="single" w:sz="4" w:space="0" w:color="auto"/>
            </w:tcBorders>
            <w:vAlign w:val="center"/>
          </w:tcPr>
          <w:p w14:paraId="0B5901A8" w14:textId="77777777" w:rsidR="005B7866" w:rsidRPr="000F0BA0" w:rsidRDefault="005B7866" w:rsidP="007F1FAF">
            <w:pPr>
              <w:pStyle w:val="TAC"/>
              <w:rPr>
                <w:lang w:val="en-US"/>
              </w:rPr>
            </w:pPr>
            <w:r w:rsidRPr="000F0BA0">
              <w:rPr>
                <w:lang w:val="en-US"/>
              </w:rPr>
              <w:t xml:space="preserve">Event Occurrence Notification </w:t>
            </w:r>
          </w:p>
        </w:tc>
        <w:tc>
          <w:tcPr>
            <w:tcW w:w="2868" w:type="pct"/>
            <w:tcBorders>
              <w:left w:val="single" w:sz="4" w:space="0" w:color="auto"/>
              <w:right w:val="single" w:sz="4" w:space="0" w:color="auto"/>
            </w:tcBorders>
            <w:vAlign w:val="center"/>
          </w:tcPr>
          <w:p w14:paraId="70A14E83" w14:textId="77777777" w:rsidR="005B7866" w:rsidRPr="000F0BA0" w:rsidDel="005E0502" w:rsidRDefault="005B7866" w:rsidP="007F1FAF">
            <w:pPr>
              <w:pStyle w:val="TAL"/>
              <w:rPr>
                <w:lang w:val="en-US"/>
              </w:rPr>
            </w:pPr>
            <w:r w:rsidRPr="000F0BA0">
              <w:rPr>
                <w:lang w:val="en-US"/>
              </w:rPr>
              <w:t>{callbackReference}</w:t>
            </w:r>
          </w:p>
        </w:tc>
        <w:tc>
          <w:tcPr>
            <w:tcW w:w="504" w:type="pct"/>
            <w:tcBorders>
              <w:top w:val="single" w:sz="4" w:space="0" w:color="auto"/>
              <w:left w:val="single" w:sz="4" w:space="0" w:color="auto"/>
              <w:bottom w:val="single" w:sz="4" w:space="0" w:color="auto"/>
              <w:right w:val="single" w:sz="4" w:space="0" w:color="auto"/>
            </w:tcBorders>
          </w:tcPr>
          <w:p w14:paraId="774DF88A" w14:textId="77777777" w:rsidR="005B7866" w:rsidRPr="000F0BA0" w:rsidRDefault="005B7866" w:rsidP="007F1FAF">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544B734" w14:textId="77777777" w:rsidR="005B7866" w:rsidRPr="000F0BA0" w:rsidRDefault="005B7866" w:rsidP="007F1FAF">
            <w:pPr>
              <w:pStyle w:val="TAL"/>
              <w:rPr>
                <w:lang w:val="en-US"/>
              </w:rPr>
            </w:pPr>
          </w:p>
        </w:tc>
      </w:tr>
      <w:tr w:rsidR="005B7866" w:rsidRPr="000F0BA0" w14:paraId="4D64F8BC" w14:textId="77777777" w:rsidTr="007F1FAF">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63DF165A" w14:textId="77777777" w:rsidR="005B7866" w:rsidRPr="000F0BA0" w:rsidRDefault="005B7866" w:rsidP="007F1FAF">
            <w:pPr>
              <w:pStyle w:val="TAC"/>
              <w:rPr>
                <w:lang w:val="en-US"/>
              </w:rPr>
            </w:pPr>
            <w:r w:rsidRPr="000F0BA0">
              <w:rPr>
                <w:lang w:val="en-US"/>
              </w:rPr>
              <w:t>Monitoring Revoc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00696C37" w14:textId="77777777" w:rsidR="005B7866" w:rsidRPr="000F0BA0" w:rsidRDefault="005B7866" w:rsidP="007F1FAF">
            <w:pPr>
              <w:pStyle w:val="TAL"/>
              <w:rPr>
                <w:lang w:val="en-US"/>
              </w:rPr>
            </w:pPr>
            <w:r w:rsidRPr="000F0BA0">
              <w:rPr>
                <w:lang w:val="en-US"/>
              </w:rPr>
              <w:t>{secondCallbackRef}</w:t>
            </w:r>
          </w:p>
        </w:tc>
        <w:tc>
          <w:tcPr>
            <w:tcW w:w="504" w:type="pct"/>
            <w:tcBorders>
              <w:top w:val="single" w:sz="4" w:space="0" w:color="auto"/>
              <w:left w:val="single" w:sz="4" w:space="0" w:color="auto"/>
              <w:bottom w:val="single" w:sz="4" w:space="0" w:color="auto"/>
              <w:right w:val="single" w:sz="4" w:space="0" w:color="auto"/>
            </w:tcBorders>
          </w:tcPr>
          <w:p w14:paraId="67693493" w14:textId="77777777" w:rsidR="005B7866" w:rsidRPr="000F0BA0" w:rsidRDefault="005B7866" w:rsidP="007F1FAF">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4A12C6E4" w14:textId="77777777" w:rsidR="005B7866" w:rsidRPr="000F0BA0" w:rsidRDefault="005B7866" w:rsidP="007F1FAF">
            <w:pPr>
              <w:pStyle w:val="TAL"/>
              <w:rPr>
                <w:lang w:val="en-US"/>
              </w:rPr>
            </w:pPr>
          </w:p>
        </w:tc>
      </w:tr>
      <w:tr w:rsidR="00DC0259" w:rsidRPr="000F0BA0" w14:paraId="1027D1CB" w14:textId="77777777" w:rsidTr="00DC0259">
        <w:trPr>
          <w:jc w:val="center"/>
        </w:trPr>
        <w:tc>
          <w:tcPr>
            <w:tcW w:w="703" w:type="pct"/>
            <w:tcBorders>
              <w:top w:val="single" w:sz="4" w:space="0" w:color="auto"/>
              <w:left w:val="single" w:sz="4" w:space="0" w:color="auto"/>
              <w:bottom w:val="single" w:sz="4" w:space="0" w:color="auto"/>
              <w:right w:val="single" w:sz="4" w:space="0" w:color="auto"/>
            </w:tcBorders>
            <w:vAlign w:val="center"/>
          </w:tcPr>
          <w:p w14:paraId="41D24CA8" w14:textId="77777777" w:rsidR="00DC0259" w:rsidRPr="000F0BA0" w:rsidRDefault="00DC0259" w:rsidP="00071FDB">
            <w:pPr>
              <w:pStyle w:val="TAC"/>
              <w:rPr>
                <w:lang w:val="en-US"/>
              </w:rPr>
            </w:pPr>
            <w:r w:rsidRPr="000F0BA0">
              <w:rPr>
                <w:lang w:val="en-US"/>
              </w:rPr>
              <w:t>Data Restoration Notification</w:t>
            </w:r>
          </w:p>
        </w:tc>
        <w:tc>
          <w:tcPr>
            <w:tcW w:w="2868" w:type="pct"/>
            <w:tcBorders>
              <w:top w:val="single" w:sz="4" w:space="0" w:color="auto"/>
              <w:left w:val="single" w:sz="4" w:space="0" w:color="auto"/>
              <w:bottom w:val="single" w:sz="4" w:space="0" w:color="auto"/>
              <w:right w:val="single" w:sz="4" w:space="0" w:color="auto"/>
            </w:tcBorders>
            <w:vAlign w:val="center"/>
          </w:tcPr>
          <w:p w14:paraId="3BD3AEA2" w14:textId="77777777" w:rsidR="00DC0259" w:rsidRPr="000F0BA0" w:rsidRDefault="00DC0259" w:rsidP="00071FDB">
            <w:pPr>
              <w:pStyle w:val="TAL"/>
              <w:rPr>
                <w:lang w:val="en-US"/>
              </w:rPr>
            </w:pPr>
            <w:r w:rsidRPr="000F0BA0">
              <w:rPr>
                <w:lang w:val="en-US"/>
              </w:rPr>
              <w:t>{dataRestorationCallbackUri}</w:t>
            </w:r>
          </w:p>
        </w:tc>
        <w:tc>
          <w:tcPr>
            <w:tcW w:w="504" w:type="pct"/>
            <w:tcBorders>
              <w:top w:val="single" w:sz="4" w:space="0" w:color="auto"/>
              <w:left w:val="single" w:sz="4" w:space="0" w:color="auto"/>
              <w:bottom w:val="single" w:sz="4" w:space="0" w:color="auto"/>
              <w:right w:val="single" w:sz="4" w:space="0" w:color="auto"/>
            </w:tcBorders>
          </w:tcPr>
          <w:p w14:paraId="42DF6261" w14:textId="77777777" w:rsidR="00DC0259" w:rsidRPr="000F0BA0" w:rsidRDefault="00DC0259" w:rsidP="00071FDB">
            <w:pPr>
              <w:pStyle w:val="TAC"/>
              <w:rPr>
                <w:lang w:val="fr-FR"/>
              </w:rPr>
            </w:pPr>
            <w:r w:rsidRPr="000F0BA0">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ECE01CD" w14:textId="77777777" w:rsidR="00DC0259" w:rsidRPr="000F0BA0" w:rsidRDefault="00DC0259" w:rsidP="00071FDB">
            <w:pPr>
              <w:pStyle w:val="TAL"/>
              <w:rPr>
                <w:lang w:val="en-US"/>
              </w:rPr>
            </w:pPr>
          </w:p>
        </w:tc>
      </w:tr>
    </w:tbl>
    <w:p w14:paraId="35A73152" w14:textId="77777777" w:rsidR="005B7866" w:rsidRPr="000F0BA0" w:rsidRDefault="005B7866" w:rsidP="005B7866"/>
    <w:p w14:paraId="6A1BD547" w14:textId="77777777" w:rsidR="005B7866" w:rsidRPr="000F0BA0" w:rsidRDefault="005B7866" w:rsidP="00C05182">
      <w:pPr>
        <w:pStyle w:val="Heading4"/>
      </w:pPr>
      <w:bookmarkStart w:id="4509" w:name="_Toc11338779"/>
      <w:bookmarkStart w:id="4510" w:name="_Toc27585483"/>
      <w:bookmarkStart w:id="4511" w:name="_Toc36457489"/>
      <w:bookmarkStart w:id="4512" w:name="_Toc45028406"/>
      <w:bookmarkStart w:id="4513" w:name="_Toc45029241"/>
      <w:bookmarkStart w:id="4514" w:name="_Toc67682004"/>
      <w:bookmarkStart w:id="4515" w:name="_Toc177477075"/>
      <w:r w:rsidRPr="000F0BA0">
        <w:t>6.4.5.2</w:t>
      </w:r>
      <w:r w:rsidRPr="000F0BA0">
        <w:tab/>
        <w:t>Event Occurrence Notification</w:t>
      </w:r>
      <w:bookmarkEnd w:id="4509"/>
      <w:bookmarkEnd w:id="4510"/>
      <w:bookmarkEnd w:id="4511"/>
      <w:bookmarkEnd w:id="4512"/>
      <w:bookmarkEnd w:id="4513"/>
      <w:bookmarkEnd w:id="4514"/>
      <w:bookmarkEnd w:id="4515"/>
    </w:p>
    <w:p w14:paraId="48D1F15D" w14:textId="77777777" w:rsidR="005B7866" w:rsidRPr="000F0BA0" w:rsidRDefault="005B7866" w:rsidP="005B7866">
      <w:r w:rsidRPr="000F0BA0">
        <w:t>The POST method shall be used for Event Occurrence Notifications and the URI shall be as provided during the subscription procedure.</w:t>
      </w:r>
    </w:p>
    <w:p w14:paraId="39255E31" w14:textId="77777777" w:rsidR="005B7866" w:rsidRPr="000F0BA0" w:rsidRDefault="005B7866" w:rsidP="005B7866">
      <w:r w:rsidRPr="000F0BA0">
        <w:t>Resource URI: {callbackReference}</w:t>
      </w:r>
    </w:p>
    <w:p w14:paraId="699B5CBC" w14:textId="77777777" w:rsidR="005B7866" w:rsidRPr="000F0BA0" w:rsidRDefault="005B7866" w:rsidP="005B7866">
      <w:r w:rsidRPr="000F0BA0">
        <w:t>Support of URI query parameters is specified in table 6.4.5.2-1.</w:t>
      </w:r>
    </w:p>
    <w:p w14:paraId="08417776" w14:textId="77777777" w:rsidR="005B7866" w:rsidRPr="000F0BA0" w:rsidRDefault="005B7866" w:rsidP="005B7866">
      <w:pPr>
        <w:pStyle w:val="TH"/>
        <w:rPr>
          <w:rFonts w:cs="Arial"/>
        </w:rPr>
      </w:pPr>
      <w:r w:rsidRPr="000F0BA0">
        <w:t>Table 6.4.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79E3E8A0"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909134"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1F5F98"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A30CAE"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2A4D79"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CEAE1C4" w14:textId="77777777" w:rsidR="005B7866" w:rsidRPr="000F0BA0" w:rsidRDefault="005B7866" w:rsidP="007F1FAF">
            <w:pPr>
              <w:pStyle w:val="TAH"/>
            </w:pPr>
            <w:r w:rsidRPr="000F0BA0">
              <w:t>Description</w:t>
            </w:r>
          </w:p>
        </w:tc>
      </w:tr>
      <w:tr w:rsidR="005B7866" w:rsidRPr="000F0BA0" w14:paraId="59D47B0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604CD1"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046FD029"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0916D64"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61E6D84"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85C5924" w14:textId="77777777" w:rsidR="005B7866" w:rsidRPr="000F0BA0" w:rsidRDefault="005B7866" w:rsidP="007F1FAF">
            <w:pPr>
              <w:pStyle w:val="TAL"/>
            </w:pPr>
          </w:p>
        </w:tc>
      </w:tr>
    </w:tbl>
    <w:p w14:paraId="47811AFB" w14:textId="77777777" w:rsidR="005B7866" w:rsidRPr="000F0BA0" w:rsidRDefault="005B7866" w:rsidP="005B7866"/>
    <w:p w14:paraId="3EF4DBB0" w14:textId="77777777" w:rsidR="005B7866" w:rsidRPr="000F0BA0" w:rsidRDefault="005B7866" w:rsidP="005B7866">
      <w:r w:rsidRPr="000F0BA0">
        <w:t>Support of request data structures is specified in table 6.4.5.2-2 and of response data structures and response codes is specified in table 6.4.5.2-3.</w:t>
      </w:r>
    </w:p>
    <w:p w14:paraId="529CB3DF" w14:textId="77777777" w:rsidR="005B7866" w:rsidRPr="000F0BA0" w:rsidRDefault="005B7866" w:rsidP="005B7866">
      <w:pPr>
        <w:pStyle w:val="TH"/>
      </w:pPr>
      <w:r w:rsidRPr="000F0BA0">
        <w:t>Table 6.4.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12C5EE3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0AD500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3E4B49F"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7F236EB"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231924A" w14:textId="77777777" w:rsidR="005B7866" w:rsidRPr="000F0BA0" w:rsidRDefault="005B7866" w:rsidP="007F1FAF">
            <w:pPr>
              <w:pStyle w:val="TAH"/>
            </w:pPr>
            <w:r w:rsidRPr="000F0BA0">
              <w:t>Description</w:t>
            </w:r>
          </w:p>
        </w:tc>
      </w:tr>
      <w:tr w:rsidR="005B7866" w:rsidRPr="000F0BA0" w14:paraId="4AD028C5"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E50527A" w14:textId="77777777" w:rsidR="005B7866" w:rsidRPr="000F0BA0" w:rsidRDefault="005B7866" w:rsidP="007F1FAF">
            <w:pPr>
              <w:pStyle w:val="TAL"/>
            </w:pPr>
            <w:r w:rsidRPr="000F0BA0">
              <w:t>array(MonitoringReport)</w:t>
            </w:r>
          </w:p>
        </w:tc>
        <w:tc>
          <w:tcPr>
            <w:tcW w:w="425" w:type="dxa"/>
            <w:tcBorders>
              <w:top w:val="single" w:sz="4" w:space="0" w:color="auto"/>
              <w:left w:val="single" w:sz="6" w:space="0" w:color="000000"/>
              <w:bottom w:val="single" w:sz="6" w:space="0" w:color="000000"/>
              <w:right w:val="single" w:sz="6" w:space="0" w:color="000000"/>
            </w:tcBorders>
          </w:tcPr>
          <w:p w14:paraId="7A78E962"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0B9E575B" w14:textId="77777777" w:rsidR="005B7866" w:rsidRPr="000F0BA0" w:rsidRDefault="005B7866" w:rsidP="007F1FAF">
            <w:pPr>
              <w:pStyle w:val="TAL"/>
            </w:pPr>
            <w:r w:rsidRPr="000F0BA0">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89F02F" w14:textId="77777777" w:rsidR="005B7866" w:rsidRPr="000F0BA0" w:rsidRDefault="005B7866" w:rsidP="007F1FAF">
            <w:pPr>
              <w:pStyle w:val="TAL"/>
            </w:pPr>
            <w:r w:rsidRPr="000F0BA0">
              <w:rPr>
                <w:rFonts w:cs="Arial"/>
                <w:szCs w:val="18"/>
              </w:rPr>
              <w:t xml:space="preserve">A list of MonitoringReports each of which </w:t>
            </w:r>
            <w:r w:rsidRPr="000F0BA0">
              <w:t>contains information regarding the occurred event</w:t>
            </w:r>
          </w:p>
        </w:tc>
      </w:tr>
    </w:tbl>
    <w:p w14:paraId="2EB8E469" w14:textId="77777777" w:rsidR="005B7866" w:rsidRPr="000F0BA0" w:rsidRDefault="005B7866" w:rsidP="005B7866"/>
    <w:p w14:paraId="061F57A1" w14:textId="77777777" w:rsidR="005B7866" w:rsidRPr="000F0BA0" w:rsidRDefault="005B7866" w:rsidP="005B7866">
      <w:pPr>
        <w:pStyle w:val="TH"/>
      </w:pPr>
      <w:r w:rsidRPr="000F0BA0">
        <w:t>Table 6.4.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13AA9D3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7179E6"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B5E7885"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2426BD9"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9301C07" w14:textId="77777777" w:rsidR="005B7866" w:rsidRPr="000F0BA0" w:rsidRDefault="005B7866" w:rsidP="007F1FAF">
            <w:pPr>
              <w:pStyle w:val="TAH"/>
            </w:pPr>
            <w:r w:rsidRPr="000F0BA0">
              <w:t>Response</w:t>
            </w:r>
          </w:p>
          <w:p w14:paraId="55B01B3A"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0115304" w14:textId="77777777" w:rsidR="005B7866" w:rsidRPr="000F0BA0" w:rsidRDefault="005B7866" w:rsidP="007F1FAF">
            <w:pPr>
              <w:pStyle w:val="TAH"/>
            </w:pPr>
            <w:r w:rsidRPr="000F0BA0">
              <w:t>Description</w:t>
            </w:r>
          </w:p>
        </w:tc>
      </w:tr>
      <w:tr w:rsidR="005B7866" w:rsidRPr="000F0BA0" w14:paraId="61F94F9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5E1BE1"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1C603280"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317E0EF9"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tcPr>
          <w:p w14:paraId="4C114252"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D2A11CA" w14:textId="77777777" w:rsidR="005B7866" w:rsidRPr="000F0BA0" w:rsidRDefault="005B7866" w:rsidP="007F1FAF">
            <w:pPr>
              <w:pStyle w:val="TAL"/>
            </w:pPr>
            <w:r w:rsidRPr="000F0BA0">
              <w:t>Upon success, an empty response body shall be returned.</w:t>
            </w:r>
          </w:p>
        </w:tc>
      </w:tr>
      <w:tr w:rsidR="005B7866" w:rsidRPr="000F0BA0" w14:paraId="412A6A9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6F528F"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DBF17B6"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16FD59D7"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06C53D7"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D92491" w14:textId="77777777" w:rsidR="005B7866" w:rsidRPr="000F0BA0" w:rsidRDefault="005B7866" w:rsidP="007F1FAF">
            <w:pPr>
              <w:pStyle w:val="TAL"/>
            </w:pPr>
            <w:r w:rsidRPr="000F0BA0">
              <w:t>The "cause" attribute may be used to indicate one of the following application errors:</w:t>
            </w:r>
          </w:p>
          <w:p w14:paraId="735C90C2" w14:textId="77777777" w:rsidR="005B7866" w:rsidRPr="000F0BA0" w:rsidRDefault="005B7866" w:rsidP="007F1FAF">
            <w:pPr>
              <w:pStyle w:val="TAL"/>
            </w:pPr>
            <w:r w:rsidRPr="000F0BA0">
              <w:t>- CONTEXT_NOT_FOUND</w:t>
            </w:r>
          </w:p>
        </w:tc>
      </w:tr>
      <w:tr w:rsidR="005B7866" w:rsidRPr="000F0BA0" w14:paraId="79F335C5"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3493141"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262B863" w14:textId="77777777" w:rsidR="005B7866" w:rsidRPr="000F0BA0" w:rsidRDefault="005B7866" w:rsidP="005B7866"/>
    <w:p w14:paraId="20485E25" w14:textId="77777777" w:rsidR="005B7866" w:rsidRPr="000F0BA0" w:rsidRDefault="005B7866" w:rsidP="00C05182">
      <w:pPr>
        <w:pStyle w:val="Heading4"/>
      </w:pPr>
      <w:bookmarkStart w:id="4516" w:name="_Toc67682005"/>
      <w:bookmarkStart w:id="4517" w:name="_Toc177477076"/>
      <w:bookmarkStart w:id="4518" w:name="_Toc11338780"/>
      <w:bookmarkStart w:id="4519" w:name="_Toc27585484"/>
      <w:bookmarkStart w:id="4520" w:name="_Toc36457490"/>
      <w:bookmarkStart w:id="4521" w:name="_Toc45028407"/>
      <w:bookmarkStart w:id="4522" w:name="_Toc45029242"/>
      <w:r w:rsidRPr="000F0BA0">
        <w:t>6.4.5.3</w:t>
      </w:r>
      <w:r w:rsidRPr="000F0BA0">
        <w:tab/>
        <w:t>Monitoring Revocation Notification</w:t>
      </w:r>
      <w:bookmarkEnd w:id="4516"/>
      <w:bookmarkEnd w:id="4517"/>
    </w:p>
    <w:p w14:paraId="1350836B" w14:textId="77777777" w:rsidR="005B7866" w:rsidRPr="000F0BA0" w:rsidRDefault="005B7866" w:rsidP="005B7866">
      <w:r w:rsidRPr="000F0BA0">
        <w:t>The POST method shall be used for Monitoring Revocation Notification and the URI shall be as provided during the subscription procedure.</w:t>
      </w:r>
    </w:p>
    <w:p w14:paraId="12CE5F6A" w14:textId="77777777" w:rsidR="005B7866" w:rsidRPr="000F0BA0" w:rsidRDefault="005B7866" w:rsidP="005B7866">
      <w:r w:rsidRPr="000F0BA0">
        <w:t>Resource URI: {</w:t>
      </w:r>
      <w:r w:rsidRPr="000F0BA0">
        <w:rPr>
          <w:lang w:val="en-US"/>
        </w:rPr>
        <w:t>secondCallbackRef</w:t>
      </w:r>
      <w:r w:rsidRPr="000F0BA0">
        <w:t>}</w:t>
      </w:r>
    </w:p>
    <w:p w14:paraId="122F1A2F" w14:textId="77777777" w:rsidR="005B7866" w:rsidRPr="000F0BA0" w:rsidRDefault="005B7866" w:rsidP="005B7866">
      <w:r w:rsidRPr="000F0BA0">
        <w:t>Support of URI query parameters is specified in table 6.4.5.3-1.</w:t>
      </w:r>
    </w:p>
    <w:p w14:paraId="340C4B27" w14:textId="77777777" w:rsidR="005B7866" w:rsidRPr="000F0BA0" w:rsidRDefault="005B7866" w:rsidP="005B7866">
      <w:pPr>
        <w:pStyle w:val="TH"/>
        <w:rPr>
          <w:rFonts w:cs="Arial"/>
        </w:rPr>
      </w:pPr>
      <w:r w:rsidRPr="000F0BA0">
        <w:t>Table 6.4.5.3-1: URI query parameters supported by the POST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5B7866" w:rsidRPr="000F0BA0" w14:paraId="6B7DCCD8"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6ABD4FC"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9169BC5"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628E57"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6FB54CE"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F13B54" w14:textId="77777777" w:rsidR="005B7866" w:rsidRPr="000F0BA0" w:rsidRDefault="005B7866" w:rsidP="007F1FAF">
            <w:pPr>
              <w:pStyle w:val="TAH"/>
            </w:pPr>
            <w:r w:rsidRPr="000F0BA0">
              <w:t>Description</w:t>
            </w:r>
          </w:p>
        </w:tc>
      </w:tr>
      <w:tr w:rsidR="005B7866" w:rsidRPr="000F0BA0" w14:paraId="447D193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42877AC"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F83EF68"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73842E29"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30EBE2BE"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646652A3" w14:textId="77777777" w:rsidR="005B7866" w:rsidRPr="000F0BA0" w:rsidRDefault="005B7866" w:rsidP="007F1FAF">
            <w:pPr>
              <w:pStyle w:val="TAL"/>
            </w:pPr>
          </w:p>
        </w:tc>
      </w:tr>
    </w:tbl>
    <w:p w14:paraId="0E3D69AA" w14:textId="77777777" w:rsidR="005B7866" w:rsidRPr="000F0BA0" w:rsidRDefault="005B7866" w:rsidP="005B7866"/>
    <w:p w14:paraId="650B5CF2" w14:textId="77777777" w:rsidR="005B7866" w:rsidRPr="000F0BA0" w:rsidRDefault="005B7866" w:rsidP="005B7866">
      <w:r w:rsidRPr="000F0BA0">
        <w:t>Support of request data structures is specified in table 6.4.5.3-2 and of response data structures and response codes is specified in table 6.4.5.3-3.</w:t>
      </w:r>
    </w:p>
    <w:p w14:paraId="7FF9A6F9" w14:textId="77777777" w:rsidR="005B7866" w:rsidRPr="000F0BA0" w:rsidRDefault="005B7866" w:rsidP="005B7866">
      <w:pPr>
        <w:pStyle w:val="TH"/>
      </w:pPr>
      <w:r w:rsidRPr="000F0BA0">
        <w:t>Table 6.4.5.3-2: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B7866" w:rsidRPr="000F0BA0" w14:paraId="06822632"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787905A"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B983C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600E37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B22862C" w14:textId="77777777" w:rsidR="005B7866" w:rsidRPr="000F0BA0" w:rsidRDefault="005B7866" w:rsidP="007F1FAF">
            <w:pPr>
              <w:pStyle w:val="TAH"/>
            </w:pPr>
            <w:r w:rsidRPr="000F0BA0">
              <w:t>Description</w:t>
            </w:r>
          </w:p>
        </w:tc>
      </w:tr>
      <w:tr w:rsidR="005B7866" w:rsidRPr="000F0BA0" w14:paraId="31937644"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A000855" w14:textId="77777777" w:rsidR="005B7866" w:rsidRPr="000F0BA0" w:rsidRDefault="005B7866" w:rsidP="007F1FAF">
            <w:pPr>
              <w:pStyle w:val="TAL"/>
            </w:pPr>
            <w:r w:rsidRPr="000F0BA0">
              <w:t>EeMonitoringRevoked</w:t>
            </w:r>
          </w:p>
        </w:tc>
        <w:tc>
          <w:tcPr>
            <w:tcW w:w="425" w:type="dxa"/>
            <w:tcBorders>
              <w:top w:val="single" w:sz="4" w:space="0" w:color="auto"/>
              <w:left w:val="single" w:sz="6" w:space="0" w:color="000000"/>
              <w:bottom w:val="single" w:sz="6" w:space="0" w:color="000000"/>
              <w:right w:val="single" w:sz="6" w:space="0" w:color="000000"/>
            </w:tcBorders>
            <w:hideMark/>
          </w:tcPr>
          <w:p w14:paraId="7E4C793F"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hideMark/>
          </w:tcPr>
          <w:p w14:paraId="56D453F5" w14:textId="77777777" w:rsidR="005B7866" w:rsidRPr="000F0BA0" w:rsidRDefault="005B7866" w:rsidP="007F1FAF">
            <w:pPr>
              <w:pStyle w:val="TAL"/>
            </w:pPr>
            <w:r w:rsidRPr="000F0BA0">
              <w:t>0..1</w:t>
            </w:r>
          </w:p>
        </w:tc>
        <w:tc>
          <w:tcPr>
            <w:tcW w:w="6447" w:type="dxa"/>
            <w:tcBorders>
              <w:top w:val="single" w:sz="4" w:space="0" w:color="auto"/>
              <w:left w:val="single" w:sz="6" w:space="0" w:color="000000"/>
              <w:bottom w:val="single" w:sz="6" w:space="0" w:color="000000"/>
              <w:right w:val="single" w:sz="6" w:space="0" w:color="000000"/>
            </w:tcBorders>
            <w:hideMark/>
          </w:tcPr>
          <w:p w14:paraId="2AA5B167" w14:textId="77777777" w:rsidR="005B7866" w:rsidRPr="000F0BA0" w:rsidRDefault="005B7866" w:rsidP="007F1FAF">
            <w:pPr>
              <w:pStyle w:val="TAL"/>
            </w:pPr>
            <w:r w:rsidRPr="000F0BA0">
              <w:t>The monitoring events that is to be revoked.</w:t>
            </w:r>
          </w:p>
        </w:tc>
      </w:tr>
    </w:tbl>
    <w:p w14:paraId="012CCAE0" w14:textId="77777777" w:rsidR="005B7866" w:rsidRPr="000F0BA0" w:rsidRDefault="005B7866" w:rsidP="005B7866"/>
    <w:p w14:paraId="2E6FA162" w14:textId="77777777" w:rsidR="005B7866" w:rsidRPr="000F0BA0" w:rsidRDefault="005B7866" w:rsidP="005B7866">
      <w:pPr>
        <w:pStyle w:val="TH"/>
      </w:pPr>
      <w:r w:rsidRPr="000F0BA0">
        <w:t>Table 6.4.5.3-3: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5B7866" w:rsidRPr="000F0BA0" w14:paraId="3F4BBD1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B8EF450"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63F598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75A2B34"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93850F4" w14:textId="77777777" w:rsidR="005B7866" w:rsidRPr="000F0BA0" w:rsidRDefault="005B7866" w:rsidP="007F1FAF">
            <w:pPr>
              <w:pStyle w:val="TAH"/>
            </w:pPr>
            <w:r w:rsidRPr="000F0BA0">
              <w:t>Response</w:t>
            </w:r>
          </w:p>
          <w:p w14:paraId="308687BE"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4125B77" w14:textId="77777777" w:rsidR="005B7866" w:rsidRPr="000F0BA0" w:rsidRDefault="005B7866" w:rsidP="007F1FAF">
            <w:pPr>
              <w:pStyle w:val="TAH"/>
            </w:pPr>
            <w:r w:rsidRPr="000F0BA0">
              <w:t>Description</w:t>
            </w:r>
          </w:p>
        </w:tc>
      </w:tr>
      <w:tr w:rsidR="005B7866" w:rsidRPr="000F0BA0" w14:paraId="3BF37612"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7A22BE4"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37AB26F"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151BEF52" w14:textId="77777777" w:rsidR="005B7866" w:rsidRPr="000F0BA0" w:rsidRDefault="005B7866" w:rsidP="007F1FAF">
            <w:pPr>
              <w:pStyle w:val="TAL"/>
            </w:pPr>
          </w:p>
        </w:tc>
        <w:tc>
          <w:tcPr>
            <w:tcW w:w="583" w:type="pct"/>
            <w:tcBorders>
              <w:top w:val="single" w:sz="4" w:space="0" w:color="auto"/>
              <w:left w:val="single" w:sz="6" w:space="0" w:color="000000"/>
              <w:bottom w:val="single" w:sz="6" w:space="0" w:color="000000"/>
              <w:right w:val="single" w:sz="6" w:space="0" w:color="000000"/>
            </w:tcBorders>
            <w:hideMark/>
          </w:tcPr>
          <w:p w14:paraId="6BB8C998"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2B1ABDE3" w14:textId="77777777" w:rsidR="005B7866" w:rsidRPr="000F0BA0" w:rsidRDefault="005B7866" w:rsidP="007F1FAF">
            <w:pPr>
              <w:pStyle w:val="TAL"/>
            </w:pPr>
            <w:r w:rsidRPr="000F0BA0">
              <w:t>Upon success, an empty response body shall be returned.</w:t>
            </w:r>
          </w:p>
        </w:tc>
      </w:tr>
      <w:tr w:rsidR="005B7866" w:rsidRPr="000F0BA0" w14:paraId="0EDF465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6056AC2"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8DD3C44"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7A5DC17C"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79D4A881"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6E5163CE" w14:textId="77777777" w:rsidR="005B7866" w:rsidRPr="000F0BA0" w:rsidRDefault="005B7866" w:rsidP="007F1FAF">
            <w:pPr>
              <w:pStyle w:val="TAL"/>
            </w:pPr>
            <w:r w:rsidRPr="000F0BA0">
              <w:t>The "cause" attribute may be used to indicate one of the following application errors:</w:t>
            </w:r>
          </w:p>
          <w:p w14:paraId="436EDB49" w14:textId="77777777" w:rsidR="005B7866" w:rsidRPr="000F0BA0" w:rsidRDefault="005B7866" w:rsidP="007F1FAF">
            <w:pPr>
              <w:pStyle w:val="TAL"/>
            </w:pPr>
            <w:r w:rsidRPr="000F0BA0">
              <w:t>- CONTEXT_NOT_FOUND</w:t>
            </w:r>
          </w:p>
        </w:tc>
      </w:tr>
      <w:tr w:rsidR="005B7866" w:rsidRPr="000F0BA0" w14:paraId="75F191E0"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699D0F2"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4F7646E5" w14:textId="77777777" w:rsidR="005B7866" w:rsidRPr="000F0BA0" w:rsidRDefault="005B7866" w:rsidP="005B7866">
      <w:pPr>
        <w:rPr>
          <w:noProof/>
        </w:rPr>
      </w:pPr>
    </w:p>
    <w:p w14:paraId="35726441" w14:textId="0B9C0C03" w:rsidR="00DC0259" w:rsidRPr="000F0BA0" w:rsidRDefault="00DC0259" w:rsidP="00DC0259">
      <w:pPr>
        <w:pStyle w:val="Heading4"/>
      </w:pPr>
      <w:bookmarkStart w:id="4523" w:name="_Toc177477077"/>
      <w:bookmarkStart w:id="4524" w:name="_Toc67682006"/>
      <w:r w:rsidRPr="000F0BA0">
        <w:t>6.4.5.</w:t>
      </w:r>
      <w:r w:rsidR="001840BD" w:rsidRPr="000F0BA0">
        <w:t>4</w:t>
      </w:r>
      <w:r w:rsidRPr="000F0BA0">
        <w:tab/>
        <w:t>Data Restoration Notification</w:t>
      </w:r>
      <w:bookmarkEnd w:id="4523"/>
    </w:p>
    <w:p w14:paraId="007CD295" w14:textId="77777777" w:rsidR="00DC0259" w:rsidRPr="000F0BA0" w:rsidRDefault="00DC0259" w:rsidP="00DC0259">
      <w:r w:rsidRPr="000F0BA0">
        <w:t>The POST method shall be used to inform the NF Service Consumer about a potential data-loss event occurred at the UDR, and the callback URI may be provided during the subscription procedure, or dynamically discovered by UDM by querying NRF for a default notification URI.</w:t>
      </w:r>
    </w:p>
    <w:p w14:paraId="4FA73DBF" w14:textId="77777777" w:rsidR="00DC0259" w:rsidRPr="000F0BA0" w:rsidRDefault="00DC0259" w:rsidP="00DC0259">
      <w:r w:rsidRPr="000F0BA0">
        <w:t>Resource URI: {</w:t>
      </w:r>
      <w:r w:rsidRPr="000F0BA0">
        <w:rPr>
          <w:lang w:val="en-US"/>
        </w:rPr>
        <w:t>dataRestorationCallbackUri</w:t>
      </w:r>
      <w:r w:rsidRPr="000F0BA0">
        <w:t>}</w:t>
      </w:r>
    </w:p>
    <w:p w14:paraId="5DF8BB40" w14:textId="032C9442" w:rsidR="00DC0259" w:rsidRPr="000F0BA0" w:rsidRDefault="00DC0259" w:rsidP="00DC0259">
      <w:r w:rsidRPr="000F0BA0">
        <w:t>Support of URI query parameters is specified in table 6.4.5.</w:t>
      </w:r>
      <w:r w:rsidR="001840BD" w:rsidRPr="000F0BA0">
        <w:t>4</w:t>
      </w:r>
      <w:r w:rsidRPr="000F0BA0">
        <w:t>-1.</w:t>
      </w:r>
    </w:p>
    <w:p w14:paraId="2A347D03" w14:textId="0977BCE3" w:rsidR="00DC0259" w:rsidRPr="000F0BA0" w:rsidRDefault="00DC0259" w:rsidP="00DC0259">
      <w:pPr>
        <w:pStyle w:val="TH"/>
        <w:rPr>
          <w:rFonts w:cs="Arial"/>
        </w:rPr>
      </w:pPr>
      <w:r w:rsidRPr="000F0BA0">
        <w:t>Table 6.4.5.</w:t>
      </w:r>
      <w:r w:rsidR="001840BD" w:rsidRPr="000F0BA0">
        <w:t>4</w:t>
      </w:r>
      <w:r w:rsidRPr="000F0BA0">
        <w:t>-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0259" w:rsidRPr="000F0BA0" w14:paraId="2E3FD61D"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ACB21C" w14:textId="77777777" w:rsidR="00DC0259" w:rsidRPr="000F0BA0" w:rsidRDefault="00DC0259"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39A3BB" w14:textId="77777777" w:rsidR="00DC0259" w:rsidRPr="000F0BA0" w:rsidRDefault="00DC0259"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4B0251" w14:textId="77777777" w:rsidR="00DC0259" w:rsidRPr="000F0BA0" w:rsidRDefault="00DC0259"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A4BEE8" w14:textId="77777777" w:rsidR="00DC0259" w:rsidRPr="000F0BA0" w:rsidRDefault="00DC0259"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73CB02F" w14:textId="77777777" w:rsidR="00DC0259" w:rsidRPr="000F0BA0" w:rsidRDefault="00DC0259" w:rsidP="00071FDB">
            <w:pPr>
              <w:pStyle w:val="TAH"/>
            </w:pPr>
            <w:r w:rsidRPr="000F0BA0">
              <w:t>Description</w:t>
            </w:r>
          </w:p>
        </w:tc>
      </w:tr>
      <w:tr w:rsidR="00DC0259" w:rsidRPr="000F0BA0" w14:paraId="53EAF5B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05E49C" w14:textId="77777777" w:rsidR="00DC0259" w:rsidRPr="000F0BA0" w:rsidRDefault="00DC0259" w:rsidP="00071FDB">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172018DB" w14:textId="77777777" w:rsidR="00DC0259" w:rsidRPr="000F0BA0" w:rsidRDefault="00DC0259"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4566376A" w14:textId="77777777" w:rsidR="00DC0259" w:rsidRPr="000F0BA0" w:rsidRDefault="00DC0259"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7D68BDA3" w14:textId="77777777" w:rsidR="00DC0259" w:rsidRPr="000F0BA0" w:rsidRDefault="00DC0259" w:rsidP="00071FD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6401824" w14:textId="77777777" w:rsidR="00DC0259" w:rsidRPr="000F0BA0" w:rsidRDefault="00DC0259" w:rsidP="00071FDB">
            <w:pPr>
              <w:pStyle w:val="TAL"/>
            </w:pPr>
          </w:p>
        </w:tc>
      </w:tr>
    </w:tbl>
    <w:p w14:paraId="77E1691C" w14:textId="77777777" w:rsidR="00DC0259" w:rsidRPr="000F0BA0" w:rsidRDefault="00DC0259" w:rsidP="00DC0259"/>
    <w:p w14:paraId="1D8A4C23" w14:textId="2D4E8105" w:rsidR="00DC0259" w:rsidRPr="000F0BA0" w:rsidRDefault="00DC0259" w:rsidP="00DC0259">
      <w:r w:rsidRPr="000F0BA0">
        <w:t>Support of request data structures is specified in table 6.4.5.</w:t>
      </w:r>
      <w:r w:rsidR="001840BD" w:rsidRPr="000F0BA0">
        <w:t>4</w:t>
      </w:r>
      <w:r w:rsidRPr="000F0BA0">
        <w:t>-2 and of response data structures and response codes is specified in table 6.4.5.</w:t>
      </w:r>
      <w:r w:rsidR="001840BD" w:rsidRPr="000F0BA0">
        <w:t>4</w:t>
      </w:r>
      <w:r w:rsidRPr="000F0BA0">
        <w:t>-3.</w:t>
      </w:r>
    </w:p>
    <w:p w14:paraId="5D97A305" w14:textId="6010434B" w:rsidR="00DC0259" w:rsidRPr="000F0BA0" w:rsidRDefault="00DC0259" w:rsidP="00DC0259">
      <w:pPr>
        <w:pStyle w:val="TH"/>
      </w:pPr>
      <w:r w:rsidRPr="000F0BA0">
        <w:t>Table 6.4.5.</w:t>
      </w:r>
      <w:r w:rsidR="001840BD" w:rsidRPr="000F0BA0">
        <w:t>4</w:t>
      </w:r>
      <w:r w:rsidRPr="000F0BA0">
        <w:t>-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C0259" w:rsidRPr="000F0BA0" w14:paraId="0471535E"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D55DB86" w14:textId="77777777" w:rsidR="00DC0259" w:rsidRPr="000F0BA0" w:rsidRDefault="00DC0259"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D35BF4" w14:textId="77777777" w:rsidR="00DC0259" w:rsidRPr="000F0BA0" w:rsidRDefault="00DC0259"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47B62EE" w14:textId="77777777" w:rsidR="00DC0259" w:rsidRPr="000F0BA0" w:rsidRDefault="00DC0259"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C8EFC49" w14:textId="77777777" w:rsidR="00DC0259" w:rsidRPr="000F0BA0" w:rsidRDefault="00DC0259" w:rsidP="00071FDB">
            <w:pPr>
              <w:pStyle w:val="TAH"/>
            </w:pPr>
            <w:r w:rsidRPr="000F0BA0">
              <w:t>Description</w:t>
            </w:r>
          </w:p>
        </w:tc>
      </w:tr>
      <w:tr w:rsidR="00DC0259" w:rsidRPr="000F0BA0" w14:paraId="744203F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A97DE45" w14:textId="77777777" w:rsidR="00DC0259" w:rsidRPr="000F0BA0" w:rsidRDefault="00DC0259" w:rsidP="00071FDB">
            <w:pPr>
              <w:pStyle w:val="TAL"/>
            </w:pPr>
            <w:r w:rsidRPr="000F0BA0">
              <w:t>DataRestorationNotification</w:t>
            </w:r>
          </w:p>
        </w:tc>
        <w:tc>
          <w:tcPr>
            <w:tcW w:w="425" w:type="dxa"/>
            <w:tcBorders>
              <w:top w:val="single" w:sz="4" w:space="0" w:color="auto"/>
              <w:left w:val="single" w:sz="6" w:space="0" w:color="000000"/>
              <w:bottom w:val="single" w:sz="6" w:space="0" w:color="000000"/>
              <w:right w:val="single" w:sz="6" w:space="0" w:color="000000"/>
            </w:tcBorders>
          </w:tcPr>
          <w:p w14:paraId="7F36BB7A" w14:textId="77777777" w:rsidR="00DC0259" w:rsidRPr="000F0BA0" w:rsidRDefault="00DC0259"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1C34349" w14:textId="77777777" w:rsidR="00DC0259" w:rsidRPr="000F0BA0" w:rsidRDefault="00DC0259"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AF92D0C" w14:textId="77777777" w:rsidR="00DC0259" w:rsidRPr="000F0BA0" w:rsidRDefault="00DC0259" w:rsidP="00071FDB">
            <w:pPr>
              <w:pStyle w:val="TAL"/>
            </w:pPr>
            <w:r w:rsidRPr="000F0BA0">
              <w:t>Contains identifiers representing those UEs potentially affected by a data-loss event at the UDR.</w:t>
            </w:r>
          </w:p>
        </w:tc>
      </w:tr>
    </w:tbl>
    <w:p w14:paraId="23A01100" w14:textId="77777777" w:rsidR="00DC0259" w:rsidRPr="000F0BA0" w:rsidRDefault="00DC0259" w:rsidP="00DC0259"/>
    <w:p w14:paraId="4EB8EBDD" w14:textId="6184F26B" w:rsidR="00DC0259" w:rsidRPr="000F0BA0" w:rsidRDefault="00DC0259" w:rsidP="00DC0259">
      <w:pPr>
        <w:pStyle w:val="TH"/>
      </w:pPr>
      <w:r w:rsidRPr="000F0BA0">
        <w:t>Table 6.4.5.</w:t>
      </w:r>
      <w:r w:rsidR="001840BD" w:rsidRPr="000F0BA0">
        <w:t>4</w:t>
      </w:r>
      <w:r w:rsidRPr="000F0BA0">
        <w:t>-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DC0259" w:rsidRPr="000F0BA0" w14:paraId="366995CF" w14:textId="77777777" w:rsidTr="00071FDB">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273D6656" w14:textId="77777777" w:rsidR="00DC0259" w:rsidRPr="000F0BA0" w:rsidRDefault="00DC0259" w:rsidP="00071FDB">
            <w:pPr>
              <w:pStyle w:val="TAH"/>
            </w:pPr>
            <w:r w:rsidRPr="000F0BA0">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798BBE0A" w14:textId="77777777" w:rsidR="00DC0259" w:rsidRPr="000F0BA0" w:rsidRDefault="00DC0259" w:rsidP="00071FDB">
            <w:pPr>
              <w:pStyle w:val="TAH"/>
            </w:pPr>
            <w:r w:rsidRPr="000F0BA0">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01068CCF" w14:textId="77777777" w:rsidR="00DC0259" w:rsidRPr="000F0BA0" w:rsidRDefault="00DC0259" w:rsidP="00071FDB">
            <w:pPr>
              <w:pStyle w:val="TAH"/>
            </w:pPr>
            <w:r w:rsidRPr="000F0BA0">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73548862" w14:textId="77777777" w:rsidR="00DC0259" w:rsidRPr="000F0BA0" w:rsidRDefault="00DC0259" w:rsidP="00071FDB">
            <w:pPr>
              <w:pStyle w:val="TAH"/>
            </w:pPr>
            <w:r w:rsidRPr="000F0BA0">
              <w:t>Response</w:t>
            </w:r>
          </w:p>
          <w:p w14:paraId="0D0117BC" w14:textId="77777777" w:rsidR="00DC0259" w:rsidRPr="000F0BA0" w:rsidRDefault="00DC0259" w:rsidP="00071FDB">
            <w:pPr>
              <w:pStyle w:val="TAH"/>
            </w:pPr>
            <w:r w:rsidRPr="000F0BA0">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7DF8372C" w14:textId="77777777" w:rsidR="00DC0259" w:rsidRPr="000F0BA0" w:rsidRDefault="00DC0259" w:rsidP="00071FDB">
            <w:pPr>
              <w:pStyle w:val="TAH"/>
            </w:pPr>
            <w:r w:rsidRPr="000F0BA0">
              <w:t>Description</w:t>
            </w:r>
          </w:p>
        </w:tc>
      </w:tr>
      <w:tr w:rsidR="00DC0259" w:rsidRPr="000F0BA0" w14:paraId="604C333A"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0BA505BC" w14:textId="77777777" w:rsidR="00DC0259" w:rsidRPr="000F0BA0" w:rsidRDefault="00DC0259" w:rsidP="00071FDB">
            <w:pPr>
              <w:pStyle w:val="TAL"/>
            </w:pPr>
            <w:r w:rsidRPr="000F0BA0">
              <w:t>n/a</w:t>
            </w:r>
          </w:p>
        </w:tc>
        <w:tc>
          <w:tcPr>
            <w:tcW w:w="233" w:type="pct"/>
            <w:tcBorders>
              <w:top w:val="single" w:sz="4" w:space="0" w:color="auto"/>
              <w:left w:val="single" w:sz="6" w:space="0" w:color="000000"/>
              <w:bottom w:val="single" w:sz="6" w:space="0" w:color="000000"/>
              <w:right w:val="single" w:sz="6" w:space="0" w:color="000000"/>
            </w:tcBorders>
          </w:tcPr>
          <w:p w14:paraId="54D9C77A" w14:textId="77777777" w:rsidR="00DC0259" w:rsidRPr="000F0BA0" w:rsidRDefault="00DC0259" w:rsidP="00071FDB">
            <w:pPr>
              <w:pStyle w:val="TAC"/>
            </w:pPr>
          </w:p>
        </w:tc>
        <w:tc>
          <w:tcPr>
            <w:tcW w:w="567" w:type="pct"/>
            <w:tcBorders>
              <w:top w:val="single" w:sz="4" w:space="0" w:color="auto"/>
              <w:left w:val="single" w:sz="6" w:space="0" w:color="000000"/>
              <w:bottom w:val="single" w:sz="6" w:space="0" w:color="000000"/>
              <w:right w:val="single" w:sz="6" w:space="0" w:color="000000"/>
            </w:tcBorders>
          </w:tcPr>
          <w:p w14:paraId="41C6666A" w14:textId="77777777" w:rsidR="00DC0259" w:rsidRPr="000F0BA0" w:rsidRDefault="00DC0259" w:rsidP="00071FDB">
            <w:pPr>
              <w:pStyle w:val="TAL"/>
            </w:pPr>
          </w:p>
        </w:tc>
        <w:tc>
          <w:tcPr>
            <w:tcW w:w="771" w:type="pct"/>
            <w:tcBorders>
              <w:top w:val="single" w:sz="4" w:space="0" w:color="auto"/>
              <w:left w:val="single" w:sz="6" w:space="0" w:color="000000"/>
              <w:bottom w:val="single" w:sz="6" w:space="0" w:color="000000"/>
              <w:right w:val="single" w:sz="6" w:space="0" w:color="000000"/>
            </w:tcBorders>
          </w:tcPr>
          <w:p w14:paraId="7353DB34" w14:textId="77777777" w:rsidR="00DC0259" w:rsidRPr="000F0BA0" w:rsidRDefault="00DC0259" w:rsidP="00071FDB">
            <w:pPr>
              <w:pStyle w:val="TAL"/>
            </w:pPr>
            <w:r w:rsidRPr="000F0BA0">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730D4CE7" w14:textId="77777777" w:rsidR="00DC0259" w:rsidRPr="000F0BA0" w:rsidRDefault="00DC0259" w:rsidP="00071FDB">
            <w:pPr>
              <w:pStyle w:val="TAL"/>
            </w:pPr>
            <w:r w:rsidRPr="000F0BA0">
              <w:t>Upon success, an empty response body shall be returned.</w:t>
            </w:r>
          </w:p>
        </w:tc>
      </w:tr>
      <w:tr w:rsidR="00DC0259" w:rsidRPr="000F0BA0" w14:paraId="4E131E2D"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665614E8" w14:textId="77777777" w:rsidR="00DC0259" w:rsidRPr="000F0BA0" w:rsidRDefault="00DC0259" w:rsidP="00071FDB">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0F6CE426" w14:textId="77777777" w:rsidR="00DC0259" w:rsidRPr="000F0BA0" w:rsidRDefault="00DC0259" w:rsidP="00071FDB">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5F792D71" w14:textId="77777777" w:rsidR="00DC0259" w:rsidRPr="000F0BA0" w:rsidRDefault="00DC0259" w:rsidP="00071FDB">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46D12543" w14:textId="77777777" w:rsidR="00DC0259" w:rsidRPr="000F0BA0" w:rsidRDefault="00DC0259" w:rsidP="00071FDB">
            <w:pPr>
              <w:pStyle w:val="TAL"/>
            </w:pPr>
            <w:r w:rsidRPr="000F0BA0">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758A19F7" w14:textId="7A8A746D" w:rsidR="00DC0259" w:rsidRPr="000F0BA0" w:rsidRDefault="00DC0259" w:rsidP="00067658">
            <w:pPr>
              <w:pStyle w:val="TAL"/>
            </w:pPr>
            <w:r w:rsidRPr="000F0BA0">
              <w:t xml:space="preserve">Temporary redirection. </w:t>
            </w:r>
          </w:p>
        </w:tc>
      </w:tr>
      <w:tr w:rsidR="00DC0259" w:rsidRPr="000F0BA0" w14:paraId="661102C8" w14:textId="77777777" w:rsidTr="00071FDB">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4E799185" w14:textId="77777777" w:rsidR="00DC0259" w:rsidRPr="000F0BA0" w:rsidRDefault="00DC0259" w:rsidP="00071FDB">
            <w:pPr>
              <w:pStyle w:val="TAL"/>
            </w:pPr>
            <w:r w:rsidRPr="000F0BA0">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28D067BF" w14:textId="77777777" w:rsidR="00DC0259" w:rsidRPr="000F0BA0" w:rsidRDefault="00DC0259" w:rsidP="00071FDB">
            <w:pPr>
              <w:pStyle w:val="TAC"/>
            </w:pPr>
            <w:r w:rsidRPr="000F0BA0">
              <w:t>O</w:t>
            </w:r>
          </w:p>
        </w:tc>
        <w:tc>
          <w:tcPr>
            <w:tcW w:w="567" w:type="pct"/>
            <w:tcBorders>
              <w:top w:val="single" w:sz="4" w:space="0" w:color="auto"/>
              <w:left w:val="single" w:sz="6" w:space="0" w:color="000000"/>
              <w:bottom w:val="single" w:sz="6" w:space="0" w:color="000000"/>
              <w:right w:val="single" w:sz="6" w:space="0" w:color="000000"/>
            </w:tcBorders>
          </w:tcPr>
          <w:p w14:paraId="5E28C85A" w14:textId="77777777" w:rsidR="00DC0259" w:rsidRPr="000F0BA0" w:rsidRDefault="00DC0259" w:rsidP="00071FDB">
            <w:pPr>
              <w:pStyle w:val="TAL"/>
            </w:pPr>
            <w:r w:rsidRPr="000F0BA0">
              <w:t>0..1</w:t>
            </w:r>
          </w:p>
        </w:tc>
        <w:tc>
          <w:tcPr>
            <w:tcW w:w="771" w:type="pct"/>
            <w:tcBorders>
              <w:top w:val="single" w:sz="4" w:space="0" w:color="auto"/>
              <w:left w:val="single" w:sz="6" w:space="0" w:color="000000"/>
              <w:bottom w:val="single" w:sz="6" w:space="0" w:color="000000"/>
              <w:right w:val="single" w:sz="6" w:space="0" w:color="000000"/>
            </w:tcBorders>
          </w:tcPr>
          <w:p w14:paraId="5D9B06DA" w14:textId="77777777" w:rsidR="00DC0259" w:rsidRPr="000F0BA0" w:rsidRDefault="00DC0259" w:rsidP="00071FDB">
            <w:pPr>
              <w:pStyle w:val="TAL"/>
            </w:pPr>
            <w:r w:rsidRPr="000F0BA0">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2830754E" w14:textId="699E372F" w:rsidR="00DC0259" w:rsidRPr="000F0BA0" w:rsidRDefault="00DC0259" w:rsidP="00067658">
            <w:pPr>
              <w:pStyle w:val="TAL"/>
            </w:pPr>
            <w:r w:rsidRPr="000F0BA0">
              <w:t xml:space="preserve">Permanent redirection. </w:t>
            </w:r>
          </w:p>
        </w:tc>
      </w:tr>
      <w:tr w:rsidR="00DC0259" w:rsidRPr="000F0BA0" w14:paraId="54990C7A"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D313A5F" w14:textId="77777777" w:rsidR="00DC0259" w:rsidRPr="000F0BA0" w:rsidRDefault="00DC0259" w:rsidP="00071FDB">
            <w:pPr>
              <w:pStyle w:val="TAN"/>
            </w:pPr>
            <w:r w:rsidRPr="000F0BA0">
              <w:t>NOTE:</w:t>
            </w:r>
            <w:r w:rsidRPr="000F0BA0">
              <w:tab/>
              <w:t>In addition, common data structures as listed in table 5.2.7.1-1 of 3GPP TS 29.500 [4] are supported.</w:t>
            </w:r>
          </w:p>
        </w:tc>
      </w:tr>
    </w:tbl>
    <w:p w14:paraId="0E80867B" w14:textId="77777777" w:rsidR="00DC0259" w:rsidRPr="000F0BA0" w:rsidRDefault="00DC0259" w:rsidP="00DC0259"/>
    <w:p w14:paraId="73B3CE35" w14:textId="0258774D" w:rsidR="00DC0259" w:rsidRPr="000F0BA0" w:rsidRDefault="00DC0259" w:rsidP="00DC0259">
      <w:pPr>
        <w:pStyle w:val="TH"/>
      </w:pPr>
      <w:r w:rsidRPr="000F0BA0">
        <w:t>Table 6.4.5.</w:t>
      </w:r>
      <w:r w:rsidR="001840BD" w:rsidRPr="000F0BA0">
        <w:t>4</w:t>
      </w:r>
      <w:r w:rsidRPr="000F0BA0">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0259" w:rsidRPr="000F0BA0" w14:paraId="62B5283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FAC9EE" w14:textId="77777777" w:rsidR="00DC0259" w:rsidRPr="000F0BA0" w:rsidRDefault="00DC0259"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2180E8" w14:textId="77777777" w:rsidR="00DC0259" w:rsidRPr="000F0BA0" w:rsidRDefault="00DC0259"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5B2F21" w14:textId="77777777" w:rsidR="00DC0259" w:rsidRPr="000F0BA0" w:rsidRDefault="00DC0259"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2BDF94" w14:textId="77777777" w:rsidR="00DC0259" w:rsidRPr="000F0BA0" w:rsidRDefault="00DC0259"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2CFB66" w14:textId="77777777" w:rsidR="00DC0259" w:rsidRPr="000F0BA0" w:rsidRDefault="00DC0259" w:rsidP="00071FDB">
            <w:pPr>
              <w:pStyle w:val="TAH"/>
            </w:pPr>
            <w:r w:rsidRPr="000F0BA0">
              <w:t>Description</w:t>
            </w:r>
          </w:p>
        </w:tc>
      </w:tr>
      <w:tr w:rsidR="00DC0259" w:rsidRPr="000F0BA0" w14:paraId="58FCA1AD"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D557C4" w14:textId="77777777" w:rsidR="00DC0259" w:rsidRPr="000F0BA0" w:rsidRDefault="00DC0259"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4594EF77" w14:textId="77777777" w:rsidR="00DC0259" w:rsidRPr="000F0BA0" w:rsidRDefault="00DC0259"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7DB38C55" w14:textId="77777777" w:rsidR="00DC0259" w:rsidRPr="000F0BA0" w:rsidRDefault="00DC0259"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6C1B8C7E" w14:textId="77777777" w:rsidR="00DC0259" w:rsidRPr="000F0BA0" w:rsidRDefault="00DC0259"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E9A219" w14:textId="4EF50BA0" w:rsidR="00DC0259" w:rsidRPr="000F0BA0" w:rsidRDefault="00DC0259" w:rsidP="00071FDB">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DC0259" w:rsidRPr="000F0BA0" w14:paraId="1009451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D348C7" w14:textId="77777777" w:rsidR="00DC0259" w:rsidRPr="000F0BA0" w:rsidRDefault="00DC0259"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3A9BFFD1" w14:textId="77777777" w:rsidR="00DC0259" w:rsidRPr="000F0BA0" w:rsidRDefault="00DC0259"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DB1C2C8" w14:textId="77777777" w:rsidR="00DC0259" w:rsidRPr="000F0BA0" w:rsidRDefault="00DC0259"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778A1B90" w14:textId="77777777" w:rsidR="00DC0259" w:rsidRPr="000F0BA0" w:rsidRDefault="00DC0259"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506A43" w14:textId="77777777" w:rsidR="00DC0259" w:rsidRPr="000F0BA0" w:rsidRDefault="00DC0259" w:rsidP="00071FDB">
            <w:pPr>
              <w:pStyle w:val="TAL"/>
            </w:pPr>
            <w:r w:rsidRPr="000F0BA0">
              <w:t>Identifier of the target NF (service) instance ID towards which the request is redirected</w:t>
            </w:r>
          </w:p>
        </w:tc>
      </w:tr>
    </w:tbl>
    <w:p w14:paraId="4EAB3D8B" w14:textId="77777777" w:rsidR="00DC0259" w:rsidRPr="000F0BA0" w:rsidRDefault="00DC0259" w:rsidP="00DC0259"/>
    <w:p w14:paraId="1A64E952" w14:textId="4FE2E833" w:rsidR="00DC0259" w:rsidRPr="000F0BA0" w:rsidRDefault="00DC0259" w:rsidP="00DC0259">
      <w:pPr>
        <w:pStyle w:val="TH"/>
      </w:pPr>
      <w:r w:rsidRPr="000F0BA0">
        <w:t>Table 6.4.5.</w:t>
      </w:r>
      <w:r w:rsidR="001840BD" w:rsidRPr="000F0BA0">
        <w:t>4</w:t>
      </w:r>
      <w:r w:rsidRPr="000F0BA0">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0259" w:rsidRPr="000F0BA0" w14:paraId="79C414B6"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57B0E1" w14:textId="77777777" w:rsidR="00DC0259" w:rsidRPr="000F0BA0" w:rsidRDefault="00DC0259"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296328" w14:textId="77777777" w:rsidR="00DC0259" w:rsidRPr="000F0BA0" w:rsidRDefault="00DC0259"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CDD0F2" w14:textId="77777777" w:rsidR="00DC0259" w:rsidRPr="000F0BA0" w:rsidRDefault="00DC0259"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D59E78" w14:textId="77777777" w:rsidR="00DC0259" w:rsidRPr="000F0BA0" w:rsidRDefault="00DC0259"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2D312A" w14:textId="77777777" w:rsidR="00DC0259" w:rsidRPr="000F0BA0" w:rsidRDefault="00DC0259" w:rsidP="00071FDB">
            <w:pPr>
              <w:pStyle w:val="TAH"/>
            </w:pPr>
            <w:r w:rsidRPr="000F0BA0">
              <w:t>Description</w:t>
            </w:r>
          </w:p>
        </w:tc>
      </w:tr>
      <w:tr w:rsidR="00DC0259" w:rsidRPr="000F0BA0" w14:paraId="696D2E9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5B7F14" w14:textId="77777777" w:rsidR="00DC0259" w:rsidRPr="000F0BA0" w:rsidRDefault="00DC0259" w:rsidP="00071FDB">
            <w:pPr>
              <w:pStyle w:val="TAL"/>
            </w:pPr>
            <w:r w:rsidRPr="000F0BA0">
              <w:t>Location</w:t>
            </w:r>
          </w:p>
        </w:tc>
        <w:tc>
          <w:tcPr>
            <w:tcW w:w="732" w:type="pct"/>
            <w:tcBorders>
              <w:top w:val="single" w:sz="4" w:space="0" w:color="auto"/>
              <w:left w:val="single" w:sz="6" w:space="0" w:color="000000"/>
              <w:bottom w:val="single" w:sz="6" w:space="0" w:color="000000"/>
              <w:right w:val="single" w:sz="6" w:space="0" w:color="000000"/>
            </w:tcBorders>
          </w:tcPr>
          <w:p w14:paraId="3B2710EF" w14:textId="77777777" w:rsidR="00DC0259" w:rsidRPr="000F0BA0" w:rsidRDefault="00DC0259"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64C1859A" w14:textId="77777777" w:rsidR="00DC0259" w:rsidRPr="000F0BA0" w:rsidRDefault="00DC0259" w:rsidP="00071FDB">
            <w:pPr>
              <w:pStyle w:val="TAC"/>
            </w:pPr>
            <w:r w:rsidRPr="000F0BA0">
              <w:t>M</w:t>
            </w:r>
          </w:p>
        </w:tc>
        <w:tc>
          <w:tcPr>
            <w:tcW w:w="581" w:type="pct"/>
            <w:tcBorders>
              <w:top w:val="single" w:sz="4" w:space="0" w:color="auto"/>
              <w:left w:val="single" w:sz="6" w:space="0" w:color="000000"/>
              <w:bottom w:val="single" w:sz="6" w:space="0" w:color="000000"/>
              <w:right w:val="single" w:sz="6" w:space="0" w:color="000000"/>
            </w:tcBorders>
          </w:tcPr>
          <w:p w14:paraId="6F2F4A8C" w14:textId="77777777" w:rsidR="00DC0259" w:rsidRPr="000F0BA0" w:rsidRDefault="00DC0259" w:rsidP="00071FDB">
            <w:pPr>
              <w:pStyle w:val="TAL"/>
            </w:pPr>
            <w:r w:rsidRPr="000F0BA0">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44BC264" w14:textId="41560340" w:rsidR="00DC0259" w:rsidRPr="000F0BA0" w:rsidRDefault="00DC0259" w:rsidP="00071FDB">
            <w:pPr>
              <w:pStyle w:val="TAL"/>
            </w:pPr>
            <w:r w:rsidRPr="000F0BA0">
              <w:t>Contains the Callback URI of the target NF Service Consumer to which the request is redirected</w:t>
            </w:r>
            <w:r w:rsidR="00067658" w:rsidRPr="000F0BA0">
              <w:t>. For the case, when a request is redirected to the same target resource via a different SCP, see clause 6.10.9.1 in 3GPP TS 29.500 [4].</w:t>
            </w:r>
          </w:p>
        </w:tc>
      </w:tr>
      <w:tr w:rsidR="00DC0259" w:rsidRPr="000F0BA0" w14:paraId="4EA9873F"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A18D3C" w14:textId="77777777" w:rsidR="00DC0259" w:rsidRPr="000F0BA0" w:rsidRDefault="00DC0259" w:rsidP="00071FDB">
            <w:pPr>
              <w:pStyle w:val="TAL"/>
            </w:pPr>
            <w:r w:rsidRPr="000F0BA0">
              <w:t>3gpp-Sbi-Target-Nf-Id</w:t>
            </w:r>
          </w:p>
        </w:tc>
        <w:tc>
          <w:tcPr>
            <w:tcW w:w="732" w:type="pct"/>
            <w:tcBorders>
              <w:top w:val="single" w:sz="4" w:space="0" w:color="auto"/>
              <w:left w:val="single" w:sz="6" w:space="0" w:color="000000"/>
              <w:bottom w:val="single" w:sz="6" w:space="0" w:color="000000"/>
              <w:right w:val="single" w:sz="6" w:space="0" w:color="000000"/>
            </w:tcBorders>
          </w:tcPr>
          <w:p w14:paraId="7CB3EE9D" w14:textId="77777777" w:rsidR="00DC0259" w:rsidRPr="000F0BA0" w:rsidRDefault="00DC0259" w:rsidP="00071FDB">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1DD6099A" w14:textId="77777777" w:rsidR="00DC0259" w:rsidRPr="000F0BA0" w:rsidRDefault="00DC0259"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373B297E" w14:textId="77777777" w:rsidR="00DC0259" w:rsidRPr="000F0BA0" w:rsidRDefault="00DC0259" w:rsidP="00071FDB">
            <w:pPr>
              <w:pStyle w:val="TAL"/>
            </w:pPr>
            <w:r w:rsidRPr="000F0BA0">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B3AABA" w14:textId="77777777" w:rsidR="00DC0259" w:rsidRPr="000F0BA0" w:rsidRDefault="00DC0259" w:rsidP="00071FDB">
            <w:pPr>
              <w:pStyle w:val="TAL"/>
            </w:pPr>
            <w:r w:rsidRPr="000F0BA0">
              <w:t>Identifier of the target NF (service) instance ID towards which the request is redirected</w:t>
            </w:r>
          </w:p>
        </w:tc>
      </w:tr>
    </w:tbl>
    <w:p w14:paraId="58B66875" w14:textId="77777777" w:rsidR="00DC0259" w:rsidRPr="000F0BA0" w:rsidRDefault="00DC0259" w:rsidP="00DC0259">
      <w:pPr>
        <w:rPr>
          <w:noProof/>
        </w:rPr>
      </w:pPr>
    </w:p>
    <w:p w14:paraId="078A973C" w14:textId="77777777" w:rsidR="005B7866" w:rsidRPr="000F0BA0" w:rsidRDefault="005B7866" w:rsidP="00C05182">
      <w:pPr>
        <w:pStyle w:val="Heading3"/>
      </w:pPr>
      <w:bookmarkStart w:id="4525" w:name="_Toc177477078"/>
      <w:r w:rsidRPr="000F0BA0">
        <w:t>6.4.6</w:t>
      </w:r>
      <w:r w:rsidRPr="000F0BA0">
        <w:tab/>
        <w:t>Data Model</w:t>
      </w:r>
      <w:bookmarkEnd w:id="4518"/>
      <w:bookmarkEnd w:id="4519"/>
      <w:bookmarkEnd w:id="4520"/>
      <w:bookmarkEnd w:id="4521"/>
      <w:bookmarkEnd w:id="4522"/>
      <w:bookmarkEnd w:id="4524"/>
      <w:bookmarkEnd w:id="4525"/>
    </w:p>
    <w:p w14:paraId="6AD89CAE" w14:textId="77777777" w:rsidR="005B7866" w:rsidRPr="000F0BA0" w:rsidRDefault="005B7866" w:rsidP="00C05182">
      <w:pPr>
        <w:pStyle w:val="Heading4"/>
      </w:pPr>
      <w:bookmarkStart w:id="4526" w:name="_Toc11338781"/>
      <w:bookmarkStart w:id="4527" w:name="_Toc27585485"/>
      <w:bookmarkStart w:id="4528" w:name="_Toc36457491"/>
      <w:bookmarkStart w:id="4529" w:name="_Toc45028408"/>
      <w:bookmarkStart w:id="4530" w:name="_Toc45029243"/>
      <w:bookmarkStart w:id="4531" w:name="_Toc67682007"/>
      <w:bookmarkStart w:id="4532" w:name="_Toc177477079"/>
      <w:r w:rsidRPr="000F0BA0">
        <w:t>6.4.6.1</w:t>
      </w:r>
      <w:r w:rsidRPr="000F0BA0">
        <w:tab/>
        <w:t>General</w:t>
      </w:r>
      <w:bookmarkEnd w:id="4526"/>
      <w:bookmarkEnd w:id="4527"/>
      <w:bookmarkEnd w:id="4528"/>
      <w:bookmarkEnd w:id="4529"/>
      <w:bookmarkEnd w:id="4530"/>
      <w:bookmarkEnd w:id="4531"/>
      <w:bookmarkEnd w:id="4532"/>
    </w:p>
    <w:p w14:paraId="12FFAEC8" w14:textId="77777777" w:rsidR="005B7866" w:rsidRPr="000F0BA0" w:rsidRDefault="005B7866" w:rsidP="005B7866">
      <w:r w:rsidRPr="000F0BA0">
        <w:t>This clause specifies the application data model supported by the API.</w:t>
      </w:r>
    </w:p>
    <w:p w14:paraId="75E0F3F6" w14:textId="77777777" w:rsidR="005B7866" w:rsidRPr="000F0BA0" w:rsidRDefault="005B7866" w:rsidP="005B7866">
      <w:r w:rsidRPr="000F0BA0">
        <w:t>Table 6.4.6.1-1 specifies the data types defined for the Nudm_EE service API.</w:t>
      </w:r>
    </w:p>
    <w:p w14:paraId="51FC253E" w14:textId="77777777" w:rsidR="005B7866" w:rsidRPr="000F0BA0" w:rsidRDefault="005B7866" w:rsidP="005B7866">
      <w:pPr>
        <w:pStyle w:val="TH"/>
      </w:pPr>
      <w:r w:rsidRPr="000F0BA0">
        <w:t>Table 6.4.6.1-1: Nudm_E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57"/>
        <w:gridCol w:w="4446"/>
        <w:gridCol w:w="33"/>
      </w:tblGrid>
      <w:tr w:rsidR="005B7866" w:rsidRPr="000F0BA0" w14:paraId="48CC7A37"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512DA58C" w14:textId="77777777" w:rsidR="005B7866" w:rsidRPr="000F0BA0" w:rsidRDefault="005B7866" w:rsidP="007F1FAF">
            <w:pPr>
              <w:pStyle w:val="TAH"/>
            </w:pPr>
            <w:r w:rsidRPr="000F0BA0">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5F34C685" w14:textId="77777777" w:rsidR="005B7866" w:rsidRPr="000F0BA0" w:rsidRDefault="005B7866" w:rsidP="007F1FAF">
            <w:pPr>
              <w:pStyle w:val="TAH"/>
            </w:pPr>
            <w:r w:rsidRPr="000F0BA0">
              <w:t>Claus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06B0D448" w14:textId="77777777" w:rsidR="005B7866" w:rsidRPr="000F0BA0" w:rsidRDefault="005B7866" w:rsidP="007F1FAF">
            <w:pPr>
              <w:pStyle w:val="TAH"/>
            </w:pPr>
            <w:r w:rsidRPr="000F0BA0">
              <w:t>Description</w:t>
            </w:r>
          </w:p>
        </w:tc>
      </w:tr>
      <w:tr w:rsidR="005B7866" w:rsidRPr="000F0BA0" w14:paraId="7C7F086C"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7796253" w14:textId="77777777" w:rsidR="005B7866" w:rsidRPr="000F0BA0" w:rsidRDefault="005B7866" w:rsidP="007F1FAF">
            <w:pPr>
              <w:pStyle w:val="TAL"/>
            </w:pPr>
            <w:r w:rsidRPr="000F0BA0">
              <w:t>EeSubscription</w:t>
            </w:r>
          </w:p>
        </w:tc>
        <w:tc>
          <w:tcPr>
            <w:tcW w:w="1668" w:type="dxa"/>
            <w:tcBorders>
              <w:top w:val="single" w:sz="4" w:space="0" w:color="auto"/>
              <w:left w:val="single" w:sz="4" w:space="0" w:color="auto"/>
              <w:bottom w:val="single" w:sz="4" w:space="0" w:color="auto"/>
              <w:right w:val="single" w:sz="4" w:space="0" w:color="auto"/>
            </w:tcBorders>
          </w:tcPr>
          <w:p w14:paraId="36BDFBE5" w14:textId="77777777" w:rsidR="005B7866" w:rsidRPr="000F0BA0" w:rsidRDefault="005B7866" w:rsidP="007F1FAF">
            <w:pPr>
              <w:pStyle w:val="TAL"/>
            </w:pPr>
            <w:r w:rsidRPr="000F0BA0">
              <w:t>6.4.6.2.2</w:t>
            </w:r>
          </w:p>
        </w:tc>
        <w:tc>
          <w:tcPr>
            <w:tcW w:w="4468" w:type="dxa"/>
            <w:tcBorders>
              <w:top w:val="single" w:sz="4" w:space="0" w:color="auto"/>
              <w:left w:val="single" w:sz="4" w:space="0" w:color="auto"/>
              <w:bottom w:val="single" w:sz="4" w:space="0" w:color="auto"/>
              <w:right w:val="single" w:sz="4" w:space="0" w:color="auto"/>
            </w:tcBorders>
          </w:tcPr>
          <w:p w14:paraId="31754FB1" w14:textId="77777777" w:rsidR="005B7866" w:rsidRPr="000F0BA0" w:rsidRDefault="005B7866" w:rsidP="007F1FAF">
            <w:pPr>
              <w:pStyle w:val="TAL"/>
              <w:rPr>
                <w:rFonts w:cs="Arial"/>
                <w:szCs w:val="18"/>
              </w:rPr>
            </w:pPr>
            <w:r w:rsidRPr="000F0BA0">
              <w:rPr>
                <w:rFonts w:cs="Arial"/>
                <w:szCs w:val="18"/>
              </w:rPr>
              <w:t>A subscription to Notifications</w:t>
            </w:r>
          </w:p>
        </w:tc>
      </w:tr>
      <w:tr w:rsidR="005B7866" w:rsidRPr="000F0BA0" w14:paraId="75B48736"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073103F" w14:textId="77777777" w:rsidR="005B7866" w:rsidRPr="000F0BA0" w:rsidRDefault="005B7866" w:rsidP="007F1FAF">
            <w:pPr>
              <w:pStyle w:val="TAL"/>
            </w:pPr>
            <w:r w:rsidRPr="000F0BA0">
              <w:t>MonitoringConfiguration</w:t>
            </w:r>
          </w:p>
        </w:tc>
        <w:tc>
          <w:tcPr>
            <w:tcW w:w="1668" w:type="dxa"/>
            <w:tcBorders>
              <w:top w:val="single" w:sz="4" w:space="0" w:color="auto"/>
              <w:left w:val="single" w:sz="4" w:space="0" w:color="auto"/>
              <w:bottom w:val="single" w:sz="4" w:space="0" w:color="auto"/>
              <w:right w:val="single" w:sz="4" w:space="0" w:color="auto"/>
            </w:tcBorders>
          </w:tcPr>
          <w:p w14:paraId="494301D9" w14:textId="77777777" w:rsidR="005B7866" w:rsidRPr="000F0BA0" w:rsidRDefault="005B7866" w:rsidP="007F1FAF">
            <w:pPr>
              <w:pStyle w:val="TAL"/>
            </w:pPr>
            <w:r w:rsidRPr="000F0BA0">
              <w:t>6.4.6.2.3</w:t>
            </w:r>
          </w:p>
        </w:tc>
        <w:tc>
          <w:tcPr>
            <w:tcW w:w="4468" w:type="dxa"/>
            <w:tcBorders>
              <w:top w:val="single" w:sz="4" w:space="0" w:color="auto"/>
              <w:left w:val="single" w:sz="4" w:space="0" w:color="auto"/>
              <w:bottom w:val="single" w:sz="4" w:space="0" w:color="auto"/>
              <w:right w:val="single" w:sz="4" w:space="0" w:color="auto"/>
            </w:tcBorders>
          </w:tcPr>
          <w:p w14:paraId="2AAACE2E" w14:textId="77777777" w:rsidR="005B7866" w:rsidRPr="000F0BA0" w:rsidRDefault="005B7866" w:rsidP="007F1FAF">
            <w:pPr>
              <w:pStyle w:val="TAL"/>
              <w:rPr>
                <w:rFonts w:cs="Arial"/>
                <w:szCs w:val="18"/>
              </w:rPr>
            </w:pPr>
            <w:r w:rsidRPr="000F0BA0">
              <w:rPr>
                <w:rFonts w:cs="Arial"/>
                <w:szCs w:val="18"/>
              </w:rPr>
              <w:t>Monitoring Configuration</w:t>
            </w:r>
          </w:p>
        </w:tc>
      </w:tr>
      <w:tr w:rsidR="005B7866" w:rsidRPr="000F0BA0" w14:paraId="54D09147"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9B40DEB" w14:textId="77777777" w:rsidR="005B7866" w:rsidRPr="000F0BA0" w:rsidRDefault="005B7866" w:rsidP="007F1FAF">
            <w:pPr>
              <w:pStyle w:val="TAL"/>
            </w:pPr>
            <w:r w:rsidRPr="000F0BA0">
              <w:t>MonitoringReport</w:t>
            </w:r>
          </w:p>
        </w:tc>
        <w:tc>
          <w:tcPr>
            <w:tcW w:w="1668" w:type="dxa"/>
            <w:tcBorders>
              <w:top w:val="single" w:sz="4" w:space="0" w:color="auto"/>
              <w:left w:val="single" w:sz="4" w:space="0" w:color="auto"/>
              <w:bottom w:val="single" w:sz="4" w:space="0" w:color="auto"/>
              <w:right w:val="single" w:sz="4" w:space="0" w:color="auto"/>
            </w:tcBorders>
          </w:tcPr>
          <w:p w14:paraId="7B86A80A" w14:textId="77777777" w:rsidR="005B7866" w:rsidRPr="000F0BA0" w:rsidRDefault="005B7866" w:rsidP="007F1FAF">
            <w:pPr>
              <w:pStyle w:val="TAL"/>
            </w:pPr>
            <w:r w:rsidRPr="000F0BA0">
              <w:t>6.4.6.2.4</w:t>
            </w:r>
          </w:p>
        </w:tc>
        <w:tc>
          <w:tcPr>
            <w:tcW w:w="4468" w:type="dxa"/>
            <w:tcBorders>
              <w:top w:val="single" w:sz="4" w:space="0" w:color="auto"/>
              <w:left w:val="single" w:sz="4" w:space="0" w:color="auto"/>
              <w:bottom w:val="single" w:sz="4" w:space="0" w:color="auto"/>
              <w:right w:val="single" w:sz="4" w:space="0" w:color="auto"/>
            </w:tcBorders>
          </w:tcPr>
          <w:p w14:paraId="77E98642" w14:textId="77777777" w:rsidR="005B7866" w:rsidRPr="000F0BA0" w:rsidRDefault="005B7866" w:rsidP="007F1FAF">
            <w:pPr>
              <w:pStyle w:val="TAL"/>
              <w:rPr>
                <w:rFonts w:cs="Arial"/>
                <w:szCs w:val="18"/>
              </w:rPr>
            </w:pPr>
            <w:r w:rsidRPr="000F0BA0">
              <w:rPr>
                <w:rFonts w:cs="Arial"/>
                <w:szCs w:val="18"/>
              </w:rPr>
              <w:t>Monitoring Report</w:t>
            </w:r>
          </w:p>
        </w:tc>
      </w:tr>
      <w:tr w:rsidR="00BB6AE0" w:rsidRPr="000F0BA0" w14:paraId="29EE6007"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0624202" w14:textId="77777777" w:rsidR="00BB6AE0" w:rsidRPr="000F0BA0" w:rsidRDefault="00BB6AE0" w:rsidP="00BB6AE0">
            <w:pPr>
              <w:pStyle w:val="TAL"/>
            </w:pPr>
            <w:r w:rsidRPr="000F0BA0">
              <w:t>Report</w:t>
            </w:r>
          </w:p>
        </w:tc>
        <w:tc>
          <w:tcPr>
            <w:tcW w:w="1668" w:type="dxa"/>
            <w:tcBorders>
              <w:top w:val="single" w:sz="4" w:space="0" w:color="auto"/>
              <w:left w:val="single" w:sz="4" w:space="0" w:color="auto"/>
              <w:bottom w:val="single" w:sz="4" w:space="0" w:color="auto"/>
              <w:right w:val="single" w:sz="4" w:space="0" w:color="auto"/>
            </w:tcBorders>
          </w:tcPr>
          <w:p w14:paraId="348B322D" w14:textId="77777777" w:rsidR="00BB6AE0" w:rsidRPr="000F0BA0" w:rsidRDefault="00BB6AE0" w:rsidP="00BB6AE0">
            <w:pPr>
              <w:pStyle w:val="TAL"/>
            </w:pPr>
            <w:r w:rsidRPr="000F0BA0">
              <w:t>6.4.6.2.5</w:t>
            </w:r>
          </w:p>
        </w:tc>
        <w:tc>
          <w:tcPr>
            <w:tcW w:w="4468" w:type="dxa"/>
            <w:tcBorders>
              <w:top w:val="single" w:sz="4" w:space="0" w:color="auto"/>
              <w:left w:val="single" w:sz="4" w:space="0" w:color="auto"/>
              <w:bottom w:val="single" w:sz="4" w:space="0" w:color="auto"/>
              <w:right w:val="single" w:sz="4" w:space="0" w:color="auto"/>
            </w:tcBorders>
          </w:tcPr>
          <w:p w14:paraId="5B10ADF4" w14:textId="684B90E7" w:rsidR="00BB6AE0" w:rsidRPr="000F0BA0" w:rsidRDefault="00BB6AE0" w:rsidP="00BB6AE0">
            <w:pPr>
              <w:pStyle w:val="TAL"/>
              <w:rPr>
                <w:rFonts w:cs="Arial"/>
                <w:szCs w:val="18"/>
              </w:rPr>
            </w:pPr>
            <w:r w:rsidRPr="000F0BA0">
              <w:rPr>
                <w:rFonts w:cs="Arial"/>
                <w:szCs w:val="18"/>
              </w:rPr>
              <w:t>Event report</w:t>
            </w:r>
          </w:p>
        </w:tc>
      </w:tr>
      <w:tr w:rsidR="00BB6AE0" w:rsidRPr="000F0BA0" w14:paraId="4B406AB4"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8E6C615" w14:textId="77777777" w:rsidR="00BB6AE0" w:rsidRPr="000F0BA0" w:rsidRDefault="00BB6AE0" w:rsidP="00BB6AE0">
            <w:pPr>
              <w:pStyle w:val="TAL"/>
            </w:pPr>
            <w:r w:rsidRPr="000F0BA0">
              <w:t>ReportingOptions</w:t>
            </w:r>
          </w:p>
        </w:tc>
        <w:tc>
          <w:tcPr>
            <w:tcW w:w="1668" w:type="dxa"/>
            <w:tcBorders>
              <w:top w:val="single" w:sz="4" w:space="0" w:color="auto"/>
              <w:left w:val="single" w:sz="4" w:space="0" w:color="auto"/>
              <w:bottom w:val="single" w:sz="4" w:space="0" w:color="auto"/>
              <w:right w:val="single" w:sz="4" w:space="0" w:color="auto"/>
            </w:tcBorders>
          </w:tcPr>
          <w:p w14:paraId="0849EFCB" w14:textId="77777777" w:rsidR="00BB6AE0" w:rsidRPr="000F0BA0" w:rsidRDefault="00BB6AE0" w:rsidP="00BB6AE0">
            <w:pPr>
              <w:pStyle w:val="TAL"/>
            </w:pPr>
            <w:r w:rsidRPr="000F0BA0">
              <w:t>6.4.6.2.6</w:t>
            </w:r>
          </w:p>
        </w:tc>
        <w:tc>
          <w:tcPr>
            <w:tcW w:w="4468" w:type="dxa"/>
            <w:tcBorders>
              <w:top w:val="single" w:sz="4" w:space="0" w:color="auto"/>
              <w:left w:val="single" w:sz="4" w:space="0" w:color="auto"/>
              <w:bottom w:val="single" w:sz="4" w:space="0" w:color="auto"/>
              <w:right w:val="single" w:sz="4" w:space="0" w:color="auto"/>
            </w:tcBorders>
          </w:tcPr>
          <w:p w14:paraId="17810242" w14:textId="3602E7AD" w:rsidR="00BB6AE0" w:rsidRPr="000F0BA0" w:rsidRDefault="00BB6AE0" w:rsidP="00BB6AE0">
            <w:pPr>
              <w:pStyle w:val="TAL"/>
              <w:rPr>
                <w:rFonts w:cs="Arial"/>
                <w:szCs w:val="18"/>
              </w:rPr>
            </w:pPr>
            <w:r w:rsidRPr="000F0BA0">
              <w:rPr>
                <w:rFonts w:cs="Arial"/>
                <w:szCs w:val="18"/>
              </w:rPr>
              <w:t>Report options</w:t>
            </w:r>
          </w:p>
        </w:tc>
      </w:tr>
      <w:tr w:rsidR="00BB6AE0" w:rsidRPr="000F0BA0" w14:paraId="72D80940"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14A553C" w14:textId="77777777" w:rsidR="00BB6AE0" w:rsidRPr="000F0BA0" w:rsidRDefault="00BB6AE0" w:rsidP="00BB6AE0">
            <w:pPr>
              <w:pStyle w:val="TAL"/>
            </w:pPr>
            <w:r w:rsidRPr="000F0BA0">
              <w:t>ChangeOfSupiPeiAssociationReport</w:t>
            </w:r>
          </w:p>
        </w:tc>
        <w:tc>
          <w:tcPr>
            <w:tcW w:w="1668" w:type="dxa"/>
            <w:tcBorders>
              <w:top w:val="single" w:sz="4" w:space="0" w:color="auto"/>
              <w:left w:val="single" w:sz="4" w:space="0" w:color="auto"/>
              <w:bottom w:val="single" w:sz="4" w:space="0" w:color="auto"/>
              <w:right w:val="single" w:sz="4" w:space="0" w:color="auto"/>
            </w:tcBorders>
          </w:tcPr>
          <w:p w14:paraId="1BB48A1C" w14:textId="77777777" w:rsidR="00BB6AE0" w:rsidRPr="000F0BA0" w:rsidRDefault="00BB6AE0" w:rsidP="00BB6AE0">
            <w:pPr>
              <w:pStyle w:val="TAL"/>
            </w:pPr>
            <w:r w:rsidRPr="000F0BA0">
              <w:t>6.4.6.2.7</w:t>
            </w:r>
          </w:p>
        </w:tc>
        <w:tc>
          <w:tcPr>
            <w:tcW w:w="4468" w:type="dxa"/>
            <w:tcBorders>
              <w:top w:val="single" w:sz="4" w:space="0" w:color="auto"/>
              <w:left w:val="single" w:sz="4" w:space="0" w:color="auto"/>
              <w:bottom w:val="single" w:sz="4" w:space="0" w:color="auto"/>
              <w:right w:val="single" w:sz="4" w:space="0" w:color="auto"/>
            </w:tcBorders>
          </w:tcPr>
          <w:p w14:paraId="78230732" w14:textId="287EB80F" w:rsidR="00BB6AE0" w:rsidRPr="000F0BA0" w:rsidRDefault="00BB6AE0" w:rsidP="00BB6AE0">
            <w:pPr>
              <w:pStyle w:val="TAL"/>
              <w:rPr>
                <w:rFonts w:cs="Arial"/>
                <w:szCs w:val="18"/>
              </w:rPr>
            </w:pPr>
            <w:r w:rsidRPr="000F0BA0">
              <w:rPr>
                <w:rFonts w:cs="Arial"/>
                <w:szCs w:val="18"/>
              </w:rPr>
              <w:t>Report for change of SUPI/PEI association</w:t>
            </w:r>
          </w:p>
        </w:tc>
      </w:tr>
      <w:tr w:rsidR="00BB6AE0" w:rsidRPr="000F0BA0" w14:paraId="1F341562"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4E7DD0D" w14:textId="77777777" w:rsidR="00BB6AE0" w:rsidRPr="000F0BA0" w:rsidRDefault="00BB6AE0" w:rsidP="00BB6AE0">
            <w:pPr>
              <w:pStyle w:val="TAL"/>
            </w:pPr>
            <w:r w:rsidRPr="000F0BA0">
              <w:t>RoamingStatusReport</w:t>
            </w:r>
          </w:p>
        </w:tc>
        <w:tc>
          <w:tcPr>
            <w:tcW w:w="1668" w:type="dxa"/>
            <w:tcBorders>
              <w:top w:val="single" w:sz="4" w:space="0" w:color="auto"/>
              <w:left w:val="single" w:sz="4" w:space="0" w:color="auto"/>
              <w:bottom w:val="single" w:sz="4" w:space="0" w:color="auto"/>
              <w:right w:val="single" w:sz="4" w:space="0" w:color="auto"/>
            </w:tcBorders>
          </w:tcPr>
          <w:p w14:paraId="2E181EDB" w14:textId="77777777" w:rsidR="00BB6AE0" w:rsidRPr="000F0BA0" w:rsidRDefault="00BB6AE0" w:rsidP="00BB6AE0">
            <w:pPr>
              <w:pStyle w:val="TAL"/>
            </w:pPr>
            <w:r w:rsidRPr="000F0BA0">
              <w:t>6.4.6.2.8</w:t>
            </w:r>
          </w:p>
        </w:tc>
        <w:tc>
          <w:tcPr>
            <w:tcW w:w="4468" w:type="dxa"/>
            <w:tcBorders>
              <w:top w:val="single" w:sz="4" w:space="0" w:color="auto"/>
              <w:left w:val="single" w:sz="4" w:space="0" w:color="auto"/>
              <w:bottom w:val="single" w:sz="4" w:space="0" w:color="auto"/>
              <w:right w:val="single" w:sz="4" w:space="0" w:color="auto"/>
            </w:tcBorders>
          </w:tcPr>
          <w:p w14:paraId="6E6476F2" w14:textId="2067D39E" w:rsidR="00BB6AE0" w:rsidRPr="000F0BA0" w:rsidRDefault="00BB6AE0" w:rsidP="00BB6AE0">
            <w:pPr>
              <w:pStyle w:val="TAL"/>
              <w:rPr>
                <w:rFonts w:cs="Arial"/>
                <w:szCs w:val="18"/>
              </w:rPr>
            </w:pPr>
            <w:r w:rsidRPr="000F0BA0">
              <w:rPr>
                <w:rFonts w:cs="Arial"/>
                <w:szCs w:val="18"/>
              </w:rPr>
              <w:t>Report for roaming status retrieval</w:t>
            </w:r>
          </w:p>
        </w:tc>
      </w:tr>
      <w:tr w:rsidR="00BB6AE0" w:rsidRPr="000F0BA0" w14:paraId="52DB86AA"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C2500A2" w14:textId="77777777" w:rsidR="00BB6AE0" w:rsidRPr="000F0BA0" w:rsidRDefault="00BB6AE0" w:rsidP="00BB6AE0">
            <w:pPr>
              <w:pStyle w:val="TAL"/>
            </w:pPr>
            <w:r w:rsidRPr="000F0BA0">
              <w:rPr>
                <w:rFonts w:hint="eastAsia"/>
              </w:rPr>
              <w:t>CreatedEeSubscription</w:t>
            </w:r>
          </w:p>
        </w:tc>
        <w:tc>
          <w:tcPr>
            <w:tcW w:w="1668" w:type="dxa"/>
            <w:tcBorders>
              <w:top w:val="single" w:sz="4" w:space="0" w:color="auto"/>
              <w:left w:val="single" w:sz="4" w:space="0" w:color="auto"/>
              <w:bottom w:val="single" w:sz="4" w:space="0" w:color="auto"/>
              <w:right w:val="single" w:sz="4" w:space="0" w:color="auto"/>
            </w:tcBorders>
          </w:tcPr>
          <w:p w14:paraId="22960AE3" w14:textId="77777777" w:rsidR="00BB6AE0" w:rsidRPr="000F0BA0" w:rsidRDefault="00BB6AE0" w:rsidP="00BB6AE0">
            <w:pPr>
              <w:pStyle w:val="TAL"/>
            </w:pPr>
            <w:r w:rsidRPr="000F0BA0">
              <w:rPr>
                <w:rFonts w:hint="eastAsia"/>
              </w:rPr>
              <w:t>6.4.6.2.</w:t>
            </w:r>
            <w:r w:rsidRPr="000F0BA0">
              <w:t>9</w:t>
            </w:r>
          </w:p>
        </w:tc>
        <w:tc>
          <w:tcPr>
            <w:tcW w:w="4468" w:type="dxa"/>
            <w:tcBorders>
              <w:top w:val="single" w:sz="4" w:space="0" w:color="auto"/>
              <w:left w:val="single" w:sz="4" w:space="0" w:color="auto"/>
              <w:bottom w:val="single" w:sz="4" w:space="0" w:color="auto"/>
              <w:right w:val="single" w:sz="4" w:space="0" w:color="auto"/>
            </w:tcBorders>
          </w:tcPr>
          <w:p w14:paraId="712C7D9B" w14:textId="4A2E28C4" w:rsidR="00BB6AE0" w:rsidRPr="000F0BA0" w:rsidRDefault="00BB6AE0" w:rsidP="00BB6AE0">
            <w:pPr>
              <w:pStyle w:val="TAL"/>
              <w:rPr>
                <w:rFonts w:cs="Arial"/>
                <w:szCs w:val="18"/>
              </w:rPr>
            </w:pPr>
            <w:r w:rsidRPr="000F0BA0">
              <w:rPr>
                <w:rFonts w:cs="Arial"/>
                <w:szCs w:val="18"/>
              </w:rPr>
              <w:t>Created subscription for event exposure</w:t>
            </w:r>
          </w:p>
        </w:tc>
      </w:tr>
      <w:tr w:rsidR="00BB6AE0" w:rsidRPr="000F0BA0" w14:paraId="2D033CFE"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AC9FC34" w14:textId="77777777" w:rsidR="00BB6AE0" w:rsidRPr="000F0BA0" w:rsidRDefault="00BB6AE0" w:rsidP="00BB6AE0">
            <w:pPr>
              <w:pStyle w:val="TAL"/>
            </w:pPr>
            <w:r w:rsidRPr="000F0BA0">
              <w:t>LocationReportingConfiguration</w:t>
            </w:r>
          </w:p>
        </w:tc>
        <w:tc>
          <w:tcPr>
            <w:tcW w:w="1668" w:type="dxa"/>
            <w:tcBorders>
              <w:top w:val="single" w:sz="4" w:space="0" w:color="auto"/>
              <w:left w:val="single" w:sz="4" w:space="0" w:color="auto"/>
              <w:bottom w:val="single" w:sz="4" w:space="0" w:color="auto"/>
              <w:right w:val="single" w:sz="4" w:space="0" w:color="auto"/>
            </w:tcBorders>
          </w:tcPr>
          <w:p w14:paraId="41DD2591" w14:textId="77777777" w:rsidR="00BB6AE0" w:rsidRPr="000F0BA0" w:rsidRDefault="00BB6AE0" w:rsidP="00BB6AE0">
            <w:pPr>
              <w:pStyle w:val="TAL"/>
            </w:pPr>
            <w:r w:rsidRPr="000F0BA0">
              <w:t>6.4.6.2.10</w:t>
            </w:r>
          </w:p>
        </w:tc>
        <w:tc>
          <w:tcPr>
            <w:tcW w:w="4468" w:type="dxa"/>
            <w:tcBorders>
              <w:top w:val="single" w:sz="4" w:space="0" w:color="auto"/>
              <w:left w:val="single" w:sz="4" w:space="0" w:color="auto"/>
              <w:bottom w:val="single" w:sz="4" w:space="0" w:color="auto"/>
              <w:right w:val="single" w:sz="4" w:space="0" w:color="auto"/>
            </w:tcBorders>
          </w:tcPr>
          <w:p w14:paraId="5BF6FAE0" w14:textId="67DED545" w:rsidR="00BB6AE0" w:rsidRPr="000F0BA0" w:rsidRDefault="00BB6AE0" w:rsidP="00BB6AE0">
            <w:pPr>
              <w:pStyle w:val="TAL"/>
              <w:rPr>
                <w:rFonts w:cs="Arial"/>
                <w:szCs w:val="18"/>
              </w:rPr>
            </w:pPr>
            <w:r w:rsidRPr="000F0BA0">
              <w:rPr>
                <w:rFonts w:cs="Arial"/>
                <w:szCs w:val="18"/>
              </w:rPr>
              <w:t>Configuration for location reporting</w:t>
            </w:r>
          </w:p>
        </w:tc>
      </w:tr>
      <w:tr w:rsidR="00BB6AE0" w:rsidRPr="000F0BA0" w14:paraId="041DA33D"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7047990A" w14:textId="77777777" w:rsidR="00BB6AE0" w:rsidRPr="000F0BA0" w:rsidRDefault="00BB6AE0" w:rsidP="00BB6AE0">
            <w:pPr>
              <w:pStyle w:val="TAL"/>
            </w:pPr>
            <w:r w:rsidRPr="000F0BA0">
              <w:t>CnTypeChangeReport</w:t>
            </w:r>
          </w:p>
        </w:tc>
        <w:tc>
          <w:tcPr>
            <w:tcW w:w="1668" w:type="dxa"/>
            <w:tcBorders>
              <w:top w:val="single" w:sz="4" w:space="0" w:color="auto"/>
              <w:left w:val="single" w:sz="4" w:space="0" w:color="auto"/>
              <w:bottom w:val="single" w:sz="4" w:space="0" w:color="auto"/>
              <w:right w:val="single" w:sz="4" w:space="0" w:color="auto"/>
            </w:tcBorders>
          </w:tcPr>
          <w:p w14:paraId="05C6FA64" w14:textId="77777777" w:rsidR="00BB6AE0" w:rsidRPr="000F0BA0" w:rsidRDefault="00BB6AE0" w:rsidP="00BB6AE0">
            <w:pPr>
              <w:pStyle w:val="TAL"/>
            </w:pPr>
            <w:r w:rsidRPr="000F0BA0">
              <w:t>6.4.6.2.11</w:t>
            </w:r>
          </w:p>
        </w:tc>
        <w:tc>
          <w:tcPr>
            <w:tcW w:w="4468" w:type="dxa"/>
            <w:tcBorders>
              <w:top w:val="single" w:sz="4" w:space="0" w:color="auto"/>
              <w:left w:val="single" w:sz="4" w:space="0" w:color="auto"/>
              <w:bottom w:val="single" w:sz="4" w:space="0" w:color="auto"/>
              <w:right w:val="single" w:sz="4" w:space="0" w:color="auto"/>
            </w:tcBorders>
          </w:tcPr>
          <w:p w14:paraId="3D807537" w14:textId="6AA8B1BF" w:rsidR="00BB6AE0" w:rsidRPr="000F0BA0" w:rsidRDefault="00BB6AE0" w:rsidP="00BB6AE0">
            <w:pPr>
              <w:pStyle w:val="TAL"/>
              <w:rPr>
                <w:rFonts w:cs="Arial"/>
                <w:szCs w:val="18"/>
              </w:rPr>
            </w:pPr>
            <w:r w:rsidRPr="000F0BA0">
              <w:rPr>
                <w:rFonts w:cs="Arial"/>
                <w:szCs w:val="18"/>
              </w:rPr>
              <w:t>Report for CN type change</w:t>
            </w:r>
          </w:p>
        </w:tc>
      </w:tr>
      <w:tr w:rsidR="00BB6AE0" w:rsidRPr="000F0BA0" w14:paraId="318F8E12"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00C0FFD" w14:textId="77777777" w:rsidR="00BB6AE0" w:rsidRPr="000F0BA0" w:rsidRDefault="00BB6AE0" w:rsidP="00BB6AE0">
            <w:pPr>
              <w:pStyle w:val="TAL"/>
            </w:pPr>
            <w:r w:rsidRPr="000F0BA0">
              <w:t>ReachabilityForSmsReport</w:t>
            </w:r>
          </w:p>
        </w:tc>
        <w:tc>
          <w:tcPr>
            <w:tcW w:w="1668" w:type="dxa"/>
            <w:tcBorders>
              <w:top w:val="single" w:sz="4" w:space="0" w:color="auto"/>
              <w:left w:val="single" w:sz="4" w:space="0" w:color="auto"/>
              <w:bottom w:val="single" w:sz="4" w:space="0" w:color="auto"/>
              <w:right w:val="single" w:sz="4" w:space="0" w:color="auto"/>
            </w:tcBorders>
          </w:tcPr>
          <w:p w14:paraId="69CE128E" w14:textId="77777777" w:rsidR="00BB6AE0" w:rsidRPr="000F0BA0" w:rsidRDefault="00BB6AE0" w:rsidP="00BB6AE0">
            <w:pPr>
              <w:pStyle w:val="TAL"/>
            </w:pPr>
            <w:r w:rsidRPr="000F0BA0">
              <w:t>6.4.6.2.12</w:t>
            </w:r>
          </w:p>
        </w:tc>
        <w:tc>
          <w:tcPr>
            <w:tcW w:w="4468" w:type="dxa"/>
            <w:tcBorders>
              <w:top w:val="single" w:sz="4" w:space="0" w:color="auto"/>
              <w:left w:val="single" w:sz="4" w:space="0" w:color="auto"/>
              <w:bottom w:val="single" w:sz="4" w:space="0" w:color="auto"/>
              <w:right w:val="single" w:sz="4" w:space="0" w:color="auto"/>
            </w:tcBorders>
          </w:tcPr>
          <w:p w14:paraId="21AAD3E4" w14:textId="64B7EBFD" w:rsidR="00BB6AE0" w:rsidRPr="000F0BA0" w:rsidRDefault="00BB6AE0" w:rsidP="00BB6AE0">
            <w:pPr>
              <w:pStyle w:val="TAL"/>
              <w:rPr>
                <w:rFonts w:cs="Arial"/>
                <w:szCs w:val="18"/>
              </w:rPr>
            </w:pPr>
            <w:r w:rsidRPr="000F0BA0">
              <w:rPr>
                <w:rFonts w:cs="Arial"/>
                <w:szCs w:val="18"/>
              </w:rPr>
              <w:t>Report for reachability status for SMS</w:t>
            </w:r>
          </w:p>
        </w:tc>
      </w:tr>
      <w:tr w:rsidR="005B7866" w:rsidRPr="000F0BA0" w14:paraId="7D6AB34A"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B4A23E0" w14:textId="77777777" w:rsidR="005B7866" w:rsidRPr="000F0BA0" w:rsidRDefault="005B7866" w:rsidP="007F1FAF">
            <w:pPr>
              <w:pStyle w:val="TAL"/>
            </w:pPr>
            <w:r w:rsidRPr="000F0BA0">
              <w:t>DatalinkReportingConfiguration</w:t>
            </w:r>
          </w:p>
        </w:tc>
        <w:tc>
          <w:tcPr>
            <w:tcW w:w="1668" w:type="dxa"/>
            <w:tcBorders>
              <w:top w:val="single" w:sz="4" w:space="0" w:color="auto"/>
              <w:left w:val="single" w:sz="4" w:space="0" w:color="auto"/>
              <w:bottom w:val="single" w:sz="4" w:space="0" w:color="auto"/>
              <w:right w:val="single" w:sz="4" w:space="0" w:color="auto"/>
            </w:tcBorders>
          </w:tcPr>
          <w:p w14:paraId="164F3254" w14:textId="77777777" w:rsidR="005B7866" w:rsidRPr="000F0BA0" w:rsidRDefault="005B7866" w:rsidP="007F1FAF">
            <w:pPr>
              <w:pStyle w:val="TAL"/>
            </w:pPr>
            <w:r w:rsidRPr="000F0BA0">
              <w:t>6.4.6.2.13</w:t>
            </w:r>
          </w:p>
        </w:tc>
        <w:tc>
          <w:tcPr>
            <w:tcW w:w="4468" w:type="dxa"/>
            <w:tcBorders>
              <w:top w:val="single" w:sz="4" w:space="0" w:color="auto"/>
              <w:left w:val="single" w:sz="4" w:space="0" w:color="auto"/>
              <w:bottom w:val="single" w:sz="4" w:space="0" w:color="auto"/>
              <w:right w:val="single" w:sz="4" w:space="0" w:color="auto"/>
            </w:tcBorders>
          </w:tcPr>
          <w:p w14:paraId="774A6DFE" w14:textId="77777777" w:rsidR="005B7866" w:rsidRPr="000F0BA0" w:rsidRDefault="005B7866" w:rsidP="007F1FAF">
            <w:pPr>
              <w:pStyle w:val="TAL"/>
              <w:rPr>
                <w:rFonts w:cs="Arial"/>
                <w:szCs w:val="18"/>
              </w:rPr>
            </w:pPr>
            <w:r w:rsidRPr="000F0BA0">
              <w:rPr>
                <w:rFonts w:cs="Arial"/>
                <w:szCs w:val="18"/>
              </w:rPr>
              <w:t>Reporting configuration for events related to data link</w:t>
            </w:r>
          </w:p>
        </w:tc>
      </w:tr>
      <w:tr w:rsidR="005B7866" w:rsidRPr="000F0BA0" w14:paraId="24060C66"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16D0E34" w14:textId="77777777" w:rsidR="005B7866" w:rsidRPr="000F0BA0" w:rsidRDefault="005B7866" w:rsidP="007F1FAF">
            <w:pPr>
              <w:pStyle w:val="TAL"/>
            </w:pPr>
            <w:r w:rsidRPr="000F0BA0">
              <w:rPr>
                <w:rFonts w:hint="eastAsia"/>
                <w:lang w:eastAsia="zh-CN"/>
              </w:rPr>
              <w:t>CmInfoReport</w:t>
            </w:r>
          </w:p>
        </w:tc>
        <w:tc>
          <w:tcPr>
            <w:tcW w:w="1668" w:type="dxa"/>
            <w:tcBorders>
              <w:top w:val="single" w:sz="4" w:space="0" w:color="auto"/>
              <w:left w:val="single" w:sz="4" w:space="0" w:color="auto"/>
              <w:bottom w:val="single" w:sz="4" w:space="0" w:color="auto"/>
              <w:right w:val="single" w:sz="4" w:space="0" w:color="auto"/>
            </w:tcBorders>
          </w:tcPr>
          <w:p w14:paraId="4FC69F28" w14:textId="77777777" w:rsidR="005B7866" w:rsidRPr="000F0BA0" w:rsidRDefault="005B7866" w:rsidP="007F1FAF">
            <w:pPr>
              <w:pStyle w:val="TAL"/>
            </w:pPr>
            <w:r w:rsidRPr="000F0BA0">
              <w:rPr>
                <w:rFonts w:hint="eastAsia"/>
                <w:lang w:eastAsia="zh-CN"/>
              </w:rPr>
              <w:t>6.4.6.2.</w:t>
            </w:r>
            <w:r w:rsidRPr="000F0BA0">
              <w:rPr>
                <w:lang w:eastAsia="zh-CN"/>
              </w:rPr>
              <w:t>14</w:t>
            </w:r>
          </w:p>
        </w:tc>
        <w:tc>
          <w:tcPr>
            <w:tcW w:w="4468" w:type="dxa"/>
            <w:tcBorders>
              <w:top w:val="single" w:sz="4" w:space="0" w:color="auto"/>
              <w:left w:val="single" w:sz="4" w:space="0" w:color="auto"/>
              <w:bottom w:val="single" w:sz="4" w:space="0" w:color="auto"/>
              <w:right w:val="single" w:sz="4" w:space="0" w:color="auto"/>
            </w:tcBorders>
          </w:tcPr>
          <w:p w14:paraId="11D49934" w14:textId="77777777" w:rsidR="005B7866" w:rsidRPr="000F0BA0" w:rsidRDefault="005B7866" w:rsidP="007F1FAF">
            <w:pPr>
              <w:pStyle w:val="TAL"/>
              <w:rPr>
                <w:rFonts w:cs="Arial"/>
                <w:szCs w:val="18"/>
              </w:rPr>
            </w:pPr>
            <w:r w:rsidRPr="000F0BA0">
              <w:rPr>
                <w:rFonts w:cs="Arial" w:hint="eastAsia"/>
                <w:szCs w:val="18"/>
                <w:lang w:eastAsia="zh-CN"/>
              </w:rPr>
              <w:t>Reporting UE</w:t>
            </w:r>
            <w:r w:rsidRPr="000F0BA0">
              <w:rPr>
                <w:rFonts w:cs="Arial"/>
                <w:szCs w:val="18"/>
                <w:lang w:eastAsia="zh-CN"/>
              </w:rPr>
              <w:t>'</w:t>
            </w:r>
            <w:r w:rsidRPr="000F0BA0">
              <w:rPr>
                <w:rFonts w:cs="Arial" w:hint="eastAsia"/>
                <w:szCs w:val="18"/>
                <w:lang w:eastAsia="zh-CN"/>
              </w:rPr>
              <w:t>s Connection Management State information per access type</w:t>
            </w:r>
          </w:p>
        </w:tc>
      </w:tr>
      <w:tr w:rsidR="005B7866" w:rsidRPr="000F0BA0" w14:paraId="7D66B31F"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7167ADA" w14:textId="77777777" w:rsidR="005B7866" w:rsidRPr="000F0BA0" w:rsidRDefault="005B7866" w:rsidP="007F1FAF">
            <w:pPr>
              <w:pStyle w:val="TAL"/>
              <w:rPr>
                <w:lang w:eastAsia="zh-CN"/>
              </w:rPr>
            </w:pPr>
            <w:r w:rsidRPr="000F0BA0">
              <w:t>LossConnectivityCfg</w:t>
            </w:r>
          </w:p>
        </w:tc>
        <w:tc>
          <w:tcPr>
            <w:tcW w:w="1668" w:type="dxa"/>
            <w:tcBorders>
              <w:top w:val="single" w:sz="4" w:space="0" w:color="auto"/>
              <w:left w:val="single" w:sz="4" w:space="0" w:color="auto"/>
              <w:bottom w:val="single" w:sz="4" w:space="0" w:color="auto"/>
              <w:right w:val="single" w:sz="4" w:space="0" w:color="auto"/>
            </w:tcBorders>
          </w:tcPr>
          <w:p w14:paraId="5473AFD9" w14:textId="77777777" w:rsidR="005B7866" w:rsidRPr="000F0BA0" w:rsidRDefault="005B7866" w:rsidP="007F1FAF">
            <w:pPr>
              <w:pStyle w:val="TAL"/>
              <w:rPr>
                <w:lang w:eastAsia="zh-CN"/>
              </w:rPr>
            </w:pPr>
            <w:r w:rsidRPr="000F0BA0">
              <w:t>6.4.6.2.15</w:t>
            </w:r>
          </w:p>
        </w:tc>
        <w:tc>
          <w:tcPr>
            <w:tcW w:w="4468" w:type="dxa"/>
            <w:tcBorders>
              <w:top w:val="single" w:sz="4" w:space="0" w:color="auto"/>
              <w:left w:val="single" w:sz="4" w:space="0" w:color="auto"/>
              <w:bottom w:val="single" w:sz="4" w:space="0" w:color="auto"/>
              <w:right w:val="single" w:sz="4" w:space="0" w:color="auto"/>
            </w:tcBorders>
          </w:tcPr>
          <w:p w14:paraId="752DE993" w14:textId="77777777" w:rsidR="005B7866" w:rsidRPr="000F0BA0" w:rsidRDefault="005B7866" w:rsidP="007F1FAF">
            <w:pPr>
              <w:pStyle w:val="TAL"/>
              <w:rPr>
                <w:rFonts w:cs="Arial"/>
                <w:szCs w:val="18"/>
                <w:lang w:eastAsia="zh-CN"/>
              </w:rPr>
            </w:pPr>
            <w:r w:rsidRPr="000F0BA0">
              <w:rPr>
                <w:rFonts w:cs="Arial" w:hint="eastAsia"/>
                <w:szCs w:val="18"/>
                <w:lang w:eastAsia="zh-CN"/>
              </w:rPr>
              <w:t>C</w:t>
            </w:r>
            <w:r w:rsidRPr="000F0BA0">
              <w:rPr>
                <w:rFonts w:cs="Arial"/>
                <w:szCs w:val="18"/>
                <w:lang w:eastAsia="zh-CN"/>
              </w:rPr>
              <w:t xml:space="preserve">onfiguration for </w:t>
            </w:r>
            <w:r w:rsidRPr="000F0BA0">
              <w:rPr>
                <w:rFonts w:eastAsia="SimSun"/>
              </w:rPr>
              <w:t>loss of connectivity event</w:t>
            </w:r>
          </w:p>
        </w:tc>
      </w:tr>
      <w:tr w:rsidR="005B7866" w:rsidRPr="000F0BA0" w14:paraId="6F01D1A3"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7F29CE0" w14:textId="77777777" w:rsidR="005B7866" w:rsidRPr="000F0BA0" w:rsidRDefault="005B7866" w:rsidP="007F1FAF">
            <w:pPr>
              <w:pStyle w:val="TAL"/>
            </w:pPr>
            <w:r w:rsidRPr="000F0BA0">
              <w:t>PduSessionStatusCfg</w:t>
            </w:r>
          </w:p>
        </w:tc>
        <w:tc>
          <w:tcPr>
            <w:tcW w:w="1668" w:type="dxa"/>
            <w:tcBorders>
              <w:top w:val="single" w:sz="4" w:space="0" w:color="auto"/>
              <w:left w:val="single" w:sz="4" w:space="0" w:color="auto"/>
              <w:bottom w:val="single" w:sz="4" w:space="0" w:color="auto"/>
              <w:right w:val="single" w:sz="4" w:space="0" w:color="auto"/>
            </w:tcBorders>
          </w:tcPr>
          <w:p w14:paraId="61793DE0" w14:textId="77777777" w:rsidR="005B7866" w:rsidRPr="000F0BA0" w:rsidRDefault="005B7866" w:rsidP="007F1FAF">
            <w:pPr>
              <w:pStyle w:val="TAL"/>
            </w:pPr>
            <w:r w:rsidRPr="000F0BA0">
              <w:t>6.4.6.2.16</w:t>
            </w:r>
          </w:p>
        </w:tc>
        <w:tc>
          <w:tcPr>
            <w:tcW w:w="4468" w:type="dxa"/>
            <w:tcBorders>
              <w:top w:val="single" w:sz="4" w:space="0" w:color="auto"/>
              <w:left w:val="single" w:sz="4" w:space="0" w:color="auto"/>
              <w:bottom w:val="single" w:sz="4" w:space="0" w:color="auto"/>
              <w:right w:val="single" w:sz="4" w:space="0" w:color="auto"/>
            </w:tcBorders>
          </w:tcPr>
          <w:p w14:paraId="0347A7ED" w14:textId="77777777" w:rsidR="005B7866" w:rsidRPr="000F0BA0" w:rsidRDefault="005B7866" w:rsidP="007F1FAF">
            <w:pPr>
              <w:pStyle w:val="TAL"/>
              <w:rPr>
                <w:rFonts w:cs="Arial"/>
                <w:szCs w:val="18"/>
                <w:lang w:eastAsia="zh-CN"/>
              </w:rPr>
            </w:pPr>
            <w:r w:rsidRPr="000F0BA0">
              <w:rPr>
                <w:rFonts w:cs="Arial"/>
                <w:szCs w:val="18"/>
              </w:rPr>
              <w:t>Reporting configuration for events related to PDU session Status</w:t>
            </w:r>
          </w:p>
        </w:tc>
      </w:tr>
      <w:tr w:rsidR="00887D77" w:rsidRPr="000F0BA0" w14:paraId="390D5094"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50C053D" w14:textId="77777777" w:rsidR="00887D77" w:rsidRPr="000F0BA0" w:rsidRDefault="00887D77" w:rsidP="000C1F39">
            <w:pPr>
              <w:pStyle w:val="TAL"/>
            </w:pPr>
            <w:r w:rsidRPr="000F0BA0">
              <w:t>LossConnectivityReport</w:t>
            </w:r>
          </w:p>
        </w:tc>
        <w:tc>
          <w:tcPr>
            <w:tcW w:w="1668" w:type="dxa"/>
            <w:tcBorders>
              <w:top w:val="single" w:sz="4" w:space="0" w:color="auto"/>
              <w:left w:val="single" w:sz="4" w:space="0" w:color="auto"/>
              <w:bottom w:val="single" w:sz="4" w:space="0" w:color="auto"/>
              <w:right w:val="single" w:sz="4" w:space="0" w:color="auto"/>
            </w:tcBorders>
          </w:tcPr>
          <w:p w14:paraId="7931C0E9" w14:textId="1CD90BD7" w:rsidR="00887D77" w:rsidRPr="000F0BA0" w:rsidRDefault="00887D77" w:rsidP="000C1F39">
            <w:pPr>
              <w:pStyle w:val="TAL"/>
              <w:rPr>
                <w:lang w:eastAsia="zh-CN"/>
              </w:rPr>
            </w:pPr>
            <w:r w:rsidRPr="000F0BA0">
              <w:rPr>
                <w:rFonts w:hint="eastAsia"/>
                <w:lang w:eastAsia="zh-CN"/>
              </w:rPr>
              <w:t>6</w:t>
            </w:r>
            <w:r w:rsidRPr="000F0BA0">
              <w:rPr>
                <w:lang w:eastAsia="zh-CN"/>
              </w:rPr>
              <w:t>.4.6.2.</w:t>
            </w:r>
            <w:r w:rsidR="003E093D" w:rsidRPr="000F0BA0">
              <w:rPr>
                <w:lang w:eastAsia="zh-CN"/>
              </w:rPr>
              <w:t>17</w:t>
            </w:r>
          </w:p>
        </w:tc>
        <w:tc>
          <w:tcPr>
            <w:tcW w:w="4468" w:type="dxa"/>
            <w:tcBorders>
              <w:top w:val="single" w:sz="4" w:space="0" w:color="auto"/>
              <w:left w:val="single" w:sz="4" w:space="0" w:color="auto"/>
              <w:bottom w:val="single" w:sz="4" w:space="0" w:color="auto"/>
              <w:right w:val="single" w:sz="4" w:space="0" w:color="auto"/>
            </w:tcBorders>
          </w:tcPr>
          <w:p w14:paraId="04C29CFD" w14:textId="77777777" w:rsidR="00887D77" w:rsidRPr="000F0BA0" w:rsidRDefault="00887D77" w:rsidP="000C1F39">
            <w:pPr>
              <w:pStyle w:val="TAL"/>
              <w:rPr>
                <w:rFonts w:cs="Arial"/>
                <w:szCs w:val="18"/>
                <w:lang w:eastAsia="zh-CN"/>
              </w:rPr>
            </w:pPr>
            <w:r w:rsidRPr="000F0BA0">
              <w:rPr>
                <w:rFonts w:cs="Arial"/>
                <w:szCs w:val="18"/>
              </w:rPr>
              <w:t>Report of "LOSS_OF_CONNECTIVITY" event</w:t>
            </w:r>
          </w:p>
        </w:tc>
      </w:tr>
      <w:tr w:rsidR="00887D77" w:rsidRPr="000F0BA0" w14:paraId="2EE4D0F2"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ED92039" w14:textId="77777777" w:rsidR="00887D77" w:rsidRPr="000F0BA0" w:rsidRDefault="00887D77" w:rsidP="000C1F39">
            <w:pPr>
              <w:pStyle w:val="TAL"/>
            </w:pPr>
            <w:r w:rsidRPr="000F0BA0">
              <w:t>LocationReport</w:t>
            </w:r>
          </w:p>
        </w:tc>
        <w:tc>
          <w:tcPr>
            <w:tcW w:w="1668" w:type="dxa"/>
            <w:tcBorders>
              <w:top w:val="single" w:sz="4" w:space="0" w:color="auto"/>
              <w:left w:val="single" w:sz="4" w:space="0" w:color="auto"/>
              <w:bottom w:val="single" w:sz="4" w:space="0" w:color="auto"/>
              <w:right w:val="single" w:sz="4" w:space="0" w:color="auto"/>
            </w:tcBorders>
          </w:tcPr>
          <w:p w14:paraId="7AB5F81B" w14:textId="24CA0563" w:rsidR="00887D77" w:rsidRPr="000F0BA0" w:rsidRDefault="00887D77" w:rsidP="000C1F39">
            <w:pPr>
              <w:pStyle w:val="TAL"/>
              <w:rPr>
                <w:lang w:eastAsia="zh-CN"/>
              </w:rPr>
            </w:pPr>
            <w:r w:rsidRPr="000F0BA0">
              <w:rPr>
                <w:rFonts w:hint="eastAsia"/>
                <w:lang w:eastAsia="zh-CN"/>
              </w:rPr>
              <w:t>6</w:t>
            </w:r>
            <w:r w:rsidRPr="000F0BA0">
              <w:rPr>
                <w:lang w:eastAsia="zh-CN"/>
              </w:rPr>
              <w:t>.4.6.2.</w:t>
            </w:r>
            <w:r w:rsidR="003E093D" w:rsidRPr="000F0BA0">
              <w:rPr>
                <w:lang w:eastAsia="zh-CN"/>
              </w:rPr>
              <w:t>18</w:t>
            </w:r>
          </w:p>
        </w:tc>
        <w:tc>
          <w:tcPr>
            <w:tcW w:w="4468" w:type="dxa"/>
            <w:tcBorders>
              <w:top w:val="single" w:sz="4" w:space="0" w:color="auto"/>
              <w:left w:val="single" w:sz="4" w:space="0" w:color="auto"/>
              <w:bottom w:val="single" w:sz="4" w:space="0" w:color="auto"/>
              <w:right w:val="single" w:sz="4" w:space="0" w:color="auto"/>
            </w:tcBorders>
          </w:tcPr>
          <w:p w14:paraId="31FC1600" w14:textId="77777777" w:rsidR="00887D77" w:rsidRPr="000F0BA0" w:rsidRDefault="00887D77" w:rsidP="000C1F39">
            <w:pPr>
              <w:pStyle w:val="TAL"/>
              <w:rPr>
                <w:rFonts w:cs="Arial"/>
                <w:szCs w:val="18"/>
                <w:lang w:eastAsia="zh-CN"/>
              </w:rPr>
            </w:pPr>
            <w:r w:rsidRPr="000F0BA0">
              <w:rPr>
                <w:rFonts w:cs="Arial"/>
                <w:szCs w:val="18"/>
              </w:rPr>
              <w:t>Report of "LOCATION_REPORTING" event</w:t>
            </w:r>
          </w:p>
        </w:tc>
      </w:tr>
      <w:tr w:rsidR="00887D77" w:rsidRPr="000F0BA0" w14:paraId="2892A048"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B30B0AE" w14:textId="77777777" w:rsidR="00887D77" w:rsidRPr="000F0BA0" w:rsidRDefault="00887D77" w:rsidP="000C1F39">
            <w:pPr>
              <w:pStyle w:val="TAL"/>
            </w:pPr>
            <w:r w:rsidRPr="000F0BA0">
              <w:t>PdnConnectivityStatReport</w:t>
            </w:r>
          </w:p>
        </w:tc>
        <w:tc>
          <w:tcPr>
            <w:tcW w:w="1668" w:type="dxa"/>
            <w:tcBorders>
              <w:top w:val="single" w:sz="4" w:space="0" w:color="auto"/>
              <w:left w:val="single" w:sz="4" w:space="0" w:color="auto"/>
              <w:bottom w:val="single" w:sz="4" w:space="0" w:color="auto"/>
              <w:right w:val="single" w:sz="4" w:space="0" w:color="auto"/>
            </w:tcBorders>
          </w:tcPr>
          <w:p w14:paraId="35F6B1BE" w14:textId="388342C3" w:rsidR="00887D77" w:rsidRPr="000F0BA0" w:rsidRDefault="00887D77" w:rsidP="000C1F39">
            <w:pPr>
              <w:pStyle w:val="TAL"/>
              <w:rPr>
                <w:lang w:eastAsia="zh-CN"/>
              </w:rPr>
            </w:pPr>
            <w:r w:rsidRPr="000F0BA0">
              <w:rPr>
                <w:rFonts w:hint="eastAsia"/>
                <w:lang w:eastAsia="zh-CN"/>
              </w:rPr>
              <w:t>6</w:t>
            </w:r>
            <w:r w:rsidRPr="000F0BA0">
              <w:rPr>
                <w:lang w:eastAsia="zh-CN"/>
              </w:rPr>
              <w:t>.4.6.2.</w:t>
            </w:r>
            <w:r w:rsidR="003E093D" w:rsidRPr="000F0BA0">
              <w:rPr>
                <w:lang w:eastAsia="zh-CN"/>
              </w:rPr>
              <w:t>19</w:t>
            </w:r>
          </w:p>
        </w:tc>
        <w:tc>
          <w:tcPr>
            <w:tcW w:w="4468" w:type="dxa"/>
            <w:tcBorders>
              <w:top w:val="single" w:sz="4" w:space="0" w:color="auto"/>
              <w:left w:val="single" w:sz="4" w:space="0" w:color="auto"/>
              <w:bottom w:val="single" w:sz="4" w:space="0" w:color="auto"/>
              <w:right w:val="single" w:sz="4" w:space="0" w:color="auto"/>
            </w:tcBorders>
          </w:tcPr>
          <w:p w14:paraId="540D9825" w14:textId="77777777" w:rsidR="00887D77" w:rsidRPr="000F0BA0" w:rsidRDefault="00887D77" w:rsidP="000C1F39">
            <w:pPr>
              <w:pStyle w:val="TAL"/>
              <w:rPr>
                <w:rFonts w:cs="Arial"/>
                <w:szCs w:val="18"/>
                <w:lang w:eastAsia="zh-CN"/>
              </w:rPr>
            </w:pPr>
            <w:r w:rsidRPr="000F0BA0">
              <w:rPr>
                <w:rFonts w:cs="Arial"/>
                <w:szCs w:val="18"/>
              </w:rPr>
              <w:t>Report of "PDN_CONNECTIVITY_STATUS" event</w:t>
            </w:r>
          </w:p>
        </w:tc>
      </w:tr>
      <w:tr w:rsidR="005B7866" w:rsidRPr="000F0BA0" w14:paraId="39A0B2CB"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3D4504E" w14:textId="77777777" w:rsidR="005B7866" w:rsidRPr="000F0BA0" w:rsidRDefault="005B7866" w:rsidP="007F1FAF">
            <w:pPr>
              <w:pStyle w:val="TAL"/>
            </w:pPr>
            <w:r w:rsidRPr="000F0BA0">
              <w:t>ReachabilityReport</w:t>
            </w:r>
          </w:p>
        </w:tc>
        <w:tc>
          <w:tcPr>
            <w:tcW w:w="1668" w:type="dxa"/>
            <w:tcBorders>
              <w:top w:val="single" w:sz="4" w:space="0" w:color="auto"/>
              <w:left w:val="single" w:sz="4" w:space="0" w:color="auto"/>
              <w:bottom w:val="single" w:sz="4" w:space="0" w:color="auto"/>
              <w:right w:val="single" w:sz="4" w:space="0" w:color="auto"/>
            </w:tcBorders>
          </w:tcPr>
          <w:p w14:paraId="73199514" w14:textId="7C881C65" w:rsidR="005B7866" w:rsidRPr="000F0BA0" w:rsidRDefault="005B7866" w:rsidP="007F1FAF">
            <w:pPr>
              <w:pStyle w:val="TAL"/>
            </w:pPr>
            <w:r w:rsidRPr="000F0BA0">
              <w:t>6.4.6.2.</w:t>
            </w:r>
            <w:r w:rsidR="003E093D" w:rsidRPr="000F0BA0">
              <w:t>20</w:t>
            </w:r>
          </w:p>
        </w:tc>
        <w:tc>
          <w:tcPr>
            <w:tcW w:w="4468" w:type="dxa"/>
            <w:tcBorders>
              <w:top w:val="single" w:sz="4" w:space="0" w:color="auto"/>
              <w:left w:val="single" w:sz="4" w:space="0" w:color="auto"/>
              <w:bottom w:val="single" w:sz="4" w:space="0" w:color="auto"/>
              <w:right w:val="single" w:sz="4" w:space="0" w:color="auto"/>
            </w:tcBorders>
          </w:tcPr>
          <w:p w14:paraId="37790AD1" w14:textId="77777777" w:rsidR="005B7866" w:rsidRPr="000F0BA0" w:rsidRDefault="005B7866" w:rsidP="007F1FAF">
            <w:pPr>
              <w:pStyle w:val="TAL"/>
              <w:rPr>
                <w:rFonts w:cs="Arial"/>
                <w:szCs w:val="18"/>
              </w:rPr>
            </w:pPr>
            <w:r w:rsidRPr="000F0BA0">
              <w:rPr>
                <w:rFonts w:cs="Arial"/>
                <w:szCs w:val="18"/>
              </w:rPr>
              <w:t>Reachability report</w:t>
            </w:r>
          </w:p>
        </w:tc>
      </w:tr>
      <w:tr w:rsidR="005B7866" w:rsidRPr="000F0BA0" w14:paraId="07B74AE1"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4F7D86E" w14:textId="77777777" w:rsidR="005B7866" w:rsidRPr="000F0BA0" w:rsidRDefault="005B7866" w:rsidP="007F1FAF">
            <w:pPr>
              <w:pStyle w:val="TAL"/>
            </w:pPr>
            <w:r w:rsidRPr="000F0BA0">
              <w:t>ReachabilityForDataConfiguration</w:t>
            </w:r>
          </w:p>
        </w:tc>
        <w:tc>
          <w:tcPr>
            <w:tcW w:w="1668" w:type="dxa"/>
            <w:tcBorders>
              <w:top w:val="single" w:sz="4" w:space="0" w:color="auto"/>
              <w:left w:val="single" w:sz="4" w:space="0" w:color="auto"/>
              <w:bottom w:val="single" w:sz="4" w:space="0" w:color="auto"/>
              <w:right w:val="single" w:sz="4" w:space="0" w:color="auto"/>
            </w:tcBorders>
          </w:tcPr>
          <w:p w14:paraId="1336E721" w14:textId="0CB63A97" w:rsidR="005B7866" w:rsidRPr="000F0BA0" w:rsidRDefault="005B7866" w:rsidP="007F1FAF">
            <w:pPr>
              <w:pStyle w:val="TAL"/>
            </w:pPr>
            <w:r w:rsidRPr="000F0BA0">
              <w:t>6.4.6.2.</w:t>
            </w:r>
            <w:r w:rsidR="003E093D" w:rsidRPr="000F0BA0">
              <w:t>21</w:t>
            </w:r>
          </w:p>
        </w:tc>
        <w:tc>
          <w:tcPr>
            <w:tcW w:w="4468" w:type="dxa"/>
            <w:tcBorders>
              <w:top w:val="single" w:sz="4" w:space="0" w:color="auto"/>
              <w:left w:val="single" w:sz="4" w:space="0" w:color="auto"/>
              <w:bottom w:val="single" w:sz="4" w:space="0" w:color="auto"/>
              <w:right w:val="single" w:sz="4" w:space="0" w:color="auto"/>
            </w:tcBorders>
          </w:tcPr>
          <w:p w14:paraId="3C4D976F" w14:textId="77777777" w:rsidR="005B7866" w:rsidRPr="000F0BA0" w:rsidRDefault="005B7866" w:rsidP="007F1FAF">
            <w:pPr>
              <w:pStyle w:val="TAL"/>
              <w:rPr>
                <w:rFonts w:cs="Arial"/>
                <w:szCs w:val="18"/>
              </w:rPr>
            </w:pPr>
            <w:r w:rsidRPr="000F0BA0">
              <w:rPr>
                <w:rFonts w:cs="Arial"/>
                <w:szCs w:val="18"/>
              </w:rPr>
              <w:t>Reachability for Data Configuration</w:t>
            </w:r>
          </w:p>
        </w:tc>
      </w:tr>
      <w:tr w:rsidR="005B7866" w:rsidRPr="000F0BA0" w14:paraId="5C4A6578"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DC04D24" w14:textId="77777777" w:rsidR="005B7866" w:rsidRPr="000F0BA0" w:rsidRDefault="005B7866" w:rsidP="007F1FAF">
            <w:pPr>
              <w:pStyle w:val="TAL"/>
            </w:pPr>
            <w:r w:rsidRPr="000F0BA0">
              <w:t>EeMonitoringRevoked</w:t>
            </w:r>
          </w:p>
        </w:tc>
        <w:tc>
          <w:tcPr>
            <w:tcW w:w="1668" w:type="dxa"/>
            <w:tcBorders>
              <w:top w:val="single" w:sz="4" w:space="0" w:color="auto"/>
              <w:left w:val="single" w:sz="4" w:space="0" w:color="auto"/>
              <w:bottom w:val="single" w:sz="4" w:space="0" w:color="auto"/>
              <w:right w:val="single" w:sz="4" w:space="0" w:color="auto"/>
            </w:tcBorders>
          </w:tcPr>
          <w:p w14:paraId="755C28C7" w14:textId="45F27BE9" w:rsidR="005B7866" w:rsidRPr="000F0BA0" w:rsidRDefault="005B7866" w:rsidP="007F1FAF">
            <w:pPr>
              <w:pStyle w:val="TAL"/>
            </w:pPr>
            <w:r w:rsidRPr="000F0BA0">
              <w:rPr>
                <w:rFonts w:hint="eastAsia"/>
                <w:lang w:eastAsia="zh-CN"/>
              </w:rPr>
              <w:t>6</w:t>
            </w:r>
            <w:r w:rsidRPr="000F0BA0">
              <w:rPr>
                <w:lang w:eastAsia="zh-CN"/>
              </w:rPr>
              <w:t>.4.6.2.</w:t>
            </w:r>
            <w:r w:rsidR="003E093D" w:rsidRPr="000F0BA0">
              <w:rPr>
                <w:lang w:eastAsia="zh-CN"/>
              </w:rPr>
              <w:t>22</w:t>
            </w:r>
          </w:p>
        </w:tc>
        <w:tc>
          <w:tcPr>
            <w:tcW w:w="4468" w:type="dxa"/>
            <w:tcBorders>
              <w:top w:val="single" w:sz="4" w:space="0" w:color="auto"/>
              <w:left w:val="single" w:sz="4" w:space="0" w:color="auto"/>
              <w:bottom w:val="single" w:sz="4" w:space="0" w:color="auto"/>
              <w:right w:val="single" w:sz="4" w:space="0" w:color="auto"/>
            </w:tcBorders>
          </w:tcPr>
          <w:p w14:paraId="6B955E2A" w14:textId="77777777" w:rsidR="005B7866" w:rsidRPr="000F0BA0" w:rsidRDefault="005B7866" w:rsidP="007F1FAF">
            <w:pPr>
              <w:pStyle w:val="TAL"/>
              <w:rPr>
                <w:rFonts w:cs="Arial"/>
                <w:szCs w:val="18"/>
              </w:rPr>
            </w:pPr>
            <w:r w:rsidRPr="000F0BA0">
              <w:rPr>
                <w:rFonts w:cs="Arial" w:hint="eastAsia"/>
                <w:szCs w:val="18"/>
                <w:lang w:eastAsia="zh-CN"/>
              </w:rPr>
              <w:t>R</w:t>
            </w:r>
            <w:r w:rsidRPr="000F0BA0">
              <w:rPr>
                <w:rFonts w:cs="Arial"/>
                <w:szCs w:val="18"/>
                <w:lang w:eastAsia="zh-CN"/>
              </w:rPr>
              <w:t xml:space="preserve">evoked monitoring events information </w:t>
            </w:r>
          </w:p>
        </w:tc>
      </w:tr>
      <w:tr w:rsidR="005B7866" w:rsidRPr="000F0BA0" w14:paraId="45471F32"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D23A24F" w14:textId="77777777" w:rsidR="005B7866" w:rsidRPr="000F0BA0" w:rsidRDefault="005B7866" w:rsidP="007F1FAF">
            <w:pPr>
              <w:pStyle w:val="TAL"/>
            </w:pPr>
            <w:r w:rsidRPr="000F0BA0">
              <w:t>MonitoringEvent</w:t>
            </w:r>
          </w:p>
        </w:tc>
        <w:tc>
          <w:tcPr>
            <w:tcW w:w="1668" w:type="dxa"/>
            <w:tcBorders>
              <w:top w:val="single" w:sz="4" w:space="0" w:color="auto"/>
              <w:left w:val="single" w:sz="4" w:space="0" w:color="auto"/>
              <w:bottom w:val="single" w:sz="4" w:space="0" w:color="auto"/>
              <w:right w:val="single" w:sz="4" w:space="0" w:color="auto"/>
            </w:tcBorders>
          </w:tcPr>
          <w:p w14:paraId="4B1671E3" w14:textId="0288774F" w:rsidR="005B7866" w:rsidRPr="000F0BA0" w:rsidRDefault="005B7866" w:rsidP="007F1FAF">
            <w:pPr>
              <w:pStyle w:val="TAL"/>
            </w:pPr>
            <w:r w:rsidRPr="000F0BA0">
              <w:rPr>
                <w:rFonts w:hint="eastAsia"/>
                <w:lang w:eastAsia="zh-CN"/>
              </w:rPr>
              <w:t>6</w:t>
            </w:r>
            <w:r w:rsidRPr="000F0BA0">
              <w:rPr>
                <w:lang w:eastAsia="zh-CN"/>
              </w:rPr>
              <w:t>.4.6.2.2</w:t>
            </w:r>
            <w:r w:rsidR="003E093D" w:rsidRPr="000F0BA0">
              <w:rPr>
                <w:lang w:eastAsia="zh-CN"/>
              </w:rPr>
              <w:t>3</w:t>
            </w:r>
          </w:p>
        </w:tc>
        <w:tc>
          <w:tcPr>
            <w:tcW w:w="4468" w:type="dxa"/>
            <w:tcBorders>
              <w:top w:val="single" w:sz="4" w:space="0" w:color="auto"/>
              <w:left w:val="single" w:sz="4" w:space="0" w:color="auto"/>
              <w:bottom w:val="single" w:sz="4" w:space="0" w:color="auto"/>
              <w:right w:val="single" w:sz="4" w:space="0" w:color="auto"/>
            </w:tcBorders>
          </w:tcPr>
          <w:p w14:paraId="371BEC5B" w14:textId="77777777" w:rsidR="005B7866" w:rsidRPr="000F0BA0" w:rsidRDefault="005B7866" w:rsidP="007F1FAF">
            <w:pPr>
              <w:pStyle w:val="TAL"/>
              <w:rPr>
                <w:rFonts w:cs="Arial"/>
                <w:szCs w:val="18"/>
              </w:rPr>
            </w:pPr>
            <w:r w:rsidRPr="000F0BA0">
              <w:rPr>
                <w:rFonts w:cs="Arial" w:hint="eastAsia"/>
                <w:szCs w:val="18"/>
                <w:lang w:eastAsia="zh-CN"/>
              </w:rPr>
              <w:t>M</w:t>
            </w:r>
            <w:r w:rsidRPr="000F0BA0">
              <w:rPr>
                <w:rFonts w:cs="Arial"/>
                <w:szCs w:val="18"/>
                <w:lang w:eastAsia="zh-CN"/>
              </w:rPr>
              <w:t>onitoring Event</w:t>
            </w:r>
          </w:p>
        </w:tc>
      </w:tr>
      <w:tr w:rsidR="00F73502" w:rsidRPr="000F0BA0" w14:paraId="5EA7AD27" w14:textId="77777777" w:rsidTr="00CE3B24">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F5F9B29" w14:textId="77777777" w:rsidR="00F73502" w:rsidRPr="000F0BA0" w:rsidRDefault="00F73502" w:rsidP="00CE3B24">
            <w:pPr>
              <w:pStyle w:val="TAL"/>
            </w:pPr>
            <w:r w:rsidRPr="000F0BA0">
              <w:t>FailedMonitoringConfiguration</w:t>
            </w:r>
          </w:p>
        </w:tc>
        <w:tc>
          <w:tcPr>
            <w:tcW w:w="1668" w:type="dxa"/>
            <w:tcBorders>
              <w:top w:val="single" w:sz="4" w:space="0" w:color="auto"/>
              <w:left w:val="single" w:sz="4" w:space="0" w:color="auto"/>
              <w:bottom w:val="single" w:sz="4" w:space="0" w:color="auto"/>
              <w:right w:val="single" w:sz="4" w:space="0" w:color="auto"/>
            </w:tcBorders>
          </w:tcPr>
          <w:p w14:paraId="01D0445F" w14:textId="42F5EFE6" w:rsidR="00F73502" w:rsidRPr="000F0BA0" w:rsidRDefault="00F73502" w:rsidP="00CE3B24">
            <w:pPr>
              <w:pStyle w:val="TAL"/>
            </w:pPr>
            <w:r w:rsidRPr="000F0BA0">
              <w:t>6.4.6.2.</w:t>
            </w:r>
            <w:r w:rsidR="002122B3" w:rsidRPr="000F0BA0">
              <w:t>24</w:t>
            </w:r>
          </w:p>
        </w:tc>
        <w:tc>
          <w:tcPr>
            <w:tcW w:w="4468" w:type="dxa"/>
            <w:tcBorders>
              <w:top w:val="single" w:sz="4" w:space="0" w:color="auto"/>
              <w:left w:val="single" w:sz="4" w:space="0" w:color="auto"/>
              <w:bottom w:val="single" w:sz="4" w:space="0" w:color="auto"/>
              <w:right w:val="single" w:sz="4" w:space="0" w:color="auto"/>
            </w:tcBorders>
          </w:tcPr>
          <w:p w14:paraId="2DDBA723" w14:textId="77777777" w:rsidR="00F73502" w:rsidRPr="000F0BA0" w:rsidRDefault="00F73502" w:rsidP="00CE3B24">
            <w:pPr>
              <w:pStyle w:val="TAL"/>
              <w:rPr>
                <w:rFonts w:cs="Arial"/>
                <w:szCs w:val="18"/>
              </w:rPr>
            </w:pPr>
            <w:r w:rsidRPr="000F0BA0">
              <w:rPr>
                <w:rFonts w:cs="Arial"/>
                <w:szCs w:val="18"/>
              </w:rPr>
              <w:t>Failed Monitoring Configuration in the EE subscription</w:t>
            </w:r>
          </w:p>
        </w:tc>
      </w:tr>
      <w:tr w:rsidR="00683D82" w:rsidRPr="000F0BA0" w14:paraId="7B45C1AE" w14:textId="77777777" w:rsidTr="00071FDB">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2C24929" w14:textId="77777777" w:rsidR="00683D82" w:rsidRPr="000F0BA0" w:rsidRDefault="00683D82" w:rsidP="00071FDB">
            <w:pPr>
              <w:pStyle w:val="TAL"/>
            </w:pPr>
            <w:r w:rsidRPr="000F0BA0">
              <w:t>MonitoringSuspension</w:t>
            </w:r>
          </w:p>
        </w:tc>
        <w:tc>
          <w:tcPr>
            <w:tcW w:w="1668" w:type="dxa"/>
            <w:tcBorders>
              <w:top w:val="single" w:sz="4" w:space="0" w:color="auto"/>
              <w:left w:val="single" w:sz="4" w:space="0" w:color="auto"/>
              <w:bottom w:val="single" w:sz="4" w:space="0" w:color="auto"/>
              <w:right w:val="single" w:sz="4" w:space="0" w:color="auto"/>
            </w:tcBorders>
          </w:tcPr>
          <w:p w14:paraId="627D7E1D" w14:textId="77777777" w:rsidR="00683D82" w:rsidRPr="000F0BA0" w:rsidRDefault="00683D82" w:rsidP="00071FDB">
            <w:pPr>
              <w:pStyle w:val="TAL"/>
            </w:pPr>
            <w:r w:rsidRPr="000F0BA0">
              <w:t>6.4.6.2.25</w:t>
            </w:r>
          </w:p>
        </w:tc>
        <w:tc>
          <w:tcPr>
            <w:tcW w:w="4468" w:type="dxa"/>
            <w:tcBorders>
              <w:top w:val="single" w:sz="4" w:space="0" w:color="auto"/>
              <w:left w:val="single" w:sz="4" w:space="0" w:color="auto"/>
              <w:bottom w:val="single" w:sz="4" w:space="0" w:color="auto"/>
              <w:right w:val="single" w:sz="4" w:space="0" w:color="auto"/>
            </w:tcBorders>
          </w:tcPr>
          <w:p w14:paraId="035BFEAC" w14:textId="77777777" w:rsidR="00683D82" w:rsidRPr="000F0BA0" w:rsidRDefault="00683D82" w:rsidP="00071FDB">
            <w:pPr>
              <w:pStyle w:val="TAL"/>
              <w:rPr>
                <w:rFonts w:cs="Arial"/>
                <w:szCs w:val="18"/>
              </w:rPr>
            </w:pPr>
            <w:r w:rsidRPr="000F0BA0">
              <w:rPr>
                <w:rFonts w:cs="Arial"/>
                <w:szCs w:val="18"/>
              </w:rPr>
              <w:t>Monitoring Suspension</w:t>
            </w:r>
          </w:p>
        </w:tc>
      </w:tr>
      <w:tr w:rsidR="00562BC0" w:rsidRPr="000F0BA0" w14:paraId="730FBE2F" w14:textId="77777777" w:rsidTr="00071FDB">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4780EAC4" w14:textId="77777777" w:rsidR="00562BC0" w:rsidRPr="000F0BA0" w:rsidRDefault="00562BC0" w:rsidP="00071FDB">
            <w:pPr>
              <w:pStyle w:val="TAL"/>
            </w:pPr>
            <w:r w:rsidRPr="000F0BA0">
              <w:t>GroupMembListChanges</w:t>
            </w:r>
          </w:p>
        </w:tc>
        <w:tc>
          <w:tcPr>
            <w:tcW w:w="1668" w:type="dxa"/>
            <w:tcBorders>
              <w:top w:val="single" w:sz="4" w:space="0" w:color="auto"/>
              <w:left w:val="single" w:sz="4" w:space="0" w:color="auto"/>
              <w:bottom w:val="single" w:sz="4" w:space="0" w:color="auto"/>
              <w:right w:val="single" w:sz="4" w:space="0" w:color="auto"/>
            </w:tcBorders>
          </w:tcPr>
          <w:p w14:paraId="37BB4010" w14:textId="0E632254" w:rsidR="00562BC0" w:rsidRPr="000F0BA0" w:rsidRDefault="00562BC0" w:rsidP="00071FDB">
            <w:pPr>
              <w:pStyle w:val="TAL"/>
            </w:pPr>
            <w:r w:rsidRPr="000F0BA0">
              <w:t>6.4.6.2.</w:t>
            </w:r>
            <w:r w:rsidR="0055098D" w:rsidRPr="000F0BA0">
              <w:t>26</w:t>
            </w:r>
          </w:p>
        </w:tc>
        <w:tc>
          <w:tcPr>
            <w:tcW w:w="4468" w:type="dxa"/>
            <w:tcBorders>
              <w:top w:val="single" w:sz="4" w:space="0" w:color="auto"/>
              <w:left w:val="single" w:sz="4" w:space="0" w:color="auto"/>
              <w:bottom w:val="single" w:sz="4" w:space="0" w:color="auto"/>
              <w:right w:val="single" w:sz="4" w:space="0" w:color="auto"/>
            </w:tcBorders>
          </w:tcPr>
          <w:p w14:paraId="25957E01" w14:textId="77777777" w:rsidR="00562BC0" w:rsidRPr="000F0BA0" w:rsidRDefault="00562BC0" w:rsidP="00071FDB">
            <w:pPr>
              <w:pStyle w:val="TAL"/>
              <w:rPr>
                <w:rFonts w:cs="Arial"/>
                <w:szCs w:val="18"/>
              </w:rPr>
            </w:pPr>
            <w:r w:rsidRPr="000F0BA0">
              <w:t>Represents information on the change(s) to a group's members list.</w:t>
            </w:r>
          </w:p>
        </w:tc>
      </w:tr>
      <w:tr w:rsidR="004C1C6D" w:rsidRPr="000F0BA0" w14:paraId="75C2B6C3" w14:textId="77777777" w:rsidTr="00933C14">
        <w:trPr>
          <w:jc w:val="center"/>
        </w:trPr>
        <w:tc>
          <w:tcPr>
            <w:tcW w:w="3038" w:type="dxa"/>
            <w:tcBorders>
              <w:top w:val="single" w:sz="4" w:space="0" w:color="auto"/>
              <w:left w:val="single" w:sz="4" w:space="0" w:color="auto"/>
              <w:bottom w:val="single" w:sz="4" w:space="0" w:color="auto"/>
              <w:right w:val="single" w:sz="4" w:space="0" w:color="auto"/>
            </w:tcBorders>
          </w:tcPr>
          <w:p w14:paraId="0B309352" w14:textId="77777777" w:rsidR="004C1C6D" w:rsidRPr="000F0BA0" w:rsidRDefault="004C1C6D" w:rsidP="00933C14">
            <w:pPr>
              <w:pStyle w:val="TAL"/>
            </w:pPr>
            <w:r w:rsidRPr="000F0BA0">
              <w:t>EeSubscriptionErrorAddInfo</w:t>
            </w:r>
          </w:p>
        </w:tc>
        <w:tc>
          <w:tcPr>
            <w:tcW w:w="1668" w:type="dxa"/>
            <w:tcBorders>
              <w:top w:val="single" w:sz="4" w:space="0" w:color="auto"/>
              <w:left w:val="single" w:sz="4" w:space="0" w:color="auto"/>
              <w:bottom w:val="single" w:sz="4" w:space="0" w:color="auto"/>
              <w:right w:val="single" w:sz="4" w:space="0" w:color="auto"/>
            </w:tcBorders>
          </w:tcPr>
          <w:p w14:paraId="619066A9" w14:textId="77777777" w:rsidR="004C1C6D" w:rsidRPr="000F0BA0" w:rsidRDefault="004C1C6D" w:rsidP="00933C14">
            <w:pPr>
              <w:pStyle w:val="TAL"/>
            </w:pPr>
            <w:r w:rsidRPr="000F0BA0">
              <w:t>6.4.6.2.27</w:t>
            </w:r>
          </w:p>
        </w:tc>
        <w:tc>
          <w:tcPr>
            <w:tcW w:w="4468" w:type="dxa"/>
            <w:gridSpan w:val="2"/>
            <w:tcBorders>
              <w:top w:val="single" w:sz="4" w:space="0" w:color="auto"/>
              <w:left w:val="single" w:sz="4" w:space="0" w:color="auto"/>
              <w:bottom w:val="single" w:sz="4" w:space="0" w:color="auto"/>
              <w:right w:val="single" w:sz="4" w:space="0" w:color="auto"/>
            </w:tcBorders>
          </w:tcPr>
          <w:p w14:paraId="7BBF523C" w14:textId="77777777" w:rsidR="004C1C6D" w:rsidRPr="000F0BA0" w:rsidRDefault="004C1C6D" w:rsidP="00933C14">
            <w:pPr>
              <w:pStyle w:val="TAL"/>
            </w:pPr>
            <w:r w:rsidRPr="000F0BA0">
              <w:t>EE Subscription Error Additional Information</w:t>
            </w:r>
          </w:p>
        </w:tc>
      </w:tr>
      <w:tr w:rsidR="004C1C6D" w:rsidRPr="000F0BA0" w14:paraId="1FE2D1ED" w14:textId="77777777" w:rsidTr="00933C14">
        <w:trPr>
          <w:jc w:val="center"/>
        </w:trPr>
        <w:tc>
          <w:tcPr>
            <w:tcW w:w="3038" w:type="dxa"/>
            <w:tcBorders>
              <w:top w:val="single" w:sz="4" w:space="0" w:color="auto"/>
              <w:left w:val="single" w:sz="4" w:space="0" w:color="auto"/>
              <w:bottom w:val="single" w:sz="4" w:space="0" w:color="auto"/>
              <w:right w:val="single" w:sz="4" w:space="0" w:color="auto"/>
            </w:tcBorders>
          </w:tcPr>
          <w:p w14:paraId="49EA577E" w14:textId="77777777" w:rsidR="004C1C6D" w:rsidRPr="000F0BA0" w:rsidRDefault="004C1C6D" w:rsidP="00933C14">
            <w:pPr>
              <w:pStyle w:val="TAL"/>
            </w:pPr>
            <w:r w:rsidRPr="000F0BA0">
              <w:t>EeSubscriptionError</w:t>
            </w:r>
          </w:p>
        </w:tc>
        <w:tc>
          <w:tcPr>
            <w:tcW w:w="1668" w:type="dxa"/>
            <w:tcBorders>
              <w:top w:val="single" w:sz="4" w:space="0" w:color="auto"/>
              <w:left w:val="single" w:sz="4" w:space="0" w:color="auto"/>
              <w:bottom w:val="single" w:sz="4" w:space="0" w:color="auto"/>
              <w:right w:val="single" w:sz="4" w:space="0" w:color="auto"/>
            </w:tcBorders>
          </w:tcPr>
          <w:p w14:paraId="3E2B51F8" w14:textId="77777777" w:rsidR="004C1C6D" w:rsidRPr="000F0BA0" w:rsidRDefault="004C1C6D" w:rsidP="00933C14">
            <w:pPr>
              <w:pStyle w:val="TAL"/>
            </w:pPr>
            <w:r w:rsidRPr="000F0BA0">
              <w:t>6.4.6.2.28</w:t>
            </w:r>
          </w:p>
        </w:tc>
        <w:tc>
          <w:tcPr>
            <w:tcW w:w="4468" w:type="dxa"/>
            <w:gridSpan w:val="2"/>
            <w:tcBorders>
              <w:top w:val="single" w:sz="4" w:space="0" w:color="auto"/>
              <w:left w:val="single" w:sz="4" w:space="0" w:color="auto"/>
              <w:bottom w:val="single" w:sz="4" w:space="0" w:color="auto"/>
              <w:right w:val="single" w:sz="4" w:space="0" w:color="auto"/>
            </w:tcBorders>
          </w:tcPr>
          <w:p w14:paraId="1EF45EBA" w14:textId="77777777" w:rsidR="004C1C6D" w:rsidRPr="000F0BA0" w:rsidRDefault="004C1C6D" w:rsidP="00933C14">
            <w:pPr>
              <w:pStyle w:val="TAL"/>
            </w:pPr>
            <w:r w:rsidRPr="000F0BA0">
              <w:t>EE Subscription Error</w:t>
            </w:r>
          </w:p>
        </w:tc>
      </w:tr>
      <w:tr w:rsidR="005B7866" w:rsidRPr="000F0BA0" w14:paraId="159DBCE9"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484AD96" w14:textId="77777777" w:rsidR="005B7866" w:rsidRPr="000F0BA0" w:rsidRDefault="005B7866" w:rsidP="007F1FAF">
            <w:pPr>
              <w:pStyle w:val="TAL"/>
            </w:pPr>
            <w:r w:rsidRPr="000F0BA0">
              <w:t>MaxNumOfReports</w:t>
            </w:r>
          </w:p>
        </w:tc>
        <w:tc>
          <w:tcPr>
            <w:tcW w:w="1668" w:type="dxa"/>
            <w:tcBorders>
              <w:top w:val="single" w:sz="4" w:space="0" w:color="auto"/>
              <w:left w:val="single" w:sz="4" w:space="0" w:color="auto"/>
              <w:bottom w:val="single" w:sz="4" w:space="0" w:color="auto"/>
              <w:right w:val="single" w:sz="4" w:space="0" w:color="auto"/>
            </w:tcBorders>
          </w:tcPr>
          <w:p w14:paraId="010426F7" w14:textId="77777777" w:rsidR="005B7866" w:rsidRPr="000F0BA0" w:rsidRDefault="005B7866" w:rsidP="007F1FAF">
            <w:pPr>
              <w:pStyle w:val="TAL"/>
            </w:pPr>
            <w:r w:rsidRPr="000F0BA0">
              <w:t>6.4.6.3.2</w:t>
            </w:r>
          </w:p>
        </w:tc>
        <w:tc>
          <w:tcPr>
            <w:tcW w:w="4468" w:type="dxa"/>
            <w:tcBorders>
              <w:top w:val="single" w:sz="4" w:space="0" w:color="auto"/>
              <w:left w:val="single" w:sz="4" w:space="0" w:color="auto"/>
              <w:bottom w:val="single" w:sz="4" w:space="0" w:color="auto"/>
              <w:right w:val="single" w:sz="4" w:space="0" w:color="auto"/>
            </w:tcBorders>
          </w:tcPr>
          <w:p w14:paraId="1757928C" w14:textId="77777777" w:rsidR="005B7866" w:rsidRPr="000F0BA0" w:rsidRDefault="005B7866" w:rsidP="007F1FAF">
            <w:pPr>
              <w:pStyle w:val="TAL"/>
              <w:rPr>
                <w:rFonts w:cs="Arial"/>
                <w:szCs w:val="18"/>
              </w:rPr>
            </w:pPr>
            <w:r w:rsidRPr="000F0BA0">
              <w:rPr>
                <w:rFonts w:cs="Arial"/>
                <w:szCs w:val="18"/>
              </w:rPr>
              <w:t>Maximum number of reports</w:t>
            </w:r>
          </w:p>
        </w:tc>
      </w:tr>
      <w:tr w:rsidR="005B7866" w:rsidRPr="000F0BA0" w14:paraId="4F965F9B"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F64F086" w14:textId="77777777" w:rsidR="005B7866" w:rsidRPr="000F0BA0" w:rsidRDefault="005B7866" w:rsidP="007F1FAF">
            <w:pPr>
              <w:pStyle w:val="TAL"/>
            </w:pPr>
            <w:r w:rsidRPr="000F0BA0">
              <w:t>ReferenceId</w:t>
            </w:r>
          </w:p>
        </w:tc>
        <w:tc>
          <w:tcPr>
            <w:tcW w:w="1668" w:type="dxa"/>
            <w:tcBorders>
              <w:top w:val="single" w:sz="4" w:space="0" w:color="auto"/>
              <w:left w:val="single" w:sz="4" w:space="0" w:color="auto"/>
              <w:bottom w:val="single" w:sz="4" w:space="0" w:color="auto"/>
              <w:right w:val="single" w:sz="4" w:space="0" w:color="auto"/>
            </w:tcBorders>
          </w:tcPr>
          <w:p w14:paraId="3E6C3DE0" w14:textId="77777777" w:rsidR="005B7866" w:rsidRPr="000F0BA0" w:rsidRDefault="005B7866" w:rsidP="007F1FAF">
            <w:pPr>
              <w:pStyle w:val="TAL"/>
            </w:pPr>
            <w:r w:rsidRPr="000F0BA0">
              <w:t>6.4.6.3.2</w:t>
            </w:r>
          </w:p>
        </w:tc>
        <w:tc>
          <w:tcPr>
            <w:tcW w:w="4468" w:type="dxa"/>
            <w:tcBorders>
              <w:top w:val="single" w:sz="4" w:space="0" w:color="auto"/>
              <w:left w:val="single" w:sz="4" w:space="0" w:color="auto"/>
              <w:bottom w:val="single" w:sz="4" w:space="0" w:color="auto"/>
              <w:right w:val="single" w:sz="4" w:space="0" w:color="auto"/>
            </w:tcBorders>
          </w:tcPr>
          <w:p w14:paraId="598E9FD4" w14:textId="77777777" w:rsidR="005B7866" w:rsidRPr="000F0BA0" w:rsidRDefault="005B7866" w:rsidP="007F1FAF">
            <w:pPr>
              <w:pStyle w:val="TAL"/>
              <w:rPr>
                <w:rFonts w:cs="Arial"/>
                <w:szCs w:val="18"/>
              </w:rPr>
            </w:pPr>
            <w:r w:rsidRPr="000F0BA0">
              <w:rPr>
                <w:rFonts w:cs="Arial"/>
                <w:szCs w:val="18"/>
              </w:rPr>
              <w:t>Reference Identity</w:t>
            </w:r>
          </w:p>
        </w:tc>
      </w:tr>
      <w:tr w:rsidR="005B7866" w:rsidRPr="000F0BA0" w14:paraId="0580126D"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6DEA41C" w14:textId="77777777" w:rsidR="005B7866" w:rsidRPr="000F0BA0" w:rsidRDefault="005B7866" w:rsidP="007F1FAF">
            <w:pPr>
              <w:pStyle w:val="TAL"/>
            </w:pPr>
            <w:r w:rsidRPr="000F0BA0">
              <w:t>EventType</w:t>
            </w:r>
          </w:p>
        </w:tc>
        <w:tc>
          <w:tcPr>
            <w:tcW w:w="1668" w:type="dxa"/>
            <w:tcBorders>
              <w:top w:val="single" w:sz="4" w:space="0" w:color="auto"/>
              <w:left w:val="single" w:sz="4" w:space="0" w:color="auto"/>
              <w:bottom w:val="single" w:sz="4" w:space="0" w:color="auto"/>
              <w:right w:val="single" w:sz="4" w:space="0" w:color="auto"/>
            </w:tcBorders>
          </w:tcPr>
          <w:p w14:paraId="364AA81B" w14:textId="77777777" w:rsidR="005B7866" w:rsidRPr="000F0BA0" w:rsidRDefault="005B7866" w:rsidP="007F1FAF">
            <w:pPr>
              <w:pStyle w:val="TAL"/>
            </w:pPr>
            <w:r w:rsidRPr="000F0BA0">
              <w:t>6.4.6.3.3</w:t>
            </w:r>
          </w:p>
        </w:tc>
        <w:tc>
          <w:tcPr>
            <w:tcW w:w="4468" w:type="dxa"/>
            <w:tcBorders>
              <w:top w:val="single" w:sz="4" w:space="0" w:color="auto"/>
              <w:left w:val="single" w:sz="4" w:space="0" w:color="auto"/>
              <w:bottom w:val="single" w:sz="4" w:space="0" w:color="auto"/>
              <w:right w:val="single" w:sz="4" w:space="0" w:color="auto"/>
            </w:tcBorders>
          </w:tcPr>
          <w:p w14:paraId="691FD6CB" w14:textId="77777777" w:rsidR="005B7866" w:rsidRPr="000F0BA0" w:rsidRDefault="005B7866" w:rsidP="007F1FAF">
            <w:pPr>
              <w:pStyle w:val="TAL"/>
              <w:rPr>
                <w:rFonts w:cs="Arial"/>
                <w:szCs w:val="18"/>
              </w:rPr>
            </w:pPr>
            <w:r w:rsidRPr="000F0BA0">
              <w:rPr>
                <w:rFonts w:cs="Arial"/>
                <w:szCs w:val="18"/>
              </w:rPr>
              <w:t>Event type of UDM Event Exposure service</w:t>
            </w:r>
          </w:p>
        </w:tc>
      </w:tr>
      <w:tr w:rsidR="005B7866" w:rsidRPr="000F0BA0" w14:paraId="0D6F2939"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D4F898F" w14:textId="77777777" w:rsidR="005B7866" w:rsidRPr="000F0BA0" w:rsidRDefault="005B7866" w:rsidP="007F1FAF">
            <w:pPr>
              <w:pStyle w:val="TAL"/>
            </w:pPr>
            <w:r w:rsidRPr="000F0BA0">
              <w:t>LocationAccuracy</w:t>
            </w:r>
          </w:p>
        </w:tc>
        <w:tc>
          <w:tcPr>
            <w:tcW w:w="1668" w:type="dxa"/>
            <w:tcBorders>
              <w:top w:val="single" w:sz="4" w:space="0" w:color="auto"/>
              <w:left w:val="single" w:sz="4" w:space="0" w:color="auto"/>
              <w:bottom w:val="single" w:sz="4" w:space="0" w:color="auto"/>
              <w:right w:val="single" w:sz="4" w:space="0" w:color="auto"/>
            </w:tcBorders>
          </w:tcPr>
          <w:p w14:paraId="0F5D0200" w14:textId="77777777" w:rsidR="005B7866" w:rsidRPr="000F0BA0" w:rsidRDefault="005B7866" w:rsidP="007F1FAF">
            <w:pPr>
              <w:pStyle w:val="TAL"/>
            </w:pPr>
            <w:r w:rsidRPr="000F0BA0">
              <w:t>6.4.6.3.4</w:t>
            </w:r>
          </w:p>
        </w:tc>
        <w:tc>
          <w:tcPr>
            <w:tcW w:w="4468" w:type="dxa"/>
            <w:tcBorders>
              <w:top w:val="single" w:sz="4" w:space="0" w:color="auto"/>
              <w:left w:val="single" w:sz="4" w:space="0" w:color="auto"/>
              <w:bottom w:val="single" w:sz="4" w:space="0" w:color="auto"/>
              <w:right w:val="single" w:sz="4" w:space="0" w:color="auto"/>
            </w:tcBorders>
          </w:tcPr>
          <w:p w14:paraId="7E2285AD" w14:textId="77777777" w:rsidR="005B7866" w:rsidRPr="000F0BA0" w:rsidRDefault="005B7866" w:rsidP="007F1FAF">
            <w:pPr>
              <w:pStyle w:val="TAL"/>
              <w:rPr>
                <w:rFonts w:cs="Arial"/>
                <w:szCs w:val="18"/>
              </w:rPr>
            </w:pPr>
            <w:r w:rsidRPr="000F0BA0">
              <w:rPr>
                <w:rFonts w:cs="Arial"/>
                <w:szCs w:val="18"/>
              </w:rPr>
              <w:t>Location Accuracy definition</w:t>
            </w:r>
          </w:p>
        </w:tc>
      </w:tr>
      <w:tr w:rsidR="005B7866" w:rsidRPr="000F0BA0" w14:paraId="2ADFA1EF"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7C8D2E6B" w14:textId="77777777" w:rsidR="005B7866" w:rsidRPr="000F0BA0" w:rsidRDefault="005B7866" w:rsidP="007F1FAF">
            <w:pPr>
              <w:pStyle w:val="TAL"/>
            </w:pPr>
            <w:r w:rsidRPr="000F0BA0">
              <w:t>CnType</w:t>
            </w:r>
          </w:p>
        </w:tc>
        <w:tc>
          <w:tcPr>
            <w:tcW w:w="1668" w:type="dxa"/>
            <w:tcBorders>
              <w:top w:val="single" w:sz="4" w:space="0" w:color="auto"/>
              <w:left w:val="single" w:sz="4" w:space="0" w:color="auto"/>
              <w:bottom w:val="single" w:sz="4" w:space="0" w:color="auto"/>
              <w:right w:val="single" w:sz="4" w:space="0" w:color="auto"/>
            </w:tcBorders>
          </w:tcPr>
          <w:p w14:paraId="4F3AC059" w14:textId="77777777" w:rsidR="005B7866" w:rsidRPr="000F0BA0" w:rsidRDefault="005B7866" w:rsidP="007F1FAF">
            <w:pPr>
              <w:pStyle w:val="TAL"/>
            </w:pPr>
            <w:r w:rsidRPr="000F0BA0">
              <w:t>6.4.6.3.5</w:t>
            </w:r>
          </w:p>
        </w:tc>
        <w:tc>
          <w:tcPr>
            <w:tcW w:w="4468" w:type="dxa"/>
            <w:tcBorders>
              <w:top w:val="single" w:sz="4" w:space="0" w:color="auto"/>
              <w:left w:val="single" w:sz="4" w:space="0" w:color="auto"/>
              <w:bottom w:val="single" w:sz="4" w:space="0" w:color="auto"/>
              <w:right w:val="single" w:sz="4" w:space="0" w:color="auto"/>
            </w:tcBorders>
          </w:tcPr>
          <w:p w14:paraId="1BF1EB61" w14:textId="77777777" w:rsidR="005B7866" w:rsidRPr="000F0BA0" w:rsidRDefault="005B7866" w:rsidP="007F1FAF">
            <w:pPr>
              <w:pStyle w:val="TAL"/>
              <w:rPr>
                <w:rFonts w:cs="Arial"/>
                <w:szCs w:val="18"/>
              </w:rPr>
            </w:pPr>
            <w:r w:rsidRPr="000F0BA0">
              <w:rPr>
                <w:rFonts w:cs="Arial"/>
                <w:szCs w:val="18"/>
              </w:rPr>
              <w:t>Core Network Type</w:t>
            </w:r>
          </w:p>
        </w:tc>
      </w:tr>
      <w:tr w:rsidR="00BB6AE0" w:rsidRPr="000F0BA0" w14:paraId="390EE3BA"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6054226B" w14:textId="77777777" w:rsidR="00BB6AE0" w:rsidRPr="000F0BA0" w:rsidRDefault="00BB6AE0" w:rsidP="00BB6AE0">
            <w:pPr>
              <w:pStyle w:val="TAL"/>
            </w:pPr>
            <w:r w:rsidRPr="000F0BA0">
              <w:t>AssociationType</w:t>
            </w:r>
          </w:p>
        </w:tc>
        <w:tc>
          <w:tcPr>
            <w:tcW w:w="1668" w:type="dxa"/>
            <w:tcBorders>
              <w:top w:val="single" w:sz="4" w:space="0" w:color="auto"/>
              <w:left w:val="single" w:sz="4" w:space="0" w:color="auto"/>
              <w:bottom w:val="single" w:sz="4" w:space="0" w:color="auto"/>
              <w:right w:val="single" w:sz="4" w:space="0" w:color="auto"/>
            </w:tcBorders>
          </w:tcPr>
          <w:p w14:paraId="16B93F7C" w14:textId="77777777" w:rsidR="00BB6AE0" w:rsidRPr="000F0BA0" w:rsidRDefault="00BB6AE0" w:rsidP="00BB6AE0">
            <w:pPr>
              <w:pStyle w:val="TAL"/>
            </w:pPr>
            <w:r w:rsidRPr="000F0BA0">
              <w:t>6.4.6.3.6</w:t>
            </w:r>
          </w:p>
        </w:tc>
        <w:tc>
          <w:tcPr>
            <w:tcW w:w="4468" w:type="dxa"/>
            <w:tcBorders>
              <w:top w:val="single" w:sz="4" w:space="0" w:color="auto"/>
              <w:left w:val="single" w:sz="4" w:space="0" w:color="auto"/>
              <w:bottom w:val="single" w:sz="4" w:space="0" w:color="auto"/>
              <w:right w:val="single" w:sz="4" w:space="0" w:color="auto"/>
            </w:tcBorders>
          </w:tcPr>
          <w:p w14:paraId="5BC53F01" w14:textId="313C2CFC" w:rsidR="00BB6AE0" w:rsidRPr="000F0BA0" w:rsidRDefault="00BB6AE0" w:rsidP="00BB6AE0">
            <w:pPr>
              <w:pStyle w:val="TAL"/>
              <w:rPr>
                <w:rFonts w:cs="Arial"/>
                <w:szCs w:val="18"/>
              </w:rPr>
            </w:pPr>
            <w:r w:rsidRPr="000F0BA0">
              <w:rPr>
                <w:rFonts w:cs="Arial"/>
                <w:szCs w:val="18"/>
              </w:rPr>
              <w:t>Association type</w:t>
            </w:r>
          </w:p>
        </w:tc>
      </w:tr>
      <w:tr w:rsidR="00BB6AE0" w:rsidRPr="000F0BA0" w14:paraId="41CB9BBC"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B4332A9" w14:textId="77777777" w:rsidR="00BB6AE0" w:rsidRPr="000F0BA0" w:rsidRDefault="00BB6AE0" w:rsidP="00BB6AE0">
            <w:pPr>
              <w:pStyle w:val="TAL"/>
            </w:pPr>
            <w:r w:rsidRPr="000F0BA0">
              <w:t>EventReportMode</w:t>
            </w:r>
          </w:p>
        </w:tc>
        <w:tc>
          <w:tcPr>
            <w:tcW w:w="1668" w:type="dxa"/>
            <w:tcBorders>
              <w:top w:val="single" w:sz="4" w:space="0" w:color="auto"/>
              <w:left w:val="single" w:sz="4" w:space="0" w:color="auto"/>
              <w:bottom w:val="single" w:sz="4" w:space="0" w:color="auto"/>
              <w:right w:val="single" w:sz="4" w:space="0" w:color="auto"/>
            </w:tcBorders>
          </w:tcPr>
          <w:p w14:paraId="2BFB39F0" w14:textId="77777777" w:rsidR="00BB6AE0" w:rsidRPr="000F0BA0" w:rsidRDefault="00BB6AE0" w:rsidP="00BB6AE0">
            <w:pPr>
              <w:pStyle w:val="TAL"/>
            </w:pPr>
            <w:r w:rsidRPr="000F0BA0">
              <w:t>6.4.6.3.7</w:t>
            </w:r>
          </w:p>
        </w:tc>
        <w:tc>
          <w:tcPr>
            <w:tcW w:w="4468" w:type="dxa"/>
            <w:tcBorders>
              <w:top w:val="single" w:sz="4" w:space="0" w:color="auto"/>
              <w:left w:val="single" w:sz="4" w:space="0" w:color="auto"/>
              <w:bottom w:val="single" w:sz="4" w:space="0" w:color="auto"/>
              <w:right w:val="single" w:sz="4" w:space="0" w:color="auto"/>
            </w:tcBorders>
          </w:tcPr>
          <w:p w14:paraId="5FEA7D09" w14:textId="6C968753" w:rsidR="00BB6AE0" w:rsidRPr="000F0BA0" w:rsidRDefault="00BB6AE0" w:rsidP="00BB6AE0">
            <w:pPr>
              <w:pStyle w:val="TAL"/>
              <w:rPr>
                <w:rFonts w:cs="Arial"/>
                <w:szCs w:val="18"/>
              </w:rPr>
            </w:pPr>
            <w:r w:rsidRPr="000F0BA0">
              <w:rPr>
                <w:rFonts w:cs="Arial"/>
                <w:szCs w:val="18"/>
              </w:rPr>
              <w:t>Event report mode</w:t>
            </w:r>
          </w:p>
        </w:tc>
      </w:tr>
      <w:tr w:rsidR="00BB6AE0" w:rsidRPr="000F0BA0" w14:paraId="53B9D0B6"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3B22507E" w14:textId="77777777" w:rsidR="00BB6AE0" w:rsidRPr="000F0BA0" w:rsidRDefault="00BB6AE0" w:rsidP="00BB6AE0">
            <w:pPr>
              <w:pStyle w:val="TAL"/>
            </w:pPr>
            <w:r w:rsidRPr="000F0BA0">
              <w:t>ReachabilityForSmsConfiguration</w:t>
            </w:r>
          </w:p>
        </w:tc>
        <w:tc>
          <w:tcPr>
            <w:tcW w:w="1668" w:type="dxa"/>
            <w:tcBorders>
              <w:top w:val="single" w:sz="4" w:space="0" w:color="auto"/>
              <w:left w:val="single" w:sz="4" w:space="0" w:color="auto"/>
              <w:bottom w:val="single" w:sz="4" w:space="0" w:color="auto"/>
              <w:right w:val="single" w:sz="4" w:space="0" w:color="auto"/>
            </w:tcBorders>
          </w:tcPr>
          <w:p w14:paraId="2E76B968" w14:textId="77777777" w:rsidR="00BB6AE0" w:rsidRPr="000F0BA0" w:rsidRDefault="00BB6AE0" w:rsidP="00BB6AE0">
            <w:pPr>
              <w:pStyle w:val="TAL"/>
            </w:pPr>
            <w:r w:rsidRPr="000F0BA0">
              <w:t>6.4.6.3.8</w:t>
            </w:r>
          </w:p>
        </w:tc>
        <w:tc>
          <w:tcPr>
            <w:tcW w:w="4468" w:type="dxa"/>
            <w:tcBorders>
              <w:top w:val="single" w:sz="4" w:space="0" w:color="auto"/>
              <w:left w:val="single" w:sz="4" w:space="0" w:color="auto"/>
              <w:bottom w:val="single" w:sz="4" w:space="0" w:color="auto"/>
              <w:right w:val="single" w:sz="4" w:space="0" w:color="auto"/>
            </w:tcBorders>
          </w:tcPr>
          <w:p w14:paraId="1BB39723" w14:textId="65D27BCD" w:rsidR="00BB6AE0" w:rsidRPr="000F0BA0" w:rsidRDefault="00BB6AE0" w:rsidP="00BB6AE0">
            <w:pPr>
              <w:pStyle w:val="TAL"/>
              <w:rPr>
                <w:rFonts w:cs="Arial"/>
                <w:szCs w:val="18"/>
              </w:rPr>
            </w:pPr>
            <w:r w:rsidRPr="000F0BA0">
              <w:rPr>
                <w:rFonts w:cs="Arial"/>
                <w:szCs w:val="18"/>
              </w:rPr>
              <w:t>Configuration for report of reachablity status for SMS</w:t>
            </w:r>
          </w:p>
        </w:tc>
      </w:tr>
      <w:tr w:rsidR="00887D77" w:rsidRPr="000F0BA0" w14:paraId="0D45DCED" w14:textId="77777777" w:rsidTr="000C1F39">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78E13683" w14:textId="77777777" w:rsidR="00887D77" w:rsidRPr="000F0BA0" w:rsidRDefault="00887D77" w:rsidP="000C1F39">
            <w:pPr>
              <w:pStyle w:val="TAL"/>
            </w:pPr>
            <w:r w:rsidRPr="000F0BA0">
              <w:t>PdnConnectivityStatus</w:t>
            </w:r>
          </w:p>
        </w:tc>
        <w:tc>
          <w:tcPr>
            <w:tcW w:w="1668" w:type="dxa"/>
            <w:tcBorders>
              <w:top w:val="single" w:sz="4" w:space="0" w:color="auto"/>
              <w:left w:val="single" w:sz="4" w:space="0" w:color="auto"/>
              <w:bottom w:val="single" w:sz="4" w:space="0" w:color="auto"/>
              <w:right w:val="single" w:sz="4" w:space="0" w:color="auto"/>
            </w:tcBorders>
          </w:tcPr>
          <w:p w14:paraId="72F5268A" w14:textId="013DBF3A" w:rsidR="00887D77" w:rsidRPr="000F0BA0" w:rsidRDefault="00887D77" w:rsidP="000C1F39">
            <w:pPr>
              <w:pStyle w:val="TAL"/>
            </w:pPr>
            <w:r w:rsidRPr="000F0BA0">
              <w:rPr>
                <w:rFonts w:hint="eastAsia"/>
              </w:rPr>
              <w:t>6</w:t>
            </w:r>
            <w:r w:rsidRPr="000F0BA0">
              <w:t>.4.6.3.</w:t>
            </w:r>
            <w:r w:rsidR="003E093D" w:rsidRPr="000F0BA0">
              <w:t>9</w:t>
            </w:r>
          </w:p>
        </w:tc>
        <w:tc>
          <w:tcPr>
            <w:tcW w:w="4468" w:type="dxa"/>
            <w:tcBorders>
              <w:top w:val="single" w:sz="4" w:space="0" w:color="auto"/>
              <w:left w:val="single" w:sz="4" w:space="0" w:color="auto"/>
              <w:bottom w:val="single" w:sz="4" w:space="0" w:color="auto"/>
              <w:right w:val="single" w:sz="4" w:space="0" w:color="auto"/>
            </w:tcBorders>
          </w:tcPr>
          <w:p w14:paraId="41D46C27" w14:textId="77777777" w:rsidR="00887D77" w:rsidRPr="000F0BA0" w:rsidRDefault="00887D77" w:rsidP="000C1F39">
            <w:pPr>
              <w:pStyle w:val="TAL"/>
              <w:rPr>
                <w:rFonts w:cs="Arial"/>
                <w:szCs w:val="18"/>
              </w:rPr>
            </w:pPr>
            <w:r w:rsidRPr="000F0BA0">
              <w:rPr>
                <w:rFonts w:cs="Arial"/>
                <w:szCs w:val="18"/>
              </w:rPr>
              <w:t>PDN Connectivity Status</w:t>
            </w:r>
          </w:p>
        </w:tc>
      </w:tr>
      <w:tr w:rsidR="005B7866" w:rsidRPr="000F0BA0" w14:paraId="4ABB150B"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1A88BC66" w14:textId="77777777" w:rsidR="005B7866" w:rsidRPr="000F0BA0" w:rsidRDefault="005B7866" w:rsidP="007F1FAF">
            <w:pPr>
              <w:pStyle w:val="TAL"/>
            </w:pPr>
            <w:r w:rsidRPr="000F0BA0">
              <w:t>ReachabilityForDataReportConfig</w:t>
            </w:r>
          </w:p>
        </w:tc>
        <w:tc>
          <w:tcPr>
            <w:tcW w:w="1668" w:type="dxa"/>
            <w:tcBorders>
              <w:top w:val="single" w:sz="4" w:space="0" w:color="auto"/>
              <w:left w:val="single" w:sz="4" w:space="0" w:color="auto"/>
              <w:bottom w:val="single" w:sz="4" w:space="0" w:color="auto"/>
              <w:right w:val="single" w:sz="4" w:space="0" w:color="auto"/>
            </w:tcBorders>
          </w:tcPr>
          <w:p w14:paraId="0AB04636" w14:textId="4855C71F" w:rsidR="005B7866" w:rsidRPr="000F0BA0" w:rsidRDefault="005B7866" w:rsidP="007F1FAF">
            <w:pPr>
              <w:pStyle w:val="TAL"/>
            </w:pPr>
            <w:r w:rsidRPr="000F0BA0">
              <w:t>6.4.6.3.</w:t>
            </w:r>
            <w:r w:rsidR="003E093D" w:rsidRPr="000F0BA0">
              <w:t>10</w:t>
            </w:r>
          </w:p>
        </w:tc>
        <w:tc>
          <w:tcPr>
            <w:tcW w:w="4468" w:type="dxa"/>
            <w:tcBorders>
              <w:top w:val="single" w:sz="4" w:space="0" w:color="auto"/>
              <w:left w:val="single" w:sz="4" w:space="0" w:color="auto"/>
              <w:bottom w:val="single" w:sz="4" w:space="0" w:color="auto"/>
              <w:right w:val="single" w:sz="4" w:space="0" w:color="auto"/>
            </w:tcBorders>
          </w:tcPr>
          <w:p w14:paraId="27823F17" w14:textId="031A39BA" w:rsidR="005B7866" w:rsidRPr="000F0BA0" w:rsidRDefault="00BB6AE0" w:rsidP="007F1FAF">
            <w:pPr>
              <w:pStyle w:val="TAL"/>
              <w:rPr>
                <w:rFonts w:cs="Arial"/>
                <w:szCs w:val="18"/>
              </w:rPr>
            </w:pPr>
            <w:r w:rsidRPr="000F0BA0">
              <w:rPr>
                <w:rFonts w:cs="Arial"/>
                <w:szCs w:val="18"/>
              </w:rPr>
              <w:t>Configuration for report of reachability status for data</w:t>
            </w:r>
          </w:p>
        </w:tc>
      </w:tr>
      <w:tr w:rsidR="005B7866" w:rsidRPr="000F0BA0" w14:paraId="191D58BE" w14:textId="77777777" w:rsidTr="007F1FAF">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06232FF9" w14:textId="77777777" w:rsidR="005B7866" w:rsidRPr="000F0BA0" w:rsidRDefault="005B7866" w:rsidP="007F1FAF">
            <w:pPr>
              <w:pStyle w:val="TAL"/>
            </w:pPr>
            <w:r w:rsidRPr="000F0BA0">
              <w:t>RevokedCause</w:t>
            </w:r>
          </w:p>
        </w:tc>
        <w:tc>
          <w:tcPr>
            <w:tcW w:w="1668" w:type="dxa"/>
            <w:tcBorders>
              <w:top w:val="single" w:sz="4" w:space="0" w:color="auto"/>
              <w:left w:val="single" w:sz="4" w:space="0" w:color="auto"/>
              <w:bottom w:val="single" w:sz="4" w:space="0" w:color="auto"/>
              <w:right w:val="single" w:sz="4" w:space="0" w:color="auto"/>
            </w:tcBorders>
          </w:tcPr>
          <w:p w14:paraId="0EF4294B" w14:textId="1DC4DDA9" w:rsidR="005B7866" w:rsidRPr="000F0BA0" w:rsidRDefault="005B7866" w:rsidP="007F1FAF">
            <w:pPr>
              <w:pStyle w:val="TAL"/>
            </w:pPr>
            <w:r w:rsidRPr="000F0BA0">
              <w:rPr>
                <w:rFonts w:hint="eastAsia"/>
              </w:rPr>
              <w:t>6</w:t>
            </w:r>
            <w:r w:rsidRPr="000F0BA0">
              <w:t>.4.6.3.1</w:t>
            </w:r>
            <w:r w:rsidR="003E093D" w:rsidRPr="000F0BA0">
              <w:t>1</w:t>
            </w:r>
          </w:p>
        </w:tc>
        <w:tc>
          <w:tcPr>
            <w:tcW w:w="4468" w:type="dxa"/>
            <w:tcBorders>
              <w:top w:val="single" w:sz="4" w:space="0" w:color="auto"/>
              <w:left w:val="single" w:sz="4" w:space="0" w:color="auto"/>
              <w:bottom w:val="single" w:sz="4" w:space="0" w:color="auto"/>
              <w:right w:val="single" w:sz="4" w:space="0" w:color="auto"/>
            </w:tcBorders>
          </w:tcPr>
          <w:p w14:paraId="47E0E0D0" w14:textId="77777777" w:rsidR="005B7866" w:rsidRPr="000F0BA0" w:rsidRDefault="005B7866" w:rsidP="007F1FAF">
            <w:pPr>
              <w:pStyle w:val="TAL"/>
              <w:rPr>
                <w:rFonts w:cs="Arial"/>
                <w:szCs w:val="18"/>
              </w:rPr>
            </w:pPr>
            <w:r w:rsidRPr="000F0BA0">
              <w:rPr>
                <w:rFonts w:cs="Arial"/>
                <w:szCs w:val="18"/>
              </w:rPr>
              <w:t>Revocation Cause for the monitoring event</w:t>
            </w:r>
          </w:p>
        </w:tc>
      </w:tr>
      <w:tr w:rsidR="00F73502" w:rsidRPr="000F0BA0" w14:paraId="35EC6C12" w14:textId="77777777" w:rsidTr="00F73502">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566C0003" w14:textId="77777777" w:rsidR="00F73502" w:rsidRPr="000F0BA0" w:rsidRDefault="00F73502" w:rsidP="00CE3B24">
            <w:pPr>
              <w:pStyle w:val="TAL"/>
            </w:pPr>
            <w:r w:rsidRPr="000F0BA0">
              <w:t>FailedCause</w:t>
            </w:r>
          </w:p>
        </w:tc>
        <w:tc>
          <w:tcPr>
            <w:tcW w:w="1668" w:type="dxa"/>
            <w:tcBorders>
              <w:top w:val="single" w:sz="4" w:space="0" w:color="auto"/>
              <w:left w:val="single" w:sz="4" w:space="0" w:color="auto"/>
              <w:bottom w:val="single" w:sz="4" w:space="0" w:color="auto"/>
              <w:right w:val="single" w:sz="4" w:space="0" w:color="auto"/>
            </w:tcBorders>
          </w:tcPr>
          <w:p w14:paraId="08494CB5" w14:textId="4D8B695F" w:rsidR="00F73502" w:rsidRPr="000F0BA0" w:rsidRDefault="00F73502" w:rsidP="00CE3B24">
            <w:pPr>
              <w:pStyle w:val="TAL"/>
            </w:pPr>
            <w:r w:rsidRPr="000F0BA0">
              <w:t>6.4.6.3.</w:t>
            </w:r>
            <w:r w:rsidR="002122B3" w:rsidRPr="000F0BA0">
              <w:t>12</w:t>
            </w:r>
          </w:p>
        </w:tc>
        <w:tc>
          <w:tcPr>
            <w:tcW w:w="4468" w:type="dxa"/>
            <w:tcBorders>
              <w:top w:val="single" w:sz="4" w:space="0" w:color="auto"/>
              <w:left w:val="single" w:sz="4" w:space="0" w:color="auto"/>
              <w:bottom w:val="single" w:sz="4" w:space="0" w:color="auto"/>
              <w:right w:val="single" w:sz="4" w:space="0" w:color="auto"/>
            </w:tcBorders>
          </w:tcPr>
          <w:p w14:paraId="7F107884" w14:textId="77777777" w:rsidR="00F73502" w:rsidRPr="000F0BA0" w:rsidRDefault="00F73502" w:rsidP="00CE3B24">
            <w:pPr>
              <w:pStyle w:val="TAL"/>
              <w:rPr>
                <w:rFonts w:cs="Arial"/>
                <w:szCs w:val="18"/>
              </w:rPr>
            </w:pPr>
            <w:r w:rsidRPr="000F0BA0">
              <w:rPr>
                <w:rFonts w:cs="Arial" w:hint="eastAsia"/>
                <w:szCs w:val="18"/>
              </w:rPr>
              <w:t>F</w:t>
            </w:r>
            <w:r w:rsidRPr="000F0BA0">
              <w:rPr>
                <w:rFonts w:cs="Arial"/>
                <w:szCs w:val="18"/>
              </w:rPr>
              <w:t>ailed cause of the failed Monitoring Configuration in the EE subscription</w:t>
            </w:r>
          </w:p>
        </w:tc>
      </w:tr>
      <w:tr w:rsidR="004C1C6D" w:rsidRPr="000F0BA0" w14:paraId="69EADE8C" w14:textId="77777777" w:rsidTr="004C1C6D">
        <w:trPr>
          <w:gridAfter w:val="1"/>
          <w:wAfter w:w="33" w:type="dxa"/>
          <w:jc w:val="center"/>
        </w:trPr>
        <w:tc>
          <w:tcPr>
            <w:tcW w:w="3038" w:type="dxa"/>
            <w:tcBorders>
              <w:top w:val="single" w:sz="4" w:space="0" w:color="auto"/>
              <w:left w:val="single" w:sz="4" w:space="0" w:color="auto"/>
              <w:bottom w:val="single" w:sz="4" w:space="0" w:color="auto"/>
              <w:right w:val="single" w:sz="4" w:space="0" w:color="auto"/>
            </w:tcBorders>
          </w:tcPr>
          <w:p w14:paraId="25CF8A4A" w14:textId="77777777" w:rsidR="004C1C6D" w:rsidRPr="000F0BA0" w:rsidRDefault="004C1C6D" w:rsidP="00933C14">
            <w:pPr>
              <w:pStyle w:val="TAL"/>
            </w:pPr>
            <w:r w:rsidRPr="000F0BA0">
              <w:t>SubscriptionType</w:t>
            </w:r>
          </w:p>
        </w:tc>
        <w:tc>
          <w:tcPr>
            <w:tcW w:w="1668" w:type="dxa"/>
            <w:tcBorders>
              <w:top w:val="single" w:sz="4" w:space="0" w:color="auto"/>
              <w:left w:val="single" w:sz="4" w:space="0" w:color="auto"/>
              <w:bottom w:val="single" w:sz="4" w:space="0" w:color="auto"/>
              <w:right w:val="single" w:sz="4" w:space="0" w:color="auto"/>
            </w:tcBorders>
          </w:tcPr>
          <w:p w14:paraId="25F8F0DB" w14:textId="77777777" w:rsidR="004C1C6D" w:rsidRPr="000F0BA0" w:rsidRDefault="004C1C6D" w:rsidP="00933C14">
            <w:pPr>
              <w:pStyle w:val="TAL"/>
            </w:pPr>
            <w:r w:rsidRPr="000F0BA0">
              <w:t>6.4.6.3.13</w:t>
            </w:r>
          </w:p>
        </w:tc>
        <w:tc>
          <w:tcPr>
            <w:tcW w:w="4468" w:type="dxa"/>
            <w:tcBorders>
              <w:top w:val="single" w:sz="4" w:space="0" w:color="auto"/>
              <w:left w:val="single" w:sz="4" w:space="0" w:color="auto"/>
              <w:bottom w:val="single" w:sz="4" w:space="0" w:color="auto"/>
              <w:right w:val="single" w:sz="4" w:space="0" w:color="auto"/>
            </w:tcBorders>
          </w:tcPr>
          <w:p w14:paraId="5A3CCF55" w14:textId="77777777" w:rsidR="004C1C6D" w:rsidRPr="000F0BA0" w:rsidRDefault="004C1C6D" w:rsidP="00933C14">
            <w:pPr>
              <w:pStyle w:val="TAL"/>
              <w:rPr>
                <w:rFonts w:cs="Arial"/>
                <w:szCs w:val="18"/>
              </w:rPr>
            </w:pPr>
            <w:r w:rsidRPr="000F0BA0">
              <w:rPr>
                <w:rFonts w:cs="Arial"/>
                <w:szCs w:val="18"/>
              </w:rPr>
              <w:t>Subscription Type</w:t>
            </w:r>
          </w:p>
        </w:tc>
      </w:tr>
    </w:tbl>
    <w:p w14:paraId="15E227F3" w14:textId="77777777" w:rsidR="005B7866" w:rsidRPr="000F0BA0" w:rsidRDefault="005B7866" w:rsidP="005B7866"/>
    <w:p w14:paraId="20234E3A" w14:textId="098D5D47" w:rsidR="005B7866" w:rsidRPr="000F0BA0" w:rsidRDefault="005B7866" w:rsidP="005B7866">
      <w:r w:rsidRPr="000F0BA0">
        <w:t>Table 6.4.6.1-2 specifies data types re-used by the Nudm_EE service API from other specifications</w:t>
      </w:r>
      <w:r w:rsidR="005F64AF">
        <w:t xml:space="preserve"> and from other service APIs in current specification</w:t>
      </w:r>
      <w:r w:rsidRPr="000F0BA0">
        <w:t>, including a reference to the respective specifications and when needed, a short description of their use within the Nudm_EE service API.</w:t>
      </w:r>
    </w:p>
    <w:p w14:paraId="057CBC59" w14:textId="77777777" w:rsidR="005B7866" w:rsidRPr="000F0BA0" w:rsidRDefault="005B7866" w:rsidP="005B7866">
      <w:pPr>
        <w:pStyle w:val="TH"/>
      </w:pPr>
      <w:r w:rsidRPr="000F0BA0">
        <w:t>Table 6.4.6.1-2: Nudm_EE re-used Data Types</w:t>
      </w:r>
    </w:p>
    <w:tbl>
      <w:tblPr>
        <w:tblW w:w="9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88"/>
        <w:gridCol w:w="20"/>
        <w:gridCol w:w="2091"/>
        <w:gridCol w:w="18"/>
        <w:gridCol w:w="4659"/>
      </w:tblGrid>
      <w:tr w:rsidR="005B7866" w:rsidRPr="000F0BA0" w14:paraId="20CB1FDA"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shd w:val="clear" w:color="auto" w:fill="C0C0C0"/>
            <w:hideMark/>
          </w:tcPr>
          <w:p w14:paraId="1D525B6E" w14:textId="77777777" w:rsidR="005B7866" w:rsidRPr="000F0BA0" w:rsidRDefault="005B7866" w:rsidP="007F1FAF">
            <w:pPr>
              <w:pStyle w:val="TAH"/>
            </w:pPr>
            <w:r w:rsidRPr="000F0BA0">
              <w:t>Data type</w:t>
            </w:r>
          </w:p>
        </w:tc>
        <w:tc>
          <w:tcPr>
            <w:tcW w:w="2111" w:type="dxa"/>
            <w:gridSpan w:val="2"/>
            <w:tcBorders>
              <w:top w:val="single" w:sz="4" w:space="0" w:color="auto"/>
              <w:left w:val="single" w:sz="4" w:space="0" w:color="auto"/>
              <w:bottom w:val="single" w:sz="4" w:space="0" w:color="auto"/>
              <w:right w:val="single" w:sz="4" w:space="0" w:color="auto"/>
            </w:tcBorders>
            <w:shd w:val="clear" w:color="auto" w:fill="C0C0C0"/>
          </w:tcPr>
          <w:p w14:paraId="7B8A4E2B" w14:textId="77777777" w:rsidR="005B7866" w:rsidRPr="000F0BA0" w:rsidRDefault="005B7866" w:rsidP="007F1FAF">
            <w:pPr>
              <w:pStyle w:val="TAH"/>
            </w:pPr>
            <w:r w:rsidRPr="000F0BA0">
              <w:t>Reference</w:t>
            </w:r>
          </w:p>
        </w:tc>
        <w:tc>
          <w:tcPr>
            <w:tcW w:w="467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3E5C534" w14:textId="77777777" w:rsidR="005B7866" w:rsidRPr="000F0BA0" w:rsidRDefault="005B7866" w:rsidP="007F1FAF">
            <w:pPr>
              <w:pStyle w:val="TAH"/>
            </w:pPr>
            <w:r w:rsidRPr="000F0BA0">
              <w:t>Comments</w:t>
            </w:r>
          </w:p>
        </w:tc>
      </w:tr>
      <w:tr w:rsidR="005B7866" w:rsidRPr="000F0BA0" w14:paraId="3643C19F"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B91BE5F" w14:textId="77777777" w:rsidR="005B7866" w:rsidRPr="000F0BA0" w:rsidRDefault="005B7866" w:rsidP="007F1FAF">
            <w:pPr>
              <w:pStyle w:val="TAL"/>
            </w:pPr>
            <w:r w:rsidRPr="000F0BA0">
              <w:t>Uri</w:t>
            </w:r>
          </w:p>
        </w:tc>
        <w:tc>
          <w:tcPr>
            <w:tcW w:w="2111" w:type="dxa"/>
            <w:gridSpan w:val="2"/>
            <w:tcBorders>
              <w:top w:val="single" w:sz="4" w:space="0" w:color="auto"/>
              <w:left w:val="single" w:sz="4" w:space="0" w:color="auto"/>
              <w:bottom w:val="single" w:sz="4" w:space="0" w:color="auto"/>
              <w:right w:val="single" w:sz="4" w:space="0" w:color="auto"/>
            </w:tcBorders>
          </w:tcPr>
          <w:p w14:paraId="114103A1"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634E50C" w14:textId="77777777" w:rsidR="005B7866" w:rsidRPr="000F0BA0" w:rsidRDefault="005B7866" w:rsidP="007F1FAF">
            <w:pPr>
              <w:pStyle w:val="TAL"/>
              <w:rPr>
                <w:rFonts w:cs="Arial"/>
                <w:szCs w:val="18"/>
              </w:rPr>
            </w:pPr>
            <w:r w:rsidRPr="000F0BA0">
              <w:rPr>
                <w:rFonts w:cs="Arial"/>
                <w:szCs w:val="18"/>
              </w:rPr>
              <w:t>Uniform Resource Identifier</w:t>
            </w:r>
          </w:p>
        </w:tc>
      </w:tr>
      <w:tr w:rsidR="005B7866" w:rsidRPr="000F0BA0" w14:paraId="0C3A3A11"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6067B672" w14:textId="77777777" w:rsidR="005B7866" w:rsidRPr="000F0BA0" w:rsidRDefault="005B7866" w:rsidP="007F1FAF">
            <w:pPr>
              <w:pStyle w:val="TAL"/>
            </w:pPr>
            <w:r w:rsidRPr="000F0BA0">
              <w:t>SupportedFeatures</w:t>
            </w:r>
          </w:p>
        </w:tc>
        <w:tc>
          <w:tcPr>
            <w:tcW w:w="2111" w:type="dxa"/>
            <w:gridSpan w:val="2"/>
            <w:tcBorders>
              <w:top w:val="single" w:sz="4" w:space="0" w:color="auto"/>
              <w:left w:val="single" w:sz="4" w:space="0" w:color="auto"/>
              <w:bottom w:val="single" w:sz="4" w:space="0" w:color="auto"/>
              <w:right w:val="single" w:sz="4" w:space="0" w:color="auto"/>
            </w:tcBorders>
          </w:tcPr>
          <w:p w14:paraId="05CF0A69"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2CF0D32" w14:textId="77777777" w:rsidR="005B7866" w:rsidRPr="000F0BA0" w:rsidRDefault="005B7866" w:rsidP="007F1FAF">
            <w:pPr>
              <w:pStyle w:val="TAL"/>
              <w:rPr>
                <w:rFonts w:cs="Arial"/>
                <w:szCs w:val="18"/>
              </w:rPr>
            </w:pPr>
            <w:r w:rsidRPr="000F0BA0">
              <w:rPr>
                <w:rFonts w:cs="Arial"/>
                <w:szCs w:val="18"/>
              </w:rPr>
              <w:t>see 3GPP TS 29.500 [4] clause 6.6</w:t>
            </w:r>
          </w:p>
        </w:tc>
      </w:tr>
      <w:tr w:rsidR="00BB6AE0" w:rsidRPr="000F0BA0" w14:paraId="64CCEDED"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0D25E3E" w14:textId="77777777" w:rsidR="00BB6AE0" w:rsidRPr="000F0BA0" w:rsidRDefault="00BB6AE0" w:rsidP="00BB6AE0">
            <w:pPr>
              <w:pStyle w:val="TAL"/>
            </w:pPr>
            <w:r w:rsidRPr="000F0BA0">
              <w:t>DateTime</w:t>
            </w:r>
          </w:p>
        </w:tc>
        <w:tc>
          <w:tcPr>
            <w:tcW w:w="2111" w:type="dxa"/>
            <w:gridSpan w:val="2"/>
            <w:tcBorders>
              <w:top w:val="single" w:sz="4" w:space="0" w:color="auto"/>
              <w:left w:val="single" w:sz="4" w:space="0" w:color="auto"/>
              <w:bottom w:val="single" w:sz="4" w:space="0" w:color="auto"/>
              <w:right w:val="single" w:sz="4" w:space="0" w:color="auto"/>
            </w:tcBorders>
          </w:tcPr>
          <w:p w14:paraId="11762F9E"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E0D719F" w14:textId="53668470" w:rsidR="00BB6AE0" w:rsidRPr="000F0BA0" w:rsidRDefault="00BB6AE0" w:rsidP="00BB6AE0">
            <w:pPr>
              <w:pStyle w:val="TAL"/>
              <w:rPr>
                <w:rFonts w:cs="Arial"/>
                <w:szCs w:val="18"/>
              </w:rPr>
            </w:pPr>
            <w:r w:rsidRPr="000F0BA0">
              <w:rPr>
                <w:rFonts w:cs="Arial"/>
                <w:szCs w:val="18"/>
              </w:rPr>
              <w:t>DateTime</w:t>
            </w:r>
          </w:p>
        </w:tc>
      </w:tr>
      <w:tr w:rsidR="00BB6AE0" w:rsidRPr="000F0BA0" w14:paraId="172CE44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4D07F08" w14:textId="77777777" w:rsidR="00BB6AE0" w:rsidRPr="000F0BA0" w:rsidRDefault="00BB6AE0" w:rsidP="00BB6AE0">
            <w:pPr>
              <w:pStyle w:val="TAL"/>
            </w:pPr>
            <w:r w:rsidRPr="000F0BA0">
              <w:t>Pei</w:t>
            </w:r>
          </w:p>
        </w:tc>
        <w:tc>
          <w:tcPr>
            <w:tcW w:w="2111" w:type="dxa"/>
            <w:gridSpan w:val="2"/>
            <w:tcBorders>
              <w:top w:val="single" w:sz="4" w:space="0" w:color="auto"/>
              <w:left w:val="single" w:sz="4" w:space="0" w:color="auto"/>
              <w:bottom w:val="single" w:sz="4" w:space="0" w:color="auto"/>
              <w:right w:val="single" w:sz="4" w:space="0" w:color="auto"/>
            </w:tcBorders>
          </w:tcPr>
          <w:p w14:paraId="6DA618E4"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815CB81" w14:textId="1EF390D6" w:rsidR="00BB6AE0" w:rsidRPr="000F0BA0" w:rsidRDefault="00BB6AE0" w:rsidP="00BB6AE0">
            <w:pPr>
              <w:pStyle w:val="TAL"/>
              <w:rPr>
                <w:rFonts w:cs="Arial"/>
                <w:szCs w:val="18"/>
              </w:rPr>
            </w:pPr>
            <w:r w:rsidRPr="000F0BA0">
              <w:rPr>
                <w:rFonts w:eastAsia="SimSun"/>
                <w:lang w:eastAsia="zh-CN"/>
              </w:rPr>
              <w:t>Permanent Equipment Identifier</w:t>
            </w:r>
          </w:p>
        </w:tc>
      </w:tr>
      <w:tr w:rsidR="00BB6AE0" w:rsidRPr="000F0BA0" w14:paraId="4CFBCA28"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03DB45C" w14:textId="77777777" w:rsidR="00BB6AE0" w:rsidRPr="000F0BA0" w:rsidRDefault="00BB6AE0" w:rsidP="00BB6AE0">
            <w:pPr>
              <w:pStyle w:val="TAL"/>
            </w:pPr>
            <w:r w:rsidRPr="000F0BA0">
              <w:t>PlmnId</w:t>
            </w:r>
          </w:p>
        </w:tc>
        <w:tc>
          <w:tcPr>
            <w:tcW w:w="2111" w:type="dxa"/>
            <w:gridSpan w:val="2"/>
            <w:tcBorders>
              <w:top w:val="single" w:sz="4" w:space="0" w:color="auto"/>
              <w:left w:val="single" w:sz="4" w:space="0" w:color="auto"/>
              <w:bottom w:val="single" w:sz="4" w:space="0" w:color="auto"/>
              <w:right w:val="single" w:sz="4" w:space="0" w:color="auto"/>
            </w:tcBorders>
          </w:tcPr>
          <w:p w14:paraId="4A3CF4FA"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F8F0692" w14:textId="0108148C" w:rsidR="00BB6AE0" w:rsidRPr="000F0BA0" w:rsidRDefault="00BB6AE0" w:rsidP="00BB6AE0">
            <w:pPr>
              <w:pStyle w:val="TAL"/>
              <w:rPr>
                <w:rFonts w:cs="Arial"/>
                <w:szCs w:val="18"/>
              </w:rPr>
            </w:pPr>
            <w:r w:rsidRPr="000F0BA0">
              <w:rPr>
                <w:rFonts w:cs="Arial"/>
                <w:szCs w:val="18"/>
              </w:rPr>
              <w:t>PLMN ID</w:t>
            </w:r>
          </w:p>
        </w:tc>
      </w:tr>
      <w:tr w:rsidR="00BB6AE0" w:rsidRPr="000F0BA0" w14:paraId="5BB9E7F8"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287466E" w14:textId="77777777" w:rsidR="00BB6AE0" w:rsidRPr="000F0BA0" w:rsidRDefault="00BB6AE0" w:rsidP="00BB6AE0">
            <w:pPr>
              <w:pStyle w:val="TAL"/>
            </w:pPr>
            <w:r w:rsidRPr="000F0BA0">
              <w:rPr>
                <w:rFonts w:hint="eastAsia"/>
              </w:rPr>
              <w:t>Gpsi</w:t>
            </w:r>
          </w:p>
        </w:tc>
        <w:tc>
          <w:tcPr>
            <w:tcW w:w="2111" w:type="dxa"/>
            <w:gridSpan w:val="2"/>
            <w:tcBorders>
              <w:top w:val="single" w:sz="4" w:space="0" w:color="auto"/>
              <w:left w:val="single" w:sz="4" w:space="0" w:color="auto"/>
              <w:bottom w:val="single" w:sz="4" w:space="0" w:color="auto"/>
              <w:right w:val="single" w:sz="4" w:space="0" w:color="auto"/>
            </w:tcBorders>
          </w:tcPr>
          <w:p w14:paraId="4AA5EB5D"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5A431CEF" w14:textId="2E08F82E" w:rsidR="00BB6AE0" w:rsidRPr="000F0BA0" w:rsidRDefault="00BB6AE0" w:rsidP="00BB6AE0">
            <w:pPr>
              <w:pStyle w:val="TAL"/>
              <w:rPr>
                <w:rFonts w:cs="Arial"/>
                <w:szCs w:val="18"/>
              </w:rPr>
            </w:pPr>
            <w:r w:rsidRPr="000F0BA0">
              <w:rPr>
                <w:lang w:eastAsia="zh-CN"/>
              </w:rPr>
              <w:t>Generic Public Subscription Identifier</w:t>
            </w:r>
          </w:p>
        </w:tc>
      </w:tr>
      <w:tr w:rsidR="00BB6AE0" w:rsidRPr="000F0BA0" w14:paraId="5DCD4BB9"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06050B8F" w14:textId="77777777" w:rsidR="00BB6AE0" w:rsidRPr="000F0BA0" w:rsidRDefault="00BB6AE0" w:rsidP="00BB6AE0">
            <w:pPr>
              <w:pStyle w:val="TAL"/>
            </w:pPr>
            <w:r w:rsidRPr="000F0BA0">
              <w:t>AccessType</w:t>
            </w:r>
          </w:p>
        </w:tc>
        <w:tc>
          <w:tcPr>
            <w:tcW w:w="2111" w:type="dxa"/>
            <w:gridSpan w:val="2"/>
            <w:tcBorders>
              <w:top w:val="single" w:sz="4" w:space="0" w:color="auto"/>
              <w:left w:val="single" w:sz="4" w:space="0" w:color="auto"/>
              <w:bottom w:val="single" w:sz="4" w:space="0" w:color="auto"/>
              <w:right w:val="single" w:sz="4" w:space="0" w:color="auto"/>
            </w:tcBorders>
          </w:tcPr>
          <w:p w14:paraId="0A992719"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07D9BC3" w14:textId="2925D4D4" w:rsidR="00BB6AE0" w:rsidRPr="000F0BA0" w:rsidRDefault="00BB6AE0" w:rsidP="00BB6AE0">
            <w:pPr>
              <w:pStyle w:val="TAL"/>
              <w:rPr>
                <w:rFonts w:cs="Arial"/>
                <w:szCs w:val="18"/>
              </w:rPr>
            </w:pPr>
            <w:r w:rsidRPr="000F0BA0">
              <w:rPr>
                <w:rFonts w:cs="Arial"/>
                <w:szCs w:val="18"/>
              </w:rPr>
              <w:t>Access Type</w:t>
            </w:r>
          </w:p>
        </w:tc>
      </w:tr>
      <w:tr w:rsidR="00BB6AE0" w:rsidRPr="000F0BA0" w14:paraId="296E0A4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2A8013F" w14:textId="2B4E986A" w:rsidR="00BB6AE0" w:rsidRPr="000F0BA0" w:rsidRDefault="00BB6AE0" w:rsidP="00BB6AE0">
            <w:pPr>
              <w:pStyle w:val="TAL"/>
            </w:pPr>
            <w:r w:rsidRPr="000F0BA0">
              <w:t>PatchItem</w:t>
            </w:r>
          </w:p>
        </w:tc>
        <w:tc>
          <w:tcPr>
            <w:tcW w:w="2111" w:type="dxa"/>
            <w:gridSpan w:val="2"/>
            <w:tcBorders>
              <w:top w:val="single" w:sz="4" w:space="0" w:color="auto"/>
              <w:left w:val="single" w:sz="4" w:space="0" w:color="auto"/>
              <w:bottom w:val="single" w:sz="4" w:space="0" w:color="auto"/>
              <w:right w:val="single" w:sz="4" w:space="0" w:color="auto"/>
            </w:tcBorders>
          </w:tcPr>
          <w:p w14:paraId="524478E5" w14:textId="0139D70E"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7DECD13" w14:textId="2B629F5F" w:rsidR="00BB6AE0" w:rsidRPr="000F0BA0" w:rsidRDefault="00BB6AE0" w:rsidP="00BB6AE0">
            <w:pPr>
              <w:pStyle w:val="TAL"/>
              <w:rPr>
                <w:rFonts w:cs="Arial"/>
                <w:szCs w:val="18"/>
              </w:rPr>
            </w:pPr>
            <w:r w:rsidRPr="000F0BA0">
              <w:rPr>
                <w:rFonts w:cs="Arial"/>
                <w:szCs w:val="18"/>
              </w:rPr>
              <w:t>Patch item of JSON PATCH</w:t>
            </w:r>
          </w:p>
        </w:tc>
      </w:tr>
      <w:tr w:rsidR="00BB6AE0" w:rsidRPr="000F0BA0" w14:paraId="1DF790A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7DEE7C7" w14:textId="77777777" w:rsidR="00BB6AE0" w:rsidRPr="000F0BA0" w:rsidRDefault="00BB6AE0" w:rsidP="00BB6AE0">
            <w:pPr>
              <w:pStyle w:val="TAL"/>
            </w:pPr>
            <w:r w:rsidRPr="000F0BA0">
              <w:rPr>
                <w:rFonts w:hint="eastAsia"/>
              </w:rPr>
              <w:t>PatchResult</w:t>
            </w:r>
          </w:p>
        </w:tc>
        <w:tc>
          <w:tcPr>
            <w:tcW w:w="2111" w:type="dxa"/>
            <w:gridSpan w:val="2"/>
            <w:tcBorders>
              <w:top w:val="single" w:sz="4" w:space="0" w:color="auto"/>
              <w:left w:val="single" w:sz="4" w:space="0" w:color="auto"/>
              <w:bottom w:val="single" w:sz="4" w:space="0" w:color="auto"/>
              <w:right w:val="single" w:sz="4" w:space="0" w:color="auto"/>
            </w:tcBorders>
          </w:tcPr>
          <w:p w14:paraId="2D6E8287"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3924898" w14:textId="0188D340" w:rsidR="00BB6AE0" w:rsidRPr="000F0BA0" w:rsidRDefault="00BB6AE0" w:rsidP="00BB6AE0">
            <w:pPr>
              <w:pStyle w:val="TAL"/>
              <w:rPr>
                <w:rFonts w:cs="Arial"/>
                <w:szCs w:val="18"/>
              </w:rPr>
            </w:pPr>
            <w:r w:rsidRPr="000F0BA0">
              <w:rPr>
                <w:rFonts w:cs="Arial"/>
                <w:szCs w:val="18"/>
              </w:rPr>
              <w:t>Patch result of JSON PATCH</w:t>
            </w:r>
          </w:p>
        </w:tc>
      </w:tr>
      <w:tr w:rsidR="00BB6AE0" w:rsidRPr="000F0BA0" w14:paraId="5BCB0017"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D749781" w14:textId="77777777" w:rsidR="00BB6AE0" w:rsidRPr="000F0BA0" w:rsidRDefault="00BB6AE0" w:rsidP="00BB6AE0">
            <w:pPr>
              <w:pStyle w:val="TAL"/>
            </w:pPr>
            <w:r w:rsidRPr="000F0BA0">
              <w:t>DddTrafficDescriptor</w:t>
            </w:r>
          </w:p>
        </w:tc>
        <w:tc>
          <w:tcPr>
            <w:tcW w:w="2111" w:type="dxa"/>
            <w:gridSpan w:val="2"/>
            <w:tcBorders>
              <w:top w:val="single" w:sz="4" w:space="0" w:color="auto"/>
              <w:left w:val="single" w:sz="4" w:space="0" w:color="auto"/>
              <w:bottom w:val="single" w:sz="4" w:space="0" w:color="auto"/>
              <w:right w:val="single" w:sz="4" w:space="0" w:color="auto"/>
            </w:tcBorders>
          </w:tcPr>
          <w:p w14:paraId="3CE504FB"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8FCF836" w14:textId="791CDDE7" w:rsidR="00BB6AE0" w:rsidRPr="000F0BA0" w:rsidRDefault="00BB6AE0" w:rsidP="00BB6AE0">
            <w:pPr>
              <w:pStyle w:val="TAL"/>
              <w:rPr>
                <w:rFonts w:cs="Arial"/>
                <w:szCs w:val="18"/>
              </w:rPr>
            </w:pPr>
            <w:r w:rsidRPr="000F0BA0">
              <w:rPr>
                <w:rFonts w:cs="Arial"/>
                <w:szCs w:val="18"/>
              </w:rPr>
              <w:t>Traffic description for downlink data delivery</w:t>
            </w:r>
          </w:p>
        </w:tc>
      </w:tr>
      <w:tr w:rsidR="00BB6AE0" w:rsidRPr="000F0BA0" w14:paraId="667BF117"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5CF4F58" w14:textId="77777777" w:rsidR="00BB6AE0" w:rsidRPr="000F0BA0" w:rsidRDefault="00BB6AE0" w:rsidP="00BB6AE0">
            <w:pPr>
              <w:pStyle w:val="TAL"/>
            </w:pPr>
            <w:r w:rsidRPr="000F0BA0">
              <w:t>SamplingRatio</w:t>
            </w:r>
          </w:p>
        </w:tc>
        <w:tc>
          <w:tcPr>
            <w:tcW w:w="2111" w:type="dxa"/>
            <w:gridSpan w:val="2"/>
            <w:tcBorders>
              <w:top w:val="single" w:sz="4" w:space="0" w:color="auto"/>
              <w:left w:val="single" w:sz="4" w:space="0" w:color="auto"/>
              <w:bottom w:val="single" w:sz="4" w:space="0" w:color="auto"/>
              <w:right w:val="single" w:sz="4" w:space="0" w:color="auto"/>
            </w:tcBorders>
          </w:tcPr>
          <w:p w14:paraId="4D23A667"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6BB3A98A" w14:textId="6379F073" w:rsidR="00BB6AE0" w:rsidRPr="000F0BA0" w:rsidRDefault="00BB6AE0" w:rsidP="00BB6AE0">
            <w:pPr>
              <w:pStyle w:val="TAL"/>
              <w:rPr>
                <w:rFonts w:cs="Arial"/>
                <w:szCs w:val="18"/>
              </w:rPr>
            </w:pPr>
            <w:r w:rsidRPr="000F0BA0">
              <w:rPr>
                <w:rFonts w:cs="Arial"/>
                <w:szCs w:val="18"/>
              </w:rPr>
              <w:t>Sampling ratio</w:t>
            </w:r>
          </w:p>
        </w:tc>
      </w:tr>
      <w:tr w:rsidR="00BB6AE0" w:rsidRPr="000F0BA0" w14:paraId="0E9FDAB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BDCF72B" w14:textId="77777777" w:rsidR="00BB6AE0" w:rsidRPr="000F0BA0" w:rsidRDefault="00BB6AE0" w:rsidP="00BB6AE0">
            <w:pPr>
              <w:pStyle w:val="TAL"/>
            </w:pPr>
            <w:r w:rsidRPr="000F0BA0">
              <w:t>DurationSec</w:t>
            </w:r>
          </w:p>
        </w:tc>
        <w:tc>
          <w:tcPr>
            <w:tcW w:w="2111" w:type="dxa"/>
            <w:gridSpan w:val="2"/>
            <w:tcBorders>
              <w:top w:val="single" w:sz="4" w:space="0" w:color="auto"/>
              <w:left w:val="single" w:sz="4" w:space="0" w:color="auto"/>
              <w:bottom w:val="single" w:sz="4" w:space="0" w:color="auto"/>
              <w:right w:val="single" w:sz="4" w:space="0" w:color="auto"/>
            </w:tcBorders>
          </w:tcPr>
          <w:p w14:paraId="2702F11B" w14:textId="77777777" w:rsidR="00BB6AE0" w:rsidRPr="000F0BA0" w:rsidRDefault="00BB6AE0" w:rsidP="00BB6AE0">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6E87366" w14:textId="580A4D68" w:rsidR="00BB6AE0" w:rsidRPr="000F0BA0" w:rsidRDefault="00BB6AE0" w:rsidP="00BB6AE0">
            <w:pPr>
              <w:pStyle w:val="TAL"/>
              <w:rPr>
                <w:rFonts w:cs="Arial"/>
                <w:szCs w:val="18"/>
              </w:rPr>
            </w:pPr>
            <w:r w:rsidRPr="000F0BA0">
              <w:rPr>
                <w:rFonts w:cs="Arial"/>
                <w:szCs w:val="18"/>
              </w:rPr>
              <w:t>A duration expressed in seconds</w:t>
            </w:r>
          </w:p>
        </w:tc>
      </w:tr>
      <w:tr w:rsidR="005B7866" w:rsidRPr="000F0BA0" w14:paraId="4D929DC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595421E" w14:textId="77777777" w:rsidR="005B7866" w:rsidRPr="000F0BA0" w:rsidRDefault="005B7866" w:rsidP="007F1FAF">
            <w:pPr>
              <w:pStyle w:val="TAL"/>
            </w:pPr>
            <w:r w:rsidRPr="000F0BA0">
              <w:t>DlDataDeliveryStatus</w:t>
            </w:r>
          </w:p>
        </w:tc>
        <w:tc>
          <w:tcPr>
            <w:tcW w:w="2111" w:type="dxa"/>
            <w:gridSpan w:val="2"/>
            <w:tcBorders>
              <w:top w:val="single" w:sz="4" w:space="0" w:color="auto"/>
              <w:left w:val="single" w:sz="4" w:space="0" w:color="auto"/>
              <w:bottom w:val="single" w:sz="4" w:space="0" w:color="auto"/>
              <w:right w:val="single" w:sz="4" w:space="0" w:color="auto"/>
            </w:tcBorders>
          </w:tcPr>
          <w:p w14:paraId="6A164ADE"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4431BE9" w14:textId="77777777" w:rsidR="005B7866" w:rsidRPr="000F0BA0" w:rsidRDefault="005B7866" w:rsidP="007F1FAF">
            <w:pPr>
              <w:pStyle w:val="TAL"/>
              <w:rPr>
                <w:rFonts w:cs="Arial"/>
                <w:szCs w:val="18"/>
              </w:rPr>
            </w:pPr>
            <w:r w:rsidRPr="000F0BA0">
              <w:rPr>
                <w:rFonts w:cs="Arial"/>
                <w:szCs w:val="18"/>
              </w:rPr>
              <w:t>Downlink data delivery status</w:t>
            </w:r>
          </w:p>
        </w:tc>
      </w:tr>
      <w:tr w:rsidR="005B7866" w:rsidRPr="000F0BA0" w14:paraId="47E8DC8F"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0CBA9C01" w14:textId="77777777" w:rsidR="005B7866" w:rsidRPr="000F0BA0" w:rsidRDefault="005B7866" w:rsidP="007F1FAF">
            <w:pPr>
              <w:pStyle w:val="TAL"/>
            </w:pPr>
            <w:r w:rsidRPr="000F0BA0">
              <w:t>Dnn</w:t>
            </w:r>
          </w:p>
        </w:tc>
        <w:tc>
          <w:tcPr>
            <w:tcW w:w="2111" w:type="dxa"/>
            <w:gridSpan w:val="2"/>
            <w:tcBorders>
              <w:top w:val="single" w:sz="4" w:space="0" w:color="auto"/>
              <w:left w:val="single" w:sz="4" w:space="0" w:color="auto"/>
              <w:bottom w:val="single" w:sz="4" w:space="0" w:color="auto"/>
              <w:right w:val="single" w:sz="4" w:space="0" w:color="auto"/>
            </w:tcBorders>
          </w:tcPr>
          <w:p w14:paraId="6DFF9040"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04DE8CE"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p>
        </w:tc>
      </w:tr>
      <w:tr w:rsidR="005B7866" w:rsidRPr="000F0BA0" w14:paraId="72ED621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B623CDB" w14:textId="77777777" w:rsidR="005B7866" w:rsidRPr="000F0BA0" w:rsidRDefault="005B7866" w:rsidP="007F1FAF">
            <w:pPr>
              <w:pStyle w:val="TAL"/>
            </w:pPr>
            <w:r w:rsidRPr="000F0BA0">
              <w:t>Snssai</w:t>
            </w:r>
          </w:p>
        </w:tc>
        <w:tc>
          <w:tcPr>
            <w:tcW w:w="2111" w:type="dxa"/>
            <w:gridSpan w:val="2"/>
            <w:tcBorders>
              <w:top w:val="single" w:sz="4" w:space="0" w:color="auto"/>
              <w:left w:val="single" w:sz="4" w:space="0" w:color="auto"/>
              <w:bottom w:val="single" w:sz="4" w:space="0" w:color="auto"/>
              <w:right w:val="single" w:sz="4" w:space="0" w:color="auto"/>
            </w:tcBorders>
          </w:tcPr>
          <w:p w14:paraId="12C57CCC"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D514C6A" w14:textId="77777777" w:rsidR="005B7866" w:rsidRPr="000F0BA0" w:rsidRDefault="005B7866" w:rsidP="007F1FAF">
            <w:pPr>
              <w:pStyle w:val="TAL"/>
              <w:rPr>
                <w:rFonts w:cs="Arial"/>
                <w:szCs w:val="18"/>
              </w:rPr>
            </w:pPr>
            <w:r w:rsidRPr="000F0BA0">
              <w:rPr>
                <w:rFonts w:cs="Arial"/>
                <w:szCs w:val="18"/>
              </w:rPr>
              <w:t>Single NSSAI</w:t>
            </w:r>
          </w:p>
        </w:tc>
      </w:tr>
      <w:tr w:rsidR="005B7866" w:rsidRPr="000F0BA0" w14:paraId="5FF29C7A"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7D8CF32" w14:textId="77777777" w:rsidR="005B7866" w:rsidRPr="000F0BA0" w:rsidRDefault="005B7866" w:rsidP="007F1FAF">
            <w:pPr>
              <w:pStyle w:val="TAL"/>
            </w:pPr>
            <w:r w:rsidRPr="000F0BA0">
              <w:t>DiameterIdentity</w:t>
            </w:r>
          </w:p>
        </w:tc>
        <w:tc>
          <w:tcPr>
            <w:tcW w:w="2111" w:type="dxa"/>
            <w:gridSpan w:val="2"/>
            <w:tcBorders>
              <w:top w:val="single" w:sz="4" w:space="0" w:color="auto"/>
              <w:left w:val="single" w:sz="4" w:space="0" w:color="auto"/>
              <w:bottom w:val="single" w:sz="4" w:space="0" w:color="auto"/>
              <w:right w:val="single" w:sz="4" w:space="0" w:color="auto"/>
            </w:tcBorders>
          </w:tcPr>
          <w:p w14:paraId="73916589"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BF137B3" w14:textId="77777777" w:rsidR="005B7866" w:rsidRPr="000F0BA0" w:rsidRDefault="005B7866" w:rsidP="007F1FAF">
            <w:pPr>
              <w:pStyle w:val="TAL"/>
              <w:rPr>
                <w:rFonts w:cs="Arial"/>
                <w:szCs w:val="18"/>
              </w:rPr>
            </w:pPr>
            <w:r w:rsidRPr="000F0BA0">
              <w:rPr>
                <w:rFonts w:cs="Arial"/>
                <w:szCs w:val="18"/>
              </w:rPr>
              <w:t>Diameter Identify (FQDN)</w:t>
            </w:r>
          </w:p>
        </w:tc>
      </w:tr>
      <w:tr w:rsidR="005B7866" w:rsidRPr="000F0BA0" w14:paraId="623CACC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969D4FA" w14:textId="77777777" w:rsidR="005B7866" w:rsidRPr="000F0BA0" w:rsidRDefault="005B7866" w:rsidP="007F1FAF">
            <w:pPr>
              <w:pStyle w:val="TAL"/>
            </w:pPr>
            <w:r w:rsidRPr="000F0BA0">
              <w:rPr>
                <w:rFonts w:hint="eastAsia"/>
              </w:rPr>
              <w:t>CmInfo</w:t>
            </w:r>
          </w:p>
        </w:tc>
        <w:tc>
          <w:tcPr>
            <w:tcW w:w="2111" w:type="dxa"/>
            <w:gridSpan w:val="2"/>
            <w:tcBorders>
              <w:top w:val="single" w:sz="4" w:space="0" w:color="auto"/>
              <w:left w:val="single" w:sz="4" w:space="0" w:color="auto"/>
              <w:bottom w:val="single" w:sz="4" w:space="0" w:color="auto"/>
              <w:right w:val="single" w:sz="4" w:space="0" w:color="auto"/>
            </w:tcBorders>
          </w:tcPr>
          <w:p w14:paraId="6C1C60CC" w14:textId="77777777" w:rsidR="005B7866" w:rsidRPr="000F0BA0" w:rsidRDefault="005B7866" w:rsidP="007F1FAF">
            <w:pPr>
              <w:pStyle w:val="TAL"/>
            </w:pPr>
            <w:r w:rsidRPr="000F0BA0">
              <w:t>3GPP TS 29.5</w:t>
            </w:r>
            <w:r w:rsidRPr="000F0BA0">
              <w:rPr>
                <w:rFonts w:hint="eastAsia"/>
              </w:rPr>
              <w:t>18</w:t>
            </w:r>
            <w:r w:rsidRPr="000F0BA0">
              <w:t> [</w:t>
            </w:r>
            <w:r w:rsidRPr="000F0BA0">
              <w:rPr>
                <w:rFonts w:hint="eastAsia"/>
              </w:rPr>
              <w:t>36</w:t>
            </w:r>
            <w:r w:rsidRPr="000F0BA0">
              <w:t>]</w:t>
            </w:r>
          </w:p>
        </w:tc>
        <w:tc>
          <w:tcPr>
            <w:tcW w:w="4677" w:type="dxa"/>
            <w:gridSpan w:val="2"/>
            <w:tcBorders>
              <w:top w:val="single" w:sz="4" w:space="0" w:color="auto"/>
              <w:left w:val="single" w:sz="4" w:space="0" w:color="auto"/>
              <w:bottom w:val="single" w:sz="4" w:space="0" w:color="auto"/>
              <w:right w:val="single" w:sz="4" w:space="0" w:color="auto"/>
            </w:tcBorders>
          </w:tcPr>
          <w:p w14:paraId="17BA5431" w14:textId="77777777" w:rsidR="005B7866" w:rsidRPr="000F0BA0" w:rsidRDefault="005B7866" w:rsidP="007F1FAF">
            <w:pPr>
              <w:pStyle w:val="TAL"/>
              <w:rPr>
                <w:rFonts w:cs="Arial"/>
                <w:szCs w:val="18"/>
              </w:rPr>
            </w:pPr>
            <w:r w:rsidRPr="000F0BA0">
              <w:rPr>
                <w:rFonts w:cs="Arial" w:hint="eastAsia"/>
                <w:szCs w:val="18"/>
              </w:rPr>
              <w:t>Describe the Connection Management state information for an access type</w:t>
            </w:r>
          </w:p>
        </w:tc>
      </w:tr>
      <w:tr w:rsidR="005B7866" w:rsidRPr="000F0BA0" w14:paraId="1956500D"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CBDF583" w14:textId="77777777" w:rsidR="005B7866" w:rsidRPr="000F0BA0" w:rsidRDefault="005B7866" w:rsidP="007F1FAF">
            <w:pPr>
              <w:pStyle w:val="TAL"/>
            </w:pPr>
            <w:r w:rsidRPr="000F0BA0">
              <w:t>MtcProviderInformation</w:t>
            </w:r>
          </w:p>
        </w:tc>
        <w:tc>
          <w:tcPr>
            <w:tcW w:w="2111" w:type="dxa"/>
            <w:gridSpan w:val="2"/>
            <w:tcBorders>
              <w:top w:val="single" w:sz="4" w:space="0" w:color="auto"/>
              <w:left w:val="single" w:sz="4" w:space="0" w:color="auto"/>
              <w:bottom w:val="single" w:sz="4" w:space="0" w:color="auto"/>
              <w:right w:val="single" w:sz="4" w:space="0" w:color="auto"/>
            </w:tcBorders>
          </w:tcPr>
          <w:p w14:paraId="2E806F8B"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043EFE1" w14:textId="77777777" w:rsidR="005B7866" w:rsidRPr="000F0BA0" w:rsidRDefault="005B7866" w:rsidP="007F1FAF">
            <w:pPr>
              <w:pStyle w:val="TAL"/>
              <w:rPr>
                <w:rFonts w:cs="Arial"/>
                <w:szCs w:val="18"/>
              </w:rPr>
            </w:pPr>
            <w:r w:rsidRPr="000F0BA0">
              <w:rPr>
                <w:rFonts w:cs="Arial"/>
                <w:szCs w:val="18"/>
              </w:rPr>
              <w:t>MTC Provider Information</w:t>
            </w:r>
          </w:p>
        </w:tc>
      </w:tr>
      <w:tr w:rsidR="005B7866" w:rsidRPr="000F0BA0" w14:paraId="36AD746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F49B6E0" w14:textId="77777777" w:rsidR="005B7866" w:rsidRPr="000F0BA0" w:rsidRDefault="005B7866" w:rsidP="007F1FAF">
            <w:pPr>
              <w:pStyle w:val="TAL"/>
            </w:pPr>
            <w:r w:rsidRPr="000F0BA0">
              <w:t>NfInstanceId</w:t>
            </w:r>
          </w:p>
        </w:tc>
        <w:tc>
          <w:tcPr>
            <w:tcW w:w="2111" w:type="dxa"/>
            <w:gridSpan w:val="2"/>
            <w:tcBorders>
              <w:top w:val="single" w:sz="4" w:space="0" w:color="auto"/>
              <w:left w:val="single" w:sz="4" w:space="0" w:color="auto"/>
              <w:bottom w:val="single" w:sz="4" w:space="0" w:color="auto"/>
              <w:right w:val="single" w:sz="4" w:space="0" w:color="auto"/>
            </w:tcBorders>
          </w:tcPr>
          <w:p w14:paraId="69F97308" w14:textId="77777777" w:rsidR="005B7866" w:rsidRPr="000F0BA0" w:rsidRDefault="005B7866" w:rsidP="007F1FAF">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1BEFAEF" w14:textId="77777777" w:rsidR="005B7866" w:rsidRPr="000F0BA0" w:rsidRDefault="005B7866" w:rsidP="007F1FAF">
            <w:pPr>
              <w:pStyle w:val="TAL"/>
              <w:rPr>
                <w:rFonts w:cs="Arial"/>
                <w:szCs w:val="18"/>
              </w:rPr>
            </w:pPr>
            <w:r w:rsidRPr="000F0BA0">
              <w:rPr>
                <w:rFonts w:cs="Arial"/>
                <w:szCs w:val="18"/>
              </w:rPr>
              <w:t>Network Function Instance Identifier</w:t>
            </w:r>
          </w:p>
        </w:tc>
      </w:tr>
      <w:tr w:rsidR="00F93764" w:rsidRPr="000F0BA0" w14:paraId="6B8A3A1B"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7DA1D25" w14:textId="38CF6557" w:rsidR="00F93764" w:rsidRPr="000F0BA0" w:rsidRDefault="00F93764" w:rsidP="007F1FAF">
            <w:pPr>
              <w:pStyle w:val="TAL"/>
            </w:pPr>
            <w:r w:rsidRPr="000F0BA0">
              <w:rPr>
                <w:rFonts w:hint="eastAsia"/>
                <w:lang w:eastAsia="zh-CN"/>
              </w:rPr>
              <w:t>N</w:t>
            </w:r>
            <w:r w:rsidRPr="000F0BA0">
              <w:rPr>
                <w:lang w:eastAsia="zh-CN"/>
              </w:rPr>
              <w:t>otificationFlag</w:t>
            </w:r>
          </w:p>
        </w:tc>
        <w:tc>
          <w:tcPr>
            <w:tcW w:w="2111" w:type="dxa"/>
            <w:gridSpan w:val="2"/>
            <w:tcBorders>
              <w:top w:val="single" w:sz="4" w:space="0" w:color="auto"/>
              <w:left w:val="single" w:sz="4" w:space="0" w:color="auto"/>
              <w:bottom w:val="single" w:sz="4" w:space="0" w:color="auto"/>
              <w:right w:val="single" w:sz="4" w:space="0" w:color="auto"/>
            </w:tcBorders>
          </w:tcPr>
          <w:p w14:paraId="759CD52D" w14:textId="639FC000" w:rsidR="00F93764" w:rsidRPr="000F0BA0" w:rsidRDefault="00F93764" w:rsidP="007F1FAF">
            <w:pPr>
              <w:pStyle w:val="TAL"/>
            </w:pPr>
            <w:r w:rsidRPr="000F0BA0">
              <w:rPr>
                <w:noProof/>
              </w:rPr>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CAB1D28" w14:textId="6D44D3A2" w:rsidR="00F93764" w:rsidRPr="000F0BA0" w:rsidRDefault="00F93764" w:rsidP="007F1FAF">
            <w:pPr>
              <w:pStyle w:val="TAL"/>
              <w:rPr>
                <w:rFonts w:cs="Arial"/>
                <w:szCs w:val="18"/>
              </w:rPr>
            </w:pPr>
            <w:r w:rsidRPr="000F0BA0">
              <w:rPr>
                <w:rFonts w:cs="Arial" w:hint="eastAsia"/>
                <w:szCs w:val="18"/>
                <w:lang w:eastAsia="zh-CN"/>
              </w:rPr>
              <w:t>N</w:t>
            </w:r>
            <w:r w:rsidRPr="000F0BA0">
              <w:rPr>
                <w:rFonts w:cs="Arial"/>
                <w:szCs w:val="18"/>
                <w:lang w:eastAsia="zh-CN"/>
              </w:rPr>
              <w:t>otification flag</w:t>
            </w:r>
          </w:p>
        </w:tc>
      </w:tr>
      <w:tr w:rsidR="005B7866" w:rsidRPr="000F0BA0" w14:paraId="1242F0E7"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75825A8" w14:textId="77777777" w:rsidR="005B7866" w:rsidRPr="000F0BA0" w:rsidRDefault="005B7866" w:rsidP="007F1FAF">
            <w:pPr>
              <w:pStyle w:val="TAL"/>
            </w:pPr>
            <w:r w:rsidRPr="000F0BA0">
              <w:t>UeReachability</w:t>
            </w:r>
          </w:p>
        </w:tc>
        <w:tc>
          <w:tcPr>
            <w:tcW w:w="2111" w:type="dxa"/>
            <w:gridSpan w:val="2"/>
            <w:tcBorders>
              <w:top w:val="single" w:sz="4" w:space="0" w:color="auto"/>
              <w:left w:val="single" w:sz="4" w:space="0" w:color="auto"/>
              <w:bottom w:val="single" w:sz="4" w:space="0" w:color="auto"/>
              <w:right w:val="single" w:sz="4" w:space="0" w:color="auto"/>
            </w:tcBorders>
          </w:tcPr>
          <w:p w14:paraId="4BA97061" w14:textId="77777777" w:rsidR="005B7866" w:rsidRPr="000F0BA0" w:rsidRDefault="005B7866" w:rsidP="007F1FAF">
            <w:pPr>
              <w:pStyle w:val="TAL"/>
            </w:pPr>
            <w:r w:rsidRPr="000F0BA0">
              <w:t>3GPP TS 29.5</w:t>
            </w:r>
            <w:r w:rsidRPr="000F0BA0">
              <w:rPr>
                <w:rFonts w:hint="eastAsia"/>
              </w:rPr>
              <w:t>18</w:t>
            </w:r>
            <w:r w:rsidRPr="000F0BA0">
              <w:t> [</w:t>
            </w:r>
            <w:r w:rsidRPr="000F0BA0">
              <w:rPr>
                <w:rFonts w:hint="eastAsia"/>
              </w:rPr>
              <w:t>36</w:t>
            </w:r>
            <w:r w:rsidRPr="000F0BA0">
              <w:t>]</w:t>
            </w:r>
          </w:p>
        </w:tc>
        <w:tc>
          <w:tcPr>
            <w:tcW w:w="4677" w:type="dxa"/>
            <w:gridSpan w:val="2"/>
            <w:tcBorders>
              <w:top w:val="single" w:sz="4" w:space="0" w:color="auto"/>
              <w:left w:val="single" w:sz="4" w:space="0" w:color="auto"/>
              <w:bottom w:val="single" w:sz="4" w:space="0" w:color="auto"/>
              <w:right w:val="single" w:sz="4" w:space="0" w:color="auto"/>
            </w:tcBorders>
          </w:tcPr>
          <w:p w14:paraId="3E49049E" w14:textId="77777777" w:rsidR="005B7866" w:rsidRPr="000F0BA0" w:rsidRDefault="005B7866" w:rsidP="007F1FAF">
            <w:pPr>
              <w:pStyle w:val="TAL"/>
              <w:rPr>
                <w:rFonts w:cs="Arial"/>
                <w:szCs w:val="18"/>
              </w:rPr>
            </w:pPr>
            <w:r w:rsidRPr="000F0BA0">
              <w:rPr>
                <w:rFonts w:cs="Arial"/>
                <w:szCs w:val="18"/>
              </w:rPr>
              <w:t>Describes the reachability of the UE</w:t>
            </w:r>
          </w:p>
        </w:tc>
      </w:tr>
      <w:tr w:rsidR="00F93764" w:rsidRPr="000F0BA0" w14:paraId="30482C2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55B3799" w14:textId="77777777" w:rsidR="00F93764" w:rsidRPr="000F0BA0" w:rsidRDefault="00F93764" w:rsidP="000C1F39">
            <w:pPr>
              <w:pStyle w:val="TAL"/>
            </w:pPr>
            <w:r w:rsidRPr="000F0BA0">
              <w:rPr>
                <w:rFonts w:hint="eastAsia"/>
              </w:rPr>
              <w:t>L</w:t>
            </w:r>
            <w:r w:rsidRPr="000F0BA0">
              <w:t>ossOfConnectivityReason</w:t>
            </w:r>
          </w:p>
        </w:tc>
        <w:tc>
          <w:tcPr>
            <w:tcW w:w="2111" w:type="dxa"/>
            <w:gridSpan w:val="2"/>
            <w:tcBorders>
              <w:top w:val="single" w:sz="4" w:space="0" w:color="auto"/>
              <w:left w:val="single" w:sz="4" w:space="0" w:color="auto"/>
              <w:bottom w:val="single" w:sz="4" w:space="0" w:color="auto"/>
              <w:right w:val="single" w:sz="4" w:space="0" w:color="auto"/>
            </w:tcBorders>
          </w:tcPr>
          <w:p w14:paraId="5770C4D1" w14:textId="77777777" w:rsidR="00F93764" w:rsidRPr="000F0BA0" w:rsidRDefault="00F93764" w:rsidP="000C1F39">
            <w:pPr>
              <w:pStyle w:val="TAL"/>
            </w:pPr>
            <w:r w:rsidRPr="000F0BA0">
              <w:t>3GPP TS 29.5</w:t>
            </w:r>
            <w:r w:rsidRPr="000F0BA0">
              <w:rPr>
                <w:rFonts w:hint="eastAsia"/>
              </w:rPr>
              <w:t>18</w:t>
            </w:r>
            <w:r w:rsidRPr="000F0BA0">
              <w:t> [</w:t>
            </w:r>
            <w:r w:rsidRPr="000F0BA0">
              <w:rPr>
                <w:rFonts w:hint="eastAsia"/>
              </w:rPr>
              <w:t>36</w:t>
            </w:r>
            <w:r w:rsidRPr="000F0BA0">
              <w:t>]</w:t>
            </w:r>
          </w:p>
        </w:tc>
        <w:tc>
          <w:tcPr>
            <w:tcW w:w="4677" w:type="dxa"/>
            <w:gridSpan w:val="2"/>
            <w:tcBorders>
              <w:top w:val="single" w:sz="4" w:space="0" w:color="auto"/>
              <w:left w:val="single" w:sz="4" w:space="0" w:color="auto"/>
              <w:bottom w:val="single" w:sz="4" w:space="0" w:color="auto"/>
              <w:right w:val="single" w:sz="4" w:space="0" w:color="auto"/>
            </w:tcBorders>
          </w:tcPr>
          <w:p w14:paraId="1C3B76C5" w14:textId="77777777" w:rsidR="00F93764" w:rsidRPr="000F0BA0" w:rsidRDefault="00F93764" w:rsidP="000C1F39">
            <w:pPr>
              <w:pStyle w:val="TAL"/>
              <w:rPr>
                <w:rFonts w:cs="Arial"/>
                <w:szCs w:val="18"/>
              </w:rPr>
            </w:pPr>
            <w:r w:rsidRPr="000F0BA0">
              <w:rPr>
                <w:rFonts w:cs="Arial"/>
                <w:szCs w:val="18"/>
              </w:rPr>
              <w:t>Describes the reason of connectivity loss</w:t>
            </w:r>
          </w:p>
        </w:tc>
      </w:tr>
      <w:tr w:rsidR="00F93764" w:rsidRPr="000F0BA0" w14:paraId="4881C9BC"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5BD36E32" w14:textId="77777777" w:rsidR="00F93764" w:rsidRPr="000F0BA0" w:rsidRDefault="00F93764" w:rsidP="000C1F39">
            <w:pPr>
              <w:pStyle w:val="TAL"/>
            </w:pPr>
            <w:r w:rsidRPr="000F0BA0">
              <w:t>UserLocation</w:t>
            </w:r>
          </w:p>
        </w:tc>
        <w:tc>
          <w:tcPr>
            <w:tcW w:w="2111" w:type="dxa"/>
            <w:gridSpan w:val="2"/>
            <w:tcBorders>
              <w:top w:val="single" w:sz="4" w:space="0" w:color="auto"/>
              <w:left w:val="single" w:sz="4" w:space="0" w:color="auto"/>
              <w:bottom w:val="single" w:sz="4" w:space="0" w:color="auto"/>
              <w:right w:val="single" w:sz="4" w:space="0" w:color="auto"/>
            </w:tcBorders>
          </w:tcPr>
          <w:p w14:paraId="593768AD"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3DB79FFF" w14:textId="77777777" w:rsidR="00F93764" w:rsidRPr="000F0BA0" w:rsidRDefault="00F93764" w:rsidP="000C1F39">
            <w:pPr>
              <w:pStyle w:val="TAL"/>
              <w:rPr>
                <w:rFonts w:cs="Arial"/>
                <w:szCs w:val="18"/>
              </w:rPr>
            </w:pPr>
            <w:r w:rsidRPr="000F0BA0">
              <w:rPr>
                <w:rFonts w:cs="Arial"/>
                <w:szCs w:val="18"/>
              </w:rPr>
              <w:t>User Location</w:t>
            </w:r>
          </w:p>
        </w:tc>
      </w:tr>
      <w:tr w:rsidR="00F93764" w:rsidRPr="000F0BA0" w14:paraId="4CFAAD5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362511CE" w14:textId="77777777" w:rsidR="00F93764" w:rsidRPr="000F0BA0" w:rsidRDefault="00F93764" w:rsidP="000C1F39">
            <w:pPr>
              <w:pStyle w:val="TAL"/>
            </w:pPr>
            <w:r w:rsidRPr="000F0BA0">
              <w:t>PduSessionId</w:t>
            </w:r>
          </w:p>
        </w:tc>
        <w:tc>
          <w:tcPr>
            <w:tcW w:w="2111" w:type="dxa"/>
            <w:gridSpan w:val="2"/>
            <w:tcBorders>
              <w:top w:val="single" w:sz="4" w:space="0" w:color="auto"/>
              <w:left w:val="single" w:sz="4" w:space="0" w:color="auto"/>
              <w:bottom w:val="single" w:sz="4" w:space="0" w:color="auto"/>
              <w:right w:val="single" w:sz="4" w:space="0" w:color="auto"/>
            </w:tcBorders>
          </w:tcPr>
          <w:p w14:paraId="4728E3E0"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6BAF2A1" w14:textId="77777777" w:rsidR="00F93764" w:rsidRPr="000F0BA0" w:rsidRDefault="00F93764" w:rsidP="000C1F39">
            <w:pPr>
              <w:pStyle w:val="TAL"/>
              <w:rPr>
                <w:rFonts w:cs="Arial"/>
                <w:szCs w:val="18"/>
              </w:rPr>
            </w:pPr>
            <w:r w:rsidRPr="000F0BA0">
              <w:rPr>
                <w:rFonts w:cs="Arial"/>
                <w:szCs w:val="18"/>
              </w:rPr>
              <w:t>PDU Session Id</w:t>
            </w:r>
          </w:p>
        </w:tc>
      </w:tr>
      <w:tr w:rsidR="00F93764" w:rsidRPr="000F0BA0" w14:paraId="7E5D026E"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47D85B1D" w14:textId="77777777" w:rsidR="00F93764" w:rsidRPr="000F0BA0" w:rsidRDefault="00F93764" w:rsidP="000C1F39">
            <w:pPr>
              <w:pStyle w:val="TAL"/>
            </w:pPr>
            <w:r w:rsidRPr="000F0BA0">
              <w:t>Ipv4Addr</w:t>
            </w:r>
          </w:p>
        </w:tc>
        <w:tc>
          <w:tcPr>
            <w:tcW w:w="2111" w:type="dxa"/>
            <w:gridSpan w:val="2"/>
            <w:tcBorders>
              <w:top w:val="single" w:sz="4" w:space="0" w:color="auto"/>
              <w:left w:val="single" w:sz="4" w:space="0" w:color="auto"/>
              <w:bottom w:val="single" w:sz="4" w:space="0" w:color="auto"/>
              <w:right w:val="single" w:sz="4" w:space="0" w:color="auto"/>
            </w:tcBorders>
          </w:tcPr>
          <w:p w14:paraId="522C3B14"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5E35C6A" w14:textId="77777777" w:rsidR="00F93764" w:rsidRPr="000F0BA0" w:rsidRDefault="00F93764" w:rsidP="000C1F39">
            <w:pPr>
              <w:pStyle w:val="TAL"/>
              <w:rPr>
                <w:rFonts w:cs="Arial"/>
                <w:szCs w:val="18"/>
              </w:rPr>
            </w:pPr>
            <w:r w:rsidRPr="000F0BA0">
              <w:rPr>
                <w:rFonts w:cs="Arial"/>
                <w:szCs w:val="18"/>
              </w:rPr>
              <w:t>IPv4 Address</w:t>
            </w:r>
          </w:p>
        </w:tc>
      </w:tr>
      <w:tr w:rsidR="00F93764" w:rsidRPr="000F0BA0" w14:paraId="3B545DA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51333171" w14:textId="77777777" w:rsidR="00F93764" w:rsidRPr="000F0BA0" w:rsidRDefault="00F93764" w:rsidP="000C1F39">
            <w:pPr>
              <w:pStyle w:val="TAL"/>
            </w:pPr>
            <w:r w:rsidRPr="000F0BA0">
              <w:t>Ipv6Addr</w:t>
            </w:r>
          </w:p>
        </w:tc>
        <w:tc>
          <w:tcPr>
            <w:tcW w:w="2111" w:type="dxa"/>
            <w:gridSpan w:val="2"/>
            <w:tcBorders>
              <w:top w:val="single" w:sz="4" w:space="0" w:color="auto"/>
              <w:left w:val="single" w:sz="4" w:space="0" w:color="auto"/>
              <w:bottom w:val="single" w:sz="4" w:space="0" w:color="auto"/>
              <w:right w:val="single" w:sz="4" w:space="0" w:color="auto"/>
            </w:tcBorders>
          </w:tcPr>
          <w:p w14:paraId="33FCA314"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E0906BC" w14:textId="77777777" w:rsidR="00F93764" w:rsidRPr="000F0BA0" w:rsidRDefault="00F93764" w:rsidP="000C1F39">
            <w:pPr>
              <w:pStyle w:val="TAL"/>
              <w:rPr>
                <w:rFonts w:cs="Arial"/>
                <w:szCs w:val="18"/>
              </w:rPr>
            </w:pPr>
            <w:r w:rsidRPr="000F0BA0">
              <w:rPr>
                <w:rFonts w:cs="Arial"/>
                <w:szCs w:val="18"/>
              </w:rPr>
              <w:t>IPv6 Address</w:t>
            </w:r>
          </w:p>
        </w:tc>
      </w:tr>
      <w:tr w:rsidR="00F93764" w:rsidRPr="000F0BA0" w14:paraId="2A4B56E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E996CD1" w14:textId="77777777" w:rsidR="00F93764" w:rsidRPr="000F0BA0" w:rsidRDefault="00F93764" w:rsidP="000C1F39">
            <w:pPr>
              <w:pStyle w:val="TAL"/>
            </w:pPr>
            <w:r w:rsidRPr="000F0BA0">
              <w:t>Ipv6Prefix</w:t>
            </w:r>
          </w:p>
        </w:tc>
        <w:tc>
          <w:tcPr>
            <w:tcW w:w="2111" w:type="dxa"/>
            <w:gridSpan w:val="2"/>
            <w:tcBorders>
              <w:top w:val="single" w:sz="4" w:space="0" w:color="auto"/>
              <w:left w:val="single" w:sz="4" w:space="0" w:color="auto"/>
              <w:bottom w:val="single" w:sz="4" w:space="0" w:color="auto"/>
              <w:right w:val="single" w:sz="4" w:space="0" w:color="auto"/>
            </w:tcBorders>
          </w:tcPr>
          <w:p w14:paraId="4EF05AA7"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75D29281" w14:textId="77777777" w:rsidR="00F93764" w:rsidRPr="000F0BA0" w:rsidRDefault="00F93764" w:rsidP="000C1F39">
            <w:pPr>
              <w:pStyle w:val="TAL"/>
              <w:rPr>
                <w:rFonts w:cs="Arial"/>
                <w:szCs w:val="18"/>
              </w:rPr>
            </w:pPr>
            <w:r w:rsidRPr="000F0BA0">
              <w:rPr>
                <w:rFonts w:cs="Arial"/>
                <w:szCs w:val="18"/>
              </w:rPr>
              <w:t>IPv6 Prefix</w:t>
            </w:r>
          </w:p>
        </w:tc>
      </w:tr>
      <w:tr w:rsidR="00F93764" w:rsidRPr="000F0BA0" w14:paraId="31D9AFD6"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7518F19" w14:textId="77777777" w:rsidR="00F93764" w:rsidRPr="000F0BA0" w:rsidRDefault="00F93764" w:rsidP="000C1F39">
            <w:pPr>
              <w:pStyle w:val="TAL"/>
            </w:pPr>
            <w:r w:rsidRPr="000F0BA0">
              <w:t>PduSessionType</w:t>
            </w:r>
          </w:p>
        </w:tc>
        <w:tc>
          <w:tcPr>
            <w:tcW w:w="2111" w:type="dxa"/>
            <w:gridSpan w:val="2"/>
            <w:tcBorders>
              <w:top w:val="single" w:sz="4" w:space="0" w:color="auto"/>
              <w:left w:val="single" w:sz="4" w:space="0" w:color="auto"/>
              <w:bottom w:val="single" w:sz="4" w:space="0" w:color="auto"/>
              <w:right w:val="single" w:sz="4" w:space="0" w:color="auto"/>
            </w:tcBorders>
          </w:tcPr>
          <w:p w14:paraId="7EEB67E1" w14:textId="77777777" w:rsidR="00F93764" w:rsidRPr="000F0BA0" w:rsidRDefault="00F93764" w:rsidP="000C1F39">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27FD0C9D" w14:textId="77777777" w:rsidR="00F93764" w:rsidRPr="000F0BA0" w:rsidRDefault="00F93764" w:rsidP="000C1F39">
            <w:pPr>
              <w:pStyle w:val="TAL"/>
              <w:rPr>
                <w:rFonts w:cs="Arial"/>
                <w:szCs w:val="18"/>
              </w:rPr>
            </w:pPr>
            <w:r w:rsidRPr="000F0BA0">
              <w:rPr>
                <w:rFonts w:cs="Arial"/>
                <w:szCs w:val="18"/>
              </w:rPr>
              <w:t>PDU session type.</w:t>
            </w:r>
          </w:p>
        </w:tc>
      </w:tr>
      <w:tr w:rsidR="003259D5" w:rsidRPr="000F0BA0" w14:paraId="744CCAD4"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D0CA889" w14:textId="77777777" w:rsidR="003259D5" w:rsidRPr="000F0BA0" w:rsidRDefault="003259D5" w:rsidP="005A07F5">
            <w:pPr>
              <w:pStyle w:val="TAL"/>
            </w:pPr>
            <w:r w:rsidRPr="000F0BA0">
              <w:t>ContextInfo</w:t>
            </w:r>
          </w:p>
        </w:tc>
        <w:tc>
          <w:tcPr>
            <w:tcW w:w="2111" w:type="dxa"/>
            <w:gridSpan w:val="2"/>
            <w:tcBorders>
              <w:top w:val="single" w:sz="4" w:space="0" w:color="auto"/>
              <w:left w:val="single" w:sz="4" w:space="0" w:color="auto"/>
              <w:bottom w:val="single" w:sz="4" w:space="0" w:color="auto"/>
              <w:right w:val="single" w:sz="4" w:space="0" w:color="auto"/>
            </w:tcBorders>
          </w:tcPr>
          <w:p w14:paraId="59AA535B" w14:textId="77777777" w:rsidR="003259D5" w:rsidRPr="000F0BA0" w:rsidRDefault="003259D5" w:rsidP="005A07F5">
            <w:pPr>
              <w:pStyle w:val="TAL"/>
            </w:pPr>
            <w:r w:rsidRPr="000F0BA0">
              <w:t>6.1.6.2.69</w:t>
            </w:r>
          </w:p>
        </w:tc>
        <w:tc>
          <w:tcPr>
            <w:tcW w:w="4677" w:type="dxa"/>
            <w:gridSpan w:val="2"/>
            <w:tcBorders>
              <w:top w:val="single" w:sz="4" w:space="0" w:color="auto"/>
              <w:left w:val="single" w:sz="4" w:space="0" w:color="auto"/>
              <w:bottom w:val="single" w:sz="4" w:space="0" w:color="auto"/>
              <w:right w:val="single" w:sz="4" w:space="0" w:color="auto"/>
            </w:tcBorders>
          </w:tcPr>
          <w:p w14:paraId="57BEC65B" w14:textId="77777777" w:rsidR="005F64AF" w:rsidRPr="000F0BA0" w:rsidRDefault="005F64AF" w:rsidP="005F64AF">
            <w:pPr>
              <w:pStyle w:val="TAL"/>
              <w:rPr>
                <w:rFonts w:cs="Arial"/>
                <w:szCs w:val="18"/>
              </w:rPr>
            </w:pPr>
            <w:r w:rsidRPr="000F0BA0">
              <w:rPr>
                <w:rFonts w:cs="Arial"/>
                <w:szCs w:val="18"/>
              </w:rPr>
              <w:t>Defined in the Nudm_SDM API.</w:t>
            </w:r>
          </w:p>
          <w:p w14:paraId="764C9DC0" w14:textId="77777777" w:rsidR="003259D5" w:rsidRPr="000F0BA0" w:rsidRDefault="003259D5" w:rsidP="005A07F5">
            <w:pPr>
              <w:pStyle w:val="TAL"/>
              <w:rPr>
                <w:rFonts w:cs="Arial"/>
                <w:szCs w:val="18"/>
              </w:rPr>
            </w:pPr>
            <w:r w:rsidRPr="000F0BA0">
              <w:rPr>
                <w:rFonts w:cs="Arial"/>
                <w:szCs w:val="18"/>
              </w:rPr>
              <w:t>Contains the HTTP Headers received by the NFs</w:t>
            </w:r>
          </w:p>
        </w:tc>
      </w:tr>
      <w:tr w:rsidR="00DC0259" w:rsidRPr="000F0BA0" w14:paraId="6F17E681" w14:textId="77777777" w:rsidTr="0002648E">
        <w:trPr>
          <w:jc w:val="center"/>
        </w:trPr>
        <w:tc>
          <w:tcPr>
            <w:tcW w:w="2408" w:type="dxa"/>
            <w:gridSpan w:val="2"/>
            <w:tcBorders>
              <w:top w:val="single" w:sz="4" w:space="0" w:color="auto"/>
              <w:left w:val="single" w:sz="4" w:space="0" w:color="auto"/>
              <w:bottom w:val="single" w:sz="4" w:space="0" w:color="auto"/>
              <w:right w:val="single" w:sz="4" w:space="0" w:color="auto"/>
            </w:tcBorders>
          </w:tcPr>
          <w:p w14:paraId="64548E1E" w14:textId="77777777" w:rsidR="00DC0259" w:rsidRPr="000F0BA0" w:rsidRDefault="00DC0259" w:rsidP="00071FDB">
            <w:pPr>
              <w:pStyle w:val="TAL"/>
            </w:pPr>
            <w:r w:rsidRPr="000F0BA0">
              <w:t>DataRestorationNotification</w:t>
            </w:r>
          </w:p>
        </w:tc>
        <w:tc>
          <w:tcPr>
            <w:tcW w:w="2109" w:type="dxa"/>
            <w:gridSpan w:val="2"/>
            <w:tcBorders>
              <w:top w:val="single" w:sz="4" w:space="0" w:color="auto"/>
              <w:left w:val="single" w:sz="4" w:space="0" w:color="auto"/>
              <w:bottom w:val="single" w:sz="4" w:space="0" w:color="auto"/>
              <w:right w:val="single" w:sz="4" w:space="0" w:color="auto"/>
            </w:tcBorders>
          </w:tcPr>
          <w:p w14:paraId="1ADCF40F" w14:textId="77777777" w:rsidR="00DC0259" w:rsidRPr="000F0BA0" w:rsidRDefault="00DC0259" w:rsidP="00071FDB">
            <w:pPr>
              <w:pStyle w:val="TAL"/>
            </w:pPr>
            <w:r w:rsidRPr="000F0BA0">
              <w:t>6.2.6.2.25</w:t>
            </w:r>
          </w:p>
        </w:tc>
        <w:tc>
          <w:tcPr>
            <w:tcW w:w="4659" w:type="dxa"/>
            <w:tcBorders>
              <w:top w:val="single" w:sz="4" w:space="0" w:color="auto"/>
              <w:left w:val="single" w:sz="4" w:space="0" w:color="auto"/>
              <w:bottom w:val="single" w:sz="4" w:space="0" w:color="auto"/>
              <w:right w:val="single" w:sz="4" w:space="0" w:color="auto"/>
            </w:tcBorders>
          </w:tcPr>
          <w:p w14:paraId="519F090E" w14:textId="77777777" w:rsidR="005F64AF" w:rsidRPr="000F0BA0" w:rsidRDefault="005F64AF" w:rsidP="005F64AF">
            <w:pPr>
              <w:pStyle w:val="TAL"/>
              <w:rPr>
                <w:rFonts w:cs="Arial"/>
                <w:szCs w:val="18"/>
              </w:rPr>
            </w:pPr>
            <w:r w:rsidRPr="000F0BA0">
              <w:rPr>
                <w:rFonts w:cs="Arial"/>
                <w:szCs w:val="18"/>
              </w:rPr>
              <w:t xml:space="preserve">Defined in the </w:t>
            </w:r>
            <w:r w:rsidRPr="000F0BA0">
              <w:t>Nudm_UECM</w:t>
            </w:r>
            <w:r w:rsidRPr="000F0BA0">
              <w:rPr>
                <w:rFonts w:cs="Arial"/>
                <w:szCs w:val="18"/>
              </w:rPr>
              <w:t xml:space="preserve"> API.</w:t>
            </w:r>
          </w:p>
          <w:p w14:paraId="298BB127" w14:textId="77777777" w:rsidR="00DC0259" w:rsidRPr="000F0BA0" w:rsidRDefault="00DC0259" w:rsidP="00071FDB">
            <w:pPr>
              <w:pStyle w:val="TAL"/>
              <w:rPr>
                <w:rFonts w:cs="Arial"/>
                <w:szCs w:val="18"/>
              </w:rPr>
            </w:pPr>
            <w:r w:rsidRPr="000F0BA0">
              <w:rPr>
                <w:rFonts w:cs="Arial"/>
                <w:szCs w:val="18"/>
              </w:rPr>
              <w:t>Contains identities representing those UEs potentially affected by a data-loss event at the UDR</w:t>
            </w:r>
          </w:p>
        </w:tc>
      </w:tr>
      <w:tr w:rsidR="0026279B" w:rsidRPr="000F0BA0" w14:paraId="2FF7B4B0"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03F0B4D0" w14:textId="77777777" w:rsidR="0026279B" w:rsidRPr="000F0BA0" w:rsidRDefault="0026279B" w:rsidP="00071FDB">
            <w:pPr>
              <w:pStyle w:val="TAL"/>
            </w:pPr>
            <w:r w:rsidRPr="000F0BA0">
              <w:t>IdleStatusIndication</w:t>
            </w:r>
          </w:p>
        </w:tc>
        <w:tc>
          <w:tcPr>
            <w:tcW w:w="2111" w:type="dxa"/>
            <w:gridSpan w:val="2"/>
            <w:tcBorders>
              <w:top w:val="single" w:sz="4" w:space="0" w:color="auto"/>
              <w:left w:val="single" w:sz="4" w:space="0" w:color="auto"/>
              <w:bottom w:val="single" w:sz="4" w:space="0" w:color="auto"/>
              <w:right w:val="single" w:sz="4" w:space="0" w:color="auto"/>
            </w:tcBorders>
          </w:tcPr>
          <w:p w14:paraId="4455334E" w14:textId="77777777" w:rsidR="0026279B" w:rsidRPr="000F0BA0" w:rsidRDefault="0026279B" w:rsidP="00071FDB">
            <w:pPr>
              <w:pStyle w:val="TAL"/>
            </w:pPr>
            <w:r w:rsidRPr="000F0BA0">
              <w:t>3GPP TS 29.5</w:t>
            </w:r>
            <w:r w:rsidRPr="000F0BA0">
              <w:rPr>
                <w:rFonts w:hint="eastAsia"/>
              </w:rPr>
              <w:t>18</w:t>
            </w:r>
            <w:r w:rsidRPr="000F0BA0">
              <w:t> [</w:t>
            </w:r>
            <w:r w:rsidRPr="000F0BA0">
              <w:rPr>
                <w:rFonts w:hint="eastAsia"/>
              </w:rPr>
              <w:t>36</w:t>
            </w:r>
            <w:r w:rsidRPr="000F0BA0">
              <w:t>]</w:t>
            </w:r>
          </w:p>
        </w:tc>
        <w:tc>
          <w:tcPr>
            <w:tcW w:w="4677" w:type="dxa"/>
            <w:gridSpan w:val="2"/>
            <w:tcBorders>
              <w:top w:val="single" w:sz="4" w:space="0" w:color="auto"/>
              <w:left w:val="single" w:sz="4" w:space="0" w:color="auto"/>
              <w:bottom w:val="single" w:sz="4" w:space="0" w:color="auto"/>
              <w:right w:val="single" w:sz="4" w:space="0" w:color="auto"/>
            </w:tcBorders>
          </w:tcPr>
          <w:p w14:paraId="139E0377" w14:textId="77777777" w:rsidR="0026279B" w:rsidRPr="000F0BA0" w:rsidRDefault="0026279B" w:rsidP="00071FDB">
            <w:pPr>
              <w:pStyle w:val="TAL"/>
              <w:rPr>
                <w:rFonts w:cs="Arial"/>
                <w:szCs w:val="18"/>
              </w:rPr>
            </w:pPr>
            <w:r w:rsidRPr="000F0BA0">
              <w:rPr>
                <w:rFonts w:cs="Arial"/>
                <w:szCs w:val="18"/>
              </w:rPr>
              <w:t>Idle Status Indication</w:t>
            </w:r>
          </w:p>
        </w:tc>
      </w:tr>
      <w:tr w:rsidR="00683D82" w:rsidRPr="000F0BA0" w14:paraId="72FFF928"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1FA5B072" w14:textId="77777777" w:rsidR="00683D82" w:rsidRPr="000F0BA0" w:rsidRDefault="00683D82" w:rsidP="00071FDB">
            <w:pPr>
              <w:pStyle w:val="TAL"/>
            </w:pPr>
            <w:r w:rsidRPr="000F0BA0">
              <w:t>PlmnIdNid</w:t>
            </w:r>
          </w:p>
        </w:tc>
        <w:tc>
          <w:tcPr>
            <w:tcW w:w="2111" w:type="dxa"/>
            <w:gridSpan w:val="2"/>
            <w:tcBorders>
              <w:top w:val="single" w:sz="4" w:space="0" w:color="auto"/>
              <w:left w:val="single" w:sz="4" w:space="0" w:color="auto"/>
              <w:bottom w:val="single" w:sz="4" w:space="0" w:color="auto"/>
              <w:right w:val="single" w:sz="4" w:space="0" w:color="auto"/>
            </w:tcBorders>
          </w:tcPr>
          <w:p w14:paraId="326EDBA8" w14:textId="77777777" w:rsidR="00683D82" w:rsidRPr="000F0BA0" w:rsidRDefault="00683D82"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61ED987E" w14:textId="77777777" w:rsidR="00683D82" w:rsidRPr="000F0BA0" w:rsidRDefault="00683D82" w:rsidP="00071FDB">
            <w:pPr>
              <w:pStyle w:val="TAL"/>
              <w:rPr>
                <w:rFonts w:cs="Arial"/>
                <w:szCs w:val="18"/>
              </w:rPr>
            </w:pPr>
            <w:r w:rsidRPr="000F0BA0">
              <w:rPr>
                <w:rFonts w:cs="Arial"/>
                <w:szCs w:val="18"/>
              </w:rPr>
              <w:t>PLMN ID or SNPN ID</w:t>
            </w:r>
          </w:p>
        </w:tc>
      </w:tr>
      <w:tr w:rsidR="000D7F5A" w:rsidRPr="000F0BA0" w14:paraId="24E4C91A"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C72473E" w14:textId="77777777" w:rsidR="000D7F5A" w:rsidRPr="000F0BA0" w:rsidRDefault="000D7F5A" w:rsidP="00071FDB">
            <w:pPr>
              <w:pStyle w:val="TAL"/>
            </w:pPr>
            <w:r w:rsidRPr="000F0BA0">
              <w:t>MutingExceptionInstructions</w:t>
            </w:r>
          </w:p>
        </w:tc>
        <w:tc>
          <w:tcPr>
            <w:tcW w:w="2111" w:type="dxa"/>
            <w:gridSpan w:val="2"/>
            <w:tcBorders>
              <w:top w:val="single" w:sz="4" w:space="0" w:color="auto"/>
              <w:left w:val="single" w:sz="4" w:space="0" w:color="auto"/>
              <w:bottom w:val="single" w:sz="4" w:space="0" w:color="auto"/>
              <w:right w:val="single" w:sz="4" w:space="0" w:color="auto"/>
            </w:tcBorders>
          </w:tcPr>
          <w:p w14:paraId="47241E6B" w14:textId="77777777" w:rsidR="000D7F5A" w:rsidRPr="000F0BA0" w:rsidRDefault="000D7F5A"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4FAFC351" w14:textId="77777777" w:rsidR="000D7F5A" w:rsidRPr="000F0BA0" w:rsidRDefault="000D7F5A" w:rsidP="00071FDB">
            <w:pPr>
              <w:pStyle w:val="TAL"/>
              <w:rPr>
                <w:rFonts w:cs="Arial"/>
                <w:szCs w:val="18"/>
              </w:rPr>
            </w:pPr>
            <w:r w:rsidRPr="000F0BA0">
              <w:rPr>
                <w:rFonts w:cs="Arial"/>
                <w:szCs w:val="18"/>
              </w:rPr>
              <w:t>Muting exception instructions.</w:t>
            </w:r>
          </w:p>
        </w:tc>
      </w:tr>
      <w:tr w:rsidR="000D7F5A" w:rsidRPr="000F0BA0" w14:paraId="7F6F9C3B"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7803B9A4" w14:textId="77777777" w:rsidR="000D7F5A" w:rsidRPr="000F0BA0" w:rsidRDefault="000D7F5A" w:rsidP="00071FDB">
            <w:pPr>
              <w:pStyle w:val="TAL"/>
            </w:pPr>
            <w:r w:rsidRPr="000F0BA0">
              <w:t>MutingNotificationsSettings</w:t>
            </w:r>
          </w:p>
        </w:tc>
        <w:tc>
          <w:tcPr>
            <w:tcW w:w="2111" w:type="dxa"/>
            <w:gridSpan w:val="2"/>
            <w:tcBorders>
              <w:top w:val="single" w:sz="4" w:space="0" w:color="auto"/>
              <w:left w:val="single" w:sz="4" w:space="0" w:color="auto"/>
              <w:bottom w:val="single" w:sz="4" w:space="0" w:color="auto"/>
              <w:right w:val="single" w:sz="4" w:space="0" w:color="auto"/>
            </w:tcBorders>
          </w:tcPr>
          <w:p w14:paraId="41F5C88E" w14:textId="77777777" w:rsidR="000D7F5A" w:rsidRPr="000F0BA0" w:rsidRDefault="000D7F5A"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0D1BD2B8" w14:textId="77777777" w:rsidR="000D7F5A" w:rsidRPr="000F0BA0" w:rsidRDefault="000D7F5A" w:rsidP="00071FDB">
            <w:pPr>
              <w:pStyle w:val="TAL"/>
              <w:rPr>
                <w:rFonts w:cs="Arial"/>
                <w:szCs w:val="18"/>
              </w:rPr>
            </w:pPr>
            <w:r w:rsidRPr="000F0BA0">
              <w:rPr>
                <w:rFonts w:cs="Arial"/>
                <w:szCs w:val="18"/>
              </w:rPr>
              <w:t>Muting notifications settings.</w:t>
            </w:r>
          </w:p>
        </w:tc>
      </w:tr>
      <w:tr w:rsidR="0002648E" w:rsidRPr="000F0BA0" w14:paraId="189E3BA5" w14:textId="77777777" w:rsidTr="0002648E">
        <w:trPr>
          <w:jc w:val="center"/>
        </w:trPr>
        <w:tc>
          <w:tcPr>
            <w:tcW w:w="2388" w:type="dxa"/>
            <w:tcBorders>
              <w:top w:val="single" w:sz="4" w:space="0" w:color="auto"/>
              <w:left w:val="single" w:sz="4" w:space="0" w:color="auto"/>
              <w:bottom w:val="single" w:sz="4" w:space="0" w:color="auto"/>
              <w:right w:val="single" w:sz="4" w:space="0" w:color="auto"/>
            </w:tcBorders>
          </w:tcPr>
          <w:p w14:paraId="20B9B2E6" w14:textId="77777777" w:rsidR="0002648E" w:rsidRPr="000F0BA0" w:rsidRDefault="0002648E" w:rsidP="00071FDB">
            <w:pPr>
              <w:pStyle w:val="TAL"/>
            </w:pPr>
            <w:r w:rsidRPr="000F0BA0">
              <w:t>VarRepPeriod</w:t>
            </w:r>
          </w:p>
        </w:tc>
        <w:tc>
          <w:tcPr>
            <w:tcW w:w="2111" w:type="dxa"/>
            <w:gridSpan w:val="2"/>
            <w:tcBorders>
              <w:top w:val="single" w:sz="4" w:space="0" w:color="auto"/>
              <w:left w:val="single" w:sz="4" w:space="0" w:color="auto"/>
              <w:bottom w:val="single" w:sz="4" w:space="0" w:color="auto"/>
              <w:right w:val="single" w:sz="4" w:space="0" w:color="auto"/>
            </w:tcBorders>
          </w:tcPr>
          <w:p w14:paraId="0F10D6C2" w14:textId="77777777" w:rsidR="0002648E" w:rsidRPr="000F0BA0" w:rsidRDefault="0002648E"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40B829B" w14:textId="77777777" w:rsidR="0002648E" w:rsidRPr="000F0BA0" w:rsidRDefault="0002648E" w:rsidP="00071FDB">
            <w:pPr>
              <w:pStyle w:val="TAL"/>
              <w:rPr>
                <w:rFonts w:cs="Arial"/>
                <w:szCs w:val="18"/>
              </w:rPr>
            </w:pPr>
            <w:r w:rsidRPr="000F0BA0">
              <w:rPr>
                <w:rFonts w:cs="Arial"/>
                <w:szCs w:val="18"/>
              </w:rPr>
              <w:t>Variable Reporting Periodicity</w:t>
            </w:r>
          </w:p>
        </w:tc>
      </w:tr>
      <w:tr w:rsidR="00E17E26" w:rsidRPr="000F0BA0" w14:paraId="31312A45" w14:textId="77777777" w:rsidTr="00E17E26">
        <w:trPr>
          <w:jc w:val="center"/>
        </w:trPr>
        <w:tc>
          <w:tcPr>
            <w:tcW w:w="2388" w:type="dxa"/>
            <w:tcBorders>
              <w:top w:val="single" w:sz="4" w:space="0" w:color="auto"/>
              <w:left w:val="single" w:sz="4" w:space="0" w:color="auto"/>
              <w:bottom w:val="single" w:sz="4" w:space="0" w:color="auto"/>
              <w:right w:val="single" w:sz="4" w:space="0" w:color="auto"/>
            </w:tcBorders>
          </w:tcPr>
          <w:p w14:paraId="35840A24" w14:textId="77777777" w:rsidR="00E17E26" w:rsidRPr="000F0BA0" w:rsidRDefault="00E17E26" w:rsidP="00071FDB">
            <w:pPr>
              <w:pStyle w:val="TAL"/>
            </w:pPr>
            <w:r w:rsidRPr="000F0BA0">
              <w:t>ApplicationId</w:t>
            </w:r>
          </w:p>
        </w:tc>
        <w:tc>
          <w:tcPr>
            <w:tcW w:w="2111" w:type="dxa"/>
            <w:gridSpan w:val="2"/>
            <w:tcBorders>
              <w:top w:val="single" w:sz="4" w:space="0" w:color="auto"/>
              <w:left w:val="single" w:sz="4" w:space="0" w:color="auto"/>
              <w:bottom w:val="single" w:sz="4" w:space="0" w:color="auto"/>
              <w:right w:val="single" w:sz="4" w:space="0" w:color="auto"/>
            </w:tcBorders>
          </w:tcPr>
          <w:p w14:paraId="2585CDD0" w14:textId="77777777" w:rsidR="00E17E26" w:rsidRPr="000F0BA0" w:rsidRDefault="00E17E26"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19356A06" w14:textId="77777777" w:rsidR="00E17E26" w:rsidRPr="000F0BA0" w:rsidRDefault="00E17E26" w:rsidP="00071FDB">
            <w:pPr>
              <w:pStyle w:val="TAL"/>
              <w:rPr>
                <w:rFonts w:cs="Arial"/>
                <w:szCs w:val="18"/>
              </w:rPr>
            </w:pPr>
            <w:r w:rsidRPr="000F0BA0">
              <w:rPr>
                <w:rFonts w:cs="Arial"/>
                <w:szCs w:val="18"/>
              </w:rPr>
              <w:t>Application ID</w:t>
            </w:r>
          </w:p>
        </w:tc>
      </w:tr>
      <w:tr w:rsidR="0038396C" w:rsidRPr="000F0BA0" w14:paraId="69998E57" w14:textId="77777777" w:rsidTr="0038396C">
        <w:trPr>
          <w:jc w:val="center"/>
        </w:trPr>
        <w:tc>
          <w:tcPr>
            <w:tcW w:w="2388" w:type="dxa"/>
            <w:tcBorders>
              <w:top w:val="single" w:sz="4" w:space="0" w:color="auto"/>
              <w:left w:val="single" w:sz="4" w:space="0" w:color="auto"/>
              <w:bottom w:val="single" w:sz="4" w:space="0" w:color="auto"/>
              <w:right w:val="single" w:sz="4" w:space="0" w:color="auto"/>
            </w:tcBorders>
          </w:tcPr>
          <w:p w14:paraId="17BAAE7E" w14:textId="77777777" w:rsidR="0038396C" w:rsidRPr="000F0BA0" w:rsidRDefault="0038396C" w:rsidP="00071FDB">
            <w:pPr>
              <w:pStyle w:val="TAL"/>
            </w:pPr>
            <w:r w:rsidRPr="000F0BA0">
              <w:t>Uint64</w:t>
            </w:r>
          </w:p>
        </w:tc>
        <w:tc>
          <w:tcPr>
            <w:tcW w:w="2111" w:type="dxa"/>
            <w:gridSpan w:val="2"/>
            <w:tcBorders>
              <w:top w:val="single" w:sz="4" w:space="0" w:color="auto"/>
              <w:left w:val="single" w:sz="4" w:space="0" w:color="auto"/>
              <w:bottom w:val="single" w:sz="4" w:space="0" w:color="auto"/>
              <w:right w:val="single" w:sz="4" w:space="0" w:color="auto"/>
            </w:tcBorders>
          </w:tcPr>
          <w:p w14:paraId="6FC4CB19" w14:textId="77777777" w:rsidR="0038396C" w:rsidRPr="000F0BA0" w:rsidRDefault="0038396C" w:rsidP="00071FDB">
            <w:pPr>
              <w:pStyle w:val="TAL"/>
            </w:pPr>
            <w:r w:rsidRPr="000F0BA0">
              <w:t>3GPP TS 29.571 [7]</w:t>
            </w:r>
          </w:p>
        </w:tc>
        <w:tc>
          <w:tcPr>
            <w:tcW w:w="4677" w:type="dxa"/>
            <w:gridSpan w:val="2"/>
            <w:tcBorders>
              <w:top w:val="single" w:sz="4" w:space="0" w:color="auto"/>
              <w:left w:val="single" w:sz="4" w:space="0" w:color="auto"/>
              <w:bottom w:val="single" w:sz="4" w:space="0" w:color="auto"/>
              <w:right w:val="single" w:sz="4" w:space="0" w:color="auto"/>
            </w:tcBorders>
          </w:tcPr>
          <w:p w14:paraId="6BB0682E" w14:textId="77777777" w:rsidR="0038396C" w:rsidRPr="000F0BA0" w:rsidRDefault="0038396C" w:rsidP="00071FDB">
            <w:pPr>
              <w:pStyle w:val="TAL"/>
              <w:rPr>
                <w:rFonts w:cs="Arial"/>
                <w:szCs w:val="18"/>
              </w:rPr>
            </w:pPr>
            <w:r w:rsidRPr="000F0BA0">
              <w:rPr>
                <w:rFonts w:cs="Arial"/>
                <w:szCs w:val="18"/>
              </w:rPr>
              <w:t>Unsigned 64-bit integer</w:t>
            </w:r>
          </w:p>
        </w:tc>
      </w:tr>
    </w:tbl>
    <w:p w14:paraId="2D2076AE" w14:textId="77777777" w:rsidR="005B7866" w:rsidRPr="000F0BA0" w:rsidRDefault="005B7866" w:rsidP="005B7866"/>
    <w:p w14:paraId="5175C3DB" w14:textId="77777777" w:rsidR="005B7866" w:rsidRPr="000F0BA0" w:rsidRDefault="005B7866" w:rsidP="00C05182">
      <w:pPr>
        <w:pStyle w:val="Heading4"/>
        <w:rPr>
          <w:lang w:val="en-US"/>
        </w:rPr>
      </w:pPr>
      <w:bookmarkStart w:id="4533" w:name="_Toc11338782"/>
      <w:bookmarkStart w:id="4534" w:name="_Toc27585486"/>
      <w:bookmarkStart w:id="4535" w:name="_Toc36457492"/>
      <w:bookmarkStart w:id="4536" w:name="_Toc45028409"/>
      <w:bookmarkStart w:id="4537" w:name="_Toc45029244"/>
      <w:bookmarkStart w:id="4538" w:name="_Toc67682008"/>
      <w:bookmarkStart w:id="4539" w:name="_Toc177477080"/>
      <w:r w:rsidRPr="000F0BA0">
        <w:rPr>
          <w:lang w:val="en-US"/>
        </w:rPr>
        <w:t>6.4.6.2</w:t>
      </w:r>
      <w:r w:rsidRPr="000F0BA0">
        <w:rPr>
          <w:lang w:val="en-US"/>
        </w:rPr>
        <w:tab/>
        <w:t>Structured data types</w:t>
      </w:r>
      <w:bookmarkEnd w:id="4533"/>
      <w:bookmarkEnd w:id="4534"/>
      <w:bookmarkEnd w:id="4535"/>
      <w:bookmarkEnd w:id="4536"/>
      <w:bookmarkEnd w:id="4537"/>
      <w:bookmarkEnd w:id="4538"/>
      <w:bookmarkEnd w:id="4539"/>
    </w:p>
    <w:p w14:paraId="2DE78FD0" w14:textId="77777777" w:rsidR="005B7866" w:rsidRPr="000F0BA0" w:rsidRDefault="005B7866" w:rsidP="00C05182">
      <w:pPr>
        <w:pStyle w:val="Heading5"/>
      </w:pPr>
      <w:bookmarkStart w:id="4540" w:name="_Toc11338783"/>
      <w:bookmarkStart w:id="4541" w:name="_Toc27585487"/>
      <w:bookmarkStart w:id="4542" w:name="_Toc36457493"/>
      <w:bookmarkStart w:id="4543" w:name="_Toc45028410"/>
      <w:bookmarkStart w:id="4544" w:name="_Toc45029245"/>
      <w:bookmarkStart w:id="4545" w:name="_Toc67682009"/>
      <w:bookmarkStart w:id="4546" w:name="_Toc177477081"/>
      <w:r w:rsidRPr="000F0BA0">
        <w:t>6.4.6.2.1</w:t>
      </w:r>
      <w:r w:rsidRPr="000F0BA0">
        <w:tab/>
        <w:t>Introduction</w:t>
      </w:r>
      <w:bookmarkEnd w:id="4540"/>
      <w:bookmarkEnd w:id="4541"/>
      <w:bookmarkEnd w:id="4542"/>
      <w:bookmarkEnd w:id="4543"/>
      <w:bookmarkEnd w:id="4544"/>
      <w:bookmarkEnd w:id="4545"/>
      <w:bookmarkEnd w:id="4546"/>
    </w:p>
    <w:p w14:paraId="2784DD94" w14:textId="77777777" w:rsidR="005B7866" w:rsidRPr="000F0BA0" w:rsidRDefault="005B7866" w:rsidP="005B7866">
      <w:r w:rsidRPr="000F0BA0">
        <w:t>This clause defines the structures to be used in resource representations.</w:t>
      </w:r>
    </w:p>
    <w:p w14:paraId="2F354764" w14:textId="77777777" w:rsidR="005B7866" w:rsidRPr="000F0BA0" w:rsidRDefault="005B7866" w:rsidP="00C05182">
      <w:pPr>
        <w:pStyle w:val="Heading5"/>
      </w:pPr>
      <w:bookmarkStart w:id="4547" w:name="_Toc11338784"/>
      <w:bookmarkStart w:id="4548" w:name="_Toc27585488"/>
      <w:bookmarkStart w:id="4549" w:name="_Toc36457494"/>
      <w:bookmarkStart w:id="4550" w:name="_Toc45028411"/>
      <w:bookmarkStart w:id="4551" w:name="_Toc45029246"/>
      <w:bookmarkStart w:id="4552" w:name="_Toc67682010"/>
      <w:bookmarkStart w:id="4553" w:name="_Toc177477082"/>
      <w:r w:rsidRPr="000F0BA0">
        <w:t>6.4.6.2.2</w:t>
      </w:r>
      <w:r w:rsidRPr="000F0BA0">
        <w:tab/>
        <w:t>Type: EeSubscription</w:t>
      </w:r>
      <w:bookmarkEnd w:id="4547"/>
      <w:bookmarkEnd w:id="4548"/>
      <w:bookmarkEnd w:id="4549"/>
      <w:bookmarkEnd w:id="4550"/>
      <w:bookmarkEnd w:id="4551"/>
      <w:bookmarkEnd w:id="4552"/>
      <w:bookmarkEnd w:id="4553"/>
    </w:p>
    <w:p w14:paraId="2A008BE4" w14:textId="77777777" w:rsidR="005B7866" w:rsidRPr="000F0BA0" w:rsidRDefault="005B7866" w:rsidP="005B7866">
      <w:pPr>
        <w:pStyle w:val="TH"/>
      </w:pPr>
      <w:r w:rsidRPr="000F0BA0">
        <w:rPr>
          <w:noProof/>
        </w:rPr>
        <w:t>Table </w:t>
      </w:r>
      <w:r w:rsidRPr="000F0BA0">
        <w:t xml:space="preserve">6.4.6.2.2-1: </w:t>
      </w:r>
      <w:r w:rsidRPr="000F0BA0">
        <w:rPr>
          <w:noProof/>
        </w:rPr>
        <w:t>Definition of type EeSubscription</w:t>
      </w:r>
    </w:p>
    <w:tbl>
      <w:tblPr>
        <w:tblW w:w="10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gridCol w:w="1386"/>
      </w:tblGrid>
      <w:tr w:rsidR="005A07F5" w:rsidRPr="000F0BA0" w14:paraId="4073D9C8" w14:textId="71F27A59" w:rsidTr="00A3027D">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2036505" w14:textId="77777777" w:rsidR="005A07F5" w:rsidRPr="000F0BA0" w:rsidRDefault="005A07F5" w:rsidP="007F1FAF">
            <w:pPr>
              <w:pStyle w:val="TAH"/>
            </w:pPr>
            <w:r w:rsidRPr="000F0BA0">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7475DB1" w14:textId="77777777" w:rsidR="005A07F5" w:rsidRPr="000F0BA0" w:rsidRDefault="005A07F5"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E1FFEE" w14:textId="77777777" w:rsidR="005A07F5" w:rsidRPr="000F0BA0" w:rsidRDefault="005A07F5"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2422E2" w14:textId="77777777" w:rsidR="005A07F5" w:rsidRPr="000F0BA0" w:rsidRDefault="005A07F5"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95AEE46" w14:textId="77777777" w:rsidR="005A07F5" w:rsidRPr="000F0BA0" w:rsidRDefault="005A07F5" w:rsidP="007F1FAF">
            <w:pPr>
              <w:pStyle w:val="TAH"/>
              <w:rPr>
                <w:rFonts w:cs="Arial"/>
                <w:szCs w:val="18"/>
              </w:rPr>
            </w:pPr>
            <w:r w:rsidRPr="000F0BA0">
              <w:rPr>
                <w:rFonts w:cs="Arial"/>
                <w:szCs w:val="18"/>
              </w:rPr>
              <w:t>Description</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7E4CA2C3" w14:textId="6155DFBD" w:rsidR="005A07F5" w:rsidRPr="000F0BA0" w:rsidRDefault="005A07F5" w:rsidP="007F1FAF">
            <w:pPr>
              <w:pStyle w:val="TAH"/>
              <w:rPr>
                <w:rFonts w:cs="Arial"/>
                <w:szCs w:val="18"/>
              </w:rPr>
            </w:pPr>
            <w:r w:rsidRPr="000F0BA0">
              <w:rPr>
                <w:rFonts w:cs="Arial"/>
                <w:szCs w:val="18"/>
              </w:rPr>
              <w:t>Applicability</w:t>
            </w:r>
          </w:p>
        </w:tc>
      </w:tr>
      <w:tr w:rsidR="005A07F5" w:rsidRPr="000F0BA0" w14:paraId="794C7DDA" w14:textId="5D0D0B8C"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3776AC24" w14:textId="77777777" w:rsidR="005A07F5" w:rsidRPr="000F0BA0" w:rsidRDefault="005A07F5" w:rsidP="007F1FAF">
            <w:pPr>
              <w:pStyle w:val="TAL"/>
            </w:pPr>
            <w:r w:rsidRPr="000F0BA0">
              <w:t>callbackReference</w:t>
            </w:r>
          </w:p>
        </w:tc>
        <w:tc>
          <w:tcPr>
            <w:tcW w:w="1418" w:type="dxa"/>
            <w:tcBorders>
              <w:top w:val="single" w:sz="4" w:space="0" w:color="auto"/>
              <w:left w:val="single" w:sz="4" w:space="0" w:color="auto"/>
              <w:bottom w:val="single" w:sz="4" w:space="0" w:color="auto"/>
              <w:right w:val="single" w:sz="4" w:space="0" w:color="auto"/>
            </w:tcBorders>
          </w:tcPr>
          <w:p w14:paraId="5EB6BCCA" w14:textId="77777777" w:rsidR="005A07F5" w:rsidRPr="000F0BA0" w:rsidRDefault="005A07F5" w:rsidP="007F1FAF">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237577D0" w14:textId="77777777" w:rsidR="005A07F5" w:rsidRPr="000F0BA0" w:rsidRDefault="005A07F5"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C8225A6" w14:textId="77777777" w:rsidR="005A07F5" w:rsidRPr="000F0BA0" w:rsidRDefault="005A07F5"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7EB4F42" w14:textId="77777777" w:rsidR="005A07F5" w:rsidRPr="000F0BA0" w:rsidRDefault="005A07F5" w:rsidP="007F1FAF">
            <w:pPr>
              <w:pStyle w:val="TAL"/>
              <w:rPr>
                <w:rFonts w:cs="Arial"/>
                <w:szCs w:val="18"/>
              </w:rPr>
            </w:pPr>
            <w:r w:rsidRPr="000F0BA0">
              <w:rPr>
                <w:rFonts w:cs="Arial"/>
                <w:szCs w:val="18"/>
              </w:rPr>
              <w:t>URI provided by the NF service consumer to receive notifications</w:t>
            </w:r>
          </w:p>
        </w:tc>
        <w:tc>
          <w:tcPr>
            <w:tcW w:w="1386" w:type="dxa"/>
            <w:tcBorders>
              <w:top w:val="single" w:sz="4" w:space="0" w:color="auto"/>
              <w:left w:val="single" w:sz="4" w:space="0" w:color="auto"/>
              <w:bottom w:val="single" w:sz="4" w:space="0" w:color="auto"/>
              <w:right w:val="single" w:sz="4" w:space="0" w:color="auto"/>
            </w:tcBorders>
          </w:tcPr>
          <w:p w14:paraId="5880EBAD" w14:textId="77777777" w:rsidR="005A07F5" w:rsidRPr="000F0BA0" w:rsidRDefault="005A07F5" w:rsidP="007F1FAF">
            <w:pPr>
              <w:pStyle w:val="TAL"/>
              <w:rPr>
                <w:rFonts w:cs="Arial"/>
                <w:szCs w:val="18"/>
              </w:rPr>
            </w:pPr>
          </w:p>
        </w:tc>
      </w:tr>
      <w:tr w:rsidR="005A07F5" w:rsidRPr="000F0BA0" w14:paraId="3873E010" w14:textId="64DE2250"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0684FD19" w14:textId="77777777" w:rsidR="005A07F5" w:rsidRPr="000F0BA0" w:rsidRDefault="005A07F5" w:rsidP="007F1FAF">
            <w:pPr>
              <w:pStyle w:val="TAL"/>
            </w:pPr>
            <w:r w:rsidRPr="000F0BA0">
              <w:t>monitoringConfigurations</w:t>
            </w:r>
          </w:p>
        </w:tc>
        <w:tc>
          <w:tcPr>
            <w:tcW w:w="1418" w:type="dxa"/>
            <w:tcBorders>
              <w:top w:val="single" w:sz="4" w:space="0" w:color="auto"/>
              <w:left w:val="single" w:sz="4" w:space="0" w:color="auto"/>
              <w:bottom w:val="single" w:sz="4" w:space="0" w:color="auto"/>
              <w:right w:val="single" w:sz="4" w:space="0" w:color="auto"/>
            </w:tcBorders>
          </w:tcPr>
          <w:p w14:paraId="36EE66F3" w14:textId="77777777" w:rsidR="005A07F5" w:rsidRPr="000F0BA0" w:rsidRDefault="005A07F5" w:rsidP="007F1FAF">
            <w:pPr>
              <w:pStyle w:val="TAL"/>
            </w:pPr>
            <w:r w:rsidRPr="000F0BA0">
              <w:t>map(MonitoringConfiguration)</w:t>
            </w:r>
          </w:p>
        </w:tc>
        <w:tc>
          <w:tcPr>
            <w:tcW w:w="425" w:type="dxa"/>
            <w:tcBorders>
              <w:top w:val="single" w:sz="4" w:space="0" w:color="auto"/>
              <w:left w:val="single" w:sz="4" w:space="0" w:color="auto"/>
              <w:bottom w:val="single" w:sz="4" w:space="0" w:color="auto"/>
              <w:right w:val="single" w:sz="4" w:space="0" w:color="auto"/>
            </w:tcBorders>
          </w:tcPr>
          <w:p w14:paraId="72F03AF6" w14:textId="77777777" w:rsidR="005A07F5" w:rsidRPr="000F0BA0" w:rsidRDefault="005A07F5"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512E289" w14:textId="77777777" w:rsidR="005A07F5" w:rsidRPr="000F0BA0" w:rsidRDefault="005A07F5"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40895C4A" w14:textId="77777777" w:rsidR="005A07F5" w:rsidRPr="000F0BA0" w:rsidRDefault="005A07F5" w:rsidP="007F1FAF">
            <w:pPr>
              <w:pStyle w:val="TAL"/>
              <w:rPr>
                <w:rFonts w:cs="Arial"/>
                <w:szCs w:val="18"/>
              </w:rPr>
            </w:pPr>
            <w:r w:rsidRPr="000F0BA0">
              <w:rPr>
                <w:rFonts w:cs="Arial"/>
                <w:szCs w:val="18"/>
              </w:rPr>
              <w:t>A map (list of key-value pairs where referenceId converted from integer to string serves as key; see clause 6.4.6.3.2) of MonitoringConfigurations;</w:t>
            </w:r>
          </w:p>
          <w:p w14:paraId="70A65766" w14:textId="77777777" w:rsidR="005A07F5" w:rsidRPr="000F0BA0" w:rsidRDefault="005A07F5" w:rsidP="007F1FAF">
            <w:pPr>
              <w:pStyle w:val="TAL"/>
              <w:rPr>
                <w:rFonts w:cs="Arial"/>
                <w:szCs w:val="18"/>
              </w:rPr>
            </w:pPr>
            <w:r w:rsidRPr="000F0BA0">
              <w:rPr>
                <w:rFonts w:cs="Arial"/>
                <w:szCs w:val="18"/>
              </w:rPr>
              <w:t>see clause 6.4.6.2.3</w:t>
            </w:r>
          </w:p>
        </w:tc>
        <w:tc>
          <w:tcPr>
            <w:tcW w:w="1386" w:type="dxa"/>
            <w:tcBorders>
              <w:top w:val="single" w:sz="4" w:space="0" w:color="auto"/>
              <w:left w:val="single" w:sz="4" w:space="0" w:color="auto"/>
              <w:bottom w:val="single" w:sz="4" w:space="0" w:color="auto"/>
              <w:right w:val="single" w:sz="4" w:space="0" w:color="auto"/>
            </w:tcBorders>
          </w:tcPr>
          <w:p w14:paraId="38D7486E" w14:textId="77777777" w:rsidR="005A07F5" w:rsidRPr="000F0BA0" w:rsidRDefault="005A07F5" w:rsidP="007F1FAF">
            <w:pPr>
              <w:pStyle w:val="TAL"/>
              <w:rPr>
                <w:rFonts w:cs="Arial"/>
                <w:szCs w:val="18"/>
              </w:rPr>
            </w:pPr>
          </w:p>
        </w:tc>
      </w:tr>
      <w:tr w:rsidR="005A07F5" w:rsidRPr="000F0BA0" w14:paraId="62C02CF2" w14:textId="360276FB"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506790F7" w14:textId="77777777" w:rsidR="005A07F5" w:rsidRPr="000F0BA0" w:rsidRDefault="005A07F5" w:rsidP="007F1FAF">
            <w:pPr>
              <w:pStyle w:val="TAL"/>
            </w:pPr>
            <w:r w:rsidRPr="000F0BA0">
              <w:rPr>
                <w:rFonts w:hint="eastAsia"/>
              </w:rPr>
              <w:t>reportingOptions</w:t>
            </w:r>
          </w:p>
        </w:tc>
        <w:tc>
          <w:tcPr>
            <w:tcW w:w="1418" w:type="dxa"/>
            <w:tcBorders>
              <w:top w:val="single" w:sz="4" w:space="0" w:color="auto"/>
              <w:left w:val="single" w:sz="4" w:space="0" w:color="auto"/>
              <w:bottom w:val="single" w:sz="4" w:space="0" w:color="auto"/>
              <w:right w:val="single" w:sz="4" w:space="0" w:color="auto"/>
            </w:tcBorders>
          </w:tcPr>
          <w:p w14:paraId="303134B0" w14:textId="77777777" w:rsidR="005A07F5" w:rsidRPr="000F0BA0" w:rsidRDefault="005A07F5" w:rsidP="007F1FAF">
            <w:pPr>
              <w:pStyle w:val="TAL"/>
            </w:pPr>
            <w:r w:rsidRPr="000F0BA0">
              <w:rPr>
                <w:rFonts w:hint="eastAsia"/>
              </w:rPr>
              <w:t>Repor</w:t>
            </w:r>
            <w:r w:rsidRPr="000F0BA0">
              <w:t>tingOptions</w:t>
            </w:r>
          </w:p>
        </w:tc>
        <w:tc>
          <w:tcPr>
            <w:tcW w:w="425" w:type="dxa"/>
            <w:tcBorders>
              <w:top w:val="single" w:sz="4" w:space="0" w:color="auto"/>
              <w:left w:val="single" w:sz="4" w:space="0" w:color="auto"/>
              <w:bottom w:val="single" w:sz="4" w:space="0" w:color="auto"/>
              <w:right w:val="single" w:sz="4" w:space="0" w:color="auto"/>
            </w:tcBorders>
          </w:tcPr>
          <w:p w14:paraId="6ABF1F6C" w14:textId="77777777" w:rsidR="005A07F5" w:rsidRPr="000F0BA0" w:rsidRDefault="005A07F5"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41256A1F" w14:textId="77777777" w:rsidR="005A07F5" w:rsidRPr="000F0BA0" w:rsidRDefault="005A07F5" w:rsidP="007F1FAF">
            <w:pPr>
              <w:pStyle w:val="TAL"/>
            </w:pPr>
            <w:r w:rsidRPr="000F0BA0">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DCDA138" w14:textId="77777777" w:rsidR="00484FC0" w:rsidRPr="000F0BA0" w:rsidRDefault="005A07F5" w:rsidP="00484FC0">
            <w:pPr>
              <w:pStyle w:val="TAL"/>
              <w:rPr>
                <w:rFonts w:cs="Arial"/>
                <w:szCs w:val="18"/>
              </w:rPr>
            </w:pPr>
            <w:r w:rsidRPr="000F0BA0">
              <w:rPr>
                <w:rFonts w:cs="Arial"/>
                <w:szCs w:val="18"/>
              </w:rPr>
              <w:t>This IE may be included if the NF service consumer wants to describe how the reports of the event to be generated.</w:t>
            </w:r>
          </w:p>
          <w:p w14:paraId="14AEB03F" w14:textId="77777777" w:rsidR="00484FC0" w:rsidRPr="000F0BA0" w:rsidRDefault="00484FC0" w:rsidP="00484FC0">
            <w:pPr>
              <w:pStyle w:val="TAL"/>
              <w:rPr>
                <w:rFonts w:cs="Arial"/>
                <w:szCs w:val="18"/>
              </w:rPr>
            </w:pPr>
          </w:p>
          <w:p w14:paraId="5364F2B7" w14:textId="0CAC1EA2" w:rsidR="005A07F5" w:rsidRPr="000F0BA0" w:rsidRDefault="00484FC0" w:rsidP="00484FC0">
            <w:pPr>
              <w:pStyle w:val="TAL"/>
              <w:rPr>
                <w:rFonts w:cs="Arial"/>
                <w:szCs w:val="18"/>
              </w:rPr>
            </w:pPr>
            <w:r w:rsidRPr="000F0BA0">
              <w:rPr>
                <w:rFonts w:cs="Arial"/>
                <w:szCs w:val="18"/>
              </w:rPr>
              <w:t>If this attribute is absent, the default report mode (see clause </w:t>
            </w:r>
            <w:r w:rsidRPr="000F0BA0">
              <w:t xml:space="preserve">6.4.6.2.6) shall be </w:t>
            </w:r>
            <w:r w:rsidRPr="000F0BA0">
              <w:rPr>
                <w:rFonts w:cs="Arial"/>
                <w:szCs w:val="18"/>
                <w:lang w:val="en-US" w:eastAsia="zh-CN"/>
              </w:rPr>
              <w:t>"ON_EVENT_DETECTION".</w:t>
            </w:r>
          </w:p>
        </w:tc>
        <w:tc>
          <w:tcPr>
            <w:tcW w:w="1386" w:type="dxa"/>
            <w:tcBorders>
              <w:top w:val="single" w:sz="4" w:space="0" w:color="auto"/>
              <w:left w:val="single" w:sz="4" w:space="0" w:color="auto"/>
              <w:bottom w:val="single" w:sz="4" w:space="0" w:color="auto"/>
              <w:right w:val="single" w:sz="4" w:space="0" w:color="auto"/>
            </w:tcBorders>
          </w:tcPr>
          <w:p w14:paraId="179B5EEA" w14:textId="77777777" w:rsidR="005A07F5" w:rsidRPr="000F0BA0" w:rsidRDefault="005A07F5" w:rsidP="007F1FAF">
            <w:pPr>
              <w:pStyle w:val="TAL"/>
              <w:rPr>
                <w:rFonts w:cs="Arial"/>
                <w:szCs w:val="18"/>
              </w:rPr>
            </w:pPr>
          </w:p>
        </w:tc>
      </w:tr>
      <w:tr w:rsidR="005A07F5" w:rsidRPr="000F0BA0" w14:paraId="67072305" w14:textId="3E9507C8"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01893149" w14:textId="77777777" w:rsidR="005A07F5" w:rsidRPr="000F0BA0" w:rsidRDefault="005A07F5" w:rsidP="007F1FAF">
            <w:pPr>
              <w:pStyle w:val="TAL"/>
            </w:pPr>
            <w:r w:rsidRPr="000F0BA0">
              <w:t>supportedFeatures</w:t>
            </w:r>
          </w:p>
        </w:tc>
        <w:tc>
          <w:tcPr>
            <w:tcW w:w="1418" w:type="dxa"/>
            <w:tcBorders>
              <w:top w:val="single" w:sz="4" w:space="0" w:color="auto"/>
              <w:left w:val="single" w:sz="4" w:space="0" w:color="auto"/>
              <w:bottom w:val="single" w:sz="4" w:space="0" w:color="auto"/>
              <w:right w:val="single" w:sz="4" w:space="0" w:color="auto"/>
            </w:tcBorders>
          </w:tcPr>
          <w:p w14:paraId="07346A2E" w14:textId="77777777" w:rsidR="005A07F5" w:rsidRPr="000F0BA0" w:rsidRDefault="005A07F5" w:rsidP="007F1FAF">
            <w:pPr>
              <w:pStyle w:val="TAL"/>
            </w:pPr>
            <w:r w:rsidRPr="000F0BA0">
              <w:t>SupportedFeatures</w:t>
            </w:r>
          </w:p>
        </w:tc>
        <w:tc>
          <w:tcPr>
            <w:tcW w:w="425" w:type="dxa"/>
            <w:tcBorders>
              <w:top w:val="single" w:sz="4" w:space="0" w:color="auto"/>
              <w:left w:val="single" w:sz="4" w:space="0" w:color="auto"/>
              <w:bottom w:val="single" w:sz="4" w:space="0" w:color="auto"/>
              <w:right w:val="single" w:sz="4" w:space="0" w:color="auto"/>
            </w:tcBorders>
          </w:tcPr>
          <w:p w14:paraId="00DA2415" w14:textId="77777777" w:rsidR="005A07F5" w:rsidRPr="000F0BA0" w:rsidRDefault="005A07F5"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BA6EF8A"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E406247" w14:textId="706F4A5B" w:rsidR="005A07F5" w:rsidRPr="000F0BA0" w:rsidRDefault="005A07F5" w:rsidP="007F1FAF">
            <w:pPr>
              <w:pStyle w:val="TAL"/>
              <w:rPr>
                <w:rFonts w:cs="Arial"/>
                <w:szCs w:val="18"/>
              </w:rPr>
            </w:pPr>
            <w:r w:rsidRPr="000F0BA0">
              <w:rPr>
                <w:rFonts w:cs="Arial"/>
                <w:szCs w:val="18"/>
              </w:rPr>
              <w:t>See clause 6.4.8</w:t>
            </w:r>
            <w:r w:rsidRPr="000F0BA0">
              <w:rPr>
                <w:rFonts w:cs="Arial"/>
                <w:szCs w:val="18"/>
              </w:rPr>
              <w:br/>
              <w:t>These are the features supported by the NF subscribing at the UDM.</w:t>
            </w:r>
          </w:p>
        </w:tc>
        <w:tc>
          <w:tcPr>
            <w:tcW w:w="1386" w:type="dxa"/>
            <w:tcBorders>
              <w:top w:val="single" w:sz="4" w:space="0" w:color="auto"/>
              <w:left w:val="single" w:sz="4" w:space="0" w:color="auto"/>
              <w:bottom w:val="single" w:sz="4" w:space="0" w:color="auto"/>
              <w:right w:val="single" w:sz="4" w:space="0" w:color="auto"/>
            </w:tcBorders>
          </w:tcPr>
          <w:p w14:paraId="76585626" w14:textId="77777777" w:rsidR="005A07F5" w:rsidRPr="000F0BA0" w:rsidRDefault="005A07F5" w:rsidP="007F1FAF">
            <w:pPr>
              <w:pStyle w:val="TAL"/>
              <w:rPr>
                <w:rFonts w:cs="Arial"/>
                <w:szCs w:val="18"/>
              </w:rPr>
            </w:pPr>
          </w:p>
        </w:tc>
      </w:tr>
      <w:tr w:rsidR="005A07F5" w:rsidRPr="000F0BA0" w14:paraId="7236EE7C" w14:textId="35EDEF7C"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17D75FDE" w14:textId="77777777" w:rsidR="005A07F5" w:rsidRPr="000F0BA0" w:rsidRDefault="005A07F5" w:rsidP="007F1FAF">
            <w:pPr>
              <w:pStyle w:val="TAL"/>
            </w:pPr>
            <w:r w:rsidRPr="000F0BA0">
              <w:t>subscriptionId</w:t>
            </w:r>
          </w:p>
        </w:tc>
        <w:tc>
          <w:tcPr>
            <w:tcW w:w="1418" w:type="dxa"/>
            <w:tcBorders>
              <w:top w:val="single" w:sz="4" w:space="0" w:color="auto"/>
              <w:left w:val="single" w:sz="4" w:space="0" w:color="auto"/>
              <w:bottom w:val="single" w:sz="4" w:space="0" w:color="auto"/>
              <w:right w:val="single" w:sz="4" w:space="0" w:color="auto"/>
            </w:tcBorders>
          </w:tcPr>
          <w:p w14:paraId="3C859473" w14:textId="77777777" w:rsidR="005A07F5" w:rsidRPr="000F0BA0" w:rsidRDefault="005A07F5" w:rsidP="007F1FAF">
            <w:pPr>
              <w:pStyle w:val="TAL"/>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6B9CE095" w14:textId="77777777" w:rsidR="005A07F5" w:rsidRPr="000F0BA0" w:rsidRDefault="005A07F5"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C60A80A"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31B87D6" w14:textId="77777777" w:rsidR="005A07F5" w:rsidRPr="000F0BA0" w:rsidRDefault="005A07F5" w:rsidP="007F1FAF">
            <w:pPr>
              <w:pStyle w:val="TAL"/>
              <w:rPr>
                <w:rFonts w:cs="Arial"/>
                <w:szCs w:val="18"/>
              </w:rPr>
            </w:pPr>
            <w:r w:rsidRPr="000F0BA0">
              <w:rPr>
                <w:rFonts w:cs="Arial"/>
                <w:szCs w:val="18"/>
              </w:rPr>
              <w:t>This attribute shall be present if the EeSubscription is sent in a GET response message on Nudr. It identifies the individual EeSubscription stored in the UDR and may be used by the UDM to delete an EeSubscription.</w:t>
            </w:r>
          </w:p>
        </w:tc>
        <w:tc>
          <w:tcPr>
            <w:tcW w:w="1386" w:type="dxa"/>
            <w:tcBorders>
              <w:top w:val="single" w:sz="4" w:space="0" w:color="auto"/>
              <w:left w:val="single" w:sz="4" w:space="0" w:color="auto"/>
              <w:bottom w:val="single" w:sz="4" w:space="0" w:color="auto"/>
              <w:right w:val="single" w:sz="4" w:space="0" w:color="auto"/>
            </w:tcBorders>
          </w:tcPr>
          <w:p w14:paraId="04092F4F" w14:textId="77777777" w:rsidR="005A07F5" w:rsidRPr="000F0BA0" w:rsidRDefault="005A07F5" w:rsidP="007F1FAF">
            <w:pPr>
              <w:pStyle w:val="TAL"/>
              <w:rPr>
                <w:rFonts w:cs="Arial"/>
                <w:szCs w:val="18"/>
              </w:rPr>
            </w:pPr>
          </w:p>
        </w:tc>
      </w:tr>
      <w:tr w:rsidR="005A07F5" w:rsidRPr="000F0BA0" w14:paraId="42D29527" w14:textId="6F689335"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406811C5" w14:textId="77777777" w:rsidR="005A07F5" w:rsidRPr="000F0BA0" w:rsidRDefault="005A07F5" w:rsidP="007F1FAF">
            <w:pPr>
              <w:pStyle w:val="TAL"/>
            </w:pPr>
            <w:r w:rsidRPr="000F0BA0">
              <w:t>contextInfo</w:t>
            </w:r>
          </w:p>
        </w:tc>
        <w:tc>
          <w:tcPr>
            <w:tcW w:w="1418" w:type="dxa"/>
            <w:tcBorders>
              <w:top w:val="single" w:sz="4" w:space="0" w:color="auto"/>
              <w:left w:val="single" w:sz="4" w:space="0" w:color="auto"/>
              <w:bottom w:val="single" w:sz="4" w:space="0" w:color="auto"/>
              <w:right w:val="single" w:sz="4" w:space="0" w:color="auto"/>
            </w:tcBorders>
          </w:tcPr>
          <w:p w14:paraId="737E7CD1" w14:textId="77777777" w:rsidR="005A07F5" w:rsidRPr="000F0BA0" w:rsidRDefault="005A07F5" w:rsidP="007F1FAF">
            <w:pPr>
              <w:pStyle w:val="TAL"/>
            </w:pPr>
            <w:r w:rsidRPr="000F0BA0">
              <w:t>ContextInfo</w:t>
            </w:r>
          </w:p>
        </w:tc>
        <w:tc>
          <w:tcPr>
            <w:tcW w:w="425" w:type="dxa"/>
            <w:tcBorders>
              <w:top w:val="single" w:sz="4" w:space="0" w:color="auto"/>
              <w:left w:val="single" w:sz="4" w:space="0" w:color="auto"/>
              <w:bottom w:val="single" w:sz="4" w:space="0" w:color="auto"/>
              <w:right w:val="single" w:sz="4" w:space="0" w:color="auto"/>
            </w:tcBorders>
          </w:tcPr>
          <w:p w14:paraId="56875E5A" w14:textId="77777777" w:rsidR="005A07F5" w:rsidRPr="000F0BA0" w:rsidRDefault="005A07F5"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23B896D"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113CF32" w14:textId="77777777" w:rsidR="005A07F5" w:rsidRPr="000F0BA0" w:rsidRDefault="005A07F5" w:rsidP="007F1FAF">
            <w:pPr>
              <w:pStyle w:val="TAL"/>
              <w:rPr>
                <w:rFonts w:cs="Arial"/>
                <w:szCs w:val="18"/>
              </w:rPr>
            </w:pPr>
            <w:r w:rsidRPr="000F0BA0">
              <w:rPr>
                <w:rFonts w:cs="Arial"/>
                <w:szCs w:val="18"/>
              </w:rPr>
              <w:t>This IE if present may contain e.g. the headers received by the UDM along with the EeSubscription.</w:t>
            </w:r>
          </w:p>
          <w:p w14:paraId="50009EA2" w14:textId="77777777" w:rsidR="005A07F5" w:rsidRPr="000F0BA0" w:rsidRDefault="005A07F5" w:rsidP="007F1FAF">
            <w:pPr>
              <w:pStyle w:val="TAL"/>
              <w:rPr>
                <w:rFonts w:cs="Arial"/>
                <w:szCs w:val="18"/>
              </w:rPr>
            </w:pPr>
            <w:r w:rsidRPr="000F0BA0">
              <w:rPr>
                <w:rFonts w:cs="Arial"/>
                <w:szCs w:val="18"/>
              </w:rPr>
              <w:t>Shall be absent on Nudm and may be present on Nudr.</w:t>
            </w:r>
          </w:p>
        </w:tc>
        <w:tc>
          <w:tcPr>
            <w:tcW w:w="1386" w:type="dxa"/>
            <w:tcBorders>
              <w:top w:val="single" w:sz="4" w:space="0" w:color="auto"/>
              <w:left w:val="single" w:sz="4" w:space="0" w:color="auto"/>
              <w:bottom w:val="single" w:sz="4" w:space="0" w:color="auto"/>
              <w:right w:val="single" w:sz="4" w:space="0" w:color="auto"/>
            </w:tcBorders>
          </w:tcPr>
          <w:p w14:paraId="19E44A39" w14:textId="77777777" w:rsidR="005A07F5" w:rsidRPr="000F0BA0" w:rsidRDefault="005A07F5" w:rsidP="007F1FAF">
            <w:pPr>
              <w:pStyle w:val="TAL"/>
              <w:rPr>
                <w:rFonts w:cs="Arial"/>
                <w:szCs w:val="18"/>
              </w:rPr>
            </w:pPr>
          </w:p>
        </w:tc>
      </w:tr>
      <w:tr w:rsidR="005A07F5" w:rsidRPr="000F0BA0" w14:paraId="0EF358DC" w14:textId="66002AD2"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3B0CD04" w14:textId="77777777" w:rsidR="005A07F5" w:rsidRPr="000F0BA0" w:rsidRDefault="005A07F5" w:rsidP="007F1FAF">
            <w:pPr>
              <w:pStyle w:val="TAL"/>
            </w:pPr>
            <w:r w:rsidRPr="000F0BA0">
              <w:t>epcAppliedInd</w:t>
            </w:r>
          </w:p>
        </w:tc>
        <w:tc>
          <w:tcPr>
            <w:tcW w:w="1418" w:type="dxa"/>
            <w:tcBorders>
              <w:top w:val="single" w:sz="4" w:space="0" w:color="auto"/>
              <w:left w:val="single" w:sz="4" w:space="0" w:color="auto"/>
              <w:bottom w:val="single" w:sz="4" w:space="0" w:color="auto"/>
              <w:right w:val="single" w:sz="4" w:space="0" w:color="auto"/>
            </w:tcBorders>
          </w:tcPr>
          <w:p w14:paraId="50B5CFBE" w14:textId="77777777" w:rsidR="005A07F5" w:rsidRPr="000F0BA0" w:rsidRDefault="005A07F5" w:rsidP="007F1FAF">
            <w:pPr>
              <w:pStyle w:val="TAL"/>
            </w:pPr>
            <w:r w:rsidRPr="000F0BA0">
              <w:rPr>
                <w:rFonts w:hint="eastAsia"/>
              </w:rPr>
              <w:t>b</w:t>
            </w:r>
            <w:r w:rsidRPr="000F0BA0">
              <w:t>oolean</w:t>
            </w:r>
          </w:p>
        </w:tc>
        <w:tc>
          <w:tcPr>
            <w:tcW w:w="425" w:type="dxa"/>
            <w:tcBorders>
              <w:top w:val="single" w:sz="4" w:space="0" w:color="auto"/>
              <w:left w:val="single" w:sz="4" w:space="0" w:color="auto"/>
              <w:bottom w:val="single" w:sz="4" w:space="0" w:color="auto"/>
              <w:right w:val="single" w:sz="4" w:space="0" w:color="auto"/>
            </w:tcBorders>
          </w:tcPr>
          <w:p w14:paraId="69EF9C30" w14:textId="77777777" w:rsidR="005A07F5" w:rsidRPr="000F0BA0" w:rsidRDefault="005A07F5"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847DA6B"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79313CF" w14:textId="77777777" w:rsidR="005A07F5" w:rsidRPr="000F0BA0" w:rsidRDefault="005A07F5" w:rsidP="007F1FAF">
            <w:pPr>
              <w:pStyle w:val="TAL"/>
              <w:rPr>
                <w:rFonts w:cs="Arial"/>
                <w:szCs w:val="18"/>
              </w:rPr>
            </w:pPr>
            <w:r w:rsidRPr="000F0BA0">
              <w:rPr>
                <w:rFonts w:cs="Arial" w:hint="eastAsia"/>
                <w:szCs w:val="18"/>
              </w:rPr>
              <w:t>T</w:t>
            </w:r>
            <w:r w:rsidRPr="000F0BA0">
              <w:rPr>
                <w:rFonts w:cs="Arial"/>
                <w:szCs w:val="18"/>
              </w:rPr>
              <w:t>his IE indicates whether the subscription applies also to EP</w:t>
            </w:r>
            <w:r w:rsidRPr="000F0BA0">
              <w:rPr>
                <w:rFonts w:cs="Arial" w:hint="eastAsia"/>
                <w:szCs w:val="18"/>
              </w:rPr>
              <w:t>C</w:t>
            </w:r>
            <w:r w:rsidRPr="000F0BA0">
              <w:rPr>
                <w:rFonts w:cs="Arial"/>
                <w:szCs w:val="18"/>
              </w:rPr>
              <w:t xml:space="preserve"> or not.</w:t>
            </w:r>
          </w:p>
          <w:p w14:paraId="106BDD58" w14:textId="77777777" w:rsidR="005A07F5" w:rsidRPr="000F0BA0" w:rsidRDefault="005A07F5" w:rsidP="007F1FAF">
            <w:pPr>
              <w:pStyle w:val="TAL"/>
              <w:rPr>
                <w:rFonts w:cs="Arial"/>
                <w:szCs w:val="18"/>
              </w:rPr>
            </w:pPr>
          </w:p>
          <w:p w14:paraId="15173716" w14:textId="77777777" w:rsidR="005A07F5" w:rsidRPr="000F0BA0" w:rsidRDefault="005A07F5" w:rsidP="007F1FAF">
            <w:pPr>
              <w:pStyle w:val="TAL"/>
              <w:rPr>
                <w:rFonts w:cs="Arial"/>
                <w:szCs w:val="18"/>
              </w:rPr>
            </w:pPr>
            <w:r w:rsidRPr="000F0BA0">
              <w:rPr>
                <w:rFonts w:cs="Arial"/>
                <w:szCs w:val="18"/>
              </w:rPr>
              <w:t>true: the subscription applies also to EPC.</w:t>
            </w:r>
          </w:p>
          <w:p w14:paraId="36A910B9" w14:textId="77777777" w:rsidR="005A07F5" w:rsidRPr="000F0BA0" w:rsidRDefault="005A07F5" w:rsidP="007F1FAF">
            <w:pPr>
              <w:pStyle w:val="TAL"/>
              <w:rPr>
                <w:rFonts w:cs="Arial"/>
                <w:szCs w:val="18"/>
              </w:rPr>
            </w:pPr>
            <w:r w:rsidRPr="000F0BA0">
              <w:rPr>
                <w:rFonts w:cs="Arial"/>
                <w:szCs w:val="18"/>
              </w:rPr>
              <w:t>false or absent: the subscription doesn't apply to EPC.</w:t>
            </w:r>
          </w:p>
        </w:tc>
        <w:tc>
          <w:tcPr>
            <w:tcW w:w="1386" w:type="dxa"/>
            <w:tcBorders>
              <w:top w:val="single" w:sz="4" w:space="0" w:color="auto"/>
              <w:left w:val="single" w:sz="4" w:space="0" w:color="auto"/>
              <w:bottom w:val="single" w:sz="4" w:space="0" w:color="auto"/>
              <w:right w:val="single" w:sz="4" w:space="0" w:color="auto"/>
            </w:tcBorders>
          </w:tcPr>
          <w:p w14:paraId="2F77AA62" w14:textId="77777777" w:rsidR="005A07F5" w:rsidRPr="000F0BA0" w:rsidRDefault="005A07F5" w:rsidP="007F1FAF">
            <w:pPr>
              <w:pStyle w:val="TAL"/>
              <w:rPr>
                <w:rFonts w:cs="Arial"/>
                <w:szCs w:val="18"/>
              </w:rPr>
            </w:pPr>
          </w:p>
        </w:tc>
      </w:tr>
      <w:tr w:rsidR="005A07F5" w:rsidRPr="000F0BA0" w14:paraId="412423D9" w14:textId="1CD04141"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8A4A69F" w14:textId="77777777" w:rsidR="005A07F5" w:rsidRPr="000F0BA0" w:rsidRDefault="005A07F5" w:rsidP="007F1FAF">
            <w:pPr>
              <w:pStyle w:val="TAL"/>
            </w:pPr>
            <w:r w:rsidRPr="000F0BA0">
              <w:t>scefDiamHost</w:t>
            </w:r>
          </w:p>
        </w:tc>
        <w:tc>
          <w:tcPr>
            <w:tcW w:w="1418" w:type="dxa"/>
            <w:tcBorders>
              <w:top w:val="single" w:sz="4" w:space="0" w:color="auto"/>
              <w:left w:val="single" w:sz="4" w:space="0" w:color="auto"/>
              <w:bottom w:val="single" w:sz="4" w:space="0" w:color="auto"/>
              <w:right w:val="single" w:sz="4" w:space="0" w:color="auto"/>
            </w:tcBorders>
          </w:tcPr>
          <w:p w14:paraId="4F98EC2A" w14:textId="77777777" w:rsidR="005A07F5" w:rsidRPr="000F0BA0" w:rsidRDefault="005A07F5" w:rsidP="007F1FAF">
            <w:pPr>
              <w:pStyle w:val="TAL"/>
            </w:pPr>
            <w:r w:rsidRPr="000F0BA0">
              <w:t>DiameterIdentity</w:t>
            </w:r>
          </w:p>
        </w:tc>
        <w:tc>
          <w:tcPr>
            <w:tcW w:w="425" w:type="dxa"/>
            <w:tcBorders>
              <w:top w:val="single" w:sz="4" w:space="0" w:color="auto"/>
              <w:left w:val="single" w:sz="4" w:space="0" w:color="auto"/>
              <w:bottom w:val="single" w:sz="4" w:space="0" w:color="auto"/>
              <w:right w:val="single" w:sz="4" w:space="0" w:color="auto"/>
            </w:tcBorders>
          </w:tcPr>
          <w:p w14:paraId="38A8EF42" w14:textId="77777777" w:rsidR="005A07F5" w:rsidRPr="000F0BA0" w:rsidRDefault="005A07F5"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3EF9550"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93FEBD6" w14:textId="4D4C13F1" w:rsidR="005A07F5" w:rsidRPr="000F0BA0" w:rsidRDefault="005A07F5" w:rsidP="007F1FAF">
            <w:pPr>
              <w:pStyle w:val="TAL"/>
              <w:rPr>
                <w:rFonts w:cs="Arial"/>
                <w:szCs w:val="18"/>
              </w:rPr>
            </w:pPr>
            <w:r w:rsidRPr="000F0BA0">
              <w:rPr>
                <w:rFonts w:cs="Arial" w:hint="eastAsia"/>
                <w:szCs w:val="18"/>
              </w:rPr>
              <w:t>T</w:t>
            </w:r>
            <w:r w:rsidRPr="000F0BA0">
              <w:rPr>
                <w:rFonts w:cs="Arial"/>
                <w:szCs w:val="18"/>
              </w:rPr>
              <w:t>his IE shall be included if parameter epcAppliedInd is set to true and at least one of the notification</w:t>
            </w:r>
            <w:r w:rsidR="00E57DB1" w:rsidRPr="000F0BA0">
              <w:rPr>
                <w:rFonts w:cs="Arial"/>
                <w:szCs w:val="18"/>
              </w:rPr>
              <w:t>s</w:t>
            </w:r>
            <w:r w:rsidRPr="000F0BA0">
              <w:rPr>
                <w:rFonts w:cs="Arial"/>
                <w:szCs w:val="18"/>
              </w:rPr>
              <w:t xml:space="preserve"> to subscription applied to EPC will be reported directly from the MME to the SCEF (e.g. event LOCATION_REPORTING).</w:t>
            </w:r>
          </w:p>
          <w:p w14:paraId="04475F6A" w14:textId="77777777" w:rsidR="005A07F5" w:rsidRPr="000F0BA0" w:rsidRDefault="005A07F5" w:rsidP="007F1FAF">
            <w:pPr>
              <w:pStyle w:val="TAL"/>
              <w:rPr>
                <w:rFonts w:cs="Arial"/>
                <w:szCs w:val="18"/>
              </w:rPr>
            </w:pPr>
            <w:r w:rsidRPr="000F0BA0">
              <w:rPr>
                <w:rFonts w:cs="Arial"/>
                <w:szCs w:val="18"/>
              </w:rPr>
              <w:t>When present, it contains the Diameter Identify (FQDN) of the SCEF to which the monitered reports may be sent in EPC</w:t>
            </w:r>
            <w:r w:rsidRPr="000F0BA0">
              <w:rPr>
                <w:rFonts w:cs="Arial" w:hint="eastAsia"/>
                <w:szCs w:val="18"/>
              </w:rPr>
              <w:t>.</w:t>
            </w:r>
          </w:p>
        </w:tc>
        <w:tc>
          <w:tcPr>
            <w:tcW w:w="1386" w:type="dxa"/>
            <w:tcBorders>
              <w:top w:val="single" w:sz="4" w:space="0" w:color="auto"/>
              <w:left w:val="single" w:sz="4" w:space="0" w:color="auto"/>
              <w:bottom w:val="single" w:sz="4" w:space="0" w:color="auto"/>
              <w:right w:val="single" w:sz="4" w:space="0" w:color="auto"/>
            </w:tcBorders>
          </w:tcPr>
          <w:p w14:paraId="7C64114F" w14:textId="77777777" w:rsidR="005A07F5" w:rsidRPr="000F0BA0" w:rsidRDefault="005A07F5" w:rsidP="007F1FAF">
            <w:pPr>
              <w:pStyle w:val="TAL"/>
              <w:rPr>
                <w:rFonts w:cs="Arial"/>
                <w:szCs w:val="18"/>
              </w:rPr>
            </w:pPr>
          </w:p>
        </w:tc>
      </w:tr>
      <w:tr w:rsidR="005A07F5" w:rsidRPr="000F0BA0" w14:paraId="5B0D4398" w14:textId="25F8F478"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2801A78" w14:textId="77777777" w:rsidR="005A07F5" w:rsidRPr="000F0BA0" w:rsidRDefault="005A07F5" w:rsidP="007F1FAF">
            <w:pPr>
              <w:pStyle w:val="TAL"/>
            </w:pPr>
            <w:r w:rsidRPr="000F0BA0">
              <w:t>scefDiamRealm</w:t>
            </w:r>
          </w:p>
        </w:tc>
        <w:tc>
          <w:tcPr>
            <w:tcW w:w="1418" w:type="dxa"/>
            <w:tcBorders>
              <w:top w:val="single" w:sz="4" w:space="0" w:color="auto"/>
              <w:left w:val="single" w:sz="4" w:space="0" w:color="auto"/>
              <w:bottom w:val="single" w:sz="4" w:space="0" w:color="auto"/>
              <w:right w:val="single" w:sz="4" w:space="0" w:color="auto"/>
            </w:tcBorders>
          </w:tcPr>
          <w:p w14:paraId="278430E2" w14:textId="77777777" w:rsidR="005A07F5" w:rsidRPr="000F0BA0" w:rsidRDefault="005A07F5" w:rsidP="007F1FAF">
            <w:pPr>
              <w:pStyle w:val="TAL"/>
            </w:pPr>
            <w:r w:rsidRPr="000F0BA0">
              <w:t>DiameterIdentity</w:t>
            </w:r>
          </w:p>
        </w:tc>
        <w:tc>
          <w:tcPr>
            <w:tcW w:w="425" w:type="dxa"/>
            <w:tcBorders>
              <w:top w:val="single" w:sz="4" w:space="0" w:color="auto"/>
              <w:left w:val="single" w:sz="4" w:space="0" w:color="auto"/>
              <w:bottom w:val="single" w:sz="4" w:space="0" w:color="auto"/>
              <w:right w:val="single" w:sz="4" w:space="0" w:color="auto"/>
            </w:tcBorders>
          </w:tcPr>
          <w:p w14:paraId="155405ED" w14:textId="77777777" w:rsidR="005A07F5" w:rsidRPr="000F0BA0" w:rsidRDefault="005A07F5"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37414F0"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7540BBD" w14:textId="1379AF40" w:rsidR="005A07F5" w:rsidRPr="000F0BA0" w:rsidRDefault="005A07F5" w:rsidP="007F1FAF">
            <w:pPr>
              <w:pStyle w:val="TAL"/>
              <w:rPr>
                <w:rFonts w:cs="Arial"/>
                <w:szCs w:val="18"/>
              </w:rPr>
            </w:pPr>
            <w:r w:rsidRPr="000F0BA0">
              <w:rPr>
                <w:rFonts w:cs="Arial" w:hint="eastAsia"/>
                <w:szCs w:val="18"/>
              </w:rPr>
              <w:t>T</w:t>
            </w:r>
            <w:r w:rsidRPr="000F0BA0">
              <w:rPr>
                <w:rFonts w:cs="Arial"/>
                <w:szCs w:val="18"/>
              </w:rPr>
              <w:t>his IE shall be included if parameter epcAppliedInd is set to true and at least one of the notification</w:t>
            </w:r>
            <w:r w:rsidR="00E57DB1" w:rsidRPr="000F0BA0">
              <w:rPr>
                <w:rFonts w:cs="Arial"/>
                <w:szCs w:val="18"/>
              </w:rPr>
              <w:t>s</w:t>
            </w:r>
            <w:r w:rsidRPr="000F0BA0">
              <w:rPr>
                <w:rFonts w:cs="Arial"/>
                <w:szCs w:val="18"/>
              </w:rPr>
              <w:t xml:space="preserve"> to subscription applied to EPC will be reported directly from the MME to the SCEF (e.g. event LOCATION_REPORTING).</w:t>
            </w:r>
          </w:p>
          <w:p w14:paraId="5E530F40" w14:textId="77777777" w:rsidR="005A07F5" w:rsidRPr="000F0BA0" w:rsidRDefault="005A07F5" w:rsidP="007F1FAF">
            <w:pPr>
              <w:pStyle w:val="TAL"/>
              <w:rPr>
                <w:rFonts w:cs="Arial"/>
                <w:szCs w:val="18"/>
              </w:rPr>
            </w:pPr>
          </w:p>
          <w:p w14:paraId="337CEFEE" w14:textId="10AE9EDC" w:rsidR="005A07F5" w:rsidRPr="000F0BA0" w:rsidRDefault="005A07F5" w:rsidP="007F1FAF">
            <w:pPr>
              <w:pStyle w:val="TAL"/>
              <w:rPr>
                <w:rFonts w:cs="Arial"/>
                <w:szCs w:val="18"/>
              </w:rPr>
            </w:pPr>
            <w:r w:rsidRPr="000F0BA0">
              <w:rPr>
                <w:rFonts w:cs="Arial"/>
                <w:szCs w:val="18"/>
              </w:rPr>
              <w:t xml:space="preserve">When present, </w:t>
            </w:r>
            <w:r w:rsidR="00E57DB1" w:rsidRPr="000F0BA0">
              <w:rPr>
                <w:rFonts w:cs="Arial"/>
                <w:szCs w:val="18"/>
              </w:rPr>
              <w:t>i</w:t>
            </w:r>
            <w:r w:rsidRPr="000F0BA0">
              <w:rPr>
                <w:rFonts w:cs="Arial"/>
                <w:szCs w:val="18"/>
              </w:rPr>
              <w:t>t contains the Diameter realm of the SCEF to which the monitered reports may be sent in EPC</w:t>
            </w:r>
            <w:r w:rsidRPr="000F0BA0">
              <w:rPr>
                <w:rFonts w:cs="Arial" w:hint="eastAsia"/>
                <w:szCs w:val="18"/>
              </w:rPr>
              <w:t>.</w:t>
            </w:r>
          </w:p>
        </w:tc>
        <w:tc>
          <w:tcPr>
            <w:tcW w:w="1386" w:type="dxa"/>
            <w:tcBorders>
              <w:top w:val="single" w:sz="4" w:space="0" w:color="auto"/>
              <w:left w:val="single" w:sz="4" w:space="0" w:color="auto"/>
              <w:bottom w:val="single" w:sz="4" w:space="0" w:color="auto"/>
              <w:right w:val="single" w:sz="4" w:space="0" w:color="auto"/>
            </w:tcBorders>
          </w:tcPr>
          <w:p w14:paraId="5AC7614E" w14:textId="77777777" w:rsidR="005A07F5" w:rsidRPr="000F0BA0" w:rsidRDefault="005A07F5" w:rsidP="007F1FAF">
            <w:pPr>
              <w:pStyle w:val="TAL"/>
              <w:rPr>
                <w:rFonts w:cs="Arial"/>
                <w:szCs w:val="18"/>
              </w:rPr>
            </w:pPr>
          </w:p>
        </w:tc>
      </w:tr>
      <w:tr w:rsidR="005A07F5" w:rsidRPr="000F0BA0" w14:paraId="2BBEB625" w14:textId="2DECD2A4"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26E6F8A9" w14:textId="77777777" w:rsidR="005A07F5" w:rsidRPr="000F0BA0" w:rsidRDefault="005A07F5" w:rsidP="007F1FAF">
            <w:pPr>
              <w:pStyle w:val="TAL"/>
            </w:pPr>
            <w:r w:rsidRPr="000F0BA0">
              <w:rPr>
                <w:rFonts w:hint="eastAsia"/>
              </w:rPr>
              <w:t>notif</w:t>
            </w:r>
            <w:r w:rsidRPr="000F0BA0">
              <w:t>y</w:t>
            </w:r>
            <w:r w:rsidRPr="000F0BA0">
              <w:rPr>
                <w:rFonts w:hint="eastAsia"/>
              </w:rPr>
              <w:t>Cor</w:t>
            </w:r>
            <w:r w:rsidRPr="000F0BA0">
              <w:t>r</w:t>
            </w:r>
            <w:r w:rsidRPr="000F0BA0">
              <w:rPr>
                <w:rFonts w:hint="eastAsia"/>
              </w:rPr>
              <w:t>elationId</w:t>
            </w:r>
          </w:p>
        </w:tc>
        <w:tc>
          <w:tcPr>
            <w:tcW w:w="1418" w:type="dxa"/>
            <w:tcBorders>
              <w:top w:val="single" w:sz="4" w:space="0" w:color="auto"/>
              <w:left w:val="single" w:sz="4" w:space="0" w:color="auto"/>
              <w:bottom w:val="single" w:sz="4" w:space="0" w:color="auto"/>
              <w:right w:val="single" w:sz="4" w:space="0" w:color="auto"/>
            </w:tcBorders>
          </w:tcPr>
          <w:p w14:paraId="05DE2817" w14:textId="77777777" w:rsidR="005A07F5" w:rsidRPr="000F0BA0" w:rsidRDefault="005A07F5" w:rsidP="007F1FAF">
            <w:pPr>
              <w:pStyle w:val="TAL"/>
            </w:pPr>
            <w:r w:rsidRPr="000F0BA0">
              <w:t>s</w:t>
            </w:r>
            <w:r w:rsidRPr="000F0BA0">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36B4B2C7" w14:textId="77777777" w:rsidR="005A07F5" w:rsidRPr="000F0BA0" w:rsidRDefault="005A07F5"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D3B4D84" w14:textId="77777777" w:rsidR="005A07F5" w:rsidRPr="000F0BA0" w:rsidRDefault="005A07F5" w:rsidP="007F1FAF">
            <w:pPr>
              <w:pStyle w:val="TAL"/>
            </w:pPr>
            <w:r w:rsidRPr="000F0BA0">
              <w:t>0..</w:t>
            </w:r>
            <w:r w:rsidRPr="000F0BA0">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71996E5" w14:textId="77777777" w:rsidR="005A07F5" w:rsidRPr="000F0BA0" w:rsidRDefault="005A07F5" w:rsidP="007F1FAF">
            <w:pPr>
              <w:pStyle w:val="TAL"/>
              <w:rPr>
                <w:rFonts w:cs="Arial"/>
                <w:szCs w:val="18"/>
              </w:rPr>
            </w:pPr>
            <w:r w:rsidRPr="000F0BA0">
              <w:rPr>
                <w:rFonts w:cs="Arial"/>
                <w:szCs w:val="18"/>
              </w:rPr>
              <w:t>This attribute i</w:t>
            </w:r>
            <w:r w:rsidRPr="000F0BA0">
              <w:rPr>
                <w:rFonts w:cs="Arial" w:hint="eastAsia"/>
                <w:szCs w:val="18"/>
              </w:rPr>
              <w:t xml:space="preserve">dentifies the notification </w:t>
            </w:r>
            <w:r w:rsidRPr="000F0BA0">
              <w:rPr>
                <w:rFonts w:cs="Arial"/>
                <w:szCs w:val="18"/>
              </w:rPr>
              <w:t>correlation</w:t>
            </w:r>
            <w:r w:rsidRPr="000F0BA0">
              <w:rPr>
                <w:rFonts w:cs="Arial" w:hint="eastAsia"/>
                <w:szCs w:val="18"/>
              </w:rPr>
              <w:t xml:space="preserve"> ID</w:t>
            </w:r>
            <w:r w:rsidRPr="000F0BA0">
              <w:rPr>
                <w:rFonts w:cs="Arial"/>
                <w:szCs w:val="18"/>
              </w:rPr>
              <w:t xml:space="preserve"> shall be present by NF consumer in subscription. The value of this IE shall be unique per subscription for a given NF service consumer.</w:t>
            </w:r>
          </w:p>
        </w:tc>
        <w:tc>
          <w:tcPr>
            <w:tcW w:w="1386" w:type="dxa"/>
            <w:tcBorders>
              <w:top w:val="single" w:sz="4" w:space="0" w:color="auto"/>
              <w:left w:val="single" w:sz="4" w:space="0" w:color="auto"/>
              <w:bottom w:val="single" w:sz="4" w:space="0" w:color="auto"/>
              <w:right w:val="single" w:sz="4" w:space="0" w:color="auto"/>
            </w:tcBorders>
          </w:tcPr>
          <w:p w14:paraId="7159A73B" w14:textId="77777777" w:rsidR="005A07F5" w:rsidRPr="000F0BA0" w:rsidRDefault="005A07F5" w:rsidP="007F1FAF">
            <w:pPr>
              <w:pStyle w:val="TAL"/>
              <w:rPr>
                <w:rFonts w:cs="Arial"/>
                <w:szCs w:val="18"/>
              </w:rPr>
            </w:pPr>
          </w:p>
        </w:tc>
      </w:tr>
      <w:tr w:rsidR="005A07F5" w:rsidRPr="000F0BA0" w14:paraId="3FEBEADF" w14:textId="1771717B"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4E5E7318" w14:textId="77777777" w:rsidR="005A07F5" w:rsidRPr="000F0BA0" w:rsidRDefault="005A07F5" w:rsidP="007F1FAF">
            <w:pPr>
              <w:pStyle w:val="TAL"/>
            </w:pPr>
            <w:r w:rsidRPr="000F0BA0">
              <w:t>secondCallbackRef</w:t>
            </w:r>
          </w:p>
        </w:tc>
        <w:tc>
          <w:tcPr>
            <w:tcW w:w="1418" w:type="dxa"/>
            <w:tcBorders>
              <w:top w:val="single" w:sz="4" w:space="0" w:color="auto"/>
              <w:left w:val="single" w:sz="4" w:space="0" w:color="auto"/>
              <w:bottom w:val="single" w:sz="4" w:space="0" w:color="auto"/>
              <w:right w:val="single" w:sz="4" w:space="0" w:color="auto"/>
            </w:tcBorders>
          </w:tcPr>
          <w:p w14:paraId="18724EC4" w14:textId="77777777" w:rsidR="005A07F5" w:rsidRPr="000F0BA0" w:rsidRDefault="005A07F5" w:rsidP="007F1FAF">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74447005" w14:textId="77777777" w:rsidR="005A07F5" w:rsidRPr="000F0BA0" w:rsidRDefault="005A07F5"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08A6037" w14:textId="77777777" w:rsidR="005A07F5" w:rsidRPr="000F0BA0" w:rsidRDefault="005A07F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799BCC6" w14:textId="77777777" w:rsidR="005A07F5" w:rsidRPr="000F0BA0" w:rsidRDefault="005A07F5" w:rsidP="007F1FAF">
            <w:pPr>
              <w:pStyle w:val="TAL"/>
              <w:rPr>
                <w:rFonts w:cs="Arial"/>
                <w:szCs w:val="18"/>
              </w:rPr>
            </w:pPr>
            <w:r w:rsidRPr="000F0BA0">
              <w:rPr>
                <w:rFonts w:cs="Arial"/>
                <w:szCs w:val="18"/>
              </w:rPr>
              <w:t>URI provided by the NF service consumer to receive Monitoring Revocation Notification.</w:t>
            </w:r>
          </w:p>
        </w:tc>
        <w:tc>
          <w:tcPr>
            <w:tcW w:w="1386" w:type="dxa"/>
            <w:tcBorders>
              <w:top w:val="single" w:sz="4" w:space="0" w:color="auto"/>
              <w:left w:val="single" w:sz="4" w:space="0" w:color="auto"/>
              <w:bottom w:val="single" w:sz="4" w:space="0" w:color="auto"/>
              <w:right w:val="single" w:sz="4" w:space="0" w:color="auto"/>
            </w:tcBorders>
          </w:tcPr>
          <w:p w14:paraId="761B36A6" w14:textId="77777777" w:rsidR="005A07F5" w:rsidRPr="000F0BA0" w:rsidRDefault="005A07F5" w:rsidP="007F1FAF">
            <w:pPr>
              <w:pStyle w:val="TAL"/>
              <w:rPr>
                <w:rFonts w:cs="Arial"/>
                <w:szCs w:val="18"/>
              </w:rPr>
            </w:pPr>
          </w:p>
        </w:tc>
      </w:tr>
      <w:tr w:rsidR="00A3027D" w:rsidRPr="000F0BA0" w14:paraId="1D07666A" w14:textId="77777777" w:rsidTr="00DC0259">
        <w:trPr>
          <w:jc w:val="center"/>
        </w:trPr>
        <w:tc>
          <w:tcPr>
            <w:tcW w:w="2231" w:type="dxa"/>
            <w:tcBorders>
              <w:top w:val="single" w:sz="4" w:space="0" w:color="auto"/>
              <w:left w:val="single" w:sz="4" w:space="0" w:color="auto"/>
              <w:bottom w:val="single" w:sz="4" w:space="0" w:color="auto"/>
              <w:right w:val="single" w:sz="4" w:space="0" w:color="auto"/>
            </w:tcBorders>
          </w:tcPr>
          <w:p w14:paraId="3C695243" w14:textId="77777777" w:rsidR="00A3027D" w:rsidRPr="000F0BA0" w:rsidRDefault="00A3027D" w:rsidP="00071FDB">
            <w:pPr>
              <w:pStyle w:val="TAL"/>
            </w:pPr>
            <w:r w:rsidRPr="000F0BA0">
              <w:t>gpsi</w:t>
            </w:r>
          </w:p>
        </w:tc>
        <w:tc>
          <w:tcPr>
            <w:tcW w:w="1418" w:type="dxa"/>
            <w:tcBorders>
              <w:top w:val="single" w:sz="4" w:space="0" w:color="auto"/>
              <w:left w:val="single" w:sz="4" w:space="0" w:color="auto"/>
              <w:bottom w:val="single" w:sz="4" w:space="0" w:color="auto"/>
              <w:right w:val="single" w:sz="4" w:space="0" w:color="auto"/>
            </w:tcBorders>
          </w:tcPr>
          <w:p w14:paraId="2F85AC15" w14:textId="77777777" w:rsidR="00A3027D" w:rsidRPr="000F0BA0" w:rsidRDefault="00A3027D" w:rsidP="00071FDB">
            <w:pPr>
              <w:pStyle w:val="TAL"/>
            </w:pPr>
            <w:r w:rsidRPr="000F0BA0">
              <w:t>Gpsi</w:t>
            </w:r>
          </w:p>
        </w:tc>
        <w:tc>
          <w:tcPr>
            <w:tcW w:w="425" w:type="dxa"/>
            <w:tcBorders>
              <w:top w:val="single" w:sz="4" w:space="0" w:color="auto"/>
              <w:left w:val="single" w:sz="4" w:space="0" w:color="auto"/>
              <w:bottom w:val="single" w:sz="4" w:space="0" w:color="auto"/>
              <w:right w:val="single" w:sz="4" w:space="0" w:color="auto"/>
            </w:tcBorders>
          </w:tcPr>
          <w:p w14:paraId="36277001" w14:textId="77777777" w:rsidR="00A3027D" w:rsidRPr="000F0BA0" w:rsidRDefault="00A3027D"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200B00E" w14:textId="77777777" w:rsidR="00A3027D" w:rsidRPr="000F0BA0" w:rsidRDefault="00A3027D"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F6ECCD3" w14:textId="77777777" w:rsidR="00A3027D" w:rsidRPr="000F0BA0" w:rsidRDefault="00A3027D" w:rsidP="00071FDB">
            <w:pPr>
              <w:pStyle w:val="TAL"/>
              <w:rPr>
                <w:rFonts w:cs="Arial"/>
                <w:szCs w:val="18"/>
              </w:rPr>
            </w:pPr>
            <w:r w:rsidRPr="000F0BA0">
              <w:rPr>
                <w:rFonts w:cs="Arial"/>
                <w:szCs w:val="18"/>
              </w:rPr>
              <w:t>This IE if present may contain the GPSI used during the Event Exposure subscribe operation. This information shall be used to identify if a subscription must be cancelled in case this GPSI is no longer associated to the UE.</w:t>
            </w:r>
          </w:p>
          <w:p w14:paraId="28B475EC" w14:textId="77777777" w:rsidR="00A3027D" w:rsidRPr="000F0BA0" w:rsidRDefault="00A3027D" w:rsidP="00071FDB">
            <w:pPr>
              <w:pStyle w:val="TAL"/>
              <w:rPr>
                <w:rFonts w:cs="Arial"/>
                <w:szCs w:val="18"/>
              </w:rPr>
            </w:pPr>
            <w:r w:rsidRPr="000F0BA0">
              <w:rPr>
                <w:rFonts w:cs="Arial"/>
                <w:szCs w:val="18"/>
              </w:rPr>
              <w:t>It shall be absent on Nudm and may be present on Nudr.</w:t>
            </w:r>
          </w:p>
        </w:tc>
        <w:tc>
          <w:tcPr>
            <w:tcW w:w="1386" w:type="dxa"/>
            <w:tcBorders>
              <w:top w:val="single" w:sz="4" w:space="0" w:color="auto"/>
              <w:left w:val="single" w:sz="4" w:space="0" w:color="auto"/>
              <w:bottom w:val="single" w:sz="4" w:space="0" w:color="auto"/>
              <w:right w:val="single" w:sz="4" w:space="0" w:color="auto"/>
            </w:tcBorders>
          </w:tcPr>
          <w:p w14:paraId="2E1CAC36" w14:textId="77777777" w:rsidR="00A3027D" w:rsidRPr="000F0BA0" w:rsidRDefault="00A3027D" w:rsidP="00071FDB">
            <w:pPr>
              <w:pStyle w:val="TAL"/>
              <w:rPr>
                <w:rFonts w:cs="Arial"/>
                <w:szCs w:val="18"/>
              </w:rPr>
            </w:pPr>
          </w:p>
        </w:tc>
      </w:tr>
      <w:tr w:rsidR="005A07F5" w:rsidRPr="000F0BA0" w14:paraId="45C9DDA3" w14:textId="77777777"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458D77A3" w14:textId="77777777" w:rsidR="005A07F5" w:rsidRPr="000F0BA0" w:rsidRDefault="005A07F5" w:rsidP="005A07F5">
            <w:pPr>
              <w:pStyle w:val="TAL"/>
            </w:pPr>
            <w:r w:rsidRPr="000F0BA0">
              <w:t>excludeGpsiList</w:t>
            </w:r>
          </w:p>
        </w:tc>
        <w:tc>
          <w:tcPr>
            <w:tcW w:w="1418" w:type="dxa"/>
            <w:tcBorders>
              <w:top w:val="single" w:sz="4" w:space="0" w:color="auto"/>
              <w:left w:val="single" w:sz="4" w:space="0" w:color="auto"/>
              <w:bottom w:val="single" w:sz="4" w:space="0" w:color="auto"/>
              <w:right w:val="single" w:sz="4" w:space="0" w:color="auto"/>
            </w:tcBorders>
          </w:tcPr>
          <w:p w14:paraId="5F338DAB" w14:textId="77777777" w:rsidR="005A07F5" w:rsidRPr="000F0BA0" w:rsidRDefault="005A07F5" w:rsidP="005A07F5">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57CEB0B6" w14:textId="77777777" w:rsidR="005A07F5" w:rsidRPr="000F0BA0" w:rsidRDefault="005A07F5" w:rsidP="005A07F5">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F5E1CEC" w14:textId="77777777" w:rsidR="005A07F5" w:rsidRPr="000F0BA0" w:rsidRDefault="005A07F5" w:rsidP="005A07F5">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4888454D" w14:textId="77777777" w:rsidR="005A07F5" w:rsidRPr="000F0BA0" w:rsidRDefault="005A07F5" w:rsidP="005A07F5">
            <w:pPr>
              <w:pStyle w:val="TAL"/>
              <w:rPr>
                <w:rFonts w:cs="Arial"/>
                <w:szCs w:val="18"/>
              </w:rPr>
            </w:pPr>
            <w:r w:rsidRPr="000F0BA0">
              <w:rPr>
                <w:rFonts w:cs="Arial"/>
                <w:szCs w:val="18"/>
              </w:rPr>
              <w:t>This IE may be present for a group subscription.</w:t>
            </w:r>
          </w:p>
          <w:p w14:paraId="2ED78453" w14:textId="77777777" w:rsidR="005A07F5" w:rsidRPr="000F0BA0" w:rsidRDefault="005A07F5" w:rsidP="005A07F5">
            <w:pPr>
              <w:pStyle w:val="TAL"/>
              <w:rPr>
                <w:rFonts w:cs="Arial"/>
                <w:szCs w:val="18"/>
              </w:rPr>
            </w:pPr>
          </w:p>
          <w:p w14:paraId="1CFC2677" w14:textId="77777777" w:rsidR="005A07F5" w:rsidRPr="000F0BA0" w:rsidRDefault="005A07F5" w:rsidP="005A07F5">
            <w:pPr>
              <w:pStyle w:val="TAL"/>
              <w:rPr>
                <w:rFonts w:cs="Arial"/>
                <w:szCs w:val="18"/>
              </w:rPr>
            </w:pPr>
            <w:r w:rsidRPr="000F0BA0">
              <w:rPr>
                <w:rFonts w:cs="Arial"/>
                <w:szCs w:val="18"/>
              </w:rPr>
              <w:t>When present, this IE shall carry the GPSI of the group member UE(s) that are excluded from the group subscription.</w:t>
            </w:r>
          </w:p>
        </w:tc>
        <w:tc>
          <w:tcPr>
            <w:tcW w:w="1386" w:type="dxa"/>
            <w:tcBorders>
              <w:top w:val="single" w:sz="4" w:space="0" w:color="auto"/>
              <w:left w:val="single" w:sz="4" w:space="0" w:color="auto"/>
              <w:bottom w:val="single" w:sz="4" w:space="0" w:color="auto"/>
              <w:right w:val="single" w:sz="4" w:space="0" w:color="auto"/>
            </w:tcBorders>
          </w:tcPr>
          <w:p w14:paraId="105C738F" w14:textId="77777777" w:rsidR="005A07F5" w:rsidRPr="000F0BA0" w:rsidRDefault="005A07F5" w:rsidP="005A07F5">
            <w:pPr>
              <w:pStyle w:val="TAL"/>
              <w:rPr>
                <w:rFonts w:cs="Arial"/>
                <w:szCs w:val="18"/>
              </w:rPr>
            </w:pPr>
            <w:r w:rsidRPr="000F0BA0">
              <w:rPr>
                <w:rFonts w:cs="Arial"/>
                <w:szCs w:val="18"/>
              </w:rPr>
              <w:t>DGEM</w:t>
            </w:r>
          </w:p>
        </w:tc>
      </w:tr>
      <w:tr w:rsidR="006915CB" w:rsidRPr="000F0BA0" w14:paraId="46D5A8AA" w14:textId="77777777" w:rsidTr="00A3027D">
        <w:trPr>
          <w:jc w:val="center"/>
        </w:trPr>
        <w:tc>
          <w:tcPr>
            <w:tcW w:w="2231" w:type="dxa"/>
            <w:tcBorders>
              <w:top w:val="single" w:sz="4" w:space="0" w:color="auto"/>
              <w:left w:val="single" w:sz="4" w:space="0" w:color="auto"/>
              <w:bottom w:val="single" w:sz="4" w:space="0" w:color="auto"/>
              <w:right w:val="single" w:sz="4" w:space="0" w:color="auto"/>
            </w:tcBorders>
          </w:tcPr>
          <w:p w14:paraId="575420FC" w14:textId="77777777" w:rsidR="006915CB" w:rsidRPr="000F0BA0" w:rsidRDefault="006915CB" w:rsidP="00404274">
            <w:pPr>
              <w:pStyle w:val="TAL"/>
            </w:pPr>
            <w:r w:rsidRPr="000F0BA0">
              <w:t>includeGpsiList</w:t>
            </w:r>
          </w:p>
        </w:tc>
        <w:tc>
          <w:tcPr>
            <w:tcW w:w="1418" w:type="dxa"/>
            <w:tcBorders>
              <w:top w:val="single" w:sz="4" w:space="0" w:color="auto"/>
              <w:left w:val="single" w:sz="4" w:space="0" w:color="auto"/>
              <w:bottom w:val="single" w:sz="4" w:space="0" w:color="auto"/>
              <w:right w:val="single" w:sz="4" w:space="0" w:color="auto"/>
            </w:tcBorders>
          </w:tcPr>
          <w:p w14:paraId="51823AD6" w14:textId="77777777" w:rsidR="006915CB" w:rsidRPr="000F0BA0" w:rsidRDefault="006915CB" w:rsidP="00404274">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0C18150A" w14:textId="77777777" w:rsidR="006915CB" w:rsidRPr="000F0BA0" w:rsidRDefault="006915CB" w:rsidP="0040427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2EBC653" w14:textId="77777777" w:rsidR="006915CB" w:rsidRPr="000F0BA0" w:rsidRDefault="006915CB" w:rsidP="00404274">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A241FA3" w14:textId="77777777" w:rsidR="006915CB" w:rsidRPr="000F0BA0" w:rsidRDefault="006915CB" w:rsidP="00404274">
            <w:pPr>
              <w:pStyle w:val="TAL"/>
              <w:rPr>
                <w:rFonts w:cs="Arial"/>
                <w:szCs w:val="18"/>
              </w:rPr>
            </w:pPr>
            <w:r w:rsidRPr="000F0BA0">
              <w:rPr>
                <w:rFonts w:cs="Arial"/>
                <w:szCs w:val="18"/>
              </w:rPr>
              <w:t>This IE may be present for a group subscription.</w:t>
            </w:r>
          </w:p>
          <w:p w14:paraId="56DEA6FA" w14:textId="77777777" w:rsidR="006915CB" w:rsidRPr="000F0BA0" w:rsidRDefault="006915CB" w:rsidP="00404274">
            <w:pPr>
              <w:pStyle w:val="TAL"/>
              <w:rPr>
                <w:rFonts w:cs="Arial"/>
                <w:szCs w:val="18"/>
              </w:rPr>
            </w:pPr>
          </w:p>
          <w:p w14:paraId="36B89AEA" w14:textId="77777777" w:rsidR="006915CB" w:rsidRPr="000F0BA0" w:rsidRDefault="006915CB" w:rsidP="00404274">
            <w:pPr>
              <w:pStyle w:val="TAL"/>
              <w:rPr>
                <w:rFonts w:cs="Arial"/>
                <w:szCs w:val="18"/>
              </w:rPr>
            </w:pPr>
            <w:r w:rsidRPr="000F0BA0">
              <w:rPr>
                <w:rFonts w:cs="Arial"/>
                <w:szCs w:val="18"/>
              </w:rPr>
              <w:t>When present, this IE shall carry the GPSI of the group member UE(s) that are added into the group subscription.</w:t>
            </w:r>
          </w:p>
        </w:tc>
        <w:tc>
          <w:tcPr>
            <w:tcW w:w="1386" w:type="dxa"/>
            <w:tcBorders>
              <w:top w:val="single" w:sz="4" w:space="0" w:color="auto"/>
              <w:left w:val="single" w:sz="4" w:space="0" w:color="auto"/>
              <w:bottom w:val="single" w:sz="4" w:space="0" w:color="auto"/>
              <w:right w:val="single" w:sz="4" w:space="0" w:color="auto"/>
            </w:tcBorders>
          </w:tcPr>
          <w:p w14:paraId="631BD188" w14:textId="77777777" w:rsidR="006915CB" w:rsidRPr="000F0BA0" w:rsidRDefault="006915CB" w:rsidP="00404274">
            <w:pPr>
              <w:pStyle w:val="TAL"/>
              <w:rPr>
                <w:rFonts w:cs="Arial"/>
                <w:szCs w:val="18"/>
              </w:rPr>
            </w:pPr>
            <w:r w:rsidRPr="000F0BA0">
              <w:rPr>
                <w:rFonts w:cs="Arial"/>
                <w:szCs w:val="18"/>
              </w:rPr>
              <w:t>DGEM</w:t>
            </w:r>
          </w:p>
        </w:tc>
      </w:tr>
      <w:tr w:rsidR="00DC0259" w:rsidRPr="000F0BA0" w14:paraId="152DABEB" w14:textId="77777777" w:rsidTr="00DC0259">
        <w:trPr>
          <w:jc w:val="center"/>
        </w:trPr>
        <w:tc>
          <w:tcPr>
            <w:tcW w:w="2231" w:type="dxa"/>
            <w:tcBorders>
              <w:top w:val="single" w:sz="4" w:space="0" w:color="auto"/>
              <w:left w:val="single" w:sz="4" w:space="0" w:color="auto"/>
              <w:bottom w:val="single" w:sz="4" w:space="0" w:color="auto"/>
              <w:right w:val="single" w:sz="4" w:space="0" w:color="auto"/>
            </w:tcBorders>
          </w:tcPr>
          <w:p w14:paraId="0C2DDFE6" w14:textId="77777777" w:rsidR="00DC0259" w:rsidRPr="000F0BA0" w:rsidRDefault="00DC0259" w:rsidP="00071FDB">
            <w:pPr>
              <w:pStyle w:val="TAL"/>
            </w:pPr>
            <w:r w:rsidRPr="000F0BA0">
              <w:t>dataRestorationCallbackUri</w:t>
            </w:r>
          </w:p>
        </w:tc>
        <w:tc>
          <w:tcPr>
            <w:tcW w:w="1418" w:type="dxa"/>
            <w:tcBorders>
              <w:top w:val="single" w:sz="4" w:space="0" w:color="auto"/>
              <w:left w:val="single" w:sz="4" w:space="0" w:color="auto"/>
              <w:bottom w:val="single" w:sz="4" w:space="0" w:color="auto"/>
              <w:right w:val="single" w:sz="4" w:space="0" w:color="auto"/>
            </w:tcBorders>
          </w:tcPr>
          <w:p w14:paraId="56F3434F" w14:textId="77777777" w:rsidR="00DC0259" w:rsidRPr="000F0BA0" w:rsidRDefault="00DC0259" w:rsidP="00071FDB">
            <w:pPr>
              <w:pStyle w:val="TAL"/>
            </w:pPr>
            <w:r w:rsidRPr="000F0BA0">
              <w:t>Uri</w:t>
            </w:r>
          </w:p>
        </w:tc>
        <w:tc>
          <w:tcPr>
            <w:tcW w:w="425" w:type="dxa"/>
            <w:tcBorders>
              <w:top w:val="single" w:sz="4" w:space="0" w:color="auto"/>
              <w:left w:val="single" w:sz="4" w:space="0" w:color="auto"/>
              <w:bottom w:val="single" w:sz="4" w:space="0" w:color="auto"/>
              <w:right w:val="single" w:sz="4" w:space="0" w:color="auto"/>
            </w:tcBorders>
          </w:tcPr>
          <w:p w14:paraId="4D6A15D9" w14:textId="77777777" w:rsidR="00DC0259" w:rsidRPr="000F0BA0" w:rsidRDefault="00DC025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9D5121A" w14:textId="77777777" w:rsidR="00DC0259" w:rsidRPr="000F0BA0" w:rsidRDefault="00DC0259"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E245B57" w14:textId="77777777" w:rsidR="00DC0259" w:rsidRPr="000F0BA0" w:rsidRDefault="00DC0259" w:rsidP="00071FDB">
            <w:pPr>
              <w:pStyle w:val="TAL"/>
              <w:rPr>
                <w:rFonts w:cs="Arial"/>
                <w:szCs w:val="18"/>
              </w:rPr>
            </w:pPr>
            <w:r w:rsidRPr="000F0BA0">
              <w:rPr>
                <w:rFonts w:cs="Arial"/>
                <w:szCs w:val="18"/>
              </w:rPr>
              <w:t>If present, it contains the URI where notifications about UDR-initiated data restoration shall be sent by UDM.</w:t>
            </w:r>
          </w:p>
        </w:tc>
        <w:tc>
          <w:tcPr>
            <w:tcW w:w="1386" w:type="dxa"/>
            <w:tcBorders>
              <w:top w:val="single" w:sz="4" w:space="0" w:color="auto"/>
              <w:left w:val="single" w:sz="4" w:space="0" w:color="auto"/>
              <w:bottom w:val="single" w:sz="4" w:space="0" w:color="auto"/>
              <w:right w:val="single" w:sz="4" w:space="0" w:color="auto"/>
            </w:tcBorders>
          </w:tcPr>
          <w:p w14:paraId="53D10806" w14:textId="77777777" w:rsidR="00DC0259" w:rsidRPr="000F0BA0" w:rsidRDefault="00DC0259" w:rsidP="00071FDB">
            <w:pPr>
              <w:pStyle w:val="TAL"/>
              <w:rPr>
                <w:rFonts w:cs="Arial"/>
                <w:szCs w:val="18"/>
              </w:rPr>
            </w:pPr>
          </w:p>
        </w:tc>
      </w:tr>
      <w:tr w:rsidR="00E57DB1" w:rsidRPr="000F0BA0" w14:paraId="039C122D" w14:textId="77777777" w:rsidTr="00E57DB1">
        <w:trPr>
          <w:jc w:val="center"/>
        </w:trPr>
        <w:tc>
          <w:tcPr>
            <w:tcW w:w="2231" w:type="dxa"/>
            <w:tcBorders>
              <w:top w:val="single" w:sz="4" w:space="0" w:color="auto"/>
              <w:left w:val="single" w:sz="4" w:space="0" w:color="auto"/>
              <w:bottom w:val="single" w:sz="4" w:space="0" w:color="auto"/>
              <w:right w:val="single" w:sz="4" w:space="0" w:color="auto"/>
            </w:tcBorders>
          </w:tcPr>
          <w:p w14:paraId="06E3C7BD" w14:textId="77777777" w:rsidR="00E57DB1" w:rsidRPr="000F0BA0" w:rsidRDefault="00E57DB1" w:rsidP="00071FDB">
            <w:pPr>
              <w:pStyle w:val="TAL"/>
            </w:pPr>
            <w:r w:rsidRPr="000F0BA0">
              <w:t>udrRestartInd</w:t>
            </w:r>
          </w:p>
        </w:tc>
        <w:tc>
          <w:tcPr>
            <w:tcW w:w="1418" w:type="dxa"/>
            <w:tcBorders>
              <w:top w:val="single" w:sz="4" w:space="0" w:color="auto"/>
              <w:left w:val="single" w:sz="4" w:space="0" w:color="auto"/>
              <w:bottom w:val="single" w:sz="4" w:space="0" w:color="auto"/>
              <w:right w:val="single" w:sz="4" w:space="0" w:color="auto"/>
            </w:tcBorders>
          </w:tcPr>
          <w:p w14:paraId="6B724BBD" w14:textId="77777777" w:rsidR="00E57DB1" w:rsidRPr="000F0BA0" w:rsidRDefault="00E57DB1"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1AD086B3" w14:textId="77777777" w:rsidR="00E57DB1" w:rsidRPr="000F0BA0" w:rsidRDefault="00E57DB1"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CCC5060" w14:textId="77777777" w:rsidR="00E57DB1" w:rsidRPr="000F0BA0" w:rsidRDefault="00E57DB1"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5345A6D" w14:textId="77777777" w:rsidR="00E57DB1" w:rsidRPr="000F0BA0" w:rsidRDefault="00E57DB1" w:rsidP="00071FDB">
            <w:pPr>
              <w:pStyle w:val="TAL"/>
              <w:rPr>
                <w:rFonts w:cs="Arial"/>
                <w:szCs w:val="18"/>
              </w:rPr>
            </w:pPr>
            <w:r w:rsidRPr="000F0BA0">
              <w:rPr>
                <w:rFonts w:cs="Arial"/>
                <w:szCs w:val="18"/>
              </w:rPr>
              <w:t>May be present in request messages from the UDM consumer to the UDM.</w:t>
            </w:r>
          </w:p>
          <w:p w14:paraId="547DE27C" w14:textId="77777777" w:rsidR="00E57DB1" w:rsidRPr="000F0BA0" w:rsidRDefault="00E57DB1" w:rsidP="00071FDB">
            <w:pPr>
              <w:pStyle w:val="TAL"/>
              <w:rPr>
                <w:rFonts w:cs="Arial"/>
                <w:szCs w:val="18"/>
              </w:rPr>
            </w:pPr>
            <w:r w:rsidRPr="000F0BA0">
              <w:rPr>
                <w:rFonts w:cs="Arial"/>
                <w:szCs w:val="18"/>
              </w:rPr>
              <w:t>If present:</w:t>
            </w:r>
          </w:p>
          <w:p w14:paraId="7C66958C" w14:textId="77777777" w:rsidR="00E57DB1" w:rsidRPr="000F0BA0" w:rsidRDefault="00E57DB1" w:rsidP="00071FDB">
            <w:pPr>
              <w:pStyle w:val="TAL"/>
              <w:rPr>
                <w:rFonts w:cs="Arial"/>
                <w:szCs w:val="18"/>
              </w:rPr>
            </w:pPr>
            <w:r w:rsidRPr="000F0BA0">
              <w:rPr>
                <w:rFonts w:cs="Arial"/>
                <w:szCs w:val="18"/>
              </w:rPr>
              <w:t>- true: indicates that the registration message sent by the UDM consumer is due to a re-synchronization event, motivated by a previous reception at the UDM consumer of a Data Restoration Notification from the UDM</w:t>
            </w:r>
          </w:p>
          <w:p w14:paraId="06840849" w14:textId="77777777" w:rsidR="00E57DB1" w:rsidRPr="000F0BA0" w:rsidRDefault="00E57DB1" w:rsidP="00071FDB">
            <w:pPr>
              <w:pStyle w:val="TAL"/>
              <w:rPr>
                <w:rFonts w:cs="Arial"/>
                <w:szCs w:val="18"/>
              </w:rPr>
            </w:pPr>
            <w:r w:rsidRPr="000F0BA0">
              <w:rPr>
                <w:rFonts w:cs="Arial"/>
                <w:szCs w:val="18"/>
              </w:rPr>
              <w:t>- false (or absent): indicates that this is a normal request message (i.e., not motivated by a data restoration notification event)</w:t>
            </w:r>
          </w:p>
        </w:tc>
        <w:tc>
          <w:tcPr>
            <w:tcW w:w="1386" w:type="dxa"/>
            <w:tcBorders>
              <w:top w:val="single" w:sz="4" w:space="0" w:color="auto"/>
              <w:left w:val="single" w:sz="4" w:space="0" w:color="auto"/>
              <w:bottom w:val="single" w:sz="4" w:space="0" w:color="auto"/>
              <w:right w:val="single" w:sz="4" w:space="0" w:color="auto"/>
            </w:tcBorders>
          </w:tcPr>
          <w:p w14:paraId="123E85B4" w14:textId="77777777" w:rsidR="00E57DB1" w:rsidRPr="000F0BA0" w:rsidRDefault="00E57DB1" w:rsidP="00071FDB">
            <w:pPr>
              <w:pStyle w:val="TAL"/>
              <w:rPr>
                <w:rFonts w:cs="Arial"/>
                <w:szCs w:val="18"/>
              </w:rPr>
            </w:pPr>
          </w:p>
        </w:tc>
      </w:tr>
    </w:tbl>
    <w:p w14:paraId="589E4460" w14:textId="77777777" w:rsidR="005B7866" w:rsidRPr="000F0BA0" w:rsidRDefault="005B7866" w:rsidP="005B7866">
      <w:pPr>
        <w:rPr>
          <w:lang w:val="en-US"/>
        </w:rPr>
      </w:pPr>
    </w:p>
    <w:p w14:paraId="4AB20F22" w14:textId="77777777" w:rsidR="005B7866" w:rsidRPr="000F0BA0" w:rsidRDefault="005B7866" w:rsidP="00C05182">
      <w:pPr>
        <w:pStyle w:val="Heading5"/>
      </w:pPr>
      <w:bookmarkStart w:id="4554" w:name="_Toc11338785"/>
      <w:bookmarkStart w:id="4555" w:name="_Toc27585489"/>
      <w:bookmarkStart w:id="4556" w:name="_Toc36457495"/>
      <w:bookmarkStart w:id="4557" w:name="_Toc45028412"/>
      <w:bookmarkStart w:id="4558" w:name="_Toc45029247"/>
      <w:bookmarkStart w:id="4559" w:name="_Toc67682011"/>
      <w:bookmarkStart w:id="4560" w:name="_Toc177477083"/>
      <w:r w:rsidRPr="000F0BA0">
        <w:t>6.4.6.2.3</w:t>
      </w:r>
      <w:r w:rsidRPr="000F0BA0">
        <w:tab/>
        <w:t>Type: MonitoringConfiguration</w:t>
      </w:r>
      <w:bookmarkEnd w:id="4554"/>
      <w:bookmarkEnd w:id="4555"/>
      <w:bookmarkEnd w:id="4556"/>
      <w:bookmarkEnd w:id="4557"/>
      <w:bookmarkEnd w:id="4558"/>
      <w:bookmarkEnd w:id="4559"/>
      <w:bookmarkEnd w:id="4560"/>
    </w:p>
    <w:p w14:paraId="2BFB79A6" w14:textId="77777777" w:rsidR="005B7866" w:rsidRPr="000F0BA0" w:rsidRDefault="005B7866" w:rsidP="005B7866">
      <w:pPr>
        <w:pStyle w:val="TH"/>
      </w:pPr>
      <w:r w:rsidRPr="000F0BA0">
        <w:rPr>
          <w:noProof/>
        </w:rPr>
        <w:t>Table </w:t>
      </w:r>
      <w:r w:rsidRPr="000F0BA0">
        <w:t xml:space="preserve">6.4.6.2.3-1: </w:t>
      </w:r>
      <w:r w:rsidRPr="000F0BA0">
        <w:rPr>
          <w:noProof/>
        </w:rPr>
        <w:t>Definition of type 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192DA43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76972A"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92198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E904E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6E4E71"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C3F8D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273ED4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7010170" w14:textId="77777777" w:rsidR="005B7866" w:rsidRPr="000F0BA0" w:rsidRDefault="005B7866" w:rsidP="007F1FAF">
            <w:pPr>
              <w:pStyle w:val="TAL"/>
            </w:pPr>
            <w:r w:rsidRPr="000F0BA0">
              <w:t>eventType</w:t>
            </w:r>
          </w:p>
        </w:tc>
        <w:tc>
          <w:tcPr>
            <w:tcW w:w="1559" w:type="dxa"/>
            <w:tcBorders>
              <w:top w:val="single" w:sz="4" w:space="0" w:color="auto"/>
              <w:left w:val="single" w:sz="4" w:space="0" w:color="auto"/>
              <w:bottom w:val="single" w:sz="4" w:space="0" w:color="auto"/>
              <w:right w:val="single" w:sz="4" w:space="0" w:color="auto"/>
            </w:tcBorders>
          </w:tcPr>
          <w:p w14:paraId="4CA0CF0C" w14:textId="77777777" w:rsidR="005B7866" w:rsidRPr="000F0BA0" w:rsidRDefault="005B7866" w:rsidP="007F1FAF">
            <w:pPr>
              <w:pStyle w:val="TAL"/>
            </w:pPr>
            <w:r w:rsidRPr="000F0BA0">
              <w:t>EventType</w:t>
            </w:r>
          </w:p>
        </w:tc>
        <w:tc>
          <w:tcPr>
            <w:tcW w:w="425" w:type="dxa"/>
            <w:tcBorders>
              <w:top w:val="single" w:sz="4" w:space="0" w:color="auto"/>
              <w:left w:val="single" w:sz="4" w:space="0" w:color="auto"/>
              <w:bottom w:val="single" w:sz="4" w:space="0" w:color="auto"/>
              <w:right w:val="single" w:sz="4" w:space="0" w:color="auto"/>
            </w:tcBorders>
          </w:tcPr>
          <w:p w14:paraId="5033E363"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1A7399C"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759FE0C" w14:textId="77777777" w:rsidR="005B7866" w:rsidRPr="000F0BA0" w:rsidRDefault="005B7866" w:rsidP="007F1FAF">
            <w:pPr>
              <w:pStyle w:val="TAL"/>
              <w:rPr>
                <w:rFonts w:cs="Arial"/>
                <w:szCs w:val="18"/>
              </w:rPr>
            </w:pPr>
            <w:r w:rsidRPr="000F0BA0">
              <w:rPr>
                <w:rFonts w:cs="Arial"/>
                <w:szCs w:val="18"/>
              </w:rPr>
              <w:t>String; see clause 6.4.6.3.3</w:t>
            </w:r>
          </w:p>
        </w:tc>
      </w:tr>
      <w:tr w:rsidR="005B7866" w:rsidRPr="000F0BA0" w14:paraId="425CB9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4617065" w14:textId="77777777" w:rsidR="005B7866" w:rsidRPr="000F0BA0" w:rsidRDefault="005B7866" w:rsidP="007F1FAF">
            <w:pPr>
              <w:pStyle w:val="TAL"/>
            </w:pPr>
            <w:r w:rsidRPr="000F0BA0">
              <w:rPr>
                <w:rFonts w:hint="eastAsia"/>
              </w:rPr>
              <w:t>immediate</w:t>
            </w:r>
            <w:r w:rsidRPr="000F0BA0">
              <w:t>Flag</w:t>
            </w:r>
          </w:p>
        </w:tc>
        <w:tc>
          <w:tcPr>
            <w:tcW w:w="1559" w:type="dxa"/>
            <w:tcBorders>
              <w:top w:val="single" w:sz="4" w:space="0" w:color="auto"/>
              <w:left w:val="single" w:sz="4" w:space="0" w:color="auto"/>
              <w:bottom w:val="single" w:sz="4" w:space="0" w:color="auto"/>
              <w:right w:val="single" w:sz="4" w:space="0" w:color="auto"/>
            </w:tcBorders>
          </w:tcPr>
          <w:p w14:paraId="29217263" w14:textId="77777777" w:rsidR="005B7866" w:rsidRPr="000F0BA0" w:rsidRDefault="005B7866" w:rsidP="007F1FAF">
            <w:pPr>
              <w:pStyle w:val="TAL"/>
            </w:pPr>
            <w:r w:rsidRPr="000F0BA0">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032E1370"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9AC7081" w14:textId="77777777" w:rsidR="005B7866" w:rsidRPr="000F0BA0" w:rsidRDefault="005B7866" w:rsidP="007F1FAF">
            <w:pPr>
              <w:pStyle w:val="TAL"/>
            </w:pPr>
            <w:r w:rsidRPr="000F0BA0">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3DA0F43" w14:textId="77777777" w:rsidR="004968D7" w:rsidRPr="000F0BA0" w:rsidRDefault="005B7866" w:rsidP="007F1FAF">
            <w:pPr>
              <w:pStyle w:val="TAL"/>
              <w:rPr>
                <w:rFonts w:cs="Arial"/>
                <w:szCs w:val="18"/>
              </w:rPr>
            </w:pPr>
            <w:r w:rsidRPr="000F0BA0">
              <w:rPr>
                <w:rFonts w:cs="Arial"/>
                <w:szCs w:val="18"/>
              </w:rPr>
              <w:t>Indicates if an immediate event report in the subscription response indicating current value / status of the event is required or not. If the flag is not present, then immediate reporting shall not be done.</w:t>
            </w:r>
          </w:p>
          <w:p w14:paraId="3EB02264" w14:textId="7F883E99" w:rsidR="005B7866" w:rsidRPr="000F0BA0" w:rsidRDefault="005B7866" w:rsidP="007F1FAF">
            <w:pPr>
              <w:pStyle w:val="TAL"/>
              <w:rPr>
                <w:rFonts w:cs="Arial"/>
                <w:szCs w:val="18"/>
              </w:rPr>
            </w:pPr>
          </w:p>
          <w:p w14:paraId="062437D0" w14:textId="77777777" w:rsidR="005B7866" w:rsidRPr="000F0BA0" w:rsidRDefault="005B7866" w:rsidP="007F1FAF">
            <w:pPr>
              <w:pStyle w:val="TAL"/>
              <w:rPr>
                <w:lang w:eastAsia="zh-CN"/>
              </w:rPr>
            </w:pPr>
            <w:r w:rsidRPr="000F0BA0">
              <w:rPr>
                <w:lang w:eastAsia="zh-CN"/>
              </w:rPr>
              <w:t>If the event requested for immediate reporting is detected by the UDM, the UDM may include the current status of the event if available in the service operation response.</w:t>
            </w:r>
          </w:p>
          <w:p w14:paraId="367DE61A" w14:textId="77777777" w:rsidR="005B7866" w:rsidRPr="000F0BA0" w:rsidRDefault="005B7866" w:rsidP="007F1FAF">
            <w:pPr>
              <w:pStyle w:val="TAL"/>
              <w:rPr>
                <w:lang w:eastAsia="zh-CN"/>
              </w:rPr>
            </w:pPr>
          </w:p>
          <w:p w14:paraId="16F14E7C" w14:textId="77777777" w:rsidR="005B7866" w:rsidRPr="000F0BA0" w:rsidRDefault="005B7866" w:rsidP="007F1FAF">
            <w:pPr>
              <w:pStyle w:val="TAL"/>
              <w:rPr>
                <w:rFonts w:cs="Arial"/>
                <w:szCs w:val="18"/>
              </w:rPr>
            </w:pPr>
            <w:r w:rsidRPr="000F0BA0">
              <w:rPr>
                <w:lang w:eastAsia="zh-CN"/>
              </w:rPr>
              <w:t>If the event requested for immediate reporting is detected by a remote NF (e.g. AMF) and directly notified to the NF consumer, the current status of the event shall not be included in the service operation response (the remote NF shall notify the current status of the event via event notification directly).</w:t>
            </w:r>
          </w:p>
        </w:tc>
      </w:tr>
      <w:tr w:rsidR="005B7866" w:rsidRPr="000F0BA0" w14:paraId="390FE5A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A36BE70" w14:textId="77777777" w:rsidR="005B7866" w:rsidRPr="000F0BA0" w:rsidRDefault="005B7866" w:rsidP="007F1FAF">
            <w:pPr>
              <w:pStyle w:val="TAL"/>
            </w:pPr>
            <w:r w:rsidRPr="000F0BA0">
              <w:t>locationReportingConfiguration</w:t>
            </w:r>
          </w:p>
        </w:tc>
        <w:tc>
          <w:tcPr>
            <w:tcW w:w="1559" w:type="dxa"/>
            <w:tcBorders>
              <w:top w:val="single" w:sz="4" w:space="0" w:color="auto"/>
              <w:left w:val="single" w:sz="4" w:space="0" w:color="auto"/>
              <w:bottom w:val="single" w:sz="4" w:space="0" w:color="auto"/>
              <w:right w:val="single" w:sz="4" w:space="0" w:color="auto"/>
            </w:tcBorders>
          </w:tcPr>
          <w:p w14:paraId="2134C946" w14:textId="77777777" w:rsidR="005B7866" w:rsidRPr="000F0BA0" w:rsidRDefault="005B7866" w:rsidP="007F1FAF">
            <w:pPr>
              <w:pStyle w:val="TAL"/>
            </w:pPr>
            <w:r w:rsidRPr="000F0BA0">
              <w:t>LocationReportingConfiguration</w:t>
            </w:r>
          </w:p>
        </w:tc>
        <w:tc>
          <w:tcPr>
            <w:tcW w:w="425" w:type="dxa"/>
            <w:tcBorders>
              <w:top w:val="single" w:sz="4" w:space="0" w:color="auto"/>
              <w:left w:val="single" w:sz="4" w:space="0" w:color="auto"/>
              <w:bottom w:val="single" w:sz="4" w:space="0" w:color="auto"/>
              <w:right w:val="single" w:sz="4" w:space="0" w:color="auto"/>
            </w:tcBorders>
          </w:tcPr>
          <w:p w14:paraId="011A3C34"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66844C16"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C67E6D8" w14:textId="77777777" w:rsidR="005B7866" w:rsidRPr="000F0BA0" w:rsidRDefault="005B7866" w:rsidP="007F1FAF">
            <w:pPr>
              <w:pStyle w:val="TAL"/>
              <w:rPr>
                <w:rFonts w:cs="Arial"/>
                <w:szCs w:val="18"/>
              </w:rPr>
            </w:pPr>
            <w:r w:rsidRPr="000F0BA0">
              <w:rPr>
                <w:rFonts w:cs="Arial"/>
                <w:szCs w:val="18"/>
              </w:rPr>
              <w:t>shall be present if eventType is "LOCATION_REPORTING"</w:t>
            </w:r>
          </w:p>
        </w:tc>
      </w:tr>
      <w:tr w:rsidR="005B7866" w:rsidRPr="000F0BA0" w14:paraId="3F9AEC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1E92064" w14:textId="77777777" w:rsidR="005B7866" w:rsidRPr="000F0BA0" w:rsidRDefault="005B7866" w:rsidP="007F1FAF">
            <w:pPr>
              <w:pStyle w:val="TAL"/>
            </w:pPr>
            <w:r w:rsidRPr="000F0BA0">
              <w:t>associationType</w:t>
            </w:r>
          </w:p>
        </w:tc>
        <w:tc>
          <w:tcPr>
            <w:tcW w:w="1559" w:type="dxa"/>
            <w:tcBorders>
              <w:top w:val="single" w:sz="4" w:space="0" w:color="auto"/>
              <w:left w:val="single" w:sz="4" w:space="0" w:color="auto"/>
              <w:bottom w:val="single" w:sz="4" w:space="0" w:color="auto"/>
              <w:right w:val="single" w:sz="4" w:space="0" w:color="auto"/>
            </w:tcBorders>
          </w:tcPr>
          <w:p w14:paraId="578C5A11" w14:textId="77777777" w:rsidR="005B7866" w:rsidRPr="000F0BA0" w:rsidRDefault="005B7866" w:rsidP="007F1FAF">
            <w:pPr>
              <w:pStyle w:val="TAL"/>
            </w:pPr>
            <w:r w:rsidRPr="000F0BA0">
              <w:t>AssociationType</w:t>
            </w:r>
          </w:p>
        </w:tc>
        <w:tc>
          <w:tcPr>
            <w:tcW w:w="425" w:type="dxa"/>
            <w:tcBorders>
              <w:top w:val="single" w:sz="4" w:space="0" w:color="auto"/>
              <w:left w:val="single" w:sz="4" w:space="0" w:color="auto"/>
              <w:bottom w:val="single" w:sz="4" w:space="0" w:color="auto"/>
              <w:right w:val="single" w:sz="4" w:space="0" w:color="auto"/>
            </w:tcBorders>
          </w:tcPr>
          <w:p w14:paraId="3E6831C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E4AF6A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CE4A667" w14:textId="77777777" w:rsidR="005B7866" w:rsidRPr="000F0BA0" w:rsidRDefault="005B7866" w:rsidP="007F1FAF">
            <w:pPr>
              <w:pStyle w:val="TAL"/>
              <w:rPr>
                <w:rFonts w:cs="Arial"/>
                <w:szCs w:val="18"/>
              </w:rPr>
            </w:pPr>
            <w:r w:rsidRPr="000F0BA0">
              <w:rPr>
                <w:rFonts w:cs="Arial"/>
                <w:szCs w:val="18"/>
              </w:rPr>
              <w:t>If the eventType indicates CHANGE_OF_SUPI_PEI_ASSOCIATION, this parameter may be included to identify whether the IMSI-IMEI or IMSI-IMEISV association shall be detected.</w:t>
            </w:r>
          </w:p>
          <w:p w14:paraId="4AD0996E" w14:textId="77777777" w:rsidR="005B7866" w:rsidRPr="000F0BA0" w:rsidRDefault="005B7866" w:rsidP="007F1FAF">
            <w:pPr>
              <w:pStyle w:val="TAL"/>
              <w:rPr>
                <w:rFonts w:cs="Arial"/>
                <w:szCs w:val="18"/>
              </w:rPr>
            </w:pPr>
            <w:r w:rsidRPr="000F0BA0">
              <w:rPr>
                <w:rFonts w:cs="Arial"/>
                <w:szCs w:val="18"/>
              </w:rPr>
              <w:t>If the flag is not present, then a value of IMEISV shall be used</w:t>
            </w:r>
          </w:p>
        </w:tc>
      </w:tr>
      <w:tr w:rsidR="005B7866" w:rsidRPr="000F0BA0" w14:paraId="51519D1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7F0886" w14:textId="77777777" w:rsidR="005B7866" w:rsidRPr="000F0BA0" w:rsidRDefault="005B7866" w:rsidP="007F1FAF">
            <w:pPr>
              <w:pStyle w:val="TAL"/>
            </w:pPr>
            <w:r w:rsidRPr="000F0BA0">
              <w:t>datalinkReportCfg</w:t>
            </w:r>
          </w:p>
        </w:tc>
        <w:tc>
          <w:tcPr>
            <w:tcW w:w="1559" w:type="dxa"/>
            <w:tcBorders>
              <w:top w:val="single" w:sz="4" w:space="0" w:color="auto"/>
              <w:left w:val="single" w:sz="4" w:space="0" w:color="auto"/>
              <w:bottom w:val="single" w:sz="4" w:space="0" w:color="auto"/>
              <w:right w:val="single" w:sz="4" w:space="0" w:color="auto"/>
            </w:tcBorders>
          </w:tcPr>
          <w:p w14:paraId="6576D5C4" w14:textId="77777777" w:rsidR="005B7866" w:rsidRPr="000F0BA0" w:rsidRDefault="005B7866" w:rsidP="007F1FAF">
            <w:pPr>
              <w:pStyle w:val="TAL"/>
            </w:pPr>
            <w:r w:rsidRPr="000F0BA0">
              <w:t>DatalinkReportingConfiguration</w:t>
            </w:r>
          </w:p>
        </w:tc>
        <w:tc>
          <w:tcPr>
            <w:tcW w:w="425" w:type="dxa"/>
            <w:tcBorders>
              <w:top w:val="single" w:sz="4" w:space="0" w:color="auto"/>
              <w:left w:val="single" w:sz="4" w:space="0" w:color="auto"/>
              <w:bottom w:val="single" w:sz="4" w:space="0" w:color="auto"/>
              <w:right w:val="single" w:sz="4" w:space="0" w:color="auto"/>
            </w:tcBorders>
          </w:tcPr>
          <w:p w14:paraId="1AF3BF49"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3FE0965"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3BB322C" w14:textId="77777777" w:rsidR="005B7866" w:rsidRPr="000F0BA0" w:rsidRDefault="005B7866" w:rsidP="007F1FAF">
            <w:pPr>
              <w:pStyle w:val="TAL"/>
              <w:rPr>
                <w:rFonts w:cs="Arial"/>
                <w:szCs w:val="18"/>
              </w:rPr>
            </w:pPr>
            <w:r w:rsidRPr="000F0BA0">
              <w:rPr>
                <w:rFonts w:cs="Arial"/>
                <w:szCs w:val="18"/>
              </w:rPr>
              <w:t>shall be present if eventType is "DL_DATA_DELIVERY_STATUS"</w:t>
            </w:r>
          </w:p>
          <w:p w14:paraId="0F808A98" w14:textId="77777777" w:rsidR="005B7866" w:rsidRPr="000F0BA0" w:rsidRDefault="005B7866" w:rsidP="007F1FAF">
            <w:pPr>
              <w:pStyle w:val="TAL"/>
              <w:rPr>
                <w:rFonts w:cs="Arial"/>
                <w:szCs w:val="18"/>
              </w:rPr>
            </w:pPr>
            <w:r w:rsidRPr="000F0BA0">
              <w:rPr>
                <w:rFonts w:cs="Arial"/>
                <w:szCs w:val="18"/>
              </w:rPr>
              <w:t>"</w:t>
            </w:r>
            <w:r w:rsidRPr="000F0BA0">
              <w:t>AVAILABILITY_AFTER_DDN_FAILURE</w:t>
            </w:r>
            <w:r w:rsidRPr="000F0BA0">
              <w:rPr>
                <w:rFonts w:cs="Arial"/>
                <w:szCs w:val="18"/>
              </w:rPr>
              <w:t xml:space="preserve">". </w:t>
            </w:r>
          </w:p>
        </w:tc>
      </w:tr>
      <w:tr w:rsidR="005B7866" w:rsidRPr="000F0BA0" w14:paraId="0A97A6D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30389B0" w14:textId="77777777" w:rsidR="005B7866" w:rsidRPr="000F0BA0" w:rsidRDefault="005B7866" w:rsidP="007F1FAF">
            <w:pPr>
              <w:pStyle w:val="TAL"/>
            </w:pPr>
            <w:r w:rsidRPr="000F0BA0">
              <w:t>lossConnectivityCfg</w:t>
            </w:r>
          </w:p>
        </w:tc>
        <w:tc>
          <w:tcPr>
            <w:tcW w:w="1559" w:type="dxa"/>
            <w:tcBorders>
              <w:top w:val="single" w:sz="4" w:space="0" w:color="auto"/>
              <w:left w:val="single" w:sz="4" w:space="0" w:color="auto"/>
              <w:bottom w:val="single" w:sz="4" w:space="0" w:color="auto"/>
              <w:right w:val="single" w:sz="4" w:space="0" w:color="auto"/>
            </w:tcBorders>
          </w:tcPr>
          <w:p w14:paraId="79C61015" w14:textId="77777777" w:rsidR="005B7866" w:rsidRPr="000F0BA0" w:rsidRDefault="005B7866" w:rsidP="007F1FAF">
            <w:pPr>
              <w:pStyle w:val="TAL"/>
            </w:pPr>
            <w:r w:rsidRPr="000F0BA0">
              <w:t>LossConnectivityCfg</w:t>
            </w:r>
          </w:p>
        </w:tc>
        <w:tc>
          <w:tcPr>
            <w:tcW w:w="425" w:type="dxa"/>
            <w:tcBorders>
              <w:top w:val="single" w:sz="4" w:space="0" w:color="auto"/>
              <w:left w:val="single" w:sz="4" w:space="0" w:color="auto"/>
              <w:bottom w:val="single" w:sz="4" w:space="0" w:color="auto"/>
              <w:right w:val="single" w:sz="4" w:space="0" w:color="auto"/>
            </w:tcBorders>
          </w:tcPr>
          <w:p w14:paraId="3E63EC17"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A650EF1"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31FAEC33" w14:textId="77777777" w:rsidR="005B7866" w:rsidRPr="000F0BA0" w:rsidRDefault="005B7866" w:rsidP="007F1FAF">
            <w:pPr>
              <w:pStyle w:val="TAL"/>
              <w:rPr>
                <w:rFonts w:cs="Arial"/>
                <w:szCs w:val="18"/>
              </w:rPr>
            </w:pPr>
            <w:r w:rsidRPr="000F0BA0">
              <w:rPr>
                <w:rFonts w:cs="Arial" w:hint="eastAsia"/>
                <w:szCs w:val="18"/>
              </w:rPr>
              <w:t>M</w:t>
            </w:r>
            <w:r w:rsidRPr="000F0BA0">
              <w:rPr>
                <w:rFonts w:cs="Arial"/>
                <w:szCs w:val="18"/>
              </w:rPr>
              <w:t>ay be present if eventType is "LOSS_OF_CONNECTIVITY".</w:t>
            </w:r>
          </w:p>
          <w:p w14:paraId="0244204C" w14:textId="77777777" w:rsidR="005B7866" w:rsidRPr="000F0BA0" w:rsidRDefault="005B7866" w:rsidP="007F1FAF">
            <w:pPr>
              <w:pStyle w:val="TAL"/>
              <w:rPr>
                <w:rFonts w:cs="Arial"/>
                <w:szCs w:val="18"/>
              </w:rPr>
            </w:pPr>
            <w:r w:rsidRPr="000F0BA0">
              <w:rPr>
                <w:rFonts w:cs="Arial"/>
                <w:szCs w:val="18"/>
              </w:rPr>
              <w:t>(NOTE 1)</w:t>
            </w:r>
          </w:p>
        </w:tc>
      </w:tr>
      <w:tr w:rsidR="005B7866" w:rsidRPr="000F0BA0" w14:paraId="5B96706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6E7D4BA" w14:textId="77777777" w:rsidR="005B7866" w:rsidRPr="000F0BA0" w:rsidRDefault="005B7866" w:rsidP="007F1FAF">
            <w:pPr>
              <w:pStyle w:val="TAL"/>
            </w:pPr>
            <w:r w:rsidRPr="000F0BA0">
              <w:t>maximumLatency</w:t>
            </w:r>
          </w:p>
        </w:tc>
        <w:tc>
          <w:tcPr>
            <w:tcW w:w="1559" w:type="dxa"/>
            <w:tcBorders>
              <w:top w:val="single" w:sz="4" w:space="0" w:color="auto"/>
              <w:left w:val="single" w:sz="4" w:space="0" w:color="auto"/>
              <w:bottom w:val="single" w:sz="4" w:space="0" w:color="auto"/>
              <w:right w:val="single" w:sz="4" w:space="0" w:color="auto"/>
            </w:tcBorders>
          </w:tcPr>
          <w:p w14:paraId="36D8DFDE" w14:textId="77777777" w:rsidR="005B7866" w:rsidRPr="000F0BA0" w:rsidRDefault="005B7866" w:rsidP="007F1FAF">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39111F64"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0EE0DB4"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27908C15" w14:textId="77777777" w:rsidR="005B7866" w:rsidRPr="000F0BA0" w:rsidRDefault="005B7866" w:rsidP="007F1FAF">
            <w:pPr>
              <w:pStyle w:val="TAL"/>
              <w:rPr>
                <w:rFonts w:cs="Arial"/>
                <w:szCs w:val="18"/>
              </w:rPr>
            </w:pPr>
            <w:r w:rsidRPr="000F0BA0">
              <w:rPr>
                <w:rFonts w:cs="Arial" w:hint="eastAsia"/>
                <w:szCs w:val="18"/>
              </w:rPr>
              <w:t>M</w:t>
            </w:r>
            <w:r w:rsidRPr="000F0BA0">
              <w:rPr>
                <w:rFonts w:cs="Arial"/>
                <w:szCs w:val="18"/>
              </w:rPr>
              <w:t>ay be present if eventType is "UE_REACHABILITY_FOR_DATA"</w:t>
            </w:r>
          </w:p>
          <w:p w14:paraId="6F5AC55D" w14:textId="77777777" w:rsidR="005B7866" w:rsidRPr="000F0BA0" w:rsidRDefault="005B7866" w:rsidP="007F1FAF">
            <w:pPr>
              <w:pStyle w:val="TAL"/>
              <w:rPr>
                <w:rFonts w:cs="Arial"/>
                <w:szCs w:val="18"/>
              </w:rPr>
            </w:pPr>
            <w:r w:rsidRPr="000F0BA0">
              <w:rPr>
                <w:rFonts w:cs="Arial" w:hint="eastAsia"/>
                <w:szCs w:val="18"/>
              </w:rPr>
              <w:t>W</w:t>
            </w:r>
            <w:r w:rsidRPr="000F0BA0">
              <w:rPr>
                <w:rFonts w:cs="Arial"/>
                <w:szCs w:val="18"/>
              </w:rPr>
              <w:t>hen present, it indicates the configured Maximum Latency.</w:t>
            </w:r>
          </w:p>
          <w:p w14:paraId="0852626C" w14:textId="77777777" w:rsidR="005B7866" w:rsidRPr="000F0BA0" w:rsidRDefault="005B7866" w:rsidP="007F1FAF">
            <w:pPr>
              <w:pStyle w:val="TAL"/>
              <w:rPr>
                <w:rFonts w:cs="Arial"/>
                <w:szCs w:val="18"/>
              </w:rPr>
            </w:pPr>
            <w:r w:rsidRPr="000F0BA0">
              <w:rPr>
                <w:rFonts w:cs="Arial"/>
                <w:szCs w:val="18"/>
              </w:rPr>
              <w:t>(NOTE 1)</w:t>
            </w:r>
          </w:p>
        </w:tc>
      </w:tr>
      <w:tr w:rsidR="005B7866" w:rsidRPr="000F0BA0" w14:paraId="4AAB8C0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63B900" w14:textId="77777777" w:rsidR="005B7866" w:rsidRPr="000F0BA0" w:rsidRDefault="005B7866" w:rsidP="007F1FAF">
            <w:pPr>
              <w:pStyle w:val="TAL"/>
            </w:pPr>
            <w:r w:rsidRPr="000F0BA0">
              <w:t>maximumResponseTime</w:t>
            </w:r>
          </w:p>
        </w:tc>
        <w:tc>
          <w:tcPr>
            <w:tcW w:w="1559" w:type="dxa"/>
            <w:tcBorders>
              <w:top w:val="single" w:sz="4" w:space="0" w:color="auto"/>
              <w:left w:val="single" w:sz="4" w:space="0" w:color="auto"/>
              <w:bottom w:val="single" w:sz="4" w:space="0" w:color="auto"/>
              <w:right w:val="single" w:sz="4" w:space="0" w:color="auto"/>
            </w:tcBorders>
          </w:tcPr>
          <w:p w14:paraId="4DBCFFB4" w14:textId="77777777" w:rsidR="005B7866" w:rsidRPr="000F0BA0" w:rsidRDefault="005B7866" w:rsidP="007F1FAF">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66AA79E6"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51360C5"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437434D7" w14:textId="77777777" w:rsidR="005B7866" w:rsidRPr="000F0BA0" w:rsidRDefault="005B7866" w:rsidP="007F1FAF">
            <w:pPr>
              <w:pStyle w:val="TAL"/>
              <w:rPr>
                <w:rFonts w:cs="Arial"/>
                <w:szCs w:val="18"/>
              </w:rPr>
            </w:pPr>
            <w:r w:rsidRPr="000F0BA0">
              <w:rPr>
                <w:rFonts w:cs="Arial" w:hint="eastAsia"/>
                <w:szCs w:val="18"/>
              </w:rPr>
              <w:t>M</w:t>
            </w:r>
            <w:r w:rsidRPr="000F0BA0">
              <w:rPr>
                <w:rFonts w:cs="Arial"/>
                <w:szCs w:val="18"/>
              </w:rPr>
              <w:t>ay be present if eventType is "UE_REACHABILITY_FOR_DATA"</w:t>
            </w:r>
          </w:p>
          <w:p w14:paraId="5C1BFCB0" w14:textId="77777777" w:rsidR="005B7866" w:rsidRPr="000F0BA0" w:rsidRDefault="005B7866" w:rsidP="007F1FAF">
            <w:pPr>
              <w:pStyle w:val="TAL"/>
              <w:rPr>
                <w:rFonts w:cs="Arial"/>
                <w:szCs w:val="18"/>
              </w:rPr>
            </w:pPr>
            <w:r w:rsidRPr="000F0BA0">
              <w:rPr>
                <w:rFonts w:cs="Arial" w:hint="eastAsia"/>
                <w:szCs w:val="18"/>
              </w:rPr>
              <w:t>W</w:t>
            </w:r>
            <w:r w:rsidRPr="000F0BA0">
              <w:rPr>
                <w:rFonts w:cs="Arial"/>
                <w:szCs w:val="18"/>
              </w:rPr>
              <w:t>hen present, it indicates the configured Maximum Response Time.</w:t>
            </w:r>
          </w:p>
          <w:p w14:paraId="38B9CAF3" w14:textId="77777777" w:rsidR="005B7866" w:rsidRPr="000F0BA0" w:rsidRDefault="005B7866" w:rsidP="007F1FAF">
            <w:pPr>
              <w:pStyle w:val="TAL"/>
              <w:rPr>
                <w:rFonts w:cs="Arial"/>
                <w:szCs w:val="18"/>
              </w:rPr>
            </w:pPr>
            <w:r w:rsidRPr="000F0BA0">
              <w:rPr>
                <w:rFonts w:cs="Arial"/>
                <w:szCs w:val="18"/>
              </w:rPr>
              <w:t>(NOTE 1)</w:t>
            </w:r>
          </w:p>
        </w:tc>
      </w:tr>
      <w:tr w:rsidR="005B7866" w:rsidRPr="000F0BA0" w14:paraId="7C4D2BA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2284B94" w14:textId="77777777" w:rsidR="005B7866" w:rsidRPr="000F0BA0" w:rsidRDefault="005B7866" w:rsidP="007F1FAF">
            <w:pPr>
              <w:pStyle w:val="TAL"/>
            </w:pPr>
            <w:r w:rsidRPr="000F0BA0">
              <w:t>suggestedPacketNumDl</w:t>
            </w:r>
          </w:p>
        </w:tc>
        <w:tc>
          <w:tcPr>
            <w:tcW w:w="1559" w:type="dxa"/>
            <w:tcBorders>
              <w:top w:val="single" w:sz="4" w:space="0" w:color="auto"/>
              <w:left w:val="single" w:sz="4" w:space="0" w:color="auto"/>
              <w:bottom w:val="single" w:sz="4" w:space="0" w:color="auto"/>
              <w:right w:val="single" w:sz="4" w:space="0" w:color="auto"/>
            </w:tcBorders>
          </w:tcPr>
          <w:p w14:paraId="4EE82E7A" w14:textId="77777777" w:rsidR="005B7866" w:rsidRPr="000F0BA0" w:rsidRDefault="005B7866" w:rsidP="007F1FAF">
            <w:pPr>
              <w:pStyle w:val="TAL"/>
            </w:pPr>
            <w:r w:rsidRPr="000F0BA0">
              <w:t>integer</w:t>
            </w:r>
          </w:p>
        </w:tc>
        <w:tc>
          <w:tcPr>
            <w:tcW w:w="425" w:type="dxa"/>
            <w:tcBorders>
              <w:top w:val="single" w:sz="4" w:space="0" w:color="auto"/>
              <w:left w:val="single" w:sz="4" w:space="0" w:color="auto"/>
              <w:bottom w:val="single" w:sz="4" w:space="0" w:color="auto"/>
              <w:right w:val="single" w:sz="4" w:space="0" w:color="auto"/>
            </w:tcBorders>
          </w:tcPr>
          <w:p w14:paraId="3C4BE3A0"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46683AC8"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27A3D357" w14:textId="77777777" w:rsidR="005B7866" w:rsidRPr="000F0BA0" w:rsidRDefault="005B7866" w:rsidP="007F1FAF">
            <w:pPr>
              <w:pStyle w:val="TAL"/>
              <w:rPr>
                <w:rFonts w:cs="Arial"/>
                <w:szCs w:val="18"/>
              </w:rPr>
            </w:pPr>
            <w:r w:rsidRPr="000F0BA0">
              <w:rPr>
                <w:rFonts w:cs="Arial" w:hint="eastAsia"/>
                <w:szCs w:val="18"/>
              </w:rPr>
              <w:t>M</w:t>
            </w:r>
            <w:r w:rsidRPr="000F0BA0">
              <w:rPr>
                <w:rFonts w:cs="Arial"/>
                <w:szCs w:val="18"/>
              </w:rPr>
              <w:t>ay be present if eventType is "UE_REACHABILITY_FOR_DATA"</w:t>
            </w:r>
          </w:p>
          <w:p w14:paraId="52EF6B6C" w14:textId="77777777" w:rsidR="005B7866" w:rsidRPr="000F0BA0" w:rsidRDefault="005B7866" w:rsidP="007F1FAF">
            <w:pPr>
              <w:pStyle w:val="TAL"/>
              <w:rPr>
                <w:rFonts w:cs="Arial"/>
                <w:szCs w:val="18"/>
              </w:rPr>
            </w:pPr>
            <w:r w:rsidRPr="000F0BA0">
              <w:rPr>
                <w:rFonts w:cs="Arial" w:hint="eastAsia"/>
                <w:szCs w:val="18"/>
              </w:rPr>
              <w:t>W</w:t>
            </w:r>
            <w:r w:rsidRPr="000F0BA0">
              <w:rPr>
                <w:rFonts w:cs="Arial"/>
                <w:szCs w:val="18"/>
              </w:rPr>
              <w:t>hen present, it indicates the configured Suggested number of downlink packets.</w:t>
            </w:r>
          </w:p>
          <w:p w14:paraId="45F8FEA0" w14:textId="77777777" w:rsidR="005B7866" w:rsidRPr="000F0BA0" w:rsidRDefault="005B7866" w:rsidP="007F1FAF">
            <w:pPr>
              <w:pStyle w:val="TAL"/>
              <w:rPr>
                <w:rFonts w:cs="Arial"/>
                <w:szCs w:val="18"/>
              </w:rPr>
            </w:pPr>
            <w:r w:rsidRPr="000F0BA0">
              <w:rPr>
                <w:rFonts w:cs="Arial"/>
                <w:szCs w:val="18"/>
              </w:rPr>
              <w:t>(NOTE 1)</w:t>
            </w:r>
          </w:p>
        </w:tc>
      </w:tr>
      <w:tr w:rsidR="009615DB" w:rsidRPr="000F0BA0" w14:paraId="155EBCF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D313E84" w14:textId="77777777" w:rsidR="009615DB" w:rsidRPr="000F0BA0" w:rsidRDefault="009615DB" w:rsidP="00071FDB">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55382611" w14:textId="77777777" w:rsidR="009615DB" w:rsidRPr="000F0BA0" w:rsidRDefault="009615DB" w:rsidP="00071FDB">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66194B64" w14:textId="77777777" w:rsidR="009615DB" w:rsidRPr="000F0BA0" w:rsidRDefault="009615DB"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36E26C6" w14:textId="77777777" w:rsidR="009615DB" w:rsidRPr="000F0BA0" w:rsidRDefault="009615DB"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3D265E6" w14:textId="77777777" w:rsidR="009615DB" w:rsidRPr="000F0BA0" w:rsidRDefault="009615DB" w:rsidP="00071FDB">
            <w:pPr>
              <w:pStyle w:val="TAL"/>
              <w:rPr>
                <w:rFonts w:cs="Arial"/>
                <w:szCs w:val="18"/>
              </w:rPr>
            </w:pPr>
            <w:r w:rsidRPr="000F0BA0">
              <w:rPr>
                <w:rFonts w:cs="Arial" w:hint="eastAsia"/>
                <w:szCs w:val="18"/>
              </w:rPr>
              <w:t>M</w:t>
            </w:r>
            <w:r w:rsidRPr="000F0BA0">
              <w:rPr>
                <w:rFonts w:cs="Arial"/>
                <w:szCs w:val="18"/>
              </w:rPr>
              <w:t>ay be present if suggestedPacketNumDl is present.</w:t>
            </w:r>
          </w:p>
          <w:p w14:paraId="199C1F05" w14:textId="77777777" w:rsidR="009615DB" w:rsidRPr="000F0BA0" w:rsidRDefault="009615DB" w:rsidP="00071FDB">
            <w:pPr>
              <w:pStyle w:val="TAL"/>
              <w:rPr>
                <w:rFonts w:cs="Arial"/>
                <w:szCs w:val="18"/>
              </w:rPr>
            </w:pPr>
            <w:r w:rsidRPr="000F0BA0">
              <w:rPr>
                <w:rFonts w:cs="Arial" w:hint="eastAsia"/>
                <w:szCs w:val="18"/>
              </w:rPr>
              <w:t>W</w:t>
            </w:r>
            <w:r w:rsidRPr="000F0BA0">
              <w:rPr>
                <w:rFonts w:cs="Arial"/>
                <w:szCs w:val="18"/>
              </w:rPr>
              <w:t>hen present, it indicates the DNN for which the suggestedPacketNumDl is applicable.</w:t>
            </w:r>
          </w:p>
        </w:tc>
      </w:tr>
      <w:tr w:rsidR="009615DB" w:rsidRPr="000F0BA0" w14:paraId="232DF35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E840168" w14:textId="77777777" w:rsidR="009615DB" w:rsidRPr="000F0BA0" w:rsidRDefault="009615DB" w:rsidP="00071FDB">
            <w:pPr>
              <w:pStyle w:val="TAL"/>
            </w:pPr>
            <w:r w:rsidRPr="000F0BA0">
              <w:t>singleNssai</w:t>
            </w:r>
          </w:p>
        </w:tc>
        <w:tc>
          <w:tcPr>
            <w:tcW w:w="1559" w:type="dxa"/>
            <w:tcBorders>
              <w:top w:val="single" w:sz="4" w:space="0" w:color="auto"/>
              <w:left w:val="single" w:sz="4" w:space="0" w:color="auto"/>
              <w:bottom w:val="single" w:sz="4" w:space="0" w:color="auto"/>
              <w:right w:val="single" w:sz="4" w:space="0" w:color="auto"/>
            </w:tcBorders>
          </w:tcPr>
          <w:p w14:paraId="5936DD07" w14:textId="77777777" w:rsidR="009615DB" w:rsidRPr="000F0BA0" w:rsidRDefault="009615DB" w:rsidP="00071FDB">
            <w:pPr>
              <w:pStyle w:val="TAL"/>
            </w:pPr>
            <w:r w:rsidRPr="000F0BA0">
              <w:t>Snssai</w:t>
            </w:r>
          </w:p>
        </w:tc>
        <w:tc>
          <w:tcPr>
            <w:tcW w:w="425" w:type="dxa"/>
            <w:tcBorders>
              <w:top w:val="single" w:sz="4" w:space="0" w:color="auto"/>
              <w:left w:val="single" w:sz="4" w:space="0" w:color="auto"/>
              <w:bottom w:val="single" w:sz="4" w:space="0" w:color="auto"/>
              <w:right w:val="single" w:sz="4" w:space="0" w:color="auto"/>
            </w:tcBorders>
          </w:tcPr>
          <w:p w14:paraId="28CA4543" w14:textId="77777777" w:rsidR="009615DB" w:rsidRPr="000F0BA0" w:rsidRDefault="009615DB"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2CFEE82" w14:textId="77777777" w:rsidR="009615DB" w:rsidRPr="000F0BA0" w:rsidRDefault="009615DB"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DFDE2E5" w14:textId="77777777" w:rsidR="009615DB" w:rsidRPr="000F0BA0" w:rsidRDefault="009615DB" w:rsidP="00071FDB">
            <w:pPr>
              <w:pStyle w:val="TAL"/>
              <w:rPr>
                <w:rFonts w:cs="Arial"/>
                <w:szCs w:val="18"/>
              </w:rPr>
            </w:pPr>
            <w:r w:rsidRPr="000F0BA0">
              <w:rPr>
                <w:rFonts w:cs="Arial" w:hint="eastAsia"/>
                <w:szCs w:val="18"/>
              </w:rPr>
              <w:t>M</w:t>
            </w:r>
            <w:r w:rsidRPr="000F0BA0">
              <w:rPr>
                <w:rFonts w:cs="Arial"/>
                <w:szCs w:val="18"/>
              </w:rPr>
              <w:t>ay be present if suggestedPacketNumDl is present.</w:t>
            </w:r>
          </w:p>
          <w:p w14:paraId="7FF633CB" w14:textId="77777777" w:rsidR="009615DB" w:rsidRPr="000F0BA0" w:rsidRDefault="009615DB" w:rsidP="00071FDB">
            <w:pPr>
              <w:pStyle w:val="TAL"/>
              <w:rPr>
                <w:rFonts w:cs="Arial"/>
                <w:szCs w:val="18"/>
              </w:rPr>
            </w:pPr>
            <w:r w:rsidRPr="000F0BA0">
              <w:rPr>
                <w:rFonts w:cs="Arial" w:hint="eastAsia"/>
                <w:szCs w:val="18"/>
              </w:rPr>
              <w:t>W</w:t>
            </w:r>
            <w:r w:rsidRPr="000F0BA0">
              <w:rPr>
                <w:rFonts w:cs="Arial"/>
                <w:szCs w:val="18"/>
              </w:rPr>
              <w:t>hen present, it indicates the slice for which the suggestedPacketNumDl is applicable.</w:t>
            </w:r>
          </w:p>
        </w:tc>
      </w:tr>
      <w:tr w:rsidR="00E17E26" w:rsidRPr="000F0BA0" w14:paraId="2BA5143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935D35B" w14:textId="77777777" w:rsidR="00E17E26" w:rsidRPr="000F0BA0" w:rsidRDefault="00E17E26" w:rsidP="00071FDB">
            <w:pPr>
              <w:pStyle w:val="TAL"/>
            </w:pPr>
            <w:r w:rsidRPr="000F0BA0">
              <w:rPr>
                <w:noProof/>
              </w:rPr>
              <w:t>appId</w:t>
            </w:r>
          </w:p>
        </w:tc>
        <w:tc>
          <w:tcPr>
            <w:tcW w:w="1559" w:type="dxa"/>
            <w:tcBorders>
              <w:top w:val="single" w:sz="4" w:space="0" w:color="auto"/>
              <w:left w:val="single" w:sz="4" w:space="0" w:color="auto"/>
              <w:bottom w:val="single" w:sz="4" w:space="0" w:color="auto"/>
              <w:right w:val="single" w:sz="4" w:space="0" w:color="auto"/>
            </w:tcBorders>
          </w:tcPr>
          <w:p w14:paraId="10FA197C" w14:textId="77777777" w:rsidR="00E17E26" w:rsidRPr="000F0BA0" w:rsidRDefault="00E17E26" w:rsidP="00071FDB">
            <w:pPr>
              <w:pStyle w:val="TAL"/>
            </w:pPr>
            <w:r w:rsidRPr="000F0BA0">
              <w:t>ApplicationId</w:t>
            </w:r>
          </w:p>
        </w:tc>
        <w:tc>
          <w:tcPr>
            <w:tcW w:w="425" w:type="dxa"/>
            <w:tcBorders>
              <w:top w:val="single" w:sz="4" w:space="0" w:color="auto"/>
              <w:left w:val="single" w:sz="4" w:space="0" w:color="auto"/>
              <w:bottom w:val="single" w:sz="4" w:space="0" w:color="auto"/>
              <w:right w:val="single" w:sz="4" w:space="0" w:color="auto"/>
            </w:tcBorders>
          </w:tcPr>
          <w:p w14:paraId="65B07233" w14:textId="77777777" w:rsidR="00E17E26" w:rsidRPr="000F0BA0" w:rsidRDefault="00E17E26" w:rsidP="00071FDB">
            <w:pPr>
              <w:pStyle w:val="TAC"/>
            </w:pPr>
            <w:r w:rsidRPr="000F0BA0">
              <w:rPr>
                <w:noProof/>
              </w:rPr>
              <w:t>C</w:t>
            </w:r>
          </w:p>
        </w:tc>
        <w:tc>
          <w:tcPr>
            <w:tcW w:w="1134" w:type="dxa"/>
            <w:tcBorders>
              <w:top w:val="single" w:sz="4" w:space="0" w:color="auto"/>
              <w:left w:val="single" w:sz="4" w:space="0" w:color="auto"/>
              <w:bottom w:val="single" w:sz="4" w:space="0" w:color="auto"/>
              <w:right w:val="single" w:sz="4" w:space="0" w:color="auto"/>
            </w:tcBorders>
          </w:tcPr>
          <w:p w14:paraId="3D1A0BA8" w14:textId="77777777" w:rsidR="00E17E26" w:rsidRPr="000F0BA0" w:rsidRDefault="00E17E26" w:rsidP="00071FDB">
            <w:pPr>
              <w:pStyle w:val="TAL"/>
            </w:pPr>
            <w:r w:rsidRPr="000F0BA0">
              <w:rPr>
                <w:noProof/>
              </w:rPr>
              <w:t>1..N</w:t>
            </w:r>
          </w:p>
        </w:tc>
        <w:tc>
          <w:tcPr>
            <w:tcW w:w="4359" w:type="dxa"/>
            <w:tcBorders>
              <w:top w:val="single" w:sz="4" w:space="0" w:color="auto"/>
              <w:left w:val="single" w:sz="4" w:space="0" w:color="auto"/>
              <w:bottom w:val="single" w:sz="4" w:space="0" w:color="auto"/>
              <w:right w:val="single" w:sz="4" w:space="0" w:color="auto"/>
            </w:tcBorders>
          </w:tcPr>
          <w:p w14:paraId="2B3E12E9" w14:textId="77777777" w:rsidR="00E17E26" w:rsidRPr="000F0BA0" w:rsidRDefault="00E17E26" w:rsidP="00071FDB">
            <w:pPr>
              <w:pStyle w:val="TAL"/>
              <w:rPr>
                <w:rFonts w:cs="Arial"/>
                <w:szCs w:val="18"/>
              </w:rPr>
            </w:pPr>
            <w:r w:rsidRPr="000F0BA0">
              <w:rPr>
                <w:rFonts w:cs="Arial"/>
                <w:szCs w:val="18"/>
              </w:rPr>
              <w:t>Application Identifier</w:t>
            </w:r>
          </w:p>
          <w:p w14:paraId="0768372F" w14:textId="77777777" w:rsidR="00E17E26" w:rsidRPr="000F0BA0" w:rsidRDefault="00E17E26" w:rsidP="00071FDB">
            <w:pPr>
              <w:pStyle w:val="TAL"/>
              <w:rPr>
                <w:rFonts w:cs="Arial"/>
                <w:szCs w:val="18"/>
              </w:rPr>
            </w:pPr>
          </w:p>
          <w:p w14:paraId="4419C4F0" w14:textId="77777777" w:rsidR="00E17E26" w:rsidRPr="000F0BA0" w:rsidRDefault="00E17E26" w:rsidP="00071FDB">
            <w:pPr>
              <w:pStyle w:val="TAL"/>
            </w:pPr>
            <w:r w:rsidRPr="000F0BA0">
              <w:rPr>
                <w:rFonts w:cs="Arial"/>
                <w:szCs w:val="18"/>
              </w:rPr>
              <w:t xml:space="preserve">May be present if eventType is </w:t>
            </w:r>
            <w:r w:rsidRPr="000F0BA0">
              <w:t>"</w:t>
            </w:r>
            <w:r w:rsidRPr="000F0BA0">
              <w:rPr>
                <w:rFonts w:cs="Arial"/>
                <w:szCs w:val="18"/>
              </w:rPr>
              <w:t>QOS_MON</w:t>
            </w:r>
            <w:r w:rsidRPr="000F0BA0">
              <w:t>"</w:t>
            </w:r>
          </w:p>
        </w:tc>
      </w:tr>
      <w:tr w:rsidR="005B7866" w:rsidRPr="000F0BA0" w14:paraId="4A2914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904BE2" w14:textId="77777777" w:rsidR="005B7866" w:rsidRPr="000F0BA0" w:rsidRDefault="005B7866" w:rsidP="007F1FAF">
            <w:pPr>
              <w:pStyle w:val="TAL"/>
            </w:pPr>
            <w:r w:rsidRPr="000F0BA0">
              <w:t>reachabilityForDataCfg</w:t>
            </w:r>
          </w:p>
        </w:tc>
        <w:tc>
          <w:tcPr>
            <w:tcW w:w="1559" w:type="dxa"/>
            <w:tcBorders>
              <w:top w:val="single" w:sz="4" w:space="0" w:color="auto"/>
              <w:left w:val="single" w:sz="4" w:space="0" w:color="auto"/>
              <w:bottom w:val="single" w:sz="4" w:space="0" w:color="auto"/>
              <w:right w:val="single" w:sz="4" w:space="0" w:color="auto"/>
            </w:tcBorders>
          </w:tcPr>
          <w:p w14:paraId="35BBE928" w14:textId="77777777" w:rsidR="005B7866" w:rsidRPr="000F0BA0" w:rsidRDefault="005B7866" w:rsidP="007F1FAF">
            <w:pPr>
              <w:pStyle w:val="TAL"/>
            </w:pPr>
            <w:r w:rsidRPr="000F0BA0">
              <w:t>ReachabilityForDataConfiguration</w:t>
            </w:r>
          </w:p>
        </w:tc>
        <w:tc>
          <w:tcPr>
            <w:tcW w:w="425" w:type="dxa"/>
            <w:tcBorders>
              <w:top w:val="single" w:sz="4" w:space="0" w:color="auto"/>
              <w:left w:val="single" w:sz="4" w:space="0" w:color="auto"/>
              <w:bottom w:val="single" w:sz="4" w:space="0" w:color="auto"/>
              <w:right w:val="single" w:sz="4" w:space="0" w:color="auto"/>
            </w:tcBorders>
          </w:tcPr>
          <w:p w14:paraId="04EC6506"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BEC4136"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318EB100" w14:textId="77777777" w:rsidR="005B7866" w:rsidRPr="000F0BA0" w:rsidRDefault="005B7866" w:rsidP="007F1FAF">
            <w:pPr>
              <w:pStyle w:val="TAL"/>
              <w:rPr>
                <w:rFonts w:cs="Arial"/>
                <w:szCs w:val="18"/>
              </w:rPr>
            </w:pPr>
            <w:r w:rsidRPr="000F0BA0">
              <w:rPr>
                <w:rFonts w:cs="Arial"/>
                <w:szCs w:val="18"/>
              </w:rPr>
              <w:t xml:space="preserve">May be present if eventType is </w:t>
            </w:r>
            <w:r w:rsidRPr="000F0BA0">
              <w:t>"</w:t>
            </w:r>
            <w:r w:rsidRPr="000F0BA0">
              <w:rPr>
                <w:rFonts w:cs="Arial"/>
                <w:szCs w:val="18"/>
              </w:rPr>
              <w:t>UE_REACHABILITY_FOR_DATA</w:t>
            </w:r>
            <w:r w:rsidRPr="000F0BA0">
              <w:t>"</w:t>
            </w:r>
          </w:p>
        </w:tc>
      </w:tr>
      <w:tr w:rsidR="005B7866" w:rsidRPr="000F0BA0" w14:paraId="0B525D8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5067756" w14:textId="77777777" w:rsidR="005B7866" w:rsidRPr="000F0BA0" w:rsidRDefault="005B7866" w:rsidP="007F1FAF">
            <w:pPr>
              <w:pStyle w:val="TAL"/>
            </w:pPr>
            <w:r w:rsidRPr="000F0BA0">
              <w:t>pduSessionStatusCfg</w:t>
            </w:r>
          </w:p>
        </w:tc>
        <w:tc>
          <w:tcPr>
            <w:tcW w:w="1559" w:type="dxa"/>
            <w:tcBorders>
              <w:top w:val="single" w:sz="4" w:space="0" w:color="auto"/>
              <w:left w:val="single" w:sz="4" w:space="0" w:color="auto"/>
              <w:bottom w:val="single" w:sz="4" w:space="0" w:color="auto"/>
              <w:right w:val="single" w:sz="4" w:space="0" w:color="auto"/>
            </w:tcBorders>
          </w:tcPr>
          <w:p w14:paraId="041CD95D" w14:textId="77777777" w:rsidR="005B7866" w:rsidRPr="000F0BA0" w:rsidRDefault="005B7866" w:rsidP="007F1FAF">
            <w:pPr>
              <w:pStyle w:val="TAL"/>
            </w:pPr>
            <w:r w:rsidRPr="000F0BA0">
              <w:t>PduSessionStatusCfg</w:t>
            </w:r>
          </w:p>
        </w:tc>
        <w:tc>
          <w:tcPr>
            <w:tcW w:w="425" w:type="dxa"/>
            <w:tcBorders>
              <w:top w:val="single" w:sz="4" w:space="0" w:color="auto"/>
              <w:left w:val="single" w:sz="4" w:space="0" w:color="auto"/>
              <w:bottom w:val="single" w:sz="4" w:space="0" w:color="auto"/>
              <w:right w:val="single" w:sz="4" w:space="0" w:color="auto"/>
            </w:tcBorders>
          </w:tcPr>
          <w:p w14:paraId="61CB8453"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7A03F30"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9A508E0" w14:textId="77777777" w:rsidR="005B7866" w:rsidRPr="000F0BA0" w:rsidRDefault="005B7866" w:rsidP="007F1FAF">
            <w:pPr>
              <w:pStyle w:val="TAL"/>
              <w:rPr>
                <w:rFonts w:cs="Arial"/>
                <w:szCs w:val="18"/>
              </w:rPr>
            </w:pPr>
            <w:r w:rsidRPr="000F0BA0">
              <w:rPr>
                <w:rFonts w:cs="Arial"/>
                <w:szCs w:val="18"/>
              </w:rPr>
              <w:t xml:space="preserve">may be present if eventType is </w:t>
            </w:r>
            <w:r w:rsidRPr="000F0BA0">
              <w:t>"PDN_CONNECTIVITY_STATUS"</w:t>
            </w:r>
            <w:r w:rsidRPr="000F0BA0">
              <w:rPr>
                <w:rFonts w:cs="Arial"/>
                <w:szCs w:val="18"/>
              </w:rPr>
              <w:t xml:space="preserve"> </w:t>
            </w:r>
          </w:p>
        </w:tc>
      </w:tr>
      <w:tr w:rsidR="005B7866" w:rsidRPr="000F0BA0" w14:paraId="16F308A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DBE4CD" w14:textId="77777777" w:rsidR="005B7866" w:rsidRPr="000F0BA0" w:rsidRDefault="005B7866" w:rsidP="007F1FAF">
            <w:pPr>
              <w:pStyle w:val="TAL"/>
            </w:pPr>
            <w:r w:rsidRPr="000F0BA0">
              <w:t>reachabilityForSmsCfg</w:t>
            </w:r>
          </w:p>
        </w:tc>
        <w:tc>
          <w:tcPr>
            <w:tcW w:w="1559" w:type="dxa"/>
            <w:tcBorders>
              <w:top w:val="single" w:sz="4" w:space="0" w:color="auto"/>
              <w:left w:val="single" w:sz="4" w:space="0" w:color="auto"/>
              <w:bottom w:val="single" w:sz="4" w:space="0" w:color="auto"/>
              <w:right w:val="single" w:sz="4" w:space="0" w:color="auto"/>
            </w:tcBorders>
          </w:tcPr>
          <w:p w14:paraId="1BE592F9" w14:textId="77777777" w:rsidR="005B7866" w:rsidRPr="000F0BA0" w:rsidRDefault="005B7866" w:rsidP="007F1FAF">
            <w:pPr>
              <w:pStyle w:val="TAL"/>
            </w:pPr>
            <w:r w:rsidRPr="000F0BA0">
              <w:t>ReachabilityForSmsConfiguration</w:t>
            </w:r>
          </w:p>
        </w:tc>
        <w:tc>
          <w:tcPr>
            <w:tcW w:w="425" w:type="dxa"/>
            <w:tcBorders>
              <w:top w:val="single" w:sz="4" w:space="0" w:color="auto"/>
              <w:left w:val="single" w:sz="4" w:space="0" w:color="auto"/>
              <w:bottom w:val="single" w:sz="4" w:space="0" w:color="auto"/>
              <w:right w:val="single" w:sz="4" w:space="0" w:color="auto"/>
            </w:tcBorders>
          </w:tcPr>
          <w:p w14:paraId="51440FB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B1C5865"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977DDE7" w14:textId="77777777" w:rsidR="005B7866" w:rsidRPr="000F0BA0" w:rsidRDefault="005B7866" w:rsidP="007F1FAF">
            <w:pPr>
              <w:pStyle w:val="TAL"/>
              <w:rPr>
                <w:rFonts w:cs="Arial"/>
                <w:szCs w:val="18"/>
              </w:rPr>
            </w:pPr>
            <w:r w:rsidRPr="000F0BA0">
              <w:rPr>
                <w:rFonts w:cs="Arial"/>
                <w:szCs w:val="18"/>
              </w:rPr>
              <w:t>REACHABILITY_FOR_SMS_OVER_NAS (default) or</w:t>
            </w:r>
          </w:p>
          <w:p w14:paraId="1688BE23" w14:textId="77777777" w:rsidR="005B7866" w:rsidRPr="000F0BA0" w:rsidRDefault="005B7866" w:rsidP="007F1FAF">
            <w:pPr>
              <w:pStyle w:val="TAL"/>
              <w:rPr>
                <w:rFonts w:cs="Arial"/>
                <w:szCs w:val="18"/>
              </w:rPr>
            </w:pPr>
            <w:r w:rsidRPr="000F0BA0">
              <w:rPr>
                <w:rFonts w:cs="Arial"/>
                <w:szCs w:val="18"/>
              </w:rPr>
              <w:t xml:space="preserve">REACHABILITY_FOR_SMS_OVER_IP </w:t>
            </w:r>
          </w:p>
        </w:tc>
      </w:tr>
      <w:tr w:rsidR="005B7866" w:rsidRPr="000F0BA0" w14:paraId="167F370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4A0A506" w14:textId="77777777" w:rsidR="005B7866" w:rsidRPr="000F0BA0" w:rsidRDefault="005B7866" w:rsidP="007F1FAF">
            <w:pPr>
              <w:pStyle w:val="TAL"/>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21E7984B" w14:textId="77777777" w:rsidR="005B7866" w:rsidRPr="000F0BA0" w:rsidRDefault="005B7866" w:rsidP="007F1FAF">
            <w:pPr>
              <w:pStyle w:val="TAL"/>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4CCA492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765BAE2"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4BF35C8"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Monitoring Configuration authorization.</w:t>
            </w:r>
          </w:p>
        </w:tc>
      </w:tr>
      <w:tr w:rsidR="005B7866" w:rsidRPr="000F0BA0" w14:paraId="5779E8D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6E4383" w14:textId="77777777" w:rsidR="005B7866" w:rsidRPr="000F0BA0" w:rsidRDefault="005B7866" w:rsidP="007F1FAF">
            <w:pPr>
              <w:pStyle w:val="TAL"/>
            </w:pPr>
            <w:r w:rsidRPr="000F0BA0">
              <w:rPr>
                <w:lang w:eastAsia="de-DE"/>
              </w:rPr>
              <w:t>afId</w:t>
            </w:r>
          </w:p>
        </w:tc>
        <w:tc>
          <w:tcPr>
            <w:tcW w:w="1559" w:type="dxa"/>
            <w:tcBorders>
              <w:top w:val="single" w:sz="4" w:space="0" w:color="auto"/>
              <w:left w:val="single" w:sz="4" w:space="0" w:color="auto"/>
              <w:bottom w:val="single" w:sz="4" w:space="0" w:color="auto"/>
              <w:right w:val="single" w:sz="4" w:space="0" w:color="auto"/>
            </w:tcBorders>
          </w:tcPr>
          <w:p w14:paraId="0620AEC4" w14:textId="77777777" w:rsidR="005B7866" w:rsidRPr="000F0BA0" w:rsidRDefault="005B7866" w:rsidP="007F1FAF">
            <w:pPr>
              <w:pStyle w:val="TAL"/>
            </w:pPr>
            <w:r w:rsidRPr="000F0BA0">
              <w:rPr>
                <w:lang w:eastAsia="de-DE"/>
              </w:rPr>
              <w:t>string</w:t>
            </w:r>
          </w:p>
        </w:tc>
        <w:tc>
          <w:tcPr>
            <w:tcW w:w="425" w:type="dxa"/>
            <w:tcBorders>
              <w:top w:val="single" w:sz="4" w:space="0" w:color="auto"/>
              <w:left w:val="single" w:sz="4" w:space="0" w:color="auto"/>
              <w:bottom w:val="single" w:sz="4" w:space="0" w:color="auto"/>
              <w:right w:val="single" w:sz="4" w:space="0" w:color="auto"/>
            </w:tcBorders>
          </w:tcPr>
          <w:p w14:paraId="2EDD5531"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C1A1748"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FFC273C"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which is carried in</w:t>
            </w:r>
            <w:r w:rsidRPr="000F0BA0">
              <w:t xml:space="preserve"> </w:t>
            </w:r>
            <w:r w:rsidRPr="000F0BA0">
              <w:rPr>
                <w:rFonts w:eastAsia="SimSun"/>
              </w:rPr>
              <w:t>{scsAsId}</w:t>
            </w:r>
            <w:r w:rsidRPr="000F0BA0">
              <w:t xml:space="preserve"> URI variable in resource URIs on T8/N33 interface (see clause 5 of 3GPP TS 29.122 [45]) or in {afId} URI variable in resource URIs on N33 interface (see clause 5 of 3GPP TS 29.522 [54]).</w:t>
            </w:r>
          </w:p>
        </w:tc>
      </w:tr>
      <w:tr w:rsidR="00A6515D" w:rsidRPr="000F0BA0" w14:paraId="19A65ECA"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tcPr>
          <w:p w14:paraId="68C15E2E" w14:textId="77777777" w:rsidR="00A6515D" w:rsidRPr="000F0BA0" w:rsidRDefault="00A6515D" w:rsidP="00A6339D">
            <w:pPr>
              <w:pStyle w:val="TAL"/>
              <w:rPr>
                <w:lang w:eastAsia="de-DE"/>
              </w:rPr>
            </w:pPr>
            <w:r w:rsidRPr="000F0BA0">
              <w:rPr>
                <w:lang w:eastAsia="de-DE"/>
              </w:rPr>
              <w:t>idleStatusInd</w:t>
            </w:r>
          </w:p>
        </w:tc>
        <w:tc>
          <w:tcPr>
            <w:tcW w:w="1559" w:type="dxa"/>
            <w:tcBorders>
              <w:top w:val="single" w:sz="4" w:space="0" w:color="auto"/>
              <w:left w:val="single" w:sz="4" w:space="0" w:color="auto"/>
              <w:bottom w:val="single" w:sz="4" w:space="0" w:color="auto"/>
              <w:right w:val="single" w:sz="4" w:space="0" w:color="auto"/>
            </w:tcBorders>
          </w:tcPr>
          <w:p w14:paraId="5D46FF73" w14:textId="77777777" w:rsidR="00A6515D" w:rsidRPr="000F0BA0" w:rsidRDefault="00A6515D" w:rsidP="00A6339D">
            <w:pPr>
              <w:pStyle w:val="TAL"/>
              <w:rPr>
                <w:lang w:eastAsia="de-DE"/>
              </w:rPr>
            </w:pPr>
            <w:r w:rsidRPr="000F0BA0">
              <w:rPr>
                <w:lang w:eastAsia="de-DE"/>
              </w:rPr>
              <w:t>boolean</w:t>
            </w:r>
          </w:p>
        </w:tc>
        <w:tc>
          <w:tcPr>
            <w:tcW w:w="425" w:type="dxa"/>
            <w:tcBorders>
              <w:top w:val="single" w:sz="4" w:space="0" w:color="auto"/>
              <w:left w:val="single" w:sz="4" w:space="0" w:color="auto"/>
              <w:bottom w:val="single" w:sz="4" w:space="0" w:color="auto"/>
              <w:right w:val="single" w:sz="4" w:space="0" w:color="auto"/>
            </w:tcBorders>
          </w:tcPr>
          <w:p w14:paraId="07C2CF79" w14:textId="77777777" w:rsidR="00A6515D" w:rsidRPr="000F0BA0" w:rsidRDefault="00A6515D" w:rsidP="00A6339D">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79E0FA0" w14:textId="77777777" w:rsidR="00A6515D" w:rsidRPr="000F0BA0" w:rsidRDefault="00A6515D" w:rsidP="00A6339D">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11BDCBC" w14:textId="77777777" w:rsidR="004968D7" w:rsidRPr="000F0BA0" w:rsidRDefault="00A6515D" w:rsidP="00A6339D">
            <w:pPr>
              <w:pStyle w:val="TAL"/>
            </w:pPr>
            <w:r w:rsidRPr="000F0BA0">
              <w:t>Idle Status Indication request.</w:t>
            </w:r>
          </w:p>
          <w:p w14:paraId="1D5BD488" w14:textId="44EFE001" w:rsidR="00A6515D" w:rsidRPr="000F0BA0" w:rsidRDefault="00A6515D" w:rsidP="00A6339D">
            <w:pPr>
              <w:pStyle w:val="TAL"/>
            </w:pPr>
            <w:r w:rsidRPr="000F0BA0">
              <w:t>May be present if eventType is UE_REACHABILITY_FOR_DATA or AVAILABILITY_AFTER_DDN_FAILURE</w:t>
            </w:r>
          </w:p>
          <w:p w14:paraId="66F5313B" w14:textId="77777777" w:rsidR="00A6515D" w:rsidRPr="000F0BA0" w:rsidRDefault="00A6515D" w:rsidP="00A6339D">
            <w:pPr>
              <w:pStyle w:val="TAL"/>
              <w:rPr>
                <w:rFonts w:cs="Arial"/>
                <w:szCs w:val="18"/>
              </w:rPr>
            </w:pPr>
            <w:r w:rsidRPr="000F0BA0">
              <w:rPr>
                <w:rFonts w:cs="Arial"/>
                <w:szCs w:val="18"/>
              </w:rPr>
              <w:t>true: Idle status indication is requested</w:t>
            </w:r>
          </w:p>
          <w:p w14:paraId="676E9DBE" w14:textId="77777777" w:rsidR="00A6515D" w:rsidRPr="000F0BA0" w:rsidRDefault="00A6515D" w:rsidP="00A6339D">
            <w:pPr>
              <w:pStyle w:val="TAL"/>
            </w:pPr>
            <w:r w:rsidRPr="000F0BA0">
              <w:rPr>
                <w:rFonts w:cs="Arial"/>
                <w:szCs w:val="18"/>
              </w:rPr>
              <w:t>false (default): Idle status indication is not requested</w:t>
            </w:r>
          </w:p>
        </w:tc>
      </w:tr>
      <w:tr w:rsidR="00683D82" w:rsidRPr="000F0BA0" w14:paraId="00A5E8B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759F2089" w14:textId="77777777" w:rsidR="00683D82" w:rsidRPr="000F0BA0" w:rsidRDefault="00683D82" w:rsidP="00071FDB">
            <w:pPr>
              <w:pStyle w:val="TAL"/>
              <w:rPr>
                <w:lang w:eastAsia="de-DE"/>
              </w:rPr>
            </w:pPr>
            <w:r w:rsidRPr="000F0BA0">
              <w:rPr>
                <w:lang w:eastAsia="de-DE"/>
              </w:rPr>
              <w:t>monitoringSuspension</w:t>
            </w:r>
          </w:p>
        </w:tc>
        <w:tc>
          <w:tcPr>
            <w:tcW w:w="1559" w:type="dxa"/>
            <w:tcBorders>
              <w:top w:val="single" w:sz="4" w:space="0" w:color="auto"/>
              <w:left w:val="single" w:sz="4" w:space="0" w:color="auto"/>
              <w:bottom w:val="single" w:sz="4" w:space="0" w:color="auto"/>
              <w:right w:val="single" w:sz="4" w:space="0" w:color="auto"/>
            </w:tcBorders>
          </w:tcPr>
          <w:p w14:paraId="74B01DB4" w14:textId="77777777" w:rsidR="00683D82" w:rsidRPr="000F0BA0" w:rsidRDefault="00683D82" w:rsidP="00071FDB">
            <w:pPr>
              <w:pStyle w:val="TAL"/>
              <w:rPr>
                <w:lang w:eastAsia="de-DE"/>
              </w:rPr>
            </w:pPr>
            <w:r w:rsidRPr="000F0BA0">
              <w:rPr>
                <w:lang w:eastAsia="de-DE"/>
              </w:rPr>
              <w:t>MonitoringSuspension</w:t>
            </w:r>
          </w:p>
        </w:tc>
        <w:tc>
          <w:tcPr>
            <w:tcW w:w="425" w:type="dxa"/>
            <w:tcBorders>
              <w:top w:val="single" w:sz="4" w:space="0" w:color="auto"/>
              <w:left w:val="single" w:sz="4" w:space="0" w:color="auto"/>
              <w:bottom w:val="single" w:sz="4" w:space="0" w:color="auto"/>
              <w:right w:val="single" w:sz="4" w:space="0" w:color="auto"/>
            </w:tcBorders>
          </w:tcPr>
          <w:p w14:paraId="23707F00" w14:textId="77777777" w:rsidR="00683D82" w:rsidRPr="000F0BA0" w:rsidRDefault="00683D82"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DC4D92D" w14:textId="77777777" w:rsidR="00683D82" w:rsidRPr="000F0BA0" w:rsidRDefault="00683D82"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3CC5355" w14:textId="113252DE" w:rsidR="00683D82" w:rsidRPr="000F0BA0" w:rsidRDefault="00683D82" w:rsidP="00071FDB">
            <w:pPr>
              <w:pStyle w:val="TAL"/>
            </w:pPr>
            <w:r w:rsidRPr="000F0BA0">
              <w:t>If present this IE indicates that monitoring shall be suspended when the indicated conditions are met.</w:t>
            </w:r>
            <w:r w:rsidRPr="000F0BA0">
              <w:br/>
              <w:t>Absence indicates that no suspension applies.</w:t>
            </w:r>
            <w:r w:rsidRPr="000F0BA0">
              <w:br/>
              <w:t>(NOTE 2)</w:t>
            </w:r>
          </w:p>
        </w:tc>
      </w:tr>
      <w:tr w:rsidR="005B7866" w:rsidRPr="000F0BA0" w14:paraId="1091AB7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846AF30" w14:textId="69138937" w:rsidR="005B7866" w:rsidRPr="000F0BA0" w:rsidRDefault="005B7866" w:rsidP="007F1FAF">
            <w:pPr>
              <w:pStyle w:val="TAN"/>
              <w:rPr>
                <w:lang w:eastAsia="zh-CN"/>
              </w:rPr>
            </w:pPr>
            <w:r w:rsidRPr="000F0BA0">
              <w:rPr>
                <w:rFonts w:cs="Arial" w:hint="eastAsia"/>
                <w:szCs w:val="18"/>
                <w:lang w:eastAsia="zh-CN"/>
              </w:rPr>
              <w:t>NOTE</w:t>
            </w:r>
            <w:r w:rsidRPr="000F0BA0">
              <w:rPr>
                <w:rFonts w:cs="Arial"/>
                <w:szCs w:val="18"/>
                <w:lang w:eastAsia="zh-CN"/>
              </w:rPr>
              <w:t xml:space="preserve"> 1</w:t>
            </w:r>
            <w:r w:rsidRPr="000F0BA0">
              <w:rPr>
                <w:rFonts w:cs="Arial" w:hint="eastAsia"/>
                <w:szCs w:val="18"/>
                <w:lang w:eastAsia="zh-CN"/>
              </w:rPr>
              <w:t>:</w:t>
            </w:r>
            <w:r w:rsidRPr="000F0BA0">
              <w:tab/>
            </w:r>
            <w:r w:rsidRPr="000F0BA0">
              <w:rPr>
                <w:rFonts w:cs="Arial"/>
                <w:szCs w:val="18"/>
                <w:lang w:eastAsia="zh-CN"/>
              </w:rPr>
              <w:t xml:space="preserve">Parameters </w:t>
            </w:r>
            <w:r w:rsidRPr="000F0BA0">
              <w:rPr>
                <w:rFonts w:eastAsia="Malgun Gothic"/>
              </w:rPr>
              <w:t xml:space="preserve">maximumLatency, </w:t>
            </w:r>
            <w:r w:rsidRPr="000F0BA0">
              <w:rPr>
                <w:noProof/>
                <w:lang w:eastAsia="zh-CN"/>
              </w:rPr>
              <w:t xml:space="preserve">maximumResponseTime, </w:t>
            </w:r>
            <w:r w:rsidRPr="000F0BA0">
              <w:rPr>
                <w:lang w:eastAsia="zh-CN"/>
              </w:rPr>
              <w:t xml:space="preserve">suggestedPacketNumDl and </w:t>
            </w:r>
            <w:r w:rsidRPr="000F0BA0">
              <w:t xml:space="preserve">lossConnectivityCfg </w:t>
            </w:r>
            <w:r w:rsidRPr="000F0BA0">
              <w:rPr>
                <w:lang w:eastAsia="zh-CN"/>
              </w:rPr>
              <w:t>are not recommendated to be used for the AFs that support to set them by Parameter Provision service operation via NEF.</w:t>
            </w:r>
          </w:p>
          <w:p w14:paraId="7AE7255F" w14:textId="788488C8" w:rsidR="00C5002E" w:rsidRPr="000F0BA0" w:rsidRDefault="00683D82" w:rsidP="007F1FAF">
            <w:pPr>
              <w:pStyle w:val="TAN"/>
              <w:rPr>
                <w:rFonts w:cs="Arial"/>
                <w:szCs w:val="18"/>
              </w:rPr>
            </w:pPr>
            <w:r w:rsidRPr="000F0BA0">
              <w:rPr>
                <w:rFonts w:cs="Arial"/>
                <w:szCs w:val="18"/>
                <w:lang w:eastAsia="zh-CN"/>
              </w:rPr>
              <w:t>NOTE 2:</w:t>
            </w:r>
            <w:r w:rsidRPr="000F0BA0">
              <w:rPr>
                <w:rFonts w:cs="Arial"/>
                <w:szCs w:val="18"/>
                <w:lang w:eastAsia="zh-CN"/>
              </w:rPr>
              <w:tab/>
              <w:t>For events detectable at the AMF, the UDM shall not subscribe at the AMF as long as the monitoring is suspended.</w:t>
            </w:r>
            <w:r w:rsidRPr="000F0BA0">
              <w:rPr>
                <w:rFonts w:cs="Arial"/>
                <w:szCs w:val="18"/>
                <w:lang w:eastAsia="zh-CN"/>
              </w:rPr>
              <w:br/>
              <w:t>When the UDM detects inter PLMN mobility from suspended to not-suspended PLMN, it shall subscribe at the new AMF.</w:t>
            </w:r>
            <w:r w:rsidRPr="000F0BA0">
              <w:rPr>
                <w:rFonts w:cs="Arial"/>
                <w:szCs w:val="18"/>
                <w:lang w:eastAsia="zh-CN"/>
              </w:rPr>
              <w:br/>
              <w:t>When the UDM detects inter PLMN mobility from not-suspended to suspended PLMN, it shall un-subscribe from the new AMF.</w:t>
            </w:r>
          </w:p>
        </w:tc>
      </w:tr>
    </w:tbl>
    <w:p w14:paraId="3F6BDB1B" w14:textId="77777777" w:rsidR="005B7866" w:rsidRPr="000F0BA0" w:rsidRDefault="005B7866" w:rsidP="005B7866">
      <w:pPr>
        <w:rPr>
          <w:lang w:val="en-US"/>
        </w:rPr>
      </w:pPr>
    </w:p>
    <w:p w14:paraId="27C183B6" w14:textId="77777777" w:rsidR="005B7866" w:rsidRPr="000F0BA0" w:rsidRDefault="005B7866" w:rsidP="00C05182">
      <w:pPr>
        <w:pStyle w:val="Heading5"/>
      </w:pPr>
      <w:bookmarkStart w:id="4561" w:name="_Toc11338786"/>
      <w:bookmarkStart w:id="4562" w:name="_Toc27585490"/>
      <w:bookmarkStart w:id="4563" w:name="_Toc36457496"/>
      <w:bookmarkStart w:id="4564" w:name="_Toc45028413"/>
      <w:bookmarkStart w:id="4565" w:name="_Toc45029248"/>
      <w:bookmarkStart w:id="4566" w:name="_Toc67682012"/>
      <w:bookmarkStart w:id="4567" w:name="_Toc177477084"/>
      <w:r w:rsidRPr="000F0BA0">
        <w:t>6.4.6.2.4</w:t>
      </w:r>
      <w:r w:rsidRPr="000F0BA0">
        <w:tab/>
        <w:t>Type: MonitoringReport</w:t>
      </w:r>
      <w:bookmarkEnd w:id="4561"/>
      <w:bookmarkEnd w:id="4562"/>
      <w:bookmarkEnd w:id="4563"/>
      <w:bookmarkEnd w:id="4564"/>
      <w:bookmarkEnd w:id="4565"/>
      <w:bookmarkEnd w:id="4566"/>
      <w:bookmarkEnd w:id="4567"/>
    </w:p>
    <w:p w14:paraId="45E69BFB" w14:textId="77777777" w:rsidR="005B7866" w:rsidRPr="000F0BA0" w:rsidRDefault="005B7866" w:rsidP="005B7866">
      <w:pPr>
        <w:pStyle w:val="TH"/>
      </w:pPr>
      <w:r w:rsidRPr="000F0BA0">
        <w:rPr>
          <w:noProof/>
        </w:rPr>
        <w:t>Table </w:t>
      </w:r>
      <w:r w:rsidRPr="000F0BA0">
        <w:t xml:space="preserve">6.4.6.2.4-1: </w:t>
      </w:r>
      <w:r w:rsidRPr="000F0BA0">
        <w:rPr>
          <w:noProof/>
        </w:rPr>
        <w:t>Definition of type Monitoring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281CBE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FAD53C"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3D32B99"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3C6D6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3D62E2"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072B8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1361B5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C79E2F" w14:textId="77777777" w:rsidR="005B7866" w:rsidRPr="000F0BA0" w:rsidRDefault="005B7866" w:rsidP="007F1FAF">
            <w:pPr>
              <w:pStyle w:val="TAL"/>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120C654B" w14:textId="77777777" w:rsidR="005B7866" w:rsidRPr="000F0BA0" w:rsidRDefault="005B7866" w:rsidP="007F1FAF">
            <w:pPr>
              <w:pStyle w:val="TAL"/>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0096973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C3499FC"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904336F" w14:textId="77777777" w:rsidR="005B7866" w:rsidRPr="000F0BA0" w:rsidRDefault="005B7866" w:rsidP="007F1FAF">
            <w:pPr>
              <w:pStyle w:val="TAL"/>
              <w:rPr>
                <w:rFonts w:cs="Arial"/>
                <w:szCs w:val="18"/>
              </w:rPr>
            </w:pPr>
            <w:r w:rsidRPr="000F0BA0">
              <w:rPr>
                <w:rFonts w:cs="Arial"/>
                <w:szCs w:val="18"/>
                <w:lang w:eastAsia="zh-CN"/>
              </w:rPr>
              <w:t>Shall contain the Reference ID which was provided</w:t>
            </w:r>
            <w:r w:rsidRPr="000F0BA0">
              <w:rPr>
                <w:lang w:val="en-US"/>
              </w:rPr>
              <w:t xml:space="preserve"> </w:t>
            </w:r>
            <w:r w:rsidRPr="000F0BA0">
              <w:rPr>
                <w:rFonts w:cs="Arial"/>
                <w:szCs w:val="18"/>
                <w:lang w:eastAsia="zh-CN"/>
              </w:rPr>
              <w:t>as the key of the associated monitoring configuration in subscription request. The consumer c</w:t>
            </w:r>
            <w:r w:rsidRPr="000F0BA0">
              <w:rPr>
                <w:lang w:val="en-US"/>
              </w:rPr>
              <w:t xml:space="preserve">an use this IE to uniquely associate </w:t>
            </w:r>
            <w:r w:rsidRPr="000F0BA0">
              <w:rPr>
                <w:rFonts w:hint="eastAsia"/>
                <w:lang w:val="en-US" w:eastAsia="zh-CN"/>
              </w:rPr>
              <w:t>t</w:t>
            </w:r>
            <w:r w:rsidRPr="000F0BA0">
              <w:rPr>
                <w:lang w:val="en-US" w:eastAsia="zh-CN"/>
              </w:rPr>
              <w:t>he report</w:t>
            </w:r>
            <w:r w:rsidRPr="000F0BA0">
              <w:rPr>
                <w:lang w:val="en-US"/>
              </w:rPr>
              <w:t xml:space="preserve"> with the corresponding event that was requested to be monitored.</w:t>
            </w:r>
          </w:p>
        </w:tc>
      </w:tr>
      <w:tr w:rsidR="005B7866" w:rsidRPr="000F0BA0" w14:paraId="66F09BC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C33A43" w14:textId="77777777" w:rsidR="005B7866" w:rsidRPr="000F0BA0" w:rsidRDefault="005B7866" w:rsidP="007F1FAF">
            <w:pPr>
              <w:pStyle w:val="TAL"/>
            </w:pPr>
            <w:r w:rsidRPr="000F0BA0">
              <w:t>eventType</w:t>
            </w:r>
          </w:p>
        </w:tc>
        <w:tc>
          <w:tcPr>
            <w:tcW w:w="1559" w:type="dxa"/>
            <w:tcBorders>
              <w:top w:val="single" w:sz="4" w:space="0" w:color="auto"/>
              <w:left w:val="single" w:sz="4" w:space="0" w:color="auto"/>
              <w:bottom w:val="single" w:sz="4" w:space="0" w:color="auto"/>
              <w:right w:val="single" w:sz="4" w:space="0" w:color="auto"/>
            </w:tcBorders>
          </w:tcPr>
          <w:p w14:paraId="739EE086" w14:textId="77777777" w:rsidR="005B7866" w:rsidRPr="000F0BA0" w:rsidRDefault="005B7866" w:rsidP="007F1FAF">
            <w:pPr>
              <w:pStyle w:val="TAL"/>
            </w:pPr>
            <w:r w:rsidRPr="000F0BA0">
              <w:t>EventType</w:t>
            </w:r>
          </w:p>
        </w:tc>
        <w:tc>
          <w:tcPr>
            <w:tcW w:w="425" w:type="dxa"/>
            <w:tcBorders>
              <w:top w:val="single" w:sz="4" w:space="0" w:color="auto"/>
              <w:left w:val="single" w:sz="4" w:space="0" w:color="auto"/>
              <w:bottom w:val="single" w:sz="4" w:space="0" w:color="auto"/>
              <w:right w:val="single" w:sz="4" w:space="0" w:color="auto"/>
            </w:tcBorders>
          </w:tcPr>
          <w:p w14:paraId="311859C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E3842AB"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F624FC6" w14:textId="77777777" w:rsidR="005B7866" w:rsidRPr="000F0BA0" w:rsidRDefault="005B7866" w:rsidP="007F1FAF">
            <w:pPr>
              <w:pStyle w:val="TAL"/>
              <w:rPr>
                <w:rFonts w:cs="Arial"/>
                <w:szCs w:val="18"/>
              </w:rPr>
            </w:pPr>
            <w:r w:rsidRPr="000F0BA0">
              <w:rPr>
                <w:rFonts w:cs="Arial"/>
                <w:szCs w:val="18"/>
              </w:rPr>
              <w:t>String; see clause 6.4.6.3.3</w:t>
            </w:r>
          </w:p>
          <w:p w14:paraId="199B1482" w14:textId="77777777" w:rsidR="005B7866" w:rsidRPr="000F0BA0" w:rsidRDefault="005B7866" w:rsidP="007F1FAF">
            <w:pPr>
              <w:pStyle w:val="TAL"/>
              <w:rPr>
                <w:rFonts w:cs="Arial"/>
                <w:szCs w:val="18"/>
              </w:rPr>
            </w:pPr>
            <w:r w:rsidRPr="000F0BA0">
              <w:rPr>
                <w:rFonts w:cs="Arial"/>
                <w:szCs w:val="18"/>
              </w:rPr>
              <w:t>only the following values are allowed:</w:t>
            </w:r>
          </w:p>
          <w:p w14:paraId="6D6E6DD4" w14:textId="77777777" w:rsidR="005B7866" w:rsidRPr="000F0BA0" w:rsidRDefault="005B7866" w:rsidP="007F1FAF">
            <w:pPr>
              <w:pStyle w:val="TAL"/>
            </w:pPr>
            <w:r w:rsidRPr="000F0BA0">
              <w:t>"UE_REACHABILITY_FOR_SMS"</w:t>
            </w:r>
            <w:r w:rsidRPr="000F0BA0">
              <w:br/>
              <w:t>"UE_REACHABILITY_FOR_DATA"</w:t>
            </w:r>
            <w:r w:rsidRPr="000F0BA0">
              <w:br/>
              <w:t>"CHANGE_OF_SUPI_PEI_ASSOCIATION"</w:t>
            </w:r>
            <w:r w:rsidRPr="000F0BA0">
              <w:br/>
              <w:t>"ROAMING_STATUS"</w:t>
            </w:r>
          </w:p>
          <w:p w14:paraId="40785D78" w14:textId="77777777" w:rsidR="005B7866" w:rsidRPr="000F0BA0" w:rsidRDefault="005B7866" w:rsidP="007F1FAF">
            <w:pPr>
              <w:pStyle w:val="TAL"/>
            </w:pPr>
            <w:r w:rsidRPr="000F0BA0">
              <w:t>"CN_TYPE_CHANGE"</w:t>
            </w:r>
          </w:p>
          <w:p w14:paraId="6AED6EF8" w14:textId="77777777" w:rsidR="00F93764" w:rsidRPr="000F0BA0" w:rsidRDefault="005B7866" w:rsidP="00F93764">
            <w:pPr>
              <w:pStyle w:val="TAL"/>
            </w:pPr>
            <w:r w:rsidRPr="000F0BA0">
              <w:t>"</w:t>
            </w:r>
            <w:r w:rsidRPr="000F0BA0">
              <w:rPr>
                <w:rFonts w:hint="eastAsia"/>
                <w:lang w:eastAsia="zh-CN"/>
              </w:rPr>
              <w:t>UE</w:t>
            </w:r>
            <w:r w:rsidRPr="000F0BA0">
              <w:t>_</w:t>
            </w:r>
            <w:r w:rsidRPr="000F0BA0">
              <w:rPr>
                <w:rFonts w:hint="eastAsia"/>
                <w:lang w:eastAsia="zh-CN"/>
              </w:rPr>
              <w:t>CONNECTION</w:t>
            </w:r>
            <w:r w:rsidRPr="000F0BA0">
              <w:t>_</w:t>
            </w:r>
            <w:r w:rsidRPr="000F0BA0">
              <w:rPr>
                <w:rFonts w:hint="eastAsia"/>
                <w:lang w:eastAsia="zh-CN"/>
              </w:rPr>
              <w:t>MANAGEMENT</w:t>
            </w:r>
            <w:r w:rsidRPr="000F0BA0">
              <w:t>_STAT</w:t>
            </w:r>
            <w:r w:rsidRPr="000F0BA0">
              <w:rPr>
                <w:rFonts w:hint="eastAsia"/>
                <w:lang w:eastAsia="zh-CN"/>
              </w:rPr>
              <w:t>E</w:t>
            </w:r>
            <w:r w:rsidRPr="000F0BA0">
              <w:t>"</w:t>
            </w:r>
          </w:p>
          <w:p w14:paraId="31C71582" w14:textId="77777777" w:rsidR="00F93764" w:rsidRPr="000F0BA0" w:rsidRDefault="00F93764" w:rsidP="00F93764">
            <w:pPr>
              <w:pStyle w:val="TAL"/>
              <w:rPr>
                <w:rFonts w:cs="Arial"/>
                <w:szCs w:val="18"/>
              </w:rPr>
            </w:pPr>
            <w:r w:rsidRPr="000F0BA0">
              <w:rPr>
                <w:rFonts w:cs="Arial"/>
                <w:szCs w:val="18"/>
              </w:rPr>
              <w:t>"LOSS_OF_CONNECTIVITY"</w:t>
            </w:r>
          </w:p>
          <w:p w14:paraId="3D90E7FB" w14:textId="77777777" w:rsidR="00F93764" w:rsidRPr="000F0BA0" w:rsidRDefault="00F93764" w:rsidP="00F93764">
            <w:pPr>
              <w:pStyle w:val="TAL"/>
              <w:rPr>
                <w:rFonts w:cs="Arial"/>
                <w:szCs w:val="18"/>
              </w:rPr>
            </w:pPr>
            <w:r w:rsidRPr="000F0BA0">
              <w:rPr>
                <w:rFonts w:cs="Arial"/>
                <w:szCs w:val="18"/>
              </w:rPr>
              <w:t>"LOCATION_REPORTING"</w:t>
            </w:r>
          </w:p>
          <w:p w14:paraId="49875E0F" w14:textId="77777777" w:rsidR="00AD4132" w:rsidRPr="000F0BA0" w:rsidRDefault="00F93764" w:rsidP="00AD4132">
            <w:pPr>
              <w:pStyle w:val="TAL"/>
              <w:rPr>
                <w:rFonts w:cs="Arial"/>
                <w:szCs w:val="18"/>
              </w:rPr>
            </w:pPr>
            <w:r w:rsidRPr="000F0BA0">
              <w:rPr>
                <w:rFonts w:cs="Arial"/>
                <w:szCs w:val="18"/>
              </w:rPr>
              <w:t>"PDN_CONNECTIVITY_STATUS"</w:t>
            </w:r>
          </w:p>
          <w:p w14:paraId="265A1B5A" w14:textId="693041AF" w:rsidR="005B7866" w:rsidRPr="000F0BA0" w:rsidRDefault="00AD4132" w:rsidP="00AD4132">
            <w:pPr>
              <w:pStyle w:val="TAL"/>
              <w:rPr>
                <w:rFonts w:cs="Arial"/>
                <w:szCs w:val="18"/>
              </w:rPr>
            </w:pPr>
            <w:r w:rsidRPr="000F0BA0">
              <w:rPr>
                <w:rFonts w:cs="Arial"/>
                <w:szCs w:val="18"/>
              </w:rPr>
              <w:t>"</w:t>
            </w:r>
            <w:r w:rsidRPr="000F0BA0">
              <w:rPr>
                <w:lang w:eastAsia="zh-CN"/>
              </w:rPr>
              <w:t>UE_MEMORY_AVAILABLE_FOR_SMS</w:t>
            </w:r>
            <w:r w:rsidRPr="000F0BA0">
              <w:rPr>
                <w:rFonts w:cs="Arial"/>
                <w:szCs w:val="18"/>
              </w:rPr>
              <w:t>"</w:t>
            </w:r>
          </w:p>
          <w:p w14:paraId="1768D42E" w14:textId="2D83F732" w:rsidR="00562BC0" w:rsidRPr="000F0BA0" w:rsidRDefault="00562BC0" w:rsidP="003E093D">
            <w:pPr>
              <w:pStyle w:val="TAL"/>
              <w:rPr>
                <w:rFonts w:cs="Arial"/>
                <w:szCs w:val="18"/>
              </w:rPr>
            </w:pPr>
            <w:r w:rsidRPr="000F0BA0">
              <w:rPr>
                <w:rFonts w:cs="Arial"/>
                <w:szCs w:val="18"/>
              </w:rPr>
              <w:t>"GROUP_MEMBER_LIST_CHANGE"</w:t>
            </w:r>
          </w:p>
          <w:p w14:paraId="64A69D62" w14:textId="1D0657F3" w:rsidR="00CD054D" w:rsidRPr="000F0BA0" w:rsidRDefault="00CD054D" w:rsidP="003E093D">
            <w:pPr>
              <w:pStyle w:val="TAL"/>
              <w:rPr>
                <w:rFonts w:cs="Arial"/>
                <w:szCs w:val="18"/>
              </w:rPr>
            </w:pPr>
            <w:r w:rsidRPr="000F0BA0">
              <w:rPr>
                <w:rFonts w:cs="Arial"/>
                <w:szCs w:val="18"/>
              </w:rPr>
              <w:t>(NOTE)</w:t>
            </w:r>
          </w:p>
        </w:tc>
      </w:tr>
      <w:tr w:rsidR="005B7866" w:rsidRPr="000F0BA0" w14:paraId="248B6A3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961A8F" w14:textId="77777777" w:rsidR="005B7866" w:rsidRPr="000F0BA0" w:rsidRDefault="005B7866" w:rsidP="007F1FAF">
            <w:pPr>
              <w:pStyle w:val="TAL"/>
            </w:pPr>
            <w:r w:rsidRPr="000F0BA0">
              <w:t>report</w:t>
            </w:r>
          </w:p>
        </w:tc>
        <w:tc>
          <w:tcPr>
            <w:tcW w:w="1559" w:type="dxa"/>
            <w:tcBorders>
              <w:top w:val="single" w:sz="4" w:space="0" w:color="auto"/>
              <w:left w:val="single" w:sz="4" w:space="0" w:color="auto"/>
              <w:bottom w:val="single" w:sz="4" w:space="0" w:color="auto"/>
              <w:right w:val="single" w:sz="4" w:space="0" w:color="auto"/>
            </w:tcBorders>
          </w:tcPr>
          <w:p w14:paraId="1485A8EF" w14:textId="77777777" w:rsidR="005B7866" w:rsidRPr="000F0BA0" w:rsidRDefault="005B7866" w:rsidP="007F1FAF">
            <w:pPr>
              <w:pStyle w:val="TAL"/>
            </w:pPr>
            <w:r w:rsidRPr="000F0BA0">
              <w:t>Report</w:t>
            </w:r>
          </w:p>
        </w:tc>
        <w:tc>
          <w:tcPr>
            <w:tcW w:w="425" w:type="dxa"/>
            <w:tcBorders>
              <w:top w:val="single" w:sz="4" w:space="0" w:color="auto"/>
              <w:left w:val="single" w:sz="4" w:space="0" w:color="auto"/>
              <w:bottom w:val="single" w:sz="4" w:space="0" w:color="auto"/>
              <w:right w:val="single" w:sz="4" w:space="0" w:color="auto"/>
            </w:tcBorders>
          </w:tcPr>
          <w:p w14:paraId="66AE8927"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0D07D1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95B2EEC" w14:textId="77777777" w:rsidR="005B7866" w:rsidRPr="000F0BA0" w:rsidRDefault="005B7866" w:rsidP="007F1FAF">
            <w:pPr>
              <w:pStyle w:val="TAL"/>
            </w:pPr>
            <w:r w:rsidRPr="000F0BA0">
              <w:rPr>
                <w:rFonts w:cs="Arial"/>
                <w:szCs w:val="18"/>
              </w:rPr>
              <w:t xml:space="preserve">Shall be present if eventType is </w:t>
            </w:r>
            <w:r w:rsidRPr="000F0BA0">
              <w:t>"CHANGE_OF_SUPI_PEI_ASSOCIATION" or "ROAMING_STATUS"</w:t>
            </w:r>
          </w:p>
          <w:p w14:paraId="6A23F896" w14:textId="77777777" w:rsidR="005B7866" w:rsidRPr="000F0BA0" w:rsidRDefault="005B7866" w:rsidP="007F1FAF">
            <w:pPr>
              <w:pStyle w:val="TAL"/>
            </w:pPr>
            <w:r w:rsidRPr="000F0BA0">
              <w:t>"CN_TYPE_CHANGE"</w:t>
            </w:r>
          </w:p>
          <w:p w14:paraId="718703E4" w14:textId="77777777" w:rsidR="00F93764" w:rsidRPr="000F0BA0" w:rsidRDefault="005B7866" w:rsidP="00F93764">
            <w:pPr>
              <w:pStyle w:val="TAL"/>
            </w:pPr>
            <w:r w:rsidRPr="000F0BA0">
              <w:t>"</w:t>
            </w:r>
            <w:r w:rsidRPr="000F0BA0">
              <w:rPr>
                <w:rFonts w:hint="eastAsia"/>
                <w:lang w:eastAsia="zh-CN"/>
              </w:rPr>
              <w:t>UE</w:t>
            </w:r>
            <w:r w:rsidRPr="000F0BA0">
              <w:t>_</w:t>
            </w:r>
            <w:r w:rsidRPr="000F0BA0">
              <w:rPr>
                <w:rFonts w:hint="eastAsia"/>
                <w:lang w:eastAsia="zh-CN"/>
              </w:rPr>
              <w:t>CONNECTION</w:t>
            </w:r>
            <w:r w:rsidRPr="000F0BA0">
              <w:t>_</w:t>
            </w:r>
            <w:r w:rsidRPr="000F0BA0">
              <w:rPr>
                <w:rFonts w:hint="eastAsia"/>
                <w:lang w:eastAsia="zh-CN"/>
              </w:rPr>
              <w:t>MANAGEMENT</w:t>
            </w:r>
            <w:r w:rsidRPr="000F0BA0">
              <w:t>_STAT</w:t>
            </w:r>
            <w:r w:rsidRPr="000F0BA0">
              <w:rPr>
                <w:rFonts w:hint="eastAsia"/>
                <w:lang w:eastAsia="zh-CN"/>
              </w:rPr>
              <w:t>E</w:t>
            </w:r>
            <w:r w:rsidRPr="000F0BA0">
              <w:t>"</w:t>
            </w:r>
          </w:p>
          <w:p w14:paraId="63AD40C1" w14:textId="77777777" w:rsidR="00F93764" w:rsidRPr="000F0BA0" w:rsidRDefault="00F93764" w:rsidP="00F93764">
            <w:pPr>
              <w:pStyle w:val="TAL"/>
              <w:rPr>
                <w:rFonts w:cs="Arial"/>
                <w:szCs w:val="18"/>
              </w:rPr>
            </w:pPr>
            <w:r w:rsidRPr="000F0BA0">
              <w:rPr>
                <w:rFonts w:cs="Arial"/>
                <w:szCs w:val="18"/>
              </w:rPr>
              <w:t>"LOSS_OF_CONNECTIVITY"</w:t>
            </w:r>
          </w:p>
          <w:p w14:paraId="089A20EE" w14:textId="77777777" w:rsidR="00F93764" w:rsidRPr="000F0BA0" w:rsidRDefault="00F93764" w:rsidP="00F93764">
            <w:pPr>
              <w:pStyle w:val="TAL"/>
              <w:rPr>
                <w:rFonts w:cs="Arial"/>
                <w:szCs w:val="18"/>
              </w:rPr>
            </w:pPr>
            <w:r w:rsidRPr="000F0BA0">
              <w:rPr>
                <w:rFonts w:cs="Arial"/>
                <w:szCs w:val="18"/>
              </w:rPr>
              <w:t>"LOCATION_REPORTING"</w:t>
            </w:r>
          </w:p>
          <w:p w14:paraId="4CB432D1" w14:textId="77777777" w:rsidR="00562BC0" w:rsidRPr="000F0BA0" w:rsidRDefault="00F93764" w:rsidP="00562BC0">
            <w:pPr>
              <w:pStyle w:val="TAL"/>
              <w:rPr>
                <w:rFonts w:cs="Arial"/>
                <w:szCs w:val="18"/>
              </w:rPr>
            </w:pPr>
            <w:r w:rsidRPr="000F0BA0">
              <w:rPr>
                <w:rFonts w:cs="Arial"/>
                <w:szCs w:val="18"/>
              </w:rPr>
              <w:t>"PDN_CONNECTIVITY_STATUS"</w:t>
            </w:r>
          </w:p>
          <w:p w14:paraId="01047F11" w14:textId="380E5637" w:rsidR="005B7866" w:rsidRPr="000F0BA0" w:rsidRDefault="00562BC0" w:rsidP="00562BC0">
            <w:pPr>
              <w:pStyle w:val="TAL"/>
              <w:rPr>
                <w:rFonts w:cs="Arial"/>
                <w:szCs w:val="18"/>
              </w:rPr>
            </w:pPr>
            <w:r w:rsidRPr="000F0BA0">
              <w:rPr>
                <w:rFonts w:cs="Arial"/>
                <w:szCs w:val="18"/>
              </w:rPr>
              <w:t>"GROUP_MEMBER_LIST_CHANGE"</w:t>
            </w:r>
          </w:p>
        </w:tc>
      </w:tr>
      <w:tr w:rsidR="005B7866" w:rsidRPr="000F0BA0" w14:paraId="121E823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76C548" w14:textId="77777777" w:rsidR="005B7866" w:rsidRPr="000F0BA0" w:rsidRDefault="005B7866" w:rsidP="007F1FAF">
            <w:pPr>
              <w:pStyle w:val="TAL"/>
            </w:pPr>
            <w:r w:rsidRPr="000F0BA0">
              <w:t>reachabilityForSmsReport</w:t>
            </w:r>
          </w:p>
        </w:tc>
        <w:tc>
          <w:tcPr>
            <w:tcW w:w="1559" w:type="dxa"/>
            <w:tcBorders>
              <w:top w:val="single" w:sz="4" w:space="0" w:color="auto"/>
              <w:left w:val="single" w:sz="4" w:space="0" w:color="auto"/>
              <w:bottom w:val="single" w:sz="4" w:space="0" w:color="auto"/>
              <w:right w:val="single" w:sz="4" w:space="0" w:color="auto"/>
            </w:tcBorders>
          </w:tcPr>
          <w:p w14:paraId="4E7B1F74" w14:textId="77777777" w:rsidR="005B7866" w:rsidRPr="000F0BA0" w:rsidRDefault="005B7866" w:rsidP="007F1FAF">
            <w:pPr>
              <w:pStyle w:val="TAL"/>
            </w:pPr>
            <w:r w:rsidRPr="000F0BA0">
              <w:t>ReachabilityForSmsReport</w:t>
            </w:r>
          </w:p>
        </w:tc>
        <w:tc>
          <w:tcPr>
            <w:tcW w:w="425" w:type="dxa"/>
            <w:tcBorders>
              <w:top w:val="single" w:sz="4" w:space="0" w:color="auto"/>
              <w:left w:val="single" w:sz="4" w:space="0" w:color="auto"/>
              <w:bottom w:val="single" w:sz="4" w:space="0" w:color="auto"/>
              <w:right w:val="single" w:sz="4" w:space="0" w:color="auto"/>
            </w:tcBorders>
          </w:tcPr>
          <w:p w14:paraId="6472817D"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7DE8090"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DF6DA38" w14:textId="77777777" w:rsidR="005B7866" w:rsidRPr="000F0BA0" w:rsidRDefault="005B7866" w:rsidP="007F1FAF">
            <w:pPr>
              <w:pStyle w:val="TAL"/>
              <w:rPr>
                <w:rFonts w:cs="Arial"/>
                <w:szCs w:val="18"/>
              </w:rPr>
            </w:pPr>
            <w:r w:rsidRPr="000F0BA0">
              <w:rPr>
                <w:rFonts w:cs="Arial"/>
                <w:szCs w:val="18"/>
              </w:rPr>
              <w:t>Should be present if eventType is "UE_REACHABILITY_FOR_SMS" and reachabilityForSmsCfg was absent from the MonitoringConfiguration or indicated REACHABILITY_FOR_SMS_OVER_NAS</w:t>
            </w:r>
          </w:p>
        </w:tc>
      </w:tr>
      <w:tr w:rsidR="005B7866" w:rsidRPr="000F0BA0" w14:paraId="352C7B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7774D94" w14:textId="77777777" w:rsidR="005B7866" w:rsidRPr="000F0BA0" w:rsidRDefault="005B7866" w:rsidP="007F1FAF">
            <w:pPr>
              <w:pStyle w:val="TAL"/>
            </w:pPr>
            <w:r w:rsidRPr="000F0BA0">
              <w:t>reachabilityReport</w:t>
            </w:r>
          </w:p>
        </w:tc>
        <w:tc>
          <w:tcPr>
            <w:tcW w:w="1559" w:type="dxa"/>
            <w:tcBorders>
              <w:top w:val="single" w:sz="4" w:space="0" w:color="auto"/>
              <w:left w:val="single" w:sz="4" w:space="0" w:color="auto"/>
              <w:bottom w:val="single" w:sz="4" w:space="0" w:color="auto"/>
              <w:right w:val="single" w:sz="4" w:space="0" w:color="auto"/>
            </w:tcBorders>
          </w:tcPr>
          <w:p w14:paraId="76E8046C" w14:textId="77777777" w:rsidR="005B7866" w:rsidRPr="000F0BA0" w:rsidRDefault="005B7866" w:rsidP="007F1FAF">
            <w:pPr>
              <w:pStyle w:val="TAL"/>
            </w:pPr>
            <w:r w:rsidRPr="000F0BA0">
              <w:t>ReachabilityReport</w:t>
            </w:r>
          </w:p>
        </w:tc>
        <w:tc>
          <w:tcPr>
            <w:tcW w:w="425" w:type="dxa"/>
            <w:tcBorders>
              <w:top w:val="single" w:sz="4" w:space="0" w:color="auto"/>
              <w:left w:val="single" w:sz="4" w:space="0" w:color="auto"/>
              <w:bottom w:val="single" w:sz="4" w:space="0" w:color="auto"/>
              <w:right w:val="single" w:sz="4" w:space="0" w:color="auto"/>
            </w:tcBorders>
          </w:tcPr>
          <w:p w14:paraId="3DFEA563"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6D1B8E12"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52630D7" w14:textId="77777777" w:rsidR="005B7866" w:rsidRPr="000F0BA0" w:rsidRDefault="005B7866" w:rsidP="007F1FAF">
            <w:pPr>
              <w:pStyle w:val="TAL"/>
              <w:rPr>
                <w:rFonts w:cs="Arial"/>
                <w:szCs w:val="18"/>
              </w:rPr>
            </w:pPr>
            <w:r w:rsidRPr="000F0BA0">
              <w:rPr>
                <w:rFonts w:cs="Arial"/>
                <w:szCs w:val="18"/>
              </w:rPr>
              <w:t xml:space="preserve">Should be present if eventType is "UE_REACHABILITY_FOR_DATA" with </w:t>
            </w:r>
            <w:r w:rsidRPr="000F0BA0">
              <w:t xml:space="preserve">configuration "INDIRECT_REPORT" </w:t>
            </w:r>
            <w:r w:rsidRPr="000F0BA0">
              <w:rPr>
                <w:rFonts w:cs="Arial"/>
                <w:szCs w:val="18"/>
              </w:rPr>
              <w:t xml:space="preserve">or </w:t>
            </w:r>
            <w:r w:rsidRPr="000F0BA0">
              <w:t>"UE_REACHABILITY_FOR_SMS" with configuration "REACHABILITY_FOR_SMS_OVER_IP"</w:t>
            </w:r>
          </w:p>
        </w:tc>
      </w:tr>
      <w:tr w:rsidR="005B7866" w:rsidRPr="000F0BA0" w14:paraId="6AFE4C8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69BFCF0" w14:textId="77777777" w:rsidR="005B7866" w:rsidRPr="000F0BA0" w:rsidRDefault="005B7866" w:rsidP="007F1FAF">
            <w:pPr>
              <w:pStyle w:val="TAL"/>
            </w:pPr>
            <w:r w:rsidRPr="000F0BA0">
              <w:t>gpsi</w:t>
            </w:r>
          </w:p>
        </w:tc>
        <w:tc>
          <w:tcPr>
            <w:tcW w:w="1559" w:type="dxa"/>
            <w:tcBorders>
              <w:top w:val="single" w:sz="4" w:space="0" w:color="auto"/>
              <w:left w:val="single" w:sz="4" w:space="0" w:color="auto"/>
              <w:bottom w:val="single" w:sz="4" w:space="0" w:color="auto"/>
              <w:right w:val="single" w:sz="4" w:space="0" w:color="auto"/>
            </w:tcBorders>
          </w:tcPr>
          <w:p w14:paraId="294326A1" w14:textId="77777777" w:rsidR="005B7866" w:rsidRPr="000F0BA0" w:rsidRDefault="005B7866" w:rsidP="007F1FAF">
            <w:pPr>
              <w:pStyle w:val="TAL"/>
            </w:pPr>
            <w:r w:rsidRPr="000F0BA0">
              <w:t>Gpsi</w:t>
            </w:r>
          </w:p>
        </w:tc>
        <w:tc>
          <w:tcPr>
            <w:tcW w:w="425" w:type="dxa"/>
            <w:tcBorders>
              <w:top w:val="single" w:sz="4" w:space="0" w:color="auto"/>
              <w:left w:val="single" w:sz="4" w:space="0" w:color="auto"/>
              <w:bottom w:val="single" w:sz="4" w:space="0" w:color="auto"/>
              <w:right w:val="single" w:sz="4" w:space="0" w:color="auto"/>
            </w:tcBorders>
          </w:tcPr>
          <w:p w14:paraId="102DC51C"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6EF75C0"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B851187" w14:textId="77777777" w:rsidR="005B7866" w:rsidRPr="000F0BA0" w:rsidRDefault="005B7866" w:rsidP="007F1FAF">
            <w:pPr>
              <w:pStyle w:val="TAL"/>
              <w:rPr>
                <w:rFonts w:cs="Arial"/>
                <w:szCs w:val="18"/>
              </w:rPr>
            </w:pPr>
            <w:r w:rsidRPr="000F0BA0">
              <w:rPr>
                <w:rFonts w:cs="Arial"/>
                <w:szCs w:val="18"/>
              </w:rPr>
              <w:t xml:space="preserve">shall be present if the report is associated to exposure subscriptions </w:t>
            </w:r>
            <w:r w:rsidRPr="000F0BA0">
              <w:t>for a group of UEs or any UE</w:t>
            </w:r>
            <w:r w:rsidRPr="000F0BA0">
              <w:rPr>
                <w:rFonts w:cs="Arial"/>
                <w:szCs w:val="18"/>
              </w:rPr>
              <w:t>.</w:t>
            </w:r>
          </w:p>
        </w:tc>
      </w:tr>
      <w:tr w:rsidR="005B7866" w:rsidRPr="000F0BA0" w14:paraId="1B22C78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8CA7A7C" w14:textId="77777777" w:rsidR="005B7866" w:rsidRPr="000F0BA0" w:rsidRDefault="005B7866" w:rsidP="007F1FAF">
            <w:pPr>
              <w:pStyle w:val="TAL"/>
            </w:pPr>
            <w:r w:rsidRPr="000F0BA0">
              <w:t>timeStamp</w:t>
            </w:r>
          </w:p>
        </w:tc>
        <w:tc>
          <w:tcPr>
            <w:tcW w:w="1559" w:type="dxa"/>
            <w:tcBorders>
              <w:top w:val="single" w:sz="4" w:space="0" w:color="auto"/>
              <w:left w:val="single" w:sz="4" w:space="0" w:color="auto"/>
              <w:bottom w:val="single" w:sz="4" w:space="0" w:color="auto"/>
              <w:right w:val="single" w:sz="4" w:space="0" w:color="auto"/>
            </w:tcBorders>
          </w:tcPr>
          <w:p w14:paraId="4AC9BDBD"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3880DB9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27436B2"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F632F84" w14:textId="77777777" w:rsidR="005B7866" w:rsidRPr="000F0BA0" w:rsidRDefault="005B7866" w:rsidP="007F1FAF">
            <w:pPr>
              <w:pStyle w:val="TAL"/>
              <w:rPr>
                <w:rFonts w:cs="Arial"/>
                <w:szCs w:val="18"/>
              </w:rPr>
            </w:pPr>
            <w:r w:rsidRPr="000F0BA0">
              <w:rPr>
                <w:rFonts w:cs="Arial"/>
                <w:szCs w:val="18"/>
              </w:rPr>
              <w:t>Point in time at which the event occurred</w:t>
            </w:r>
          </w:p>
        </w:tc>
      </w:tr>
      <w:tr w:rsidR="00CD054D" w:rsidRPr="000F0BA0" w14:paraId="70C82A41" w14:textId="77777777" w:rsidTr="00BF75D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53E8E90" w14:textId="77777777" w:rsidR="00CD054D" w:rsidRPr="000F0BA0" w:rsidRDefault="00CD054D" w:rsidP="00BF75D3">
            <w:pPr>
              <w:pStyle w:val="TAN"/>
            </w:pPr>
            <w:r w:rsidRPr="000F0BA0">
              <w:t>NOTE:</w:t>
            </w:r>
            <w:r w:rsidRPr="000F0BA0">
              <w:tab/>
              <w:t>"</w:t>
            </w:r>
            <w:r w:rsidRPr="000F0BA0">
              <w:rPr>
                <w:rFonts w:hint="eastAsia"/>
                <w:lang w:eastAsia="zh-CN"/>
              </w:rPr>
              <w:t>UE</w:t>
            </w:r>
            <w:r w:rsidRPr="000F0BA0">
              <w:t>_</w:t>
            </w:r>
            <w:r w:rsidRPr="000F0BA0">
              <w:rPr>
                <w:rFonts w:hint="eastAsia"/>
                <w:lang w:eastAsia="zh-CN"/>
              </w:rPr>
              <w:t>CONNECTION</w:t>
            </w:r>
            <w:r w:rsidRPr="000F0BA0">
              <w:t>_</w:t>
            </w:r>
            <w:r w:rsidRPr="000F0BA0">
              <w:rPr>
                <w:rFonts w:hint="eastAsia"/>
                <w:lang w:eastAsia="zh-CN"/>
              </w:rPr>
              <w:t>MANAGEMENT</w:t>
            </w:r>
            <w:r w:rsidRPr="000F0BA0">
              <w:t>_STAT</w:t>
            </w:r>
            <w:r w:rsidRPr="000F0BA0">
              <w:rPr>
                <w:rFonts w:hint="eastAsia"/>
                <w:lang w:eastAsia="zh-CN"/>
              </w:rPr>
              <w:t>E</w:t>
            </w:r>
            <w:r w:rsidRPr="000F0BA0">
              <w:t xml:space="preserve">", "LOSS_OF_CONNECTIVITY", "LOCATION_REPORTING" and </w:t>
            </w:r>
            <w:r w:rsidRPr="000F0BA0">
              <w:rPr>
                <w:lang w:eastAsia="zh-CN"/>
              </w:rPr>
              <w:t>"PDN_CONNECTIVITY_STATUS" event types shall only be included in an immediate report, when NF consumer has indicated support of "</w:t>
            </w:r>
            <w:r w:rsidRPr="000F0BA0">
              <w:t>IERSR" feature (see clause 6.4.8) and the immediate report has been received from HSS or AMF in subscription creation response.</w:t>
            </w:r>
          </w:p>
          <w:p w14:paraId="6BEFFCF5" w14:textId="77777777" w:rsidR="00CD054D" w:rsidRPr="000F0BA0" w:rsidRDefault="00CD054D" w:rsidP="00BF75D3">
            <w:pPr>
              <w:pStyle w:val="TAL"/>
              <w:rPr>
                <w:rFonts w:cs="Arial"/>
                <w:szCs w:val="18"/>
              </w:rPr>
            </w:pPr>
          </w:p>
        </w:tc>
      </w:tr>
    </w:tbl>
    <w:p w14:paraId="204D412A" w14:textId="77777777" w:rsidR="005B7866" w:rsidRPr="000F0BA0" w:rsidRDefault="005B7866" w:rsidP="005B7866">
      <w:pPr>
        <w:rPr>
          <w:lang w:val="en-US"/>
        </w:rPr>
      </w:pPr>
    </w:p>
    <w:p w14:paraId="4EC9A7CC" w14:textId="77777777" w:rsidR="005B7866" w:rsidRPr="000F0BA0" w:rsidRDefault="005B7866" w:rsidP="00C05182">
      <w:pPr>
        <w:pStyle w:val="Heading5"/>
      </w:pPr>
      <w:bookmarkStart w:id="4568" w:name="_Toc11338787"/>
      <w:bookmarkStart w:id="4569" w:name="_Toc27585491"/>
      <w:bookmarkStart w:id="4570" w:name="_Toc36457497"/>
      <w:bookmarkStart w:id="4571" w:name="_Toc45028414"/>
      <w:bookmarkStart w:id="4572" w:name="_Toc45029249"/>
      <w:bookmarkStart w:id="4573" w:name="_Toc67682013"/>
      <w:bookmarkStart w:id="4574" w:name="_Toc177477085"/>
      <w:r w:rsidRPr="000F0BA0">
        <w:t>6.4.6.2.5</w:t>
      </w:r>
      <w:r w:rsidRPr="000F0BA0">
        <w:tab/>
        <w:t>Type: Report</w:t>
      </w:r>
      <w:bookmarkEnd w:id="4568"/>
      <w:bookmarkEnd w:id="4569"/>
      <w:bookmarkEnd w:id="4570"/>
      <w:bookmarkEnd w:id="4571"/>
      <w:bookmarkEnd w:id="4572"/>
      <w:bookmarkEnd w:id="4573"/>
      <w:bookmarkEnd w:id="4574"/>
    </w:p>
    <w:p w14:paraId="29371826" w14:textId="77777777" w:rsidR="005B7866" w:rsidRPr="000F0BA0" w:rsidRDefault="005B7866" w:rsidP="005B7866">
      <w:pPr>
        <w:pStyle w:val="TH"/>
      </w:pPr>
      <w:r w:rsidRPr="000F0BA0">
        <w:rPr>
          <w:noProof/>
        </w:rPr>
        <w:t>Table </w:t>
      </w:r>
      <w:r w:rsidRPr="000F0BA0">
        <w:t xml:space="preserve">6.4.6.2.5-1: </w:t>
      </w:r>
      <w:r w:rsidRPr="000F0BA0">
        <w:rPr>
          <w:noProof/>
        </w:rPr>
        <w:t>Definition of type Report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5B7866" w:rsidRPr="000F0BA0" w14:paraId="7A7745FC"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1A637E1" w14:textId="77777777" w:rsidR="005B7866" w:rsidRPr="000F0BA0" w:rsidRDefault="005B7866" w:rsidP="007F1FAF">
            <w:pPr>
              <w:pStyle w:val="TAH"/>
            </w:pPr>
            <w:r w:rsidRPr="000F0BA0">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BA96EB" w14:textId="77777777" w:rsidR="005B7866" w:rsidRPr="000F0BA0" w:rsidRDefault="005B7866" w:rsidP="007F1FAF">
            <w:pPr>
              <w:pStyle w:val="TAH"/>
              <w:jc w:val="left"/>
            </w:pPr>
            <w:r w:rsidRPr="000F0BA0">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313C899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EE36BCC"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4CC4D679" w14:textId="77777777" w:rsidR="005B7866" w:rsidRPr="000F0BA0" w:rsidRDefault="005B7866" w:rsidP="007F1FAF">
            <w:pPr>
              <w:pStyle w:val="TAL"/>
            </w:pPr>
            <w:r w:rsidRPr="000F0BA0">
              <w:t>ChangeOfSupiPeiAssociationReport</w:t>
            </w:r>
          </w:p>
        </w:tc>
        <w:tc>
          <w:tcPr>
            <w:tcW w:w="1276" w:type="dxa"/>
            <w:tcBorders>
              <w:top w:val="single" w:sz="4" w:space="0" w:color="auto"/>
              <w:left w:val="single" w:sz="4" w:space="0" w:color="auto"/>
              <w:bottom w:val="single" w:sz="4" w:space="0" w:color="auto"/>
              <w:right w:val="single" w:sz="4" w:space="0" w:color="auto"/>
            </w:tcBorders>
          </w:tcPr>
          <w:p w14:paraId="3664B899"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510A9ADA" w14:textId="64DA1463" w:rsidR="005B7866" w:rsidRPr="000F0BA0" w:rsidRDefault="003259D5" w:rsidP="007F1FAF">
            <w:pPr>
              <w:pStyle w:val="TAL"/>
              <w:rPr>
                <w:rFonts w:cs="Arial"/>
                <w:szCs w:val="18"/>
              </w:rPr>
            </w:pPr>
            <w:r w:rsidRPr="000F0BA0">
              <w:rPr>
                <w:rFonts w:cs="Arial"/>
                <w:szCs w:val="18"/>
              </w:rPr>
              <w:t>Report Change of SUPI-PEI Association</w:t>
            </w:r>
          </w:p>
        </w:tc>
      </w:tr>
      <w:tr w:rsidR="005B7866" w:rsidRPr="000F0BA0" w14:paraId="384EEAB2"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15AB3958" w14:textId="77777777" w:rsidR="005B7866" w:rsidRPr="000F0BA0" w:rsidRDefault="005B7866" w:rsidP="007F1FAF">
            <w:pPr>
              <w:pStyle w:val="TAL"/>
            </w:pPr>
            <w:r w:rsidRPr="000F0BA0">
              <w:t>RoamingStatusReport</w:t>
            </w:r>
          </w:p>
        </w:tc>
        <w:tc>
          <w:tcPr>
            <w:tcW w:w="1276" w:type="dxa"/>
            <w:tcBorders>
              <w:top w:val="single" w:sz="4" w:space="0" w:color="auto"/>
              <w:left w:val="single" w:sz="4" w:space="0" w:color="auto"/>
              <w:bottom w:val="single" w:sz="4" w:space="0" w:color="auto"/>
              <w:right w:val="single" w:sz="4" w:space="0" w:color="auto"/>
            </w:tcBorders>
          </w:tcPr>
          <w:p w14:paraId="64C39C57" w14:textId="77777777" w:rsidR="005B7866" w:rsidRPr="000F0BA0" w:rsidRDefault="005B7866" w:rsidP="007F1FAF">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3F51985C" w14:textId="060E87E0" w:rsidR="005B7866" w:rsidRPr="000F0BA0" w:rsidRDefault="003259D5" w:rsidP="007F1FAF">
            <w:pPr>
              <w:pStyle w:val="TAL"/>
              <w:rPr>
                <w:rFonts w:cs="Arial"/>
                <w:szCs w:val="18"/>
              </w:rPr>
            </w:pPr>
            <w:r w:rsidRPr="000F0BA0">
              <w:rPr>
                <w:rFonts w:cs="Arial" w:hint="eastAsia"/>
                <w:szCs w:val="18"/>
                <w:lang w:eastAsia="zh-CN"/>
              </w:rPr>
              <w:t>R</w:t>
            </w:r>
            <w:r w:rsidRPr="000F0BA0">
              <w:rPr>
                <w:rFonts w:cs="Arial"/>
                <w:szCs w:val="18"/>
                <w:lang w:eastAsia="zh-CN"/>
              </w:rPr>
              <w:t>eport Roaming Status</w:t>
            </w:r>
          </w:p>
        </w:tc>
      </w:tr>
      <w:tr w:rsidR="005B7866" w:rsidRPr="000F0BA0" w14:paraId="7A3A9368"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468E905F" w14:textId="77777777" w:rsidR="005B7866" w:rsidRPr="000F0BA0" w:rsidRDefault="005B7866" w:rsidP="007F1FAF">
            <w:pPr>
              <w:pStyle w:val="TAL"/>
            </w:pPr>
            <w:r w:rsidRPr="000F0BA0">
              <w:rPr>
                <w:rFonts w:hint="eastAsia"/>
              </w:rPr>
              <w:t>CnType</w:t>
            </w:r>
            <w:r w:rsidRPr="000F0BA0">
              <w:t>Change</w:t>
            </w:r>
            <w:r w:rsidRPr="000F0BA0">
              <w:rPr>
                <w:rFonts w:hint="eastAsia"/>
              </w:rPr>
              <w:t>Report</w:t>
            </w:r>
          </w:p>
        </w:tc>
        <w:tc>
          <w:tcPr>
            <w:tcW w:w="1276" w:type="dxa"/>
            <w:tcBorders>
              <w:top w:val="single" w:sz="4" w:space="0" w:color="auto"/>
              <w:left w:val="single" w:sz="4" w:space="0" w:color="auto"/>
              <w:bottom w:val="single" w:sz="4" w:space="0" w:color="auto"/>
              <w:right w:val="single" w:sz="4" w:space="0" w:color="auto"/>
            </w:tcBorders>
          </w:tcPr>
          <w:p w14:paraId="664560F4" w14:textId="77777777" w:rsidR="005B7866" w:rsidRPr="000F0BA0" w:rsidRDefault="005B7866" w:rsidP="007F1FAF">
            <w:pPr>
              <w:pStyle w:val="TAL"/>
            </w:pPr>
            <w:r w:rsidRPr="000F0BA0">
              <w:rPr>
                <w:rFonts w:hint="eastAsia"/>
              </w:rPr>
              <w:t>1</w:t>
            </w:r>
          </w:p>
        </w:tc>
        <w:tc>
          <w:tcPr>
            <w:tcW w:w="3508" w:type="dxa"/>
            <w:tcBorders>
              <w:top w:val="single" w:sz="4" w:space="0" w:color="auto"/>
              <w:left w:val="single" w:sz="4" w:space="0" w:color="auto"/>
              <w:bottom w:val="single" w:sz="4" w:space="0" w:color="auto"/>
              <w:right w:val="single" w:sz="4" w:space="0" w:color="auto"/>
            </w:tcBorders>
          </w:tcPr>
          <w:p w14:paraId="0EA565AF" w14:textId="77777777" w:rsidR="005B7866" w:rsidRPr="000F0BA0" w:rsidRDefault="005B7866" w:rsidP="007F1FAF">
            <w:pPr>
              <w:pStyle w:val="TAL"/>
              <w:rPr>
                <w:rFonts w:cs="Arial"/>
                <w:szCs w:val="18"/>
              </w:rPr>
            </w:pPr>
            <w:r w:rsidRPr="000F0BA0">
              <w:rPr>
                <w:rFonts w:cs="Arial"/>
                <w:szCs w:val="18"/>
              </w:rPr>
              <w:t>R</w:t>
            </w:r>
            <w:r w:rsidRPr="000F0BA0">
              <w:rPr>
                <w:rFonts w:cs="Arial" w:hint="eastAsia"/>
                <w:szCs w:val="18"/>
              </w:rPr>
              <w:t>eport new CN type after switching</w:t>
            </w:r>
          </w:p>
        </w:tc>
      </w:tr>
      <w:tr w:rsidR="005B7866" w:rsidRPr="000F0BA0" w14:paraId="52AF1BEA" w14:textId="77777777" w:rsidTr="007F1FAF">
        <w:trPr>
          <w:jc w:val="center"/>
        </w:trPr>
        <w:tc>
          <w:tcPr>
            <w:tcW w:w="2268" w:type="dxa"/>
            <w:tcBorders>
              <w:top w:val="single" w:sz="4" w:space="0" w:color="auto"/>
              <w:left w:val="single" w:sz="4" w:space="0" w:color="auto"/>
              <w:bottom w:val="single" w:sz="4" w:space="0" w:color="auto"/>
              <w:right w:val="single" w:sz="4" w:space="0" w:color="auto"/>
            </w:tcBorders>
          </w:tcPr>
          <w:p w14:paraId="3435FCC3" w14:textId="77777777" w:rsidR="005B7866" w:rsidRPr="000F0BA0" w:rsidRDefault="005B7866" w:rsidP="007F1FAF">
            <w:pPr>
              <w:pStyle w:val="TAL"/>
            </w:pPr>
            <w:r w:rsidRPr="000F0BA0">
              <w:rPr>
                <w:rFonts w:hint="eastAsia"/>
              </w:rPr>
              <w:t>CmInfoReport</w:t>
            </w:r>
          </w:p>
        </w:tc>
        <w:tc>
          <w:tcPr>
            <w:tcW w:w="1276" w:type="dxa"/>
            <w:tcBorders>
              <w:top w:val="single" w:sz="4" w:space="0" w:color="auto"/>
              <w:left w:val="single" w:sz="4" w:space="0" w:color="auto"/>
              <w:bottom w:val="single" w:sz="4" w:space="0" w:color="auto"/>
              <w:right w:val="single" w:sz="4" w:space="0" w:color="auto"/>
            </w:tcBorders>
          </w:tcPr>
          <w:p w14:paraId="162E819C" w14:textId="77777777" w:rsidR="005B7866" w:rsidRPr="000F0BA0" w:rsidRDefault="005B7866" w:rsidP="007F1FAF">
            <w:pPr>
              <w:pStyle w:val="TAL"/>
            </w:pPr>
            <w:r w:rsidRPr="000F0BA0">
              <w:rPr>
                <w:rFonts w:hint="eastAsia"/>
              </w:rPr>
              <w:t>1</w:t>
            </w:r>
          </w:p>
        </w:tc>
        <w:tc>
          <w:tcPr>
            <w:tcW w:w="3508" w:type="dxa"/>
            <w:tcBorders>
              <w:top w:val="single" w:sz="4" w:space="0" w:color="auto"/>
              <w:left w:val="single" w:sz="4" w:space="0" w:color="auto"/>
              <w:bottom w:val="single" w:sz="4" w:space="0" w:color="auto"/>
              <w:right w:val="single" w:sz="4" w:space="0" w:color="auto"/>
            </w:tcBorders>
          </w:tcPr>
          <w:p w14:paraId="112EFD10" w14:textId="77777777" w:rsidR="005B7866" w:rsidRPr="000F0BA0" w:rsidRDefault="005B7866" w:rsidP="007F1FAF">
            <w:pPr>
              <w:pStyle w:val="TAL"/>
              <w:rPr>
                <w:rFonts w:cs="Arial"/>
                <w:szCs w:val="18"/>
              </w:rPr>
            </w:pPr>
            <w:r w:rsidRPr="000F0BA0">
              <w:rPr>
                <w:rFonts w:cs="Arial" w:hint="eastAsia"/>
                <w:szCs w:val="18"/>
              </w:rPr>
              <w:t>Report the UE</w:t>
            </w:r>
            <w:r w:rsidRPr="000F0BA0">
              <w:rPr>
                <w:rFonts w:cs="Arial"/>
                <w:szCs w:val="18"/>
              </w:rPr>
              <w:t>'</w:t>
            </w:r>
            <w:r w:rsidRPr="000F0BA0">
              <w:rPr>
                <w:rFonts w:cs="Arial" w:hint="eastAsia"/>
                <w:szCs w:val="18"/>
              </w:rPr>
              <w:t>s CM state</w:t>
            </w:r>
          </w:p>
        </w:tc>
      </w:tr>
      <w:tr w:rsidR="00F93764" w:rsidRPr="000F0BA0" w14:paraId="68CB1988" w14:textId="77777777" w:rsidTr="00F93764">
        <w:trPr>
          <w:jc w:val="center"/>
        </w:trPr>
        <w:tc>
          <w:tcPr>
            <w:tcW w:w="2268" w:type="dxa"/>
            <w:tcBorders>
              <w:top w:val="single" w:sz="4" w:space="0" w:color="auto"/>
              <w:left w:val="single" w:sz="4" w:space="0" w:color="auto"/>
              <w:bottom w:val="single" w:sz="4" w:space="0" w:color="auto"/>
              <w:right w:val="single" w:sz="4" w:space="0" w:color="auto"/>
            </w:tcBorders>
          </w:tcPr>
          <w:p w14:paraId="421CD9DB" w14:textId="77777777" w:rsidR="00F93764" w:rsidRPr="000F0BA0" w:rsidRDefault="00F93764" w:rsidP="000C1F39">
            <w:pPr>
              <w:pStyle w:val="TAL"/>
            </w:pPr>
            <w:r w:rsidRPr="000F0BA0">
              <w:t>LossConnectivityReport</w:t>
            </w:r>
          </w:p>
        </w:tc>
        <w:tc>
          <w:tcPr>
            <w:tcW w:w="1276" w:type="dxa"/>
            <w:tcBorders>
              <w:top w:val="single" w:sz="4" w:space="0" w:color="auto"/>
              <w:left w:val="single" w:sz="4" w:space="0" w:color="auto"/>
              <w:bottom w:val="single" w:sz="4" w:space="0" w:color="auto"/>
              <w:right w:val="single" w:sz="4" w:space="0" w:color="auto"/>
            </w:tcBorders>
          </w:tcPr>
          <w:p w14:paraId="67DE77C7" w14:textId="77777777" w:rsidR="00F93764" w:rsidRPr="000F0BA0" w:rsidRDefault="00F93764" w:rsidP="000C1F39">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5CA60999" w14:textId="77777777" w:rsidR="00F93764" w:rsidRPr="000F0BA0" w:rsidRDefault="00F93764" w:rsidP="000C1F39">
            <w:pPr>
              <w:pStyle w:val="TAL"/>
              <w:rPr>
                <w:rFonts w:cs="Arial"/>
                <w:szCs w:val="18"/>
              </w:rPr>
            </w:pPr>
            <w:r w:rsidRPr="000F0BA0">
              <w:rPr>
                <w:rFonts w:cs="Arial"/>
                <w:szCs w:val="18"/>
              </w:rPr>
              <w:t>Report of "LOSS_OF_CONNECTIVITY" event</w:t>
            </w:r>
          </w:p>
        </w:tc>
      </w:tr>
      <w:tr w:rsidR="00F93764" w:rsidRPr="000F0BA0" w14:paraId="4B8C2072" w14:textId="77777777" w:rsidTr="00F93764">
        <w:trPr>
          <w:jc w:val="center"/>
        </w:trPr>
        <w:tc>
          <w:tcPr>
            <w:tcW w:w="2268" w:type="dxa"/>
            <w:tcBorders>
              <w:top w:val="single" w:sz="4" w:space="0" w:color="auto"/>
              <w:left w:val="single" w:sz="4" w:space="0" w:color="auto"/>
              <w:bottom w:val="single" w:sz="4" w:space="0" w:color="auto"/>
              <w:right w:val="single" w:sz="4" w:space="0" w:color="auto"/>
            </w:tcBorders>
          </w:tcPr>
          <w:p w14:paraId="529F6646" w14:textId="77777777" w:rsidR="00F93764" w:rsidRPr="000F0BA0" w:rsidRDefault="00F93764" w:rsidP="000C1F39">
            <w:pPr>
              <w:pStyle w:val="TAL"/>
            </w:pPr>
            <w:r w:rsidRPr="000F0BA0">
              <w:t>LocationReport</w:t>
            </w:r>
          </w:p>
        </w:tc>
        <w:tc>
          <w:tcPr>
            <w:tcW w:w="1276" w:type="dxa"/>
            <w:tcBorders>
              <w:top w:val="single" w:sz="4" w:space="0" w:color="auto"/>
              <w:left w:val="single" w:sz="4" w:space="0" w:color="auto"/>
              <w:bottom w:val="single" w:sz="4" w:space="0" w:color="auto"/>
              <w:right w:val="single" w:sz="4" w:space="0" w:color="auto"/>
            </w:tcBorders>
          </w:tcPr>
          <w:p w14:paraId="48236C89" w14:textId="77777777" w:rsidR="00F93764" w:rsidRPr="000F0BA0" w:rsidRDefault="00F93764" w:rsidP="000C1F39">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1207AD32" w14:textId="77777777" w:rsidR="00F93764" w:rsidRPr="000F0BA0" w:rsidRDefault="00F93764" w:rsidP="000C1F39">
            <w:pPr>
              <w:pStyle w:val="TAL"/>
              <w:rPr>
                <w:rFonts w:cs="Arial"/>
                <w:szCs w:val="18"/>
              </w:rPr>
            </w:pPr>
            <w:r w:rsidRPr="000F0BA0">
              <w:rPr>
                <w:rFonts w:cs="Arial"/>
                <w:szCs w:val="18"/>
              </w:rPr>
              <w:t>"LOCATION_REPORTING"</w:t>
            </w:r>
          </w:p>
        </w:tc>
      </w:tr>
      <w:tr w:rsidR="00F93764" w:rsidRPr="000F0BA0" w14:paraId="3545CAF8" w14:textId="77777777" w:rsidTr="00F93764">
        <w:trPr>
          <w:jc w:val="center"/>
        </w:trPr>
        <w:tc>
          <w:tcPr>
            <w:tcW w:w="2268" w:type="dxa"/>
            <w:tcBorders>
              <w:top w:val="single" w:sz="4" w:space="0" w:color="auto"/>
              <w:left w:val="single" w:sz="4" w:space="0" w:color="auto"/>
              <w:bottom w:val="single" w:sz="4" w:space="0" w:color="auto"/>
              <w:right w:val="single" w:sz="4" w:space="0" w:color="auto"/>
            </w:tcBorders>
          </w:tcPr>
          <w:p w14:paraId="59C5819D" w14:textId="77777777" w:rsidR="00F93764" w:rsidRPr="000F0BA0" w:rsidRDefault="00F93764" w:rsidP="000C1F39">
            <w:pPr>
              <w:pStyle w:val="TAL"/>
            </w:pPr>
            <w:r w:rsidRPr="000F0BA0">
              <w:t>PdnConnectivityStatReport</w:t>
            </w:r>
          </w:p>
        </w:tc>
        <w:tc>
          <w:tcPr>
            <w:tcW w:w="1276" w:type="dxa"/>
            <w:tcBorders>
              <w:top w:val="single" w:sz="4" w:space="0" w:color="auto"/>
              <w:left w:val="single" w:sz="4" w:space="0" w:color="auto"/>
              <w:bottom w:val="single" w:sz="4" w:space="0" w:color="auto"/>
              <w:right w:val="single" w:sz="4" w:space="0" w:color="auto"/>
            </w:tcBorders>
          </w:tcPr>
          <w:p w14:paraId="090A59D3" w14:textId="77777777" w:rsidR="00F93764" w:rsidRPr="000F0BA0" w:rsidRDefault="00F93764" w:rsidP="000C1F39">
            <w:pPr>
              <w:pStyle w:val="TAL"/>
            </w:pPr>
            <w:r w:rsidRPr="000F0BA0">
              <w:t>1</w:t>
            </w:r>
          </w:p>
        </w:tc>
        <w:tc>
          <w:tcPr>
            <w:tcW w:w="3508" w:type="dxa"/>
            <w:tcBorders>
              <w:top w:val="single" w:sz="4" w:space="0" w:color="auto"/>
              <w:left w:val="single" w:sz="4" w:space="0" w:color="auto"/>
              <w:bottom w:val="single" w:sz="4" w:space="0" w:color="auto"/>
              <w:right w:val="single" w:sz="4" w:space="0" w:color="auto"/>
            </w:tcBorders>
          </w:tcPr>
          <w:p w14:paraId="6D24BBCE" w14:textId="77777777" w:rsidR="00F93764" w:rsidRPr="000F0BA0" w:rsidRDefault="00F93764" w:rsidP="000C1F39">
            <w:pPr>
              <w:pStyle w:val="TAL"/>
              <w:rPr>
                <w:rFonts w:cs="Arial"/>
                <w:szCs w:val="18"/>
              </w:rPr>
            </w:pPr>
            <w:r w:rsidRPr="000F0BA0">
              <w:rPr>
                <w:rFonts w:cs="Arial"/>
                <w:szCs w:val="18"/>
              </w:rPr>
              <w:t>"PDN_CONNECTIVITY_STATUS"</w:t>
            </w:r>
          </w:p>
        </w:tc>
      </w:tr>
      <w:tr w:rsidR="00562BC0" w:rsidRPr="000F0BA0" w14:paraId="33BA2174" w14:textId="77777777" w:rsidTr="00562BC0">
        <w:trPr>
          <w:jc w:val="center"/>
        </w:trPr>
        <w:tc>
          <w:tcPr>
            <w:tcW w:w="2268" w:type="dxa"/>
            <w:tcBorders>
              <w:top w:val="single" w:sz="4" w:space="0" w:color="auto"/>
              <w:left w:val="single" w:sz="4" w:space="0" w:color="auto"/>
              <w:bottom w:val="single" w:sz="4" w:space="0" w:color="auto"/>
              <w:right w:val="single" w:sz="4" w:space="0" w:color="auto"/>
            </w:tcBorders>
          </w:tcPr>
          <w:p w14:paraId="51618577" w14:textId="77777777" w:rsidR="00562BC0" w:rsidRPr="000F0BA0" w:rsidRDefault="00562BC0" w:rsidP="00071FDB">
            <w:pPr>
              <w:pStyle w:val="TAL"/>
            </w:pPr>
            <w:r w:rsidRPr="000F0BA0">
              <w:t>GroupMembListChanges</w:t>
            </w:r>
          </w:p>
        </w:tc>
        <w:tc>
          <w:tcPr>
            <w:tcW w:w="1276" w:type="dxa"/>
            <w:tcBorders>
              <w:top w:val="single" w:sz="4" w:space="0" w:color="auto"/>
              <w:left w:val="single" w:sz="4" w:space="0" w:color="auto"/>
              <w:bottom w:val="single" w:sz="4" w:space="0" w:color="auto"/>
              <w:right w:val="single" w:sz="4" w:space="0" w:color="auto"/>
            </w:tcBorders>
          </w:tcPr>
          <w:p w14:paraId="254A12F4" w14:textId="77777777" w:rsidR="00562BC0" w:rsidRPr="000F0BA0" w:rsidRDefault="00562BC0" w:rsidP="00071FDB">
            <w:pPr>
              <w:pStyle w:val="TAL"/>
            </w:pPr>
            <w:r w:rsidRPr="000F0BA0">
              <w:rPr>
                <w:rFonts w:hint="eastAsia"/>
              </w:rPr>
              <w:t>1</w:t>
            </w:r>
          </w:p>
        </w:tc>
        <w:tc>
          <w:tcPr>
            <w:tcW w:w="3508" w:type="dxa"/>
            <w:tcBorders>
              <w:top w:val="single" w:sz="4" w:space="0" w:color="auto"/>
              <w:left w:val="single" w:sz="4" w:space="0" w:color="auto"/>
              <w:bottom w:val="single" w:sz="4" w:space="0" w:color="auto"/>
              <w:right w:val="single" w:sz="4" w:space="0" w:color="auto"/>
            </w:tcBorders>
          </w:tcPr>
          <w:p w14:paraId="25C5E39F" w14:textId="77777777" w:rsidR="00562BC0" w:rsidRPr="000F0BA0" w:rsidRDefault="00562BC0" w:rsidP="00071FDB">
            <w:pPr>
              <w:pStyle w:val="TAL"/>
              <w:rPr>
                <w:rFonts w:cs="Arial"/>
                <w:szCs w:val="18"/>
              </w:rPr>
            </w:pPr>
            <w:r w:rsidRPr="000F0BA0">
              <w:rPr>
                <w:rFonts w:cs="Arial"/>
                <w:szCs w:val="18"/>
              </w:rPr>
              <w:t>"GROUP_MEMBER_LIST_CHANGE"</w:t>
            </w:r>
          </w:p>
        </w:tc>
      </w:tr>
    </w:tbl>
    <w:p w14:paraId="22CEB654" w14:textId="77777777" w:rsidR="005B7866" w:rsidRPr="000F0BA0" w:rsidRDefault="005B7866" w:rsidP="005B7866"/>
    <w:p w14:paraId="6F357194" w14:textId="77777777" w:rsidR="005B7866" w:rsidRPr="000F0BA0" w:rsidRDefault="005B7866" w:rsidP="00C05182">
      <w:pPr>
        <w:pStyle w:val="Heading5"/>
      </w:pPr>
      <w:bookmarkStart w:id="4575" w:name="_Toc11338788"/>
      <w:bookmarkStart w:id="4576" w:name="_Toc27585492"/>
      <w:bookmarkStart w:id="4577" w:name="_Toc36457498"/>
      <w:bookmarkStart w:id="4578" w:name="_Toc45028415"/>
      <w:bookmarkStart w:id="4579" w:name="_Toc45029250"/>
      <w:bookmarkStart w:id="4580" w:name="_Toc67682014"/>
      <w:bookmarkStart w:id="4581" w:name="_Toc177477086"/>
      <w:r w:rsidRPr="000F0BA0">
        <w:t>6.4.6.2.6</w:t>
      </w:r>
      <w:r w:rsidRPr="000F0BA0">
        <w:tab/>
        <w:t>Type: ReportingOptions</w:t>
      </w:r>
      <w:bookmarkEnd w:id="4575"/>
      <w:bookmarkEnd w:id="4576"/>
      <w:bookmarkEnd w:id="4577"/>
      <w:bookmarkEnd w:id="4578"/>
      <w:bookmarkEnd w:id="4579"/>
      <w:bookmarkEnd w:id="4580"/>
      <w:bookmarkEnd w:id="4581"/>
    </w:p>
    <w:p w14:paraId="70533C64" w14:textId="77777777" w:rsidR="005B7866" w:rsidRPr="000F0BA0" w:rsidRDefault="005B7866" w:rsidP="005B7866">
      <w:pPr>
        <w:pStyle w:val="TH"/>
      </w:pPr>
      <w:r w:rsidRPr="000F0BA0">
        <w:rPr>
          <w:noProof/>
        </w:rPr>
        <w:t>Table </w:t>
      </w:r>
      <w:r w:rsidRPr="000F0BA0">
        <w:t xml:space="preserve">6.4.6.2.6-1: </w:t>
      </w:r>
      <w:r w:rsidRPr="000F0BA0">
        <w:rPr>
          <w:noProof/>
        </w:rPr>
        <w:t>Definition of type ReportingOptions</w:t>
      </w:r>
    </w:p>
    <w:tbl>
      <w:tblPr>
        <w:tblW w:w="10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28"/>
        <w:gridCol w:w="298"/>
        <w:gridCol w:w="992"/>
        <w:gridCol w:w="4359"/>
        <w:gridCol w:w="1365"/>
      </w:tblGrid>
      <w:tr w:rsidR="00AC4215" w:rsidRPr="000F0BA0" w14:paraId="1D39BE5D" w14:textId="09AD376A" w:rsidTr="006C78D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40AB75" w14:textId="77777777" w:rsidR="00AC4215" w:rsidRPr="000F0BA0" w:rsidRDefault="00AC4215" w:rsidP="007F1FAF">
            <w:pPr>
              <w:pStyle w:val="TAH"/>
            </w:pPr>
            <w:r w:rsidRPr="000F0BA0">
              <w:t>Attribute name</w:t>
            </w:r>
          </w:p>
        </w:tc>
        <w:tc>
          <w:tcPr>
            <w:tcW w:w="1828" w:type="dxa"/>
            <w:tcBorders>
              <w:top w:val="single" w:sz="4" w:space="0" w:color="auto"/>
              <w:left w:val="single" w:sz="4" w:space="0" w:color="auto"/>
              <w:bottom w:val="single" w:sz="4" w:space="0" w:color="auto"/>
              <w:right w:val="single" w:sz="4" w:space="0" w:color="auto"/>
            </w:tcBorders>
            <w:shd w:val="clear" w:color="auto" w:fill="C0C0C0"/>
            <w:hideMark/>
          </w:tcPr>
          <w:p w14:paraId="7FFE8D54" w14:textId="77777777" w:rsidR="00AC4215" w:rsidRPr="000F0BA0" w:rsidRDefault="00AC4215" w:rsidP="007F1FAF">
            <w:pPr>
              <w:pStyle w:val="TAH"/>
            </w:pPr>
            <w:r w:rsidRPr="000F0BA0">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14:paraId="6380C9F2" w14:textId="77777777" w:rsidR="00AC4215" w:rsidRPr="000F0BA0" w:rsidRDefault="00AC4215" w:rsidP="007F1FAF">
            <w:pPr>
              <w:pStyle w:val="TAH"/>
            </w:pPr>
            <w:r w:rsidRPr="000F0BA0">
              <w:t>P</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5ED0419F" w14:textId="77777777" w:rsidR="00AC4215" w:rsidRPr="000F0BA0" w:rsidRDefault="00AC4215"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726280" w14:textId="77777777" w:rsidR="00AC4215" w:rsidRPr="000F0BA0" w:rsidRDefault="00AC4215" w:rsidP="007F1FAF">
            <w:pPr>
              <w:pStyle w:val="TAH"/>
              <w:rPr>
                <w:rFonts w:cs="Arial"/>
                <w:szCs w:val="18"/>
              </w:rPr>
            </w:pPr>
            <w:r w:rsidRPr="000F0BA0">
              <w:rPr>
                <w:rFonts w:cs="Arial"/>
                <w:szCs w:val="18"/>
              </w:rPr>
              <w:t>Description</w:t>
            </w:r>
          </w:p>
        </w:tc>
        <w:tc>
          <w:tcPr>
            <w:tcW w:w="1365" w:type="dxa"/>
            <w:tcBorders>
              <w:top w:val="single" w:sz="4" w:space="0" w:color="auto"/>
              <w:left w:val="single" w:sz="4" w:space="0" w:color="auto"/>
              <w:bottom w:val="single" w:sz="4" w:space="0" w:color="auto"/>
              <w:right w:val="single" w:sz="4" w:space="0" w:color="auto"/>
            </w:tcBorders>
            <w:shd w:val="clear" w:color="auto" w:fill="C0C0C0"/>
          </w:tcPr>
          <w:p w14:paraId="5533A271" w14:textId="2D4FD486" w:rsidR="00AC4215" w:rsidRPr="000F0BA0" w:rsidRDefault="00AC4215" w:rsidP="007F1FAF">
            <w:pPr>
              <w:pStyle w:val="TAH"/>
              <w:rPr>
                <w:rFonts w:cs="Arial"/>
                <w:szCs w:val="18"/>
              </w:rPr>
            </w:pPr>
            <w:r w:rsidRPr="000F0BA0">
              <w:rPr>
                <w:rFonts w:cs="Arial"/>
                <w:szCs w:val="18"/>
              </w:rPr>
              <w:t>Applicability</w:t>
            </w:r>
          </w:p>
        </w:tc>
      </w:tr>
      <w:tr w:rsidR="00AC4215" w:rsidRPr="000F0BA0" w14:paraId="1E448F7E" w14:textId="38EBA716"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4B48C4FC" w14:textId="77777777" w:rsidR="00AC4215" w:rsidRPr="000F0BA0" w:rsidRDefault="00AC4215" w:rsidP="007F1FAF">
            <w:pPr>
              <w:pStyle w:val="TAL"/>
              <w:rPr>
                <w:lang w:eastAsia="zh-CN"/>
              </w:rPr>
            </w:pPr>
            <w:r w:rsidRPr="000F0BA0">
              <w:rPr>
                <w:lang w:eastAsia="zh-CN"/>
              </w:rPr>
              <w:t>reportMode</w:t>
            </w:r>
          </w:p>
        </w:tc>
        <w:tc>
          <w:tcPr>
            <w:tcW w:w="1828" w:type="dxa"/>
            <w:tcBorders>
              <w:top w:val="single" w:sz="4" w:space="0" w:color="auto"/>
              <w:left w:val="single" w:sz="4" w:space="0" w:color="auto"/>
              <w:bottom w:val="single" w:sz="4" w:space="0" w:color="auto"/>
              <w:right w:val="single" w:sz="4" w:space="0" w:color="auto"/>
            </w:tcBorders>
          </w:tcPr>
          <w:p w14:paraId="41B9D129" w14:textId="77777777" w:rsidR="00AC4215" w:rsidRPr="000F0BA0" w:rsidRDefault="00AC4215" w:rsidP="007F1FAF">
            <w:pPr>
              <w:pStyle w:val="TAL"/>
              <w:rPr>
                <w:lang w:eastAsia="zh-CN"/>
              </w:rPr>
            </w:pPr>
            <w:r w:rsidRPr="000F0BA0">
              <w:rPr>
                <w:rFonts w:hint="eastAsia"/>
                <w:lang w:eastAsia="zh-CN"/>
              </w:rPr>
              <w:t>EventReportMode</w:t>
            </w:r>
          </w:p>
        </w:tc>
        <w:tc>
          <w:tcPr>
            <w:tcW w:w="298" w:type="dxa"/>
            <w:tcBorders>
              <w:top w:val="single" w:sz="4" w:space="0" w:color="auto"/>
              <w:left w:val="single" w:sz="4" w:space="0" w:color="auto"/>
              <w:bottom w:val="single" w:sz="4" w:space="0" w:color="auto"/>
              <w:right w:val="single" w:sz="4" w:space="0" w:color="auto"/>
            </w:tcBorders>
          </w:tcPr>
          <w:p w14:paraId="1099F507" w14:textId="77777777" w:rsidR="00AC4215" w:rsidRPr="000F0BA0" w:rsidRDefault="00AC4215" w:rsidP="007F1FAF">
            <w:pPr>
              <w:pStyle w:val="TAC"/>
              <w:rPr>
                <w:lang w:eastAsia="zh-CN"/>
              </w:rPr>
            </w:pPr>
            <w:r w:rsidRPr="000F0BA0">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7D59CCEE"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72FC6EBA" w14:textId="77777777" w:rsidR="00484FC0" w:rsidRPr="000F0BA0" w:rsidRDefault="00AC4215" w:rsidP="00484FC0">
            <w:pPr>
              <w:pStyle w:val="TAL"/>
              <w:rPr>
                <w:rFonts w:cs="Arial"/>
                <w:szCs w:val="18"/>
                <w:lang w:val="en-US" w:eastAsia="zh-CN"/>
              </w:rPr>
            </w:pPr>
            <w:r w:rsidRPr="000F0BA0">
              <w:rPr>
                <w:rFonts w:cs="Arial" w:hint="eastAsia"/>
                <w:szCs w:val="18"/>
                <w:lang w:eastAsia="zh-CN"/>
              </w:rPr>
              <w:t>In</w:t>
            </w:r>
            <w:r w:rsidRPr="000F0BA0">
              <w:rPr>
                <w:rFonts w:cs="Arial"/>
                <w:szCs w:val="18"/>
                <w:lang w:eastAsia="zh-CN"/>
              </w:rPr>
              <w:t>dicates the mode of report (e.g, periodic reporting along with periodicity, reporting based on event detection). See clause </w:t>
            </w:r>
            <w:r w:rsidRPr="000F0BA0">
              <w:rPr>
                <w:rFonts w:cs="Arial"/>
                <w:szCs w:val="18"/>
                <w:lang w:val="en-US" w:eastAsia="zh-CN"/>
              </w:rPr>
              <w:t>4.15.1 of 3GPP TS23.502 [3].</w:t>
            </w:r>
          </w:p>
          <w:p w14:paraId="5930D0FA" w14:textId="77777777" w:rsidR="00484FC0" w:rsidRPr="000F0BA0" w:rsidRDefault="00484FC0" w:rsidP="00484FC0">
            <w:pPr>
              <w:pStyle w:val="TAL"/>
              <w:rPr>
                <w:rFonts w:cs="Arial"/>
                <w:szCs w:val="18"/>
                <w:lang w:val="en-US" w:eastAsia="zh-CN"/>
              </w:rPr>
            </w:pPr>
          </w:p>
          <w:p w14:paraId="7917B9EC" w14:textId="40CDE6F4" w:rsidR="00AC4215" w:rsidRPr="000F0BA0" w:rsidRDefault="00484FC0" w:rsidP="00484FC0">
            <w:pPr>
              <w:pStyle w:val="TAL"/>
              <w:rPr>
                <w:rFonts w:cs="Arial"/>
                <w:szCs w:val="18"/>
                <w:lang w:val="en-US" w:eastAsia="zh-CN"/>
              </w:rPr>
            </w:pPr>
            <w:r w:rsidRPr="000F0BA0">
              <w:rPr>
                <w:rFonts w:cs="Arial"/>
                <w:szCs w:val="18"/>
                <w:lang w:val="en-US" w:eastAsia="zh-CN"/>
              </w:rPr>
              <w:t>If this attribute is absent, the default reportMode shall be "ON_EVENT_DETECTION".</w:t>
            </w:r>
          </w:p>
        </w:tc>
        <w:tc>
          <w:tcPr>
            <w:tcW w:w="1365" w:type="dxa"/>
            <w:tcBorders>
              <w:top w:val="single" w:sz="4" w:space="0" w:color="auto"/>
              <w:left w:val="single" w:sz="4" w:space="0" w:color="auto"/>
              <w:bottom w:val="single" w:sz="4" w:space="0" w:color="auto"/>
              <w:right w:val="single" w:sz="4" w:space="0" w:color="auto"/>
            </w:tcBorders>
          </w:tcPr>
          <w:p w14:paraId="4375CF42" w14:textId="77777777" w:rsidR="00AC4215" w:rsidRPr="000F0BA0" w:rsidRDefault="00AC4215" w:rsidP="007F1FAF">
            <w:pPr>
              <w:pStyle w:val="TAL"/>
              <w:rPr>
                <w:rFonts w:cs="Arial"/>
                <w:szCs w:val="18"/>
                <w:lang w:eastAsia="zh-CN"/>
              </w:rPr>
            </w:pPr>
          </w:p>
        </w:tc>
      </w:tr>
      <w:tr w:rsidR="00AC4215" w:rsidRPr="000F0BA0" w14:paraId="652BF8C8" w14:textId="199CEFC5"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474198E2" w14:textId="77777777" w:rsidR="00AC4215" w:rsidRPr="000F0BA0" w:rsidRDefault="00AC4215" w:rsidP="007F1FAF">
            <w:pPr>
              <w:pStyle w:val="TAL"/>
            </w:pPr>
            <w:r w:rsidRPr="000F0BA0">
              <w:t>maxNumOfReports</w:t>
            </w:r>
          </w:p>
        </w:tc>
        <w:tc>
          <w:tcPr>
            <w:tcW w:w="1828" w:type="dxa"/>
            <w:tcBorders>
              <w:top w:val="single" w:sz="4" w:space="0" w:color="auto"/>
              <w:left w:val="single" w:sz="4" w:space="0" w:color="auto"/>
              <w:bottom w:val="single" w:sz="4" w:space="0" w:color="auto"/>
              <w:right w:val="single" w:sz="4" w:space="0" w:color="auto"/>
            </w:tcBorders>
          </w:tcPr>
          <w:p w14:paraId="3A92F436" w14:textId="77777777" w:rsidR="00AC4215" w:rsidRPr="000F0BA0" w:rsidRDefault="00AC4215" w:rsidP="007F1FAF">
            <w:pPr>
              <w:pStyle w:val="TAL"/>
            </w:pPr>
            <w:r w:rsidRPr="000F0BA0">
              <w:t>MaxNumOfReports</w:t>
            </w:r>
          </w:p>
        </w:tc>
        <w:tc>
          <w:tcPr>
            <w:tcW w:w="298" w:type="dxa"/>
            <w:tcBorders>
              <w:top w:val="single" w:sz="4" w:space="0" w:color="auto"/>
              <w:left w:val="single" w:sz="4" w:space="0" w:color="auto"/>
              <w:bottom w:val="single" w:sz="4" w:space="0" w:color="auto"/>
              <w:right w:val="single" w:sz="4" w:space="0" w:color="auto"/>
            </w:tcBorders>
          </w:tcPr>
          <w:p w14:paraId="32AF9ADA" w14:textId="77777777" w:rsidR="00AC4215" w:rsidRPr="000F0BA0" w:rsidRDefault="00AC4215" w:rsidP="007F1FAF">
            <w:pPr>
              <w:pStyle w:val="TAC"/>
            </w:pPr>
            <w:r w:rsidRPr="000F0BA0">
              <w:t>C</w:t>
            </w:r>
          </w:p>
        </w:tc>
        <w:tc>
          <w:tcPr>
            <w:tcW w:w="992" w:type="dxa"/>
            <w:tcBorders>
              <w:top w:val="single" w:sz="4" w:space="0" w:color="auto"/>
              <w:left w:val="single" w:sz="4" w:space="0" w:color="auto"/>
              <w:bottom w:val="single" w:sz="4" w:space="0" w:color="auto"/>
              <w:right w:val="single" w:sz="4" w:space="0" w:color="auto"/>
            </w:tcBorders>
          </w:tcPr>
          <w:p w14:paraId="15D471DE"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2210EDE" w14:textId="77777777" w:rsidR="00AC4215" w:rsidRPr="000F0BA0" w:rsidRDefault="00AC4215" w:rsidP="007F1FAF">
            <w:pPr>
              <w:pStyle w:val="TAL"/>
            </w:pPr>
            <w:r w:rsidRPr="000F0BA0">
              <w:rPr>
                <w:rFonts w:cs="Arial"/>
                <w:szCs w:val="18"/>
              </w:rPr>
              <w:t xml:space="preserve">Maximum number of reports. </w:t>
            </w:r>
            <w:r w:rsidRPr="000F0BA0">
              <w:rPr>
                <w:lang w:eastAsia="zh-CN"/>
              </w:rPr>
              <w:t xml:space="preserve">If the event subscription is for a group of UEs, this </w:t>
            </w:r>
            <w:r w:rsidRPr="000F0BA0">
              <w:t>parameter shall be applied to each individual member UE of the group.</w:t>
            </w:r>
          </w:p>
          <w:p w14:paraId="19441D7D" w14:textId="77777777" w:rsidR="00AC4215" w:rsidRPr="000F0BA0" w:rsidRDefault="00AC4215" w:rsidP="007F1FAF">
            <w:pPr>
              <w:pStyle w:val="TAL"/>
              <w:rPr>
                <w:rFonts w:cs="Arial"/>
                <w:szCs w:val="18"/>
              </w:rPr>
            </w:pPr>
            <w:r w:rsidRPr="000F0BA0">
              <w:rPr>
                <w:rFonts w:cs="Arial"/>
                <w:szCs w:val="18"/>
                <w:lang w:eastAsia="zh-CN"/>
              </w:rPr>
              <w:t>(NOTE 2)</w:t>
            </w:r>
          </w:p>
        </w:tc>
        <w:tc>
          <w:tcPr>
            <w:tcW w:w="1365" w:type="dxa"/>
            <w:tcBorders>
              <w:top w:val="single" w:sz="4" w:space="0" w:color="auto"/>
              <w:left w:val="single" w:sz="4" w:space="0" w:color="auto"/>
              <w:bottom w:val="single" w:sz="4" w:space="0" w:color="auto"/>
              <w:right w:val="single" w:sz="4" w:space="0" w:color="auto"/>
            </w:tcBorders>
          </w:tcPr>
          <w:p w14:paraId="34A71569" w14:textId="77777777" w:rsidR="00AC4215" w:rsidRPr="000F0BA0" w:rsidRDefault="00AC4215" w:rsidP="007F1FAF">
            <w:pPr>
              <w:pStyle w:val="TAL"/>
              <w:rPr>
                <w:rFonts w:cs="Arial"/>
                <w:szCs w:val="18"/>
              </w:rPr>
            </w:pPr>
          </w:p>
        </w:tc>
      </w:tr>
      <w:tr w:rsidR="00AC4215" w:rsidRPr="000F0BA0" w14:paraId="094C6AD9" w14:textId="08ED2382"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62F40F95" w14:textId="77777777" w:rsidR="00AC4215" w:rsidRPr="000F0BA0" w:rsidRDefault="00AC4215" w:rsidP="007F1FAF">
            <w:pPr>
              <w:pStyle w:val="TAL"/>
            </w:pPr>
            <w:r w:rsidRPr="000F0BA0">
              <w:t>expiry</w:t>
            </w:r>
          </w:p>
        </w:tc>
        <w:tc>
          <w:tcPr>
            <w:tcW w:w="1828" w:type="dxa"/>
            <w:tcBorders>
              <w:top w:val="single" w:sz="4" w:space="0" w:color="auto"/>
              <w:left w:val="single" w:sz="4" w:space="0" w:color="auto"/>
              <w:bottom w:val="single" w:sz="4" w:space="0" w:color="auto"/>
              <w:right w:val="single" w:sz="4" w:space="0" w:color="auto"/>
            </w:tcBorders>
          </w:tcPr>
          <w:p w14:paraId="4806BBCB" w14:textId="77777777" w:rsidR="00AC4215" w:rsidRPr="000F0BA0" w:rsidRDefault="00AC4215" w:rsidP="007F1FAF">
            <w:pPr>
              <w:pStyle w:val="TAL"/>
            </w:pPr>
            <w:r w:rsidRPr="000F0BA0">
              <w:t>DateTime</w:t>
            </w:r>
          </w:p>
        </w:tc>
        <w:tc>
          <w:tcPr>
            <w:tcW w:w="298" w:type="dxa"/>
            <w:tcBorders>
              <w:top w:val="single" w:sz="4" w:space="0" w:color="auto"/>
              <w:left w:val="single" w:sz="4" w:space="0" w:color="auto"/>
              <w:bottom w:val="single" w:sz="4" w:space="0" w:color="auto"/>
              <w:right w:val="single" w:sz="4" w:space="0" w:color="auto"/>
            </w:tcBorders>
          </w:tcPr>
          <w:p w14:paraId="455F2D78" w14:textId="77777777" w:rsidR="00AC4215" w:rsidRPr="000F0BA0" w:rsidRDefault="00AC4215" w:rsidP="007F1FAF">
            <w:pPr>
              <w:pStyle w:val="TAC"/>
            </w:pPr>
            <w:r w:rsidRPr="000F0BA0">
              <w:t>C</w:t>
            </w:r>
          </w:p>
        </w:tc>
        <w:tc>
          <w:tcPr>
            <w:tcW w:w="992" w:type="dxa"/>
            <w:tcBorders>
              <w:top w:val="single" w:sz="4" w:space="0" w:color="auto"/>
              <w:left w:val="single" w:sz="4" w:space="0" w:color="auto"/>
              <w:bottom w:val="single" w:sz="4" w:space="0" w:color="auto"/>
              <w:right w:val="single" w:sz="4" w:space="0" w:color="auto"/>
            </w:tcBorders>
          </w:tcPr>
          <w:p w14:paraId="6F601C73"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5304909" w14:textId="77777777" w:rsidR="00AC4215" w:rsidRPr="000F0BA0" w:rsidRDefault="00AC4215" w:rsidP="007F1FAF">
            <w:pPr>
              <w:pStyle w:val="TAL"/>
              <w:rPr>
                <w:lang w:val="en-US" w:eastAsia="zh-CN"/>
              </w:rPr>
            </w:pPr>
            <w:r w:rsidRPr="000F0BA0">
              <w:rPr>
                <w:rFonts w:cs="Arial"/>
                <w:szCs w:val="18"/>
                <w:lang w:eastAsia="zh-CN"/>
              </w:rPr>
              <w:t xml:space="preserve">This IE shall be included in an event subscription response, </w:t>
            </w:r>
            <w:r w:rsidRPr="000F0BA0">
              <w:rPr>
                <w:rFonts w:cs="Arial"/>
                <w:szCs w:val="18"/>
              </w:rPr>
              <w:t>if, based on operator policy, the UDM needs to include an expiry time</w:t>
            </w:r>
            <w:r w:rsidRPr="000F0BA0">
              <w:rPr>
                <w:rFonts w:cs="Arial"/>
                <w:szCs w:val="18"/>
                <w:lang w:eastAsia="zh-CN"/>
              </w:rPr>
              <w:t>, and may be included in an event subscription request. When present, this IE shall represent</w:t>
            </w:r>
            <w:r w:rsidRPr="000F0BA0">
              <w:rPr>
                <w:rFonts w:cs="Arial"/>
                <w:szCs w:val="18"/>
              </w:rPr>
              <w:t xml:space="preserve"> the time at which monitoring shall cease and the subscription becomes invalid.</w:t>
            </w:r>
            <w:r w:rsidRPr="000F0BA0">
              <w:rPr>
                <w:lang w:eastAsia="zh-CN"/>
              </w:rPr>
              <w:t xml:space="preserve"> If the </w:t>
            </w:r>
            <w:r w:rsidRPr="000F0BA0">
              <w:t>maxNumOfReports</w:t>
            </w:r>
            <w:r w:rsidRPr="000F0BA0">
              <w:rPr>
                <w:lang w:eastAsia="zh-CN"/>
              </w:rPr>
              <w:t xml:space="preserve"> included in an event subscription response is 1 and if an event report is included in the subscription response then the value of the expiry included in the response shall be an immediate timestamp.</w:t>
            </w:r>
          </w:p>
          <w:p w14:paraId="386EAF6B" w14:textId="77777777" w:rsidR="00AC4215" w:rsidRPr="000F0BA0" w:rsidRDefault="00AC4215" w:rsidP="007F1FAF">
            <w:pPr>
              <w:pStyle w:val="TAL"/>
              <w:rPr>
                <w:rFonts w:cs="Arial"/>
                <w:szCs w:val="18"/>
              </w:rPr>
            </w:pPr>
            <w:r w:rsidRPr="000F0BA0">
              <w:rPr>
                <w:rFonts w:hint="eastAsia"/>
                <w:lang w:val="en-US" w:eastAsia="zh-CN"/>
              </w:rPr>
              <w:t>(</w:t>
            </w:r>
            <w:r w:rsidRPr="000F0BA0">
              <w:rPr>
                <w:lang w:val="en-US" w:eastAsia="zh-CN"/>
              </w:rPr>
              <w:t>NOTE 2)</w:t>
            </w:r>
          </w:p>
        </w:tc>
        <w:tc>
          <w:tcPr>
            <w:tcW w:w="1365" w:type="dxa"/>
            <w:tcBorders>
              <w:top w:val="single" w:sz="4" w:space="0" w:color="auto"/>
              <w:left w:val="single" w:sz="4" w:space="0" w:color="auto"/>
              <w:bottom w:val="single" w:sz="4" w:space="0" w:color="auto"/>
              <w:right w:val="single" w:sz="4" w:space="0" w:color="auto"/>
            </w:tcBorders>
          </w:tcPr>
          <w:p w14:paraId="0C77D4D9" w14:textId="77777777" w:rsidR="00AC4215" w:rsidRPr="000F0BA0" w:rsidRDefault="00AC4215" w:rsidP="007F1FAF">
            <w:pPr>
              <w:pStyle w:val="TAL"/>
              <w:rPr>
                <w:rFonts w:cs="Arial"/>
                <w:szCs w:val="18"/>
                <w:lang w:eastAsia="zh-CN"/>
              </w:rPr>
            </w:pPr>
          </w:p>
        </w:tc>
      </w:tr>
      <w:tr w:rsidR="00AC4215" w:rsidRPr="000F0BA0" w14:paraId="0903C0A7" w14:textId="6C2D3929"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53ABCB8A" w14:textId="77777777" w:rsidR="00AC4215" w:rsidRPr="000F0BA0" w:rsidRDefault="00AC4215" w:rsidP="007F1FAF">
            <w:pPr>
              <w:pStyle w:val="TAL"/>
            </w:pPr>
            <w:r w:rsidRPr="000F0BA0">
              <w:t>samplingRatio</w:t>
            </w:r>
          </w:p>
        </w:tc>
        <w:tc>
          <w:tcPr>
            <w:tcW w:w="1828" w:type="dxa"/>
            <w:tcBorders>
              <w:top w:val="single" w:sz="4" w:space="0" w:color="auto"/>
              <w:left w:val="single" w:sz="4" w:space="0" w:color="auto"/>
              <w:bottom w:val="single" w:sz="4" w:space="0" w:color="auto"/>
              <w:right w:val="single" w:sz="4" w:space="0" w:color="auto"/>
            </w:tcBorders>
          </w:tcPr>
          <w:p w14:paraId="00AC5CA1" w14:textId="77777777" w:rsidR="00AC4215" w:rsidRPr="000F0BA0" w:rsidRDefault="00AC4215" w:rsidP="007F1FAF">
            <w:pPr>
              <w:pStyle w:val="TAL"/>
            </w:pPr>
            <w:r w:rsidRPr="000F0BA0">
              <w:t>SamplingRatio</w:t>
            </w:r>
          </w:p>
        </w:tc>
        <w:tc>
          <w:tcPr>
            <w:tcW w:w="298" w:type="dxa"/>
            <w:tcBorders>
              <w:top w:val="single" w:sz="4" w:space="0" w:color="auto"/>
              <w:left w:val="single" w:sz="4" w:space="0" w:color="auto"/>
              <w:bottom w:val="single" w:sz="4" w:space="0" w:color="auto"/>
              <w:right w:val="single" w:sz="4" w:space="0" w:color="auto"/>
            </w:tcBorders>
          </w:tcPr>
          <w:p w14:paraId="6F6A4AC0" w14:textId="77777777" w:rsidR="00AC4215" w:rsidRPr="000F0BA0" w:rsidRDefault="00AC4215" w:rsidP="007F1FAF">
            <w:pPr>
              <w:pStyle w:val="TAC"/>
            </w:pPr>
            <w:r w:rsidRPr="000F0BA0">
              <w:t>O</w:t>
            </w:r>
          </w:p>
        </w:tc>
        <w:tc>
          <w:tcPr>
            <w:tcW w:w="992" w:type="dxa"/>
            <w:tcBorders>
              <w:top w:val="single" w:sz="4" w:space="0" w:color="auto"/>
              <w:left w:val="single" w:sz="4" w:space="0" w:color="auto"/>
              <w:bottom w:val="single" w:sz="4" w:space="0" w:color="auto"/>
              <w:right w:val="single" w:sz="4" w:space="0" w:color="auto"/>
            </w:tcBorders>
          </w:tcPr>
          <w:p w14:paraId="5BC2A5C7"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55EBC9A" w14:textId="77777777" w:rsidR="00AC4215" w:rsidRPr="000F0BA0" w:rsidRDefault="00AC4215" w:rsidP="007F1FAF">
            <w:pPr>
              <w:pStyle w:val="TAL"/>
              <w:rPr>
                <w:rFonts w:cs="Arial"/>
                <w:szCs w:val="18"/>
                <w:lang w:eastAsia="zh-CN"/>
              </w:rPr>
            </w:pPr>
            <w:r w:rsidRPr="000F0BA0">
              <w:rPr>
                <w:rFonts w:cs="Arial" w:hint="eastAsia"/>
                <w:szCs w:val="18"/>
                <w:lang w:eastAsia="zh-CN"/>
              </w:rPr>
              <w:t>Indicate</w:t>
            </w:r>
            <w:r w:rsidRPr="000F0BA0">
              <w:rPr>
                <w:rFonts w:cs="Arial"/>
                <w:szCs w:val="18"/>
                <w:lang w:eastAsia="zh-CN"/>
              </w:rPr>
              <w:t>s</w:t>
            </w:r>
            <w:r w:rsidRPr="000F0BA0">
              <w:rPr>
                <w:rFonts w:cs="Arial" w:hint="eastAsia"/>
                <w:szCs w:val="18"/>
                <w:lang w:eastAsia="zh-CN"/>
              </w:rPr>
              <w:t xml:space="preserve"> the percentage of sampling among </w:t>
            </w:r>
            <w:r w:rsidRPr="000F0BA0">
              <w:rPr>
                <w:rFonts w:cs="Arial"/>
                <w:szCs w:val="18"/>
                <w:lang w:eastAsia="zh-CN"/>
              </w:rPr>
              <w:t>impacted</w:t>
            </w:r>
            <w:r w:rsidRPr="000F0BA0">
              <w:rPr>
                <w:rFonts w:cs="Arial" w:hint="eastAsia"/>
                <w:szCs w:val="18"/>
                <w:lang w:eastAsia="zh-CN"/>
              </w:rPr>
              <w:t xml:space="preserve"> </w:t>
            </w:r>
            <w:r w:rsidRPr="000F0BA0">
              <w:rPr>
                <w:rFonts w:cs="Arial"/>
                <w:szCs w:val="18"/>
                <w:lang w:eastAsia="zh-CN"/>
              </w:rPr>
              <w:t>UEs, this parameter is used for group-based monitoring configuration. See clause 4.15.1 of 3GPP TS23.502 [3].</w:t>
            </w:r>
          </w:p>
          <w:p w14:paraId="2E763CB5" w14:textId="77777777" w:rsidR="00AC4215" w:rsidRPr="000F0BA0" w:rsidRDefault="00AC4215" w:rsidP="007F1FAF">
            <w:pPr>
              <w:pStyle w:val="TAL"/>
              <w:rPr>
                <w:rFonts w:cs="Arial"/>
                <w:szCs w:val="18"/>
                <w:lang w:eastAsia="zh-CN"/>
              </w:rPr>
            </w:pPr>
            <w:r w:rsidRPr="000F0BA0">
              <w:rPr>
                <w:rFonts w:cs="Arial"/>
                <w:szCs w:val="18"/>
                <w:lang w:eastAsia="zh-CN"/>
              </w:rPr>
              <w:t>(NOTE 1)</w:t>
            </w:r>
          </w:p>
        </w:tc>
        <w:tc>
          <w:tcPr>
            <w:tcW w:w="1365" w:type="dxa"/>
            <w:tcBorders>
              <w:top w:val="single" w:sz="4" w:space="0" w:color="auto"/>
              <w:left w:val="single" w:sz="4" w:space="0" w:color="auto"/>
              <w:bottom w:val="single" w:sz="4" w:space="0" w:color="auto"/>
              <w:right w:val="single" w:sz="4" w:space="0" w:color="auto"/>
            </w:tcBorders>
          </w:tcPr>
          <w:p w14:paraId="1DF6B9CE" w14:textId="77777777" w:rsidR="00AC4215" w:rsidRPr="000F0BA0" w:rsidRDefault="00AC4215" w:rsidP="007F1FAF">
            <w:pPr>
              <w:pStyle w:val="TAL"/>
              <w:rPr>
                <w:rFonts w:cs="Arial"/>
                <w:szCs w:val="18"/>
                <w:lang w:eastAsia="zh-CN"/>
              </w:rPr>
            </w:pPr>
          </w:p>
        </w:tc>
      </w:tr>
      <w:tr w:rsidR="00AC4215" w:rsidRPr="000F0BA0" w14:paraId="2DA79A19" w14:textId="1D42DA7F"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7002726C" w14:textId="77777777" w:rsidR="00AC4215" w:rsidRPr="000F0BA0" w:rsidRDefault="00AC4215" w:rsidP="007F1FAF">
            <w:pPr>
              <w:pStyle w:val="TAL"/>
            </w:pPr>
            <w:r w:rsidRPr="000F0BA0">
              <w:t>g</w:t>
            </w:r>
            <w:r w:rsidRPr="000F0BA0">
              <w:rPr>
                <w:rFonts w:hint="eastAsia"/>
              </w:rPr>
              <w:t>uardTim</w:t>
            </w:r>
            <w:r w:rsidRPr="000F0BA0">
              <w:t>e</w:t>
            </w:r>
          </w:p>
        </w:tc>
        <w:tc>
          <w:tcPr>
            <w:tcW w:w="1828" w:type="dxa"/>
            <w:tcBorders>
              <w:top w:val="single" w:sz="4" w:space="0" w:color="auto"/>
              <w:left w:val="single" w:sz="4" w:space="0" w:color="auto"/>
              <w:bottom w:val="single" w:sz="4" w:space="0" w:color="auto"/>
              <w:right w:val="single" w:sz="4" w:space="0" w:color="auto"/>
            </w:tcBorders>
          </w:tcPr>
          <w:p w14:paraId="28EC9C70" w14:textId="77777777" w:rsidR="00AC4215" w:rsidRPr="000F0BA0" w:rsidRDefault="00AC4215" w:rsidP="007F1FAF">
            <w:pPr>
              <w:pStyle w:val="TAL"/>
            </w:pPr>
            <w:r w:rsidRPr="000F0BA0">
              <w:t>DurationSec</w:t>
            </w:r>
          </w:p>
        </w:tc>
        <w:tc>
          <w:tcPr>
            <w:tcW w:w="298" w:type="dxa"/>
            <w:tcBorders>
              <w:top w:val="single" w:sz="4" w:space="0" w:color="auto"/>
              <w:left w:val="single" w:sz="4" w:space="0" w:color="auto"/>
              <w:bottom w:val="single" w:sz="4" w:space="0" w:color="auto"/>
              <w:right w:val="single" w:sz="4" w:space="0" w:color="auto"/>
            </w:tcBorders>
          </w:tcPr>
          <w:p w14:paraId="183A2A44" w14:textId="77777777" w:rsidR="00AC4215" w:rsidRPr="000F0BA0" w:rsidRDefault="00AC4215" w:rsidP="007F1FAF">
            <w:pPr>
              <w:pStyle w:val="TAC"/>
            </w:pPr>
            <w:r w:rsidRPr="000F0BA0">
              <w:t>O</w:t>
            </w:r>
          </w:p>
        </w:tc>
        <w:tc>
          <w:tcPr>
            <w:tcW w:w="992" w:type="dxa"/>
            <w:tcBorders>
              <w:top w:val="single" w:sz="4" w:space="0" w:color="auto"/>
              <w:left w:val="single" w:sz="4" w:space="0" w:color="auto"/>
              <w:bottom w:val="single" w:sz="4" w:space="0" w:color="auto"/>
              <w:right w:val="single" w:sz="4" w:space="0" w:color="auto"/>
            </w:tcBorders>
          </w:tcPr>
          <w:p w14:paraId="0A742150"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42EACCA" w14:textId="77777777" w:rsidR="00AC4215" w:rsidRPr="000F0BA0" w:rsidRDefault="00AC4215" w:rsidP="007F1FAF">
            <w:pPr>
              <w:pStyle w:val="TAL"/>
              <w:rPr>
                <w:rFonts w:cs="Arial"/>
                <w:szCs w:val="18"/>
                <w:lang w:eastAsia="zh-CN"/>
              </w:rPr>
            </w:pPr>
            <w:r w:rsidRPr="000F0BA0">
              <w:rPr>
                <w:rFonts w:cs="Arial" w:hint="eastAsia"/>
                <w:szCs w:val="18"/>
                <w:lang w:eastAsia="zh-CN"/>
              </w:rPr>
              <w:t>Indic</w:t>
            </w:r>
            <w:r w:rsidRPr="000F0BA0">
              <w:rPr>
                <w:rFonts w:cs="Arial"/>
                <w:szCs w:val="18"/>
                <w:lang w:eastAsia="zh-CN"/>
              </w:rPr>
              <w:t>ates the time for which the Monitoring Event Reporting(s) detected by the UEs in a group can be aggregated before sending them to the consumer NF, this parameter is used for group-based monitoring configuration. See clause 4.15.1 of 3GPP TS23.502 [3].</w:t>
            </w:r>
          </w:p>
        </w:tc>
        <w:tc>
          <w:tcPr>
            <w:tcW w:w="1365" w:type="dxa"/>
            <w:tcBorders>
              <w:top w:val="single" w:sz="4" w:space="0" w:color="auto"/>
              <w:left w:val="single" w:sz="4" w:space="0" w:color="auto"/>
              <w:bottom w:val="single" w:sz="4" w:space="0" w:color="auto"/>
              <w:right w:val="single" w:sz="4" w:space="0" w:color="auto"/>
            </w:tcBorders>
          </w:tcPr>
          <w:p w14:paraId="28C4F8A1" w14:textId="77777777" w:rsidR="00AC4215" w:rsidRPr="000F0BA0" w:rsidRDefault="00AC4215" w:rsidP="007F1FAF">
            <w:pPr>
              <w:pStyle w:val="TAL"/>
              <w:rPr>
                <w:rFonts w:cs="Arial"/>
                <w:szCs w:val="18"/>
                <w:lang w:eastAsia="zh-CN"/>
              </w:rPr>
            </w:pPr>
          </w:p>
        </w:tc>
      </w:tr>
      <w:tr w:rsidR="00AC4215" w:rsidRPr="000F0BA0" w14:paraId="29B53E7F" w14:textId="2782FEB3" w:rsidTr="006C78DC">
        <w:trPr>
          <w:jc w:val="center"/>
        </w:trPr>
        <w:tc>
          <w:tcPr>
            <w:tcW w:w="2090" w:type="dxa"/>
            <w:tcBorders>
              <w:top w:val="single" w:sz="4" w:space="0" w:color="auto"/>
              <w:left w:val="single" w:sz="4" w:space="0" w:color="auto"/>
              <w:bottom w:val="single" w:sz="4" w:space="0" w:color="auto"/>
              <w:right w:val="single" w:sz="4" w:space="0" w:color="auto"/>
            </w:tcBorders>
          </w:tcPr>
          <w:p w14:paraId="11CF8D52" w14:textId="77777777" w:rsidR="00AC4215" w:rsidRPr="000F0BA0" w:rsidRDefault="00AC4215" w:rsidP="007F1FAF">
            <w:pPr>
              <w:pStyle w:val="TAL"/>
            </w:pPr>
            <w:r w:rsidRPr="000F0BA0">
              <w:rPr>
                <w:rFonts w:hint="eastAsia"/>
              </w:rPr>
              <w:t>reportPeriod</w:t>
            </w:r>
          </w:p>
        </w:tc>
        <w:tc>
          <w:tcPr>
            <w:tcW w:w="1828" w:type="dxa"/>
            <w:tcBorders>
              <w:top w:val="single" w:sz="4" w:space="0" w:color="auto"/>
              <w:left w:val="single" w:sz="4" w:space="0" w:color="auto"/>
              <w:bottom w:val="single" w:sz="4" w:space="0" w:color="auto"/>
              <w:right w:val="single" w:sz="4" w:space="0" w:color="auto"/>
            </w:tcBorders>
          </w:tcPr>
          <w:p w14:paraId="626D4D44" w14:textId="77777777" w:rsidR="00AC4215" w:rsidRPr="000F0BA0" w:rsidRDefault="00AC4215" w:rsidP="007F1FAF">
            <w:pPr>
              <w:pStyle w:val="TAL"/>
            </w:pPr>
            <w:r w:rsidRPr="000F0BA0">
              <w:t>DurationSec</w:t>
            </w:r>
          </w:p>
        </w:tc>
        <w:tc>
          <w:tcPr>
            <w:tcW w:w="298" w:type="dxa"/>
            <w:tcBorders>
              <w:top w:val="single" w:sz="4" w:space="0" w:color="auto"/>
              <w:left w:val="single" w:sz="4" w:space="0" w:color="auto"/>
              <w:bottom w:val="single" w:sz="4" w:space="0" w:color="auto"/>
              <w:right w:val="single" w:sz="4" w:space="0" w:color="auto"/>
            </w:tcBorders>
          </w:tcPr>
          <w:p w14:paraId="163A18AD" w14:textId="77777777" w:rsidR="00AC4215" w:rsidRPr="000F0BA0" w:rsidRDefault="00AC4215" w:rsidP="007F1FAF">
            <w:pPr>
              <w:pStyle w:val="TAC"/>
            </w:pPr>
            <w:r w:rsidRPr="000F0BA0">
              <w:rPr>
                <w:rFonts w:hint="eastAsia"/>
              </w:rPr>
              <w:t>C</w:t>
            </w:r>
          </w:p>
        </w:tc>
        <w:tc>
          <w:tcPr>
            <w:tcW w:w="992" w:type="dxa"/>
            <w:tcBorders>
              <w:top w:val="single" w:sz="4" w:space="0" w:color="auto"/>
              <w:left w:val="single" w:sz="4" w:space="0" w:color="auto"/>
              <w:bottom w:val="single" w:sz="4" w:space="0" w:color="auto"/>
              <w:right w:val="single" w:sz="4" w:space="0" w:color="auto"/>
            </w:tcBorders>
          </w:tcPr>
          <w:p w14:paraId="4DD158B3" w14:textId="77777777"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8DBF5AA" w14:textId="77777777" w:rsidR="0002648E" w:rsidRPr="000F0BA0" w:rsidRDefault="00AC4215" w:rsidP="0002648E">
            <w:pPr>
              <w:pStyle w:val="TAL"/>
              <w:rPr>
                <w:rFonts w:cs="Arial"/>
                <w:szCs w:val="18"/>
                <w:lang w:eastAsia="zh-CN"/>
              </w:rPr>
            </w:pPr>
            <w:r w:rsidRPr="000F0BA0">
              <w:rPr>
                <w:rFonts w:cs="Arial"/>
                <w:szCs w:val="18"/>
                <w:lang w:eastAsia="zh-CN"/>
              </w:rPr>
              <w:t>Indicates the interval time between which the event notification is reported, s</w:t>
            </w:r>
            <w:r w:rsidRPr="000F0BA0">
              <w:rPr>
                <w:rFonts w:cs="Arial" w:hint="eastAsia"/>
                <w:szCs w:val="18"/>
                <w:lang w:eastAsia="zh-CN"/>
              </w:rPr>
              <w:t xml:space="preserve">hall be present if </w:t>
            </w:r>
            <w:r w:rsidRPr="000F0BA0">
              <w:rPr>
                <w:rFonts w:cs="Arial"/>
                <w:szCs w:val="18"/>
                <w:lang w:eastAsia="zh-CN"/>
              </w:rPr>
              <w:t>reportMode is "PERIODIC".</w:t>
            </w:r>
          </w:p>
          <w:p w14:paraId="7344992D" w14:textId="796C1E0C" w:rsidR="00AC4215" w:rsidRPr="000F0BA0" w:rsidRDefault="0002648E" w:rsidP="0002648E">
            <w:pPr>
              <w:pStyle w:val="TAL"/>
              <w:rPr>
                <w:rFonts w:cs="Arial"/>
                <w:szCs w:val="18"/>
                <w:lang w:eastAsia="zh-CN"/>
              </w:rPr>
            </w:pPr>
            <w:r w:rsidRPr="000F0BA0">
              <w:rPr>
                <w:lang w:eastAsia="zh-CN"/>
              </w:rPr>
              <w:t>(NOTE</w:t>
            </w:r>
            <w:r w:rsidRPr="000F0BA0">
              <w:rPr>
                <w:noProof/>
                <w:lang w:val="en-US" w:eastAsia="zh-CN"/>
              </w:rPr>
              <w:t> 4</w:t>
            </w:r>
            <w:r w:rsidRPr="000F0BA0">
              <w:rPr>
                <w:lang w:eastAsia="zh-CN"/>
              </w:rPr>
              <w:t>)</w:t>
            </w:r>
          </w:p>
        </w:tc>
        <w:tc>
          <w:tcPr>
            <w:tcW w:w="1365" w:type="dxa"/>
            <w:tcBorders>
              <w:top w:val="single" w:sz="4" w:space="0" w:color="auto"/>
              <w:left w:val="single" w:sz="4" w:space="0" w:color="auto"/>
              <w:bottom w:val="single" w:sz="4" w:space="0" w:color="auto"/>
              <w:right w:val="single" w:sz="4" w:space="0" w:color="auto"/>
            </w:tcBorders>
          </w:tcPr>
          <w:p w14:paraId="6771D412" w14:textId="77777777" w:rsidR="00AC4215" w:rsidRPr="000F0BA0" w:rsidRDefault="00AC4215" w:rsidP="007F1FAF">
            <w:pPr>
              <w:pStyle w:val="TAL"/>
              <w:rPr>
                <w:rFonts w:cs="Arial"/>
                <w:szCs w:val="18"/>
                <w:lang w:eastAsia="zh-CN"/>
              </w:rPr>
            </w:pPr>
          </w:p>
        </w:tc>
      </w:tr>
      <w:tr w:rsidR="00AC4215" w:rsidRPr="000F0BA0" w14:paraId="20205920" w14:textId="77777777" w:rsidTr="00AC4215">
        <w:trPr>
          <w:jc w:val="center"/>
        </w:trPr>
        <w:tc>
          <w:tcPr>
            <w:tcW w:w="2090" w:type="dxa"/>
            <w:tcBorders>
              <w:top w:val="single" w:sz="4" w:space="0" w:color="auto"/>
              <w:left w:val="single" w:sz="4" w:space="0" w:color="auto"/>
              <w:bottom w:val="single" w:sz="4" w:space="0" w:color="auto"/>
              <w:right w:val="single" w:sz="4" w:space="0" w:color="auto"/>
            </w:tcBorders>
          </w:tcPr>
          <w:p w14:paraId="1335127B" w14:textId="2193C715" w:rsidR="00AC4215" w:rsidRPr="000F0BA0" w:rsidRDefault="00AC4215" w:rsidP="007F1FAF">
            <w:pPr>
              <w:pStyle w:val="TAL"/>
            </w:pPr>
            <w:r w:rsidRPr="000F0BA0">
              <w:rPr>
                <w:noProof/>
                <w:lang w:eastAsia="zh-CN"/>
              </w:rPr>
              <w:t>notifFlag</w:t>
            </w:r>
          </w:p>
        </w:tc>
        <w:tc>
          <w:tcPr>
            <w:tcW w:w="1828" w:type="dxa"/>
            <w:tcBorders>
              <w:top w:val="single" w:sz="4" w:space="0" w:color="auto"/>
              <w:left w:val="single" w:sz="4" w:space="0" w:color="auto"/>
              <w:bottom w:val="single" w:sz="4" w:space="0" w:color="auto"/>
              <w:right w:val="single" w:sz="4" w:space="0" w:color="auto"/>
            </w:tcBorders>
          </w:tcPr>
          <w:p w14:paraId="7612ADF4" w14:textId="46167ADB" w:rsidR="00AC4215" w:rsidRPr="000F0BA0" w:rsidRDefault="00AC4215" w:rsidP="007F1FAF">
            <w:pPr>
              <w:pStyle w:val="TAL"/>
            </w:pPr>
            <w:r w:rsidRPr="000F0BA0">
              <w:rPr>
                <w:rFonts w:hint="eastAsia"/>
                <w:lang w:eastAsia="zh-CN"/>
              </w:rPr>
              <w:t>N</w:t>
            </w:r>
            <w:r w:rsidRPr="000F0BA0">
              <w:rPr>
                <w:lang w:eastAsia="zh-CN"/>
              </w:rPr>
              <w:t>otificationFlag</w:t>
            </w:r>
          </w:p>
        </w:tc>
        <w:tc>
          <w:tcPr>
            <w:tcW w:w="298" w:type="dxa"/>
            <w:tcBorders>
              <w:top w:val="single" w:sz="4" w:space="0" w:color="auto"/>
              <w:left w:val="single" w:sz="4" w:space="0" w:color="auto"/>
              <w:bottom w:val="single" w:sz="4" w:space="0" w:color="auto"/>
              <w:right w:val="single" w:sz="4" w:space="0" w:color="auto"/>
            </w:tcBorders>
          </w:tcPr>
          <w:p w14:paraId="45A86F76" w14:textId="346A269B" w:rsidR="00AC4215" w:rsidRPr="000F0BA0" w:rsidRDefault="00AC4215" w:rsidP="007F1FAF">
            <w:pPr>
              <w:pStyle w:val="TAC"/>
            </w:pPr>
            <w:r w:rsidRPr="000F0BA0">
              <w:t>O</w:t>
            </w:r>
          </w:p>
        </w:tc>
        <w:tc>
          <w:tcPr>
            <w:tcW w:w="992" w:type="dxa"/>
            <w:tcBorders>
              <w:top w:val="single" w:sz="4" w:space="0" w:color="auto"/>
              <w:left w:val="single" w:sz="4" w:space="0" w:color="auto"/>
              <w:bottom w:val="single" w:sz="4" w:space="0" w:color="auto"/>
              <w:right w:val="single" w:sz="4" w:space="0" w:color="auto"/>
            </w:tcBorders>
          </w:tcPr>
          <w:p w14:paraId="69C8EB97" w14:textId="54926796" w:rsidR="00AC4215" w:rsidRPr="000F0BA0" w:rsidRDefault="00AC4215"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9960A5E" w14:textId="77777777" w:rsidR="00AC4215" w:rsidRPr="000F0BA0" w:rsidRDefault="00AC4215" w:rsidP="00AC4215">
            <w:pPr>
              <w:pStyle w:val="TAL"/>
              <w:rPr>
                <w:noProof/>
                <w:lang w:eastAsia="zh-CN"/>
              </w:rPr>
            </w:pPr>
            <w:r w:rsidRPr="000F0BA0">
              <w:rPr>
                <w:rFonts w:hint="eastAsia"/>
                <w:noProof/>
                <w:lang w:eastAsia="zh-CN"/>
              </w:rPr>
              <w:t>I</w:t>
            </w:r>
            <w:r w:rsidRPr="000F0BA0">
              <w:rPr>
                <w:noProof/>
                <w:lang w:eastAsia="zh-CN"/>
              </w:rPr>
              <w:t>ndicates the notification flag,</w:t>
            </w:r>
            <w:r w:rsidRPr="000F0BA0">
              <w:rPr>
                <w:rFonts w:cs="Arial"/>
                <w:szCs w:val="18"/>
                <w:lang w:eastAsia="zh-CN"/>
              </w:rPr>
              <w:t xml:space="preserve"> which is used to mute/unmute notifications and to retrieve events stored during a period of muted notifications</w:t>
            </w:r>
            <w:r w:rsidRPr="000F0BA0">
              <w:rPr>
                <w:noProof/>
                <w:lang w:eastAsia="zh-CN"/>
              </w:rPr>
              <w:t>.</w:t>
            </w:r>
          </w:p>
          <w:p w14:paraId="5C02E502" w14:textId="3C18950F" w:rsidR="00AC4215" w:rsidRPr="000F0BA0" w:rsidRDefault="00AC4215" w:rsidP="00AC4215">
            <w:pPr>
              <w:pStyle w:val="TAL"/>
              <w:rPr>
                <w:rFonts w:cs="Arial"/>
                <w:szCs w:val="18"/>
                <w:lang w:eastAsia="zh-CN"/>
              </w:rPr>
            </w:pPr>
            <w:r w:rsidRPr="000F0BA0">
              <w:rPr>
                <w:noProof/>
                <w:lang w:eastAsia="zh-CN"/>
              </w:rPr>
              <w:t>(NOTE</w:t>
            </w:r>
            <w:r w:rsidRPr="000F0BA0">
              <w:rPr>
                <w:noProof/>
                <w:lang w:val="en-US" w:eastAsia="zh-CN"/>
              </w:rPr>
              <w:t> 3)</w:t>
            </w:r>
          </w:p>
        </w:tc>
        <w:tc>
          <w:tcPr>
            <w:tcW w:w="1365" w:type="dxa"/>
            <w:tcBorders>
              <w:top w:val="single" w:sz="4" w:space="0" w:color="auto"/>
              <w:left w:val="single" w:sz="4" w:space="0" w:color="auto"/>
              <w:bottom w:val="single" w:sz="4" w:space="0" w:color="auto"/>
              <w:right w:val="single" w:sz="4" w:space="0" w:color="auto"/>
            </w:tcBorders>
          </w:tcPr>
          <w:p w14:paraId="76185FCE" w14:textId="73C34E1A" w:rsidR="00AC4215" w:rsidRPr="000F0BA0" w:rsidRDefault="00AC4215" w:rsidP="007F1FAF">
            <w:pPr>
              <w:pStyle w:val="TAL"/>
              <w:rPr>
                <w:rFonts w:cs="Arial"/>
                <w:szCs w:val="18"/>
                <w:lang w:eastAsia="zh-CN"/>
              </w:rPr>
            </w:pPr>
            <w:r w:rsidRPr="000F0BA0">
              <w:rPr>
                <w:rFonts w:cs="Arial"/>
                <w:szCs w:val="18"/>
                <w:lang w:eastAsia="zh-CN"/>
              </w:rPr>
              <w:t>EneNA</w:t>
            </w:r>
          </w:p>
        </w:tc>
      </w:tr>
      <w:tr w:rsidR="000D7F5A" w:rsidRPr="000F0BA0" w14:paraId="7361A51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AAD9928" w14:textId="77777777" w:rsidR="000D7F5A" w:rsidRPr="000F0BA0" w:rsidRDefault="000D7F5A" w:rsidP="00071FDB">
            <w:pPr>
              <w:pStyle w:val="TAL"/>
              <w:rPr>
                <w:noProof/>
                <w:lang w:eastAsia="zh-CN"/>
              </w:rPr>
            </w:pPr>
            <w:r w:rsidRPr="000F0BA0">
              <w:rPr>
                <w:noProof/>
              </w:rPr>
              <w:t>mutingExcInstructions</w:t>
            </w:r>
          </w:p>
        </w:tc>
        <w:tc>
          <w:tcPr>
            <w:tcW w:w="1828" w:type="dxa"/>
            <w:tcBorders>
              <w:top w:val="single" w:sz="4" w:space="0" w:color="auto"/>
              <w:left w:val="single" w:sz="4" w:space="0" w:color="auto"/>
              <w:bottom w:val="single" w:sz="4" w:space="0" w:color="auto"/>
              <w:right w:val="single" w:sz="4" w:space="0" w:color="auto"/>
            </w:tcBorders>
          </w:tcPr>
          <w:p w14:paraId="40D937F2" w14:textId="77777777" w:rsidR="000D7F5A" w:rsidRPr="000F0BA0" w:rsidRDefault="000D7F5A" w:rsidP="00071FDB">
            <w:pPr>
              <w:pStyle w:val="TAL"/>
              <w:rPr>
                <w:lang w:eastAsia="zh-CN"/>
              </w:rPr>
            </w:pPr>
            <w:r w:rsidRPr="000F0BA0">
              <w:t>MutingExceptionInstructions</w:t>
            </w:r>
          </w:p>
        </w:tc>
        <w:tc>
          <w:tcPr>
            <w:tcW w:w="298" w:type="dxa"/>
            <w:tcBorders>
              <w:top w:val="single" w:sz="4" w:space="0" w:color="auto"/>
              <w:left w:val="single" w:sz="4" w:space="0" w:color="auto"/>
              <w:bottom w:val="single" w:sz="4" w:space="0" w:color="auto"/>
              <w:right w:val="single" w:sz="4" w:space="0" w:color="auto"/>
            </w:tcBorders>
          </w:tcPr>
          <w:p w14:paraId="68442364" w14:textId="77777777" w:rsidR="000D7F5A" w:rsidRPr="000F0BA0" w:rsidRDefault="000D7F5A" w:rsidP="00071FDB">
            <w:pPr>
              <w:pStyle w:val="TAC"/>
            </w:pPr>
            <w:r w:rsidRPr="000F0BA0">
              <w:rPr>
                <w:noProof/>
                <w:lang w:eastAsia="zh-CN"/>
              </w:rPr>
              <w:t>O</w:t>
            </w:r>
          </w:p>
        </w:tc>
        <w:tc>
          <w:tcPr>
            <w:tcW w:w="992" w:type="dxa"/>
            <w:tcBorders>
              <w:top w:val="single" w:sz="4" w:space="0" w:color="auto"/>
              <w:left w:val="single" w:sz="4" w:space="0" w:color="auto"/>
              <w:bottom w:val="single" w:sz="4" w:space="0" w:color="auto"/>
              <w:right w:val="single" w:sz="4" w:space="0" w:color="auto"/>
            </w:tcBorders>
          </w:tcPr>
          <w:p w14:paraId="190EA36C" w14:textId="77777777" w:rsidR="000D7F5A" w:rsidRPr="000F0BA0" w:rsidRDefault="000D7F5A" w:rsidP="00071FDB">
            <w:pPr>
              <w:pStyle w:val="TAL"/>
            </w:pPr>
            <w:r w:rsidRPr="000F0BA0">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1A035E2" w14:textId="77777777" w:rsidR="000D7F5A" w:rsidRPr="000F0BA0" w:rsidRDefault="000D7F5A" w:rsidP="00071FDB">
            <w:pPr>
              <w:pStyle w:val="TAL"/>
              <w:rPr>
                <w:noProof/>
                <w:lang w:eastAsia="zh-CN"/>
              </w:rPr>
            </w:pPr>
            <w:r w:rsidRPr="000F0BA0">
              <w:rPr>
                <w:noProof/>
                <w:lang w:eastAsia="zh-CN"/>
              </w:rPr>
              <w:t>This IE may be included in the event subscription request if the notifFlag IE is present and set to "</w:t>
            </w:r>
            <w:r w:rsidRPr="000F0BA0">
              <w:t>DEACTIVATE"</w:t>
            </w:r>
            <w:r w:rsidRPr="000F0BA0">
              <w:rPr>
                <w:noProof/>
                <w:lang w:eastAsia="zh-CN"/>
              </w:rPr>
              <w:t>.</w:t>
            </w:r>
          </w:p>
          <w:p w14:paraId="5A3FFC29" w14:textId="77777777" w:rsidR="000D7F5A" w:rsidRPr="000F0BA0" w:rsidRDefault="000D7F5A" w:rsidP="00071FDB">
            <w:pPr>
              <w:pStyle w:val="TAL"/>
              <w:rPr>
                <w:noProof/>
                <w:lang w:eastAsia="zh-CN"/>
              </w:rPr>
            </w:pPr>
            <w:r w:rsidRPr="000F0BA0">
              <w:rPr>
                <w:noProof/>
                <w:lang w:eastAsia="zh-CN"/>
              </w:rPr>
              <w:t xml:space="preserve">When present, it shall indicate the instructions for the subscription and stored events when an exception (e.g. </w:t>
            </w:r>
            <w:r w:rsidRPr="000F0BA0">
              <w:t>the buffer of stored event reports is full, or the number of stored event reports exceeds a certain number</w:t>
            </w:r>
            <w:r w:rsidRPr="000F0BA0">
              <w:rPr>
                <w:noProof/>
                <w:lang w:eastAsia="zh-CN"/>
              </w:rPr>
              <w:t xml:space="preserve">) occurs at </w:t>
            </w:r>
            <w:r w:rsidRPr="000F0BA0">
              <w:rPr>
                <w:lang w:eastAsia="zh-CN"/>
              </w:rPr>
              <w:t>remote NF (e.g. AMF)</w:t>
            </w:r>
            <w:r w:rsidRPr="000F0BA0">
              <w:rPr>
                <w:noProof/>
                <w:lang w:eastAsia="zh-CN"/>
              </w:rPr>
              <w:t xml:space="preserve"> while the events are muted.</w:t>
            </w:r>
          </w:p>
          <w:p w14:paraId="63B9A1A9" w14:textId="77777777" w:rsidR="000D7F5A" w:rsidRPr="000F0BA0" w:rsidRDefault="000D7F5A" w:rsidP="00071FDB">
            <w:pPr>
              <w:pStyle w:val="TAL"/>
              <w:rPr>
                <w:noProof/>
                <w:lang w:eastAsia="zh-CN"/>
              </w:rPr>
            </w:pPr>
            <w:r w:rsidRPr="000F0BA0">
              <w:rPr>
                <w:noProof/>
                <w:lang w:eastAsia="zh-CN"/>
              </w:rPr>
              <w:t>See 3GPP TS 23.288 [35], clause 6.2.7.2.</w:t>
            </w:r>
          </w:p>
          <w:p w14:paraId="637BB865" w14:textId="77777777" w:rsidR="000D7F5A" w:rsidRPr="000F0BA0" w:rsidRDefault="000D7F5A" w:rsidP="00071FDB">
            <w:pPr>
              <w:pStyle w:val="TAL"/>
              <w:rPr>
                <w:rFonts w:cs="Arial"/>
                <w:szCs w:val="18"/>
              </w:rPr>
            </w:pPr>
            <w:r w:rsidRPr="000F0BA0">
              <w:rPr>
                <w:rFonts w:cs="Arial"/>
                <w:szCs w:val="18"/>
              </w:rPr>
              <w:t>Write-Only: true</w:t>
            </w:r>
          </w:p>
          <w:p w14:paraId="1C5DD907" w14:textId="77777777" w:rsidR="000D7F5A" w:rsidRPr="000F0BA0" w:rsidRDefault="000D7F5A" w:rsidP="00071FDB">
            <w:pPr>
              <w:pStyle w:val="TAL"/>
              <w:rPr>
                <w:noProof/>
                <w:lang w:eastAsia="zh-CN"/>
              </w:rPr>
            </w:pPr>
            <w:r w:rsidRPr="000F0BA0">
              <w:rPr>
                <w:noProof/>
                <w:lang w:eastAsia="zh-CN"/>
              </w:rPr>
              <w:t>(NOTE</w:t>
            </w:r>
            <w:r w:rsidRPr="000F0BA0">
              <w:rPr>
                <w:noProof/>
                <w:lang w:val="en-US" w:eastAsia="zh-CN"/>
              </w:rPr>
              <w:t> 3)</w:t>
            </w:r>
          </w:p>
        </w:tc>
        <w:tc>
          <w:tcPr>
            <w:tcW w:w="1365" w:type="dxa"/>
            <w:tcBorders>
              <w:top w:val="single" w:sz="4" w:space="0" w:color="auto"/>
              <w:left w:val="single" w:sz="4" w:space="0" w:color="auto"/>
              <w:bottom w:val="single" w:sz="4" w:space="0" w:color="auto"/>
              <w:right w:val="single" w:sz="4" w:space="0" w:color="auto"/>
            </w:tcBorders>
          </w:tcPr>
          <w:p w14:paraId="575BAF51" w14:textId="77777777" w:rsidR="000D7F5A" w:rsidRPr="000F0BA0" w:rsidRDefault="000D7F5A" w:rsidP="00071FDB">
            <w:pPr>
              <w:pStyle w:val="TAL"/>
              <w:rPr>
                <w:rFonts w:cs="Arial"/>
                <w:szCs w:val="18"/>
                <w:lang w:eastAsia="zh-CN"/>
              </w:rPr>
            </w:pPr>
            <w:r w:rsidRPr="000F0BA0">
              <w:rPr>
                <w:rFonts w:cs="Arial"/>
                <w:noProof/>
                <w:szCs w:val="18"/>
                <w:lang w:eastAsia="zh-CN"/>
              </w:rPr>
              <w:t>ENAPH3</w:t>
            </w:r>
          </w:p>
        </w:tc>
      </w:tr>
      <w:tr w:rsidR="000D7F5A" w:rsidRPr="000F0BA0" w14:paraId="745350E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4076E6D" w14:textId="77777777" w:rsidR="000D7F5A" w:rsidRPr="000F0BA0" w:rsidRDefault="000D7F5A" w:rsidP="00071FDB">
            <w:pPr>
              <w:pStyle w:val="TAL"/>
              <w:rPr>
                <w:noProof/>
                <w:lang w:eastAsia="zh-CN"/>
              </w:rPr>
            </w:pPr>
            <w:r w:rsidRPr="000F0BA0">
              <w:rPr>
                <w:noProof/>
              </w:rPr>
              <w:t>mutingNotSettings</w:t>
            </w:r>
          </w:p>
        </w:tc>
        <w:tc>
          <w:tcPr>
            <w:tcW w:w="1828" w:type="dxa"/>
            <w:tcBorders>
              <w:top w:val="single" w:sz="4" w:space="0" w:color="auto"/>
              <w:left w:val="single" w:sz="4" w:space="0" w:color="auto"/>
              <w:bottom w:val="single" w:sz="4" w:space="0" w:color="auto"/>
              <w:right w:val="single" w:sz="4" w:space="0" w:color="auto"/>
            </w:tcBorders>
          </w:tcPr>
          <w:p w14:paraId="2C2403DF" w14:textId="77777777" w:rsidR="000D7F5A" w:rsidRPr="000F0BA0" w:rsidRDefault="000D7F5A" w:rsidP="00071FDB">
            <w:pPr>
              <w:pStyle w:val="TAL"/>
              <w:rPr>
                <w:lang w:eastAsia="zh-CN"/>
              </w:rPr>
            </w:pPr>
            <w:r w:rsidRPr="000F0BA0">
              <w:t>MutingNotificationsSettings</w:t>
            </w:r>
          </w:p>
        </w:tc>
        <w:tc>
          <w:tcPr>
            <w:tcW w:w="298" w:type="dxa"/>
            <w:tcBorders>
              <w:top w:val="single" w:sz="4" w:space="0" w:color="auto"/>
              <w:left w:val="single" w:sz="4" w:space="0" w:color="auto"/>
              <w:bottom w:val="single" w:sz="4" w:space="0" w:color="auto"/>
              <w:right w:val="single" w:sz="4" w:space="0" w:color="auto"/>
            </w:tcBorders>
          </w:tcPr>
          <w:p w14:paraId="7CB5454B" w14:textId="77777777" w:rsidR="000D7F5A" w:rsidRPr="000F0BA0" w:rsidRDefault="000D7F5A" w:rsidP="00071FDB">
            <w:pPr>
              <w:pStyle w:val="TAC"/>
            </w:pPr>
            <w:r w:rsidRPr="000F0BA0">
              <w:rPr>
                <w:noProof/>
                <w:lang w:eastAsia="zh-CN"/>
              </w:rPr>
              <w:t>O</w:t>
            </w:r>
          </w:p>
        </w:tc>
        <w:tc>
          <w:tcPr>
            <w:tcW w:w="992" w:type="dxa"/>
            <w:tcBorders>
              <w:top w:val="single" w:sz="4" w:space="0" w:color="auto"/>
              <w:left w:val="single" w:sz="4" w:space="0" w:color="auto"/>
              <w:bottom w:val="single" w:sz="4" w:space="0" w:color="auto"/>
              <w:right w:val="single" w:sz="4" w:space="0" w:color="auto"/>
            </w:tcBorders>
          </w:tcPr>
          <w:p w14:paraId="513052CB" w14:textId="77777777" w:rsidR="000D7F5A" w:rsidRPr="000F0BA0" w:rsidRDefault="000D7F5A" w:rsidP="00071FDB">
            <w:pPr>
              <w:pStyle w:val="TAL"/>
            </w:pPr>
            <w:r w:rsidRPr="000F0BA0">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5E51C06" w14:textId="77777777" w:rsidR="000D7F5A" w:rsidRPr="000F0BA0" w:rsidRDefault="000D7F5A" w:rsidP="00071FDB">
            <w:pPr>
              <w:pStyle w:val="TAL"/>
              <w:rPr>
                <w:noProof/>
                <w:lang w:eastAsia="zh-CN"/>
              </w:rPr>
            </w:pPr>
            <w:r w:rsidRPr="000F0BA0">
              <w:rPr>
                <w:noProof/>
                <w:lang w:eastAsia="zh-CN"/>
              </w:rPr>
              <w:t xml:space="preserve">This IE may be included if the event notifications muting is activated. </w:t>
            </w:r>
          </w:p>
          <w:p w14:paraId="0170E9B3" w14:textId="77777777" w:rsidR="000D7F5A" w:rsidRPr="000F0BA0" w:rsidRDefault="000D7F5A" w:rsidP="00071FDB">
            <w:pPr>
              <w:pStyle w:val="TAL"/>
              <w:rPr>
                <w:noProof/>
                <w:lang w:eastAsia="zh-CN"/>
              </w:rPr>
            </w:pPr>
            <w:r w:rsidRPr="000F0BA0">
              <w:rPr>
                <w:noProof/>
                <w:lang w:eastAsia="zh-CN"/>
              </w:rPr>
              <w:t xml:space="preserve">This IE Indicates the </w:t>
            </w:r>
            <w:r w:rsidRPr="000F0BA0">
              <w:rPr>
                <w:lang w:eastAsia="zh-CN"/>
              </w:rPr>
              <w:t>remote NF (e.g. AMF)</w:t>
            </w:r>
            <w:r w:rsidRPr="000F0BA0">
              <w:rPr>
                <w:noProof/>
                <w:lang w:eastAsia="zh-CN"/>
              </w:rPr>
              <w:t xml:space="preserve"> muting notification settings.</w:t>
            </w:r>
          </w:p>
          <w:p w14:paraId="63C2317F" w14:textId="77777777" w:rsidR="000D7F5A" w:rsidRPr="000F0BA0" w:rsidRDefault="000D7F5A" w:rsidP="00071FDB">
            <w:pPr>
              <w:pStyle w:val="TAL"/>
              <w:rPr>
                <w:noProof/>
                <w:lang w:eastAsia="zh-CN"/>
              </w:rPr>
            </w:pPr>
            <w:r w:rsidRPr="000F0BA0">
              <w:rPr>
                <w:noProof/>
                <w:lang w:eastAsia="zh-CN"/>
              </w:rPr>
              <w:t>See 3GPP TS 23.288 [35], clause 6.2.7.2.</w:t>
            </w:r>
          </w:p>
          <w:p w14:paraId="2BF1BB31" w14:textId="77777777" w:rsidR="000D7F5A" w:rsidRPr="000F0BA0" w:rsidRDefault="000D7F5A" w:rsidP="00071FDB">
            <w:pPr>
              <w:pStyle w:val="TAL"/>
              <w:rPr>
                <w:rFonts w:cs="Arial"/>
                <w:szCs w:val="18"/>
              </w:rPr>
            </w:pPr>
            <w:r w:rsidRPr="000F0BA0">
              <w:rPr>
                <w:rFonts w:cs="Arial"/>
                <w:szCs w:val="18"/>
              </w:rPr>
              <w:t>Read-Only: true</w:t>
            </w:r>
          </w:p>
          <w:p w14:paraId="73A714E0" w14:textId="77777777" w:rsidR="000D7F5A" w:rsidRPr="000F0BA0" w:rsidRDefault="000D7F5A" w:rsidP="00071FDB">
            <w:pPr>
              <w:pStyle w:val="TAL"/>
              <w:rPr>
                <w:noProof/>
                <w:lang w:eastAsia="zh-CN"/>
              </w:rPr>
            </w:pPr>
            <w:r w:rsidRPr="000F0BA0">
              <w:rPr>
                <w:noProof/>
                <w:lang w:eastAsia="zh-CN"/>
              </w:rPr>
              <w:t>(NOTE</w:t>
            </w:r>
            <w:r w:rsidRPr="000F0BA0">
              <w:rPr>
                <w:noProof/>
                <w:lang w:val="en-US" w:eastAsia="zh-CN"/>
              </w:rPr>
              <w:t> 3)</w:t>
            </w:r>
          </w:p>
        </w:tc>
        <w:tc>
          <w:tcPr>
            <w:tcW w:w="1365" w:type="dxa"/>
            <w:tcBorders>
              <w:top w:val="single" w:sz="4" w:space="0" w:color="auto"/>
              <w:left w:val="single" w:sz="4" w:space="0" w:color="auto"/>
              <w:bottom w:val="single" w:sz="4" w:space="0" w:color="auto"/>
              <w:right w:val="single" w:sz="4" w:space="0" w:color="auto"/>
            </w:tcBorders>
          </w:tcPr>
          <w:p w14:paraId="6BD8B98D" w14:textId="77777777" w:rsidR="000D7F5A" w:rsidRPr="000F0BA0" w:rsidRDefault="000D7F5A" w:rsidP="00071FDB">
            <w:pPr>
              <w:pStyle w:val="TAL"/>
              <w:rPr>
                <w:rFonts w:cs="Arial"/>
                <w:szCs w:val="18"/>
                <w:lang w:eastAsia="zh-CN"/>
              </w:rPr>
            </w:pPr>
            <w:r w:rsidRPr="000F0BA0">
              <w:rPr>
                <w:rFonts w:cs="Arial"/>
                <w:noProof/>
                <w:szCs w:val="18"/>
                <w:lang w:eastAsia="zh-CN"/>
              </w:rPr>
              <w:t>ENAPH3</w:t>
            </w:r>
          </w:p>
        </w:tc>
      </w:tr>
      <w:tr w:rsidR="0002648E" w:rsidRPr="000F0BA0" w14:paraId="183A610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DE56885" w14:textId="77777777" w:rsidR="0002648E" w:rsidRPr="000F0BA0" w:rsidRDefault="0002648E" w:rsidP="00071FDB">
            <w:pPr>
              <w:pStyle w:val="TAL"/>
              <w:rPr>
                <w:noProof/>
                <w:lang w:eastAsia="zh-CN"/>
              </w:rPr>
            </w:pPr>
            <w:r w:rsidRPr="000F0BA0">
              <w:rPr>
                <w:noProof/>
                <w:lang w:eastAsia="zh-CN"/>
              </w:rPr>
              <w:t>varRepPeriodInfo</w:t>
            </w:r>
          </w:p>
        </w:tc>
        <w:tc>
          <w:tcPr>
            <w:tcW w:w="1828" w:type="dxa"/>
            <w:tcBorders>
              <w:top w:val="single" w:sz="4" w:space="0" w:color="auto"/>
              <w:left w:val="single" w:sz="4" w:space="0" w:color="auto"/>
              <w:bottom w:val="single" w:sz="4" w:space="0" w:color="auto"/>
              <w:right w:val="single" w:sz="4" w:space="0" w:color="auto"/>
            </w:tcBorders>
          </w:tcPr>
          <w:p w14:paraId="34E77375" w14:textId="77777777" w:rsidR="0002648E" w:rsidRPr="000F0BA0" w:rsidRDefault="0002648E" w:rsidP="00071FDB">
            <w:pPr>
              <w:pStyle w:val="TAL"/>
              <w:rPr>
                <w:lang w:eastAsia="zh-CN"/>
              </w:rPr>
            </w:pPr>
            <w:r w:rsidRPr="000F0BA0">
              <w:rPr>
                <w:noProof/>
                <w:lang w:eastAsia="zh-CN"/>
              </w:rPr>
              <w:t>array</w:t>
            </w:r>
            <w:r w:rsidRPr="000F0BA0">
              <w:rPr>
                <w:rFonts w:hint="eastAsia"/>
                <w:noProof/>
                <w:lang w:eastAsia="zh-CN"/>
              </w:rPr>
              <w:t>(</w:t>
            </w:r>
            <w:r w:rsidRPr="000F0BA0">
              <w:rPr>
                <w:noProof/>
                <w:lang w:eastAsia="zh-CN"/>
              </w:rPr>
              <w:t>VarRepPeriod)</w:t>
            </w:r>
          </w:p>
        </w:tc>
        <w:tc>
          <w:tcPr>
            <w:tcW w:w="298" w:type="dxa"/>
            <w:tcBorders>
              <w:top w:val="single" w:sz="4" w:space="0" w:color="auto"/>
              <w:left w:val="single" w:sz="4" w:space="0" w:color="auto"/>
              <w:bottom w:val="single" w:sz="4" w:space="0" w:color="auto"/>
              <w:right w:val="single" w:sz="4" w:space="0" w:color="auto"/>
            </w:tcBorders>
          </w:tcPr>
          <w:p w14:paraId="2E4531BC" w14:textId="77777777" w:rsidR="0002648E" w:rsidRPr="000F0BA0" w:rsidRDefault="0002648E" w:rsidP="00071FDB">
            <w:pPr>
              <w:pStyle w:val="TAC"/>
            </w:pPr>
            <w:r w:rsidRPr="000F0BA0">
              <w:rPr>
                <w:rFonts w:hint="eastAsia"/>
                <w:noProof/>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91D828" w14:textId="77777777" w:rsidR="0002648E" w:rsidRPr="000F0BA0" w:rsidRDefault="0002648E" w:rsidP="00071FDB">
            <w:pPr>
              <w:pStyle w:val="TAL"/>
            </w:pPr>
            <w:r w:rsidRPr="000F0BA0">
              <w:rPr>
                <w:noProof/>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91E4EBA" w14:textId="77777777" w:rsidR="0002648E" w:rsidRPr="000F0BA0" w:rsidRDefault="0002648E" w:rsidP="00071FDB">
            <w:pPr>
              <w:pStyle w:val="TAL"/>
              <w:rPr>
                <w:noProof/>
                <w:lang w:eastAsia="zh-CN"/>
              </w:rPr>
            </w:pPr>
            <w:r w:rsidRPr="000F0BA0">
              <w:rPr>
                <w:noProof/>
                <w:lang w:eastAsia="zh-CN"/>
              </w:rPr>
              <w:t xml:space="preserve">This IE may be </w:t>
            </w:r>
            <w:r w:rsidRPr="000F0BA0">
              <w:rPr>
                <w:lang w:eastAsia="zh-CN"/>
              </w:rPr>
              <w:t>present if the trigger is set to "</w:t>
            </w:r>
            <w:r w:rsidRPr="000F0BA0">
              <w:t>PERIODIC</w:t>
            </w:r>
            <w:r w:rsidRPr="000F0BA0">
              <w:rPr>
                <w:lang w:eastAsia="zh-CN"/>
              </w:rPr>
              <w:t>"</w:t>
            </w:r>
            <w:r w:rsidRPr="000F0BA0">
              <w:rPr>
                <w:noProof/>
                <w:lang w:eastAsia="zh-CN"/>
              </w:rPr>
              <w:t>.</w:t>
            </w:r>
          </w:p>
          <w:p w14:paraId="6ABEE107" w14:textId="77777777" w:rsidR="0002648E" w:rsidRPr="000F0BA0" w:rsidRDefault="0002648E" w:rsidP="00071FDB">
            <w:pPr>
              <w:pStyle w:val="TAL"/>
              <w:rPr>
                <w:noProof/>
                <w:lang w:eastAsia="zh-CN"/>
              </w:rPr>
            </w:pPr>
            <w:r w:rsidRPr="000F0BA0">
              <w:rPr>
                <w:noProof/>
                <w:lang w:eastAsia="zh-CN"/>
              </w:rPr>
              <w:t xml:space="preserve">This IE Indicates the </w:t>
            </w:r>
            <w:r w:rsidRPr="000F0BA0">
              <w:t>va</w:t>
            </w:r>
            <w:r w:rsidRPr="000F0BA0">
              <w:rPr>
                <w:noProof/>
                <w:lang w:eastAsia="zh-CN"/>
              </w:rPr>
              <w:t xml:space="preserve">riable reporting </w:t>
            </w:r>
            <w:r w:rsidRPr="000F0BA0">
              <w:t>periodicity information</w:t>
            </w:r>
            <w:r w:rsidRPr="000F0BA0">
              <w:rPr>
                <w:noProof/>
                <w:lang w:eastAsia="zh-CN"/>
              </w:rPr>
              <w:t>.</w:t>
            </w:r>
          </w:p>
          <w:p w14:paraId="37CBB0DF" w14:textId="77777777" w:rsidR="0002648E" w:rsidRPr="000F0BA0" w:rsidRDefault="0002648E" w:rsidP="00071FDB">
            <w:pPr>
              <w:pStyle w:val="TAL"/>
              <w:rPr>
                <w:noProof/>
                <w:lang w:eastAsia="zh-CN"/>
              </w:rPr>
            </w:pPr>
            <w:r w:rsidRPr="000F0BA0">
              <w:rPr>
                <w:noProof/>
                <w:lang w:eastAsia="zh-CN"/>
              </w:rPr>
              <w:t>See 3GPP TS 23.502 [3], clause 4.15.1.</w:t>
            </w:r>
          </w:p>
          <w:p w14:paraId="1C4D20FF" w14:textId="77777777" w:rsidR="0002648E" w:rsidRPr="000F0BA0" w:rsidRDefault="0002648E" w:rsidP="00071FDB">
            <w:pPr>
              <w:pStyle w:val="TAL"/>
              <w:rPr>
                <w:noProof/>
                <w:lang w:eastAsia="zh-CN"/>
              </w:rPr>
            </w:pPr>
            <w:r w:rsidRPr="000F0BA0">
              <w:rPr>
                <w:lang w:eastAsia="zh-CN"/>
              </w:rPr>
              <w:t>(NOTE</w:t>
            </w:r>
            <w:r w:rsidRPr="000F0BA0">
              <w:rPr>
                <w:noProof/>
                <w:lang w:val="en-US" w:eastAsia="zh-CN"/>
              </w:rPr>
              <w:t> 4</w:t>
            </w:r>
            <w:r w:rsidRPr="000F0BA0">
              <w:rPr>
                <w:lang w:eastAsia="zh-CN"/>
              </w:rPr>
              <w:t>)</w:t>
            </w:r>
          </w:p>
        </w:tc>
        <w:tc>
          <w:tcPr>
            <w:tcW w:w="1365" w:type="dxa"/>
            <w:tcBorders>
              <w:top w:val="single" w:sz="4" w:space="0" w:color="auto"/>
              <w:left w:val="single" w:sz="4" w:space="0" w:color="auto"/>
              <w:bottom w:val="single" w:sz="4" w:space="0" w:color="auto"/>
              <w:right w:val="single" w:sz="4" w:space="0" w:color="auto"/>
            </w:tcBorders>
          </w:tcPr>
          <w:p w14:paraId="55F7A323" w14:textId="77777777" w:rsidR="0002648E" w:rsidRPr="000F0BA0" w:rsidRDefault="0002648E" w:rsidP="00071FDB">
            <w:pPr>
              <w:pStyle w:val="TAL"/>
              <w:rPr>
                <w:rFonts w:cs="Arial"/>
                <w:szCs w:val="18"/>
                <w:lang w:eastAsia="zh-CN"/>
              </w:rPr>
            </w:pPr>
          </w:p>
        </w:tc>
      </w:tr>
      <w:tr w:rsidR="00AC4215" w:rsidRPr="000F0BA0" w14:paraId="06FDD029" w14:textId="14E1957A" w:rsidTr="006C78D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92B5E63" w14:textId="77777777" w:rsidR="00AC4215" w:rsidRPr="000F0BA0" w:rsidRDefault="00AC4215" w:rsidP="007F1FAF">
            <w:pPr>
              <w:pStyle w:val="TAN"/>
              <w:rPr>
                <w:lang w:eastAsia="zh-CN"/>
              </w:rPr>
            </w:pPr>
            <w:r w:rsidRPr="000F0BA0">
              <w:rPr>
                <w:rFonts w:hint="eastAsia"/>
                <w:lang w:eastAsia="zh-CN"/>
              </w:rPr>
              <w:t>NOTE </w:t>
            </w:r>
            <w:r w:rsidRPr="000F0BA0">
              <w:rPr>
                <w:lang w:eastAsia="zh-CN"/>
              </w:rPr>
              <w:t>1:</w:t>
            </w:r>
            <w:r w:rsidRPr="000F0BA0">
              <w:rPr>
                <w:lang w:eastAsia="zh-CN"/>
              </w:rPr>
              <w:tab/>
              <w:t>Parameter only applicable to certain event IDs reporting metrics (e.g. Number of UEs present in a geographical area) used and used e.g. by the NWDAF for data collection.</w:t>
            </w:r>
          </w:p>
          <w:p w14:paraId="48DE2098" w14:textId="32552F03" w:rsidR="00AC4215" w:rsidRPr="000F0BA0" w:rsidRDefault="00AC4215" w:rsidP="00AC4215">
            <w:pPr>
              <w:pStyle w:val="TAN"/>
            </w:pPr>
            <w:r w:rsidRPr="000F0BA0">
              <w:rPr>
                <w:lang w:eastAsia="zh-CN"/>
              </w:rPr>
              <w:t>NOTE 2</w:t>
            </w:r>
            <w:r w:rsidRPr="000F0BA0">
              <w:rPr>
                <w:lang w:val="en-US" w:eastAsia="zh-CN"/>
              </w:rPr>
              <w:tab/>
              <w:t>If parameter "</w:t>
            </w:r>
            <w:r w:rsidRPr="000F0BA0">
              <w:t>maxNumOfReports</w:t>
            </w:r>
            <w:r w:rsidRPr="000F0BA0">
              <w:rPr>
                <w:lang w:val="en-US" w:eastAsia="zh-CN"/>
              </w:rPr>
              <w:t>" and "</w:t>
            </w:r>
            <w:r w:rsidRPr="000F0BA0">
              <w:t>expiry" are included at the same time, the subscription will expire as soon as one of the conditions is met. If the ReportMode is set to "PERIODIC"</w:t>
            </w:r>
            <w:r w:rsidR="00E847D8" w:rsidRPr="000F0BA0">
              <w:t xml:space="preserve"> or t</w:t>
            </w:r>
            <w:r w:rsidR="00E847D8" w:rsidRPr="000F0BA0">
              <w:rPr>
                <w:lang w:eastAsia="zh-CN"/>
              </w:rPr>
              <w:t>he event subscription is related with AMF event</w:t>
            </w:r>
            <w:r w:rsidRPr="000F0BA0">
              <w:t xml:space="preserve">, </w:t>
            </w:r>
            <w:r w:rsidRPr="000F0BA0">
              <w:rPr>
                <w:lang w:val="en-US" w:eastAsia="zh-CN"/>
              </w:rPr>
              <w:t xml:space="preserve">at </w:t>
            </w:r>
            <w:r w:rsidRPr="000F0BA0">
              <w:t>leas</w:t>
            </w:r>
            <w:r w:rsidRPr="000F0BA0">
              <w:rPr>
                <w:rFonts w:hint="eastAsia"/>
                <w:lang w:eastAsia="zh-CN"/>
              </w:rPr>
              <w:t>t</w:t>
            </w:r>
            <w:r w:rsidRPr="000F0BA0">
              <w:t xml:space="preserve"> one of </w:t>
            </w:r>
            <w:r w:rsidRPr="000F0BA0">
              <w:rPr>
                <w:rFonts w:hint="eastAsia"/>
                <w:lang w:eastAsia="zh-CN"/>
              </w:rPr>
              <w:t xml:space="preserve">the </w:t>
            </w:r>
            <w:r w:rsidRPr="000F0BA0">
              <w:rPr>
                <w:lang w:val="en-US" w:eastAsia="zh-CN"/>
              </w:rPr>
              <w:t>"</w:t>
            </w:r>
            <w:r w:rsidRPr="000F0BA0">
              <w:t>maxNumOfReports</w:t>
            </w:r>
            <w:r w:rsidRPr="000F0BA0">
              <w:rPr>
                <w:lang w:val="en-US" w:eastAsia="zh-CN"/>
              </w:rPr>
              <w:t>" and "</w:t>
            </w:r>
            <w:r w:rsidRPr="000F0BA0">
              <w:t xml:space="preserve">expiry" </w:t>
            </w:r>
            <w:r w:rsidRPr="000F0BA0">
              <w:rPr>
                <w:rFonts w:hint="eastAsia"/>
                <w:lang w:eastAsia="zh-CN"/>
              </w:rPr>
              <w:t>attribute</w:t>
            </w:r>
            <w:r w:rsidRPr="000F0BA0">
              <w:rPr>
                <w:lang w:eastAsia="zh-CN"/>
              </w:rPr>
              <w:t>s</w:t>
            </w:r>
            <w:r w:rsidRPr="000F0BA0">
              <w:rPr>
                <w:rFonts w:hint="eastAsia"/>
                <w:lang w:eastAsia="zh-CN"/>
              </w:rPr>
              <w:t xml:space="preserve"> </w:t>
            </w:r>
            <w:r w:rsidRPr="000F0BA0">
              <w:t>shall be included.</w:t>
            </w:r>
            <w:r w:rsidR="00E847D8" w:rsidRPr="000F0BA0">
              <w:t xml:space="preserve"> Otherwise, if the </w:t>
            </w:r>
            <w:r w:rsidR="00E847D8" w:rsidRPr="000F0BA0">
              <w:rPr>
                <w:lang w:val="en-US" w:eastAsia="zh-CN"/>
              </w:rPr>
              <w:t>"</w:t>
            </w:r>
            <w:r w:rsidR="00E847D8" w:rsidRPr="000F0BA0">
              <w:t>maxNumOfReports</w:t>
            </w:r>
            <w:r w:rsidR="00E847D8" w:rsidRPr="000F0BA0">
              <w:rPr>
                <w:lang w:val="en-US" w:eastAsia="zh-CN"/>
              </w:rPr>
              <w:t>" and "</w:t>
            </w:r>
            <w:r w:rsidR="00E847D8" w:rsidRPr="000F0BA0">
              <w:t xml:space="preserve">expiry" </w:t>
            </w:r>
            <w:r w:rsidR="00E847D8" w:rsidRPr="000F0BA0">
              <w:rPr>
                <w:lang w:eastAsia="zh-CN"/>
              </w:rPr>
              <w:t>attributes is missing for the scenario that event subscription is related with AMF event,</w:t>
            </w:r>
            <w:r w:rsidR="00E847D8" w:rsidRPr="000F0BA0">
              <w:t xml:space="preserve"> the UDM shall return the FailedCause "</w:t>
            </w:r>
            <w:r w:rsidR="00E847D8" w:rsidRPr="000F0BA0">
              <w:rPr>
                <w:lang w:eastAsia="zh-CN"/>
              </w:rPr>
              <w:t>UNSPECIFIED</w:t>
            </w:r>
            <w:r w:rsidR="00E847D8" w:rsidRPr="000F0BA0">
              <w:t>"</w:t>
            </w:r>
            <w:r w:rsidR="00E847D8" w:rsidRPr="000F0BA0">
              <w:rPr>
                <w:lang w:eastAsia="zh-CN"/>
              </w:rPr>
              <w:t>.</w:t>
            </w:r>
          </w:p>
          <w:p w14:paraId="090B68FF" w14:textId="42026DF8" w:rsidR="0002648E" w:rsidRPr="000F0BA0" w:rsidRDefault="00AC4215" w:rsidP="0002648E">
            <w:pPr>
              <w:pStyle w:val="TAN"/>
            </w:pPr>
            <w:r w:rsidRPr="000F0BA0">
              <w:t>NOTE 3</w:t>
            </w:r>
            <w:r w:rsidR="00B06F7A" w:rsidRPr="000F0BA0">
              <w:rPr>
                <w:lang w:val="en-US" w:eastAsia="zh-CN"/>
              </w:rPr>
              <w:tab/>
            </w:r>
            <w:r w:rsidRPr="000F0BA0">
              <w:rPr>
                <w:lang w:val="en-US" w:eastAsia="zh-CN"/>
              </w:rPr>
              <w:t xml:space="preserve">The information is only applicable to </w:t>
            </w:r>
            <w:r w:rsidRPr="000F0BA0">
              <w:rPr>
                <w:lang w:eastAsia="zh-CN"/>
              </w:rPr>
              <w:t>the event detected by a remote NF (e.g. AMF) and directly notified to the NF consumer (e.g. NWDAF</w:t>
            </w:r>
            <w:r w:rsidR="00D42FB7" w:rsidRPr="000F0BA0">
              <w:rPr>
                <w:lang w:eastAsia="zh-CN"/>
              </w:rPr>
              <w:t xml:space="preserve"> or DCCF</w:t>
            </w:r>
            <w:r w:rsidRPr="000F0BA0">
              <w:rPr>
                <w:lang w:eastAsia="zh-CN"/>
              </w:rPr>
              <w:t>), the UDM shall ignore this attribute in other scenarios</w:t>
            </w:r>
            <w:r w:rsidRPr="000F0BA0">
              <w:t>.</w:t>
            </w:r>
          </w:p>
          <w:p w14:paraId="7FD0C40B" w14:textId="15C7C6DF" w:rsidR="00AC4215" w:rsidRPr="000F0BA0" w:rsidRDefault="0002648E" w:rsidP="0002648E">
            <w:pPr>
              <w:pStyle w:val="TAN"/>
              <w:rPr>
                <w:lang w:val="en-US" w:eastAsia="zh-CN"/>
              </w:rPr>
            </w:pPr>
            <w:r w:rsidRPr="000F0BA0">
              <w:t>NOTE</w:t>
            </w:r>
            <w:r w:rsidRPr="000F0BA0">
              <w:rPr>
                <w:lang w:val="en-US"/>
              </w:rPr>
              <w:t> 4</w:t>
            </w:r>
            <w:r w:rsidRPr="000F0BA0">
              <w:t>:</w:t>
            </w:r>
            <w:r w:rsidRPr="000F0BA0">
              <w:tab/>
            </w:r>
            <w:r w:rsidRPr="000F0BA0">
              <w:rPr>
                <w:noProof/>
                <w:lang w:eastAsia="zh-CN"/>
              </w:rPr>
              <w:t xml:space="preserve">If both </w:t>
            </w:r>
            <w:r w:rsidRPr="000F0BA0">
              <w:t>reportPeriod</w:t>
            </w:r>
            <w:r w:rsidRPr="000F0BA0">
              <w:rPr>
                <w:noProof/>
                <w:lang w:eastAsia="zh-CN"/>
              </w:rPr>
              <w:t xml:space="preserve"> and varRepPeriodInfo attributes are present, the </w:t>
            </w:r>
            <w:r w:rsidRPr="000F0BA0">
              <w:rPr>
                <w:noProof/>
              </w:rPr>
              <w:t>repPeriod</w:t>
            </w:r>
            <w:r w:rsidRPr="000F0BA0">
              <w:rPr>
                <w:noProof/>
                <w:lang w:eastAsia="zh-CN"/>
              </w:rPr>
              <w:t xml:space="preserve"> shall be applied if non of the</w:t>
            </w:r>
            <w:r w:rsidRPr="000F0BA0">
              <w:t xml:space="preserve"> conditions trigger the va</w:t>
            </w:r>
            <w:r w:rsidRPr="000F0BA0">
              <w:rPr>
                <w:noProof/>
                <w:lang w:eastAsia="zh-CN"/>
              </w:rPr>
              <w:t>riable reporting is met.</w:t>
            </w:r>
          </w:p>
        </w:tc>
        <w:tc>
          <w:tcPr>
            <w:tcW w:w="1365" w:type="dxa"/>
            <w:tcBorders>
              <w:top w:val="single" w:sz="4" w:space="0" w:color="auto"/>
              <w:left w:val="single" w:sz="4" w:space="0" w:color="auto"/>
              <w:bottom w:val="single" w:sz="4" w:space="0" w:color="auto"/>
              <w:right w:val="single" w:sz="4" w:space="0" w:color="auto"/>
            </w:tcBorders>
          </w:tcPr>
          <w:p w14:paraId="2D30221E" w14:textId="77777777" w:rsidR="00AC4215" w:rsidRPr="000F0BA0" w:rsidRDefault="00AC4215" w:rsidP="007F1FAF">
            <w:pPr>
              <w:pStyle w:val="TAN"/>
              <w:rPr>
                <w:lang w:eastAsia="zh-CN"/>
              </w:rPr>
            </w:pPr>
          </w:p>
        </w:tc>
      </w:tr>
    </w:tbl>
    <w:p w14:paraId="5227799A" w14:textId="77777777" w:rsidR="005B7866" w:rsidRPr="000F0BA0" w:rsidRDefault="005B7866" w:rsidP="005B7866">
      <w:pPr>
        <w:rPr>
          <w:lang w:val="en-US"/>
        </w:rPr>
      </w:pPr>
    </w:p>
    <w:p w14:paraId="4F70F870" w14:textId="77777777" w:rsidR="005B7866" w:rsidRPr="000F0BA0" w:rsidRDefault="005B7866" w:rsidP="00C05182">
      <w:pPr>
        <w:pStyle w:val="Heading5"/>
      </w:pPr>
      <w:bookmarkStart w:id="4582" w:name="_Toc11338789"/>
      <w:bookmarkStart w:id="4583" w:name="_Toc27585493"/>
      <w:bookmarkStart w:id="4584" w:name="_Toc36457499"/>
      <w:bookmarkStart w:id="4585" w:name="_Toc45028416"/>
      <w:bookmarkStart w:id="4586" w:name="_Toc45029251"/>
      <w:bookmarkStart w:id="4587" w:name="_Toc67682015"/>
      <w:bookmarkStart w:id="4588" w:name="_Toc177477087"/>
      <w:r w:rsidRPr="000F0BA0">
        <w:t>6.4.6.2.7</w:t>
      </w:r>
      <w:r w:rsidRPr="000F0BA0">
        <w:tab/>
        <w:t>Type: ChangeOfSupiPeiAssociationReport</w:t>
      </w:r>
      <w:bookmarkEnd w:id="4582"/>
      <w:bookmarkEnd w:id="4583"/>
      <w:bookmarkEnd w:id="4584"/>
      <w:bookmarkEnd w:id="4585"/>
      <w:bookmarkEnd w:id="4586"/>
      <w:bookmarkEnd w:id="4587"/>
      <w:bookmarkEnd w:id="4588"/>
    </w:p>
    <w:p w14:paraId="3BF7C551" w14:textId="77777777" w:rsidR="005B7866" w:rsidRPr="000F0BA0" w:rsidRDefault="005B7866" w:rsidP="005B7866">
      <w:pPr>
        <w:pStyle w:val="TH"/>
      </w:pPr>
      <w:r w:rsidRPr="000F0BA0">
        <w:rPr>
          <w:noProof/>
        </w:rPr>
        <w:t>Table </w:t>
      </w:r>
      <w:r w:rsidRPr="000F0BA0">
        <w:t xml:space="preserve">6.4.6.2.7-1: </w:t>
      </w:r>
      <w:r w:rsidRPr="000F0BA0">
        <w:rPr>
          <w:noProof/>
        </w:rPr>
        <w:t>Definition of type ChangeOfSupiPeiAssoci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663E58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598C18"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603C21"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EF756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8790D0D"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F66A9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95565E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169D24C" w14:textId="77777777" w:rsidR="005B7866" w:rsidRPr="000F0BA0" w:rsidRDefault="005B7866" w:rsidP="007F1FAF">
            <w:pPr>
              <w:pStyle w:val="TAL"/>
            </w:pPr>
            <w:r w:rsidRPr="000F0BA0">
              <w:t>newPei</w:t>
            </w:r>
          </w:p>
        </w:tc>
        <w:tc>
          <w:tcPr>
            <w:tcW w:w="1559" w:type="dxa"/>
            <w:tcBorders>
              <w:top w:val="single" w:sz="4" w:space="0" w:color="auto"/>
              <w:left w:val="single" w:sz="4" w:space="0" w:color="auto"/>
              <w:bottom w:val="single" w:sz="4" w:space="0" w:color="auto"/>
              <w:right w:val="single" w:sz="4" w:space="0" w:color="auto"/>
            </w:tcBorders>
          </w:tcPr>
          <w:p w14:paraId="13B58E6B" w14:textId="77777777" w:rsidR="005B7866" w:rsidRPr="000F0BA0" w:rsidRDefault="005B7866" w:rsidP="007F1FAF">
            <w:pPr>
              <w:pStyle w:val="TAL"/>
            </w:pPr>
            <w:r w:rsidRPr="000F0BA0">
              <w:t>Pei</w:t>
            </w:r>
          </w:p>
        </w:tc>
        <w:tc>
          <w:tcPr>
            <w:tcW w:w="425" w:type="dxa"/>
            <w:tcBorders>
              <w:top w:val="single" w:sz="4" w:space="0" w:color="auto"/>
              <w:left w:val="single" w:sz="4" w:space="0" w:color="auto"/>
              <w:bottom w:val="single" w:sz="4" w:space="0" w:color="auto"/>
              <w:right w:val="single" w:sz="4" w:space="0" w:color="auto"/>
            </w:tcBorders>
          </w:tcPr>
          <w:p w14:paraId="37256C6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1BD4500"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50CDBB4" w14:textId="77777777" w:rsidR="005B7866" w:rsidRPr="000F0BA0" w:rsidRDefault="005B7866" w:rsidP="007F1FAF">
            <w:pPr>
              <w:pStyle w:val="TAL"/>
              <w:rPr>
                <w:rFonts w:cs="Arial"/>
                <w:szCs w:val="18"/>
              </w:rPr>
            </w:pPr>
            <w:r w:rsidRPr="000F0BA0">
              <w:rPr>
                <w:rFonts w:cs="Arial"/>
                <w:szCs w:val="18"/>
              </w:rPr>
              <w:t>the new PEI</w:t>
            </w:r>
          </w:p>
        </w:tc>
      </w:tr>
    </w:tbl>
    <w:p w14:paraId="7C331CC4" w14:textId="77777777" w:rsidR="005B7866" w:rsidRPr="000F0BA0" w:rsidRDefault="005B7866" w:rsidP="005B7866">
      <w:pPr>
        <w:rPr>
          <w:lang w:val="en-US"/>
        </w:rPr>
      </w:pPr>
    </w:p>
    <w:p w14:paraId="4FE380D7" w14:textId="77777777" w:rsidR="005B7866" w:rsidRPr="000F0BA0" w:rsidRDefault="005B7866" w:rsidP="00C05182">
      <w:pPr>
        <w:pStyle w:val="Heading5"/>
      </w:pPr>
      <w:bookmarkStart w:id="4589" w:name="_Toc11338790"/>
      <w:bookmarkStart w:id="4590" w:name="_Toc27585494"/>
      <w:bookmarkStart w:id="4591" w:name="_Toc36457500"/>
      <w:bookmarkStart w:id="4592" w:name="_Toc45028417"/>
      <w:bookmarkStart w:id="4593" w:name="_Toc45029252"/>
      <w:bookmarkStart w:id="4594" w:name="_Toc67682016"/>
      <w:bookmarkStart w:id="4595" w:name="_Toc177477088"/>
      <w:r w:rsidRPr="000F0BA0">
        <w:t>6.4.6.2.8</w:t>
      </w:r>
      <w:r w:rsidRPr="000F0BA0">
        <w:tab/>
        <w:t>Type: RoamingStatusReport</w:t>
      </w:r>
      <w:bookmarkEnd w:id="4589"/>
      <w:bookmarkEnd w:id="4590"/>
      <w:bookmarkEnd w:id="4591"/>
      <w:bookmarkEnd w:id="4592"/>
      <w:bookmarkEnd w:id="4593"/>
      <w:bookmarkEnd w:id="4594"/>
      <w:bookmarkEnd w:id="4595"/>
    </w:p>
    <w:p w14:paraId="65D298D6" w14:textId="77777777" w:rsidR="005B7866" w:rsidRPr="000F0BA0" w:rsidRDefault="005B7866" w:rsidP="005B7866">
      <w:pPr>
        <w:pStyle w:val="TH"/>
      </w:pPr>
      <w:r w:rsidRPr="000F0BA0">
        <w:rPr>
          <w:noProof/>
        </w:rPr>
        <w:t>Table </w:t>
      </w:r>
      <w:r w:rsidRPr="000F0BA0">
        <w:t xml:space="preserve">6.4.6.2.8-1: </w:t>
      </w:r>
      <w:r w:rsidRPr="000F0BA0">
        <w:rPr>
          <w:noProof/>
        </w:rPr>
        <w:t>Definition of type RoamingStatus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33"/>
      </w:tblGrid>
      <w:tr w:rsidR="005B7866" w:rsidRPr="000F0BA0" w14:paraId="1A26F717"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B3E36B0"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CC4DBD2"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31F7F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033937"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DB6D56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CDB2396"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63E1F942" w14:textId="77777777" w:rsidR="005B7866" w:rsidRPr="000F0BA0" w:rsidRDefault="005B7866" w:rsidP="007F1FAF">
            <w:pPr>
              <w:pStyle w:val="TAL"/>
            </w:pPr>
            <w:r w:rsidRPr="000F0BA0">
              <w:t>roaming</w:t>
            </w:r>
          </w:p>
        </w:tc>
        <w:tc>
          <w:tcPr>
            <w:tcW w:w="1559" w:type="dxa"/>
            <w:tcBorders>
              <w:top w:val="single" w:sz="4" w:space="0" w:color="auto"/>
              <w:left w:val="single" w:sz="4" w:space="0" w:color="auto"/>
              <w:bottom w:val="single" w:sz="4" w:space="0" w:color="auto"/>
              <w:right w:val="single" w:sz="4" w:space="0" w:color="auto"/>
            </w:tcBorders>
          </w:tcPr>
          <w:p w14:paraId="6F2432E3"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5AC12D78"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FFA29F0"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B27B1C1" w14:textId="2A173099" w:rsidR="005B7866" w:rsidRPr="000F0BA0" w:rsidRDefault="005B7866" w:rsidP="007F1FAF">
            <w:pPr>
              <w:pStyle w:val="TAL"/>
              <w:rPr>
                <w:rFonts w:cs="Arial"/>
                <w:szCs w:val="18"/>
              </w:rPr>
            </w:pPr>
            <w:r w:rsidRPr="000F0BA0">
              <w:rPr>
                <w:rFonts w:cs="Arial"/>
                <w:szCs w:val="18"/>
              </w:rPr>
              <w:t>True: The new serving PLMN is different from the HPLMN;</w:t>
            </w:r>
            <w:r w:rsidRPr="000F0BA0">
              <w:rPr>
                <w:rFonts w:cs="Arial"/>
                <w:szCs w:val="18"/>
              </w:rPr>
              <w:br/>
              <w:t>False: The new serving PLMN is the HPLMN</w:t>
            </w:r>
            <w:r w:rsidR="00AA7FBC" w:rsidRPr="000F0BA0">
              <w:rPr>
                <w:rFonts w:cs="Arial"/>
                <w:szCs w:val="18"/>
              </w:rPr>
              <w:t>, or the UE is de-registered for the indicated access type (as indicated by the "purged" attribute).</w:t>
            </w:r>
          </w:p>
        </w:tc>
      </w:tr>
      <w:tr w:rsidR="005B7866" w:rsidRPr="000F0BA0" w14:paraId="69C70758" w14:textId="77777777" w:rsidTr="007F1FAF">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3DF10FAD" w14:textId="77777777" w:rsidR="005B7866" w:rsidRPr="000F0BA0" w:rsidRDefault="005B7866" w:rsidP="007F1FAF">
            <w:pPr>
              <w:pStyle w:val="TAL"/>
            </w:pPr>
            <w:r w:rsidRPr="000F0BA0">
              <w:t>newServingPlmn</w:t>
            </w:r>
          </w:p>
        </w:tc>
        <w:tc>
          <w:tcPr>
            <w:tcW w:w="1559" w:type="dxa"/>
            <w:tcBorders>
              <w:top w:val="single" w:sz="4" w:space="0" w:color="auto"/>
              <w:left w:val="single" w:sz="4" w:space="0" w:color="auto"/>
              <w:bottom w:val="single" w:sz="4" w:space="0" w:color="auto"/>
              <w:right w:val="single" w:sz="4" w:space="0" w:color="auto"/>
            </w:tcBorders>
          </w:tcPr>
          <w:p w14:paraId="63F3460C" w14:textId="77777777" w:rsidR="005B7866" w:rsidRPr="000F0BA0" w:rsidRDefault="005B7866" w:rsidP="007F1FAF">
            <w:pPr>
              <w:pStyle w:val="TAL"/>
            </w:pPr>
            <w:r w:rsidRPr="000F0BA0">
              <w:t>PlmnId</w:t>
            </w:r>
          </w:p>
        </w:tc>
        <w:tc>
          <w:tcPr>
            <w:tcW w:w="425" w:type="dxa"/>
            <w:tcBorders>
              <w:top w:val="single" w:sz="4" w:space="0" w:color="auto"/>
              <w:left w:val="single" w:sz="4" w:space="0" w:color="auto"/>
              <w:bottom w:val="single" w:sz="4" w:space="0" w:color="auto"/>
              <w:right w:val="single" w:sz="4" w:space="0" w:color="auto"/>
            </w:tcBorders>
          </w:tcPr>
          <w:p w14:paraId="06D3314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F160805"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CBA28BE" w14:textId="4C51480A" w:rsidR="005B7866" w:rsidRPr="000F0BA0" w:rsidRDefault="00AA7FBC" w:rsidP="00666BAD">
            <w:pPr>
              <w:pStyle w:val="TAL"/>
              <w:rPr>
                <w:rFonts w:cs="Arial"/>
                <w:szCs w:val="18"/>
              </w:rPr>
            </w:pPr>
            <w:r w:rsidRPr="000F0BA0">
              <w:rPr>
                <w:rFonts w:cs="Arial"/>
                <w:szCs w:val="18"/>
              </w:rPr>
              <w:t>T</w:t>
            </w:r>
            <w:r w:rsidR="005B7866" w:rsidRPr="000F0BA0">
              <w:rPr>
                <w:rFonts w:cs="Arial"/>
                <w:szCs w:val="18"/>
              </w:rPr>
              <w:t>he new Serving PLMN</w:t>
            </w:r>
            <w:r w:rsidRPr="000F0BA0">
              <w:rPr>
                <w:rFonts w:cs="Arial"/>
                <w:szCs w:val="18"/>
              </w:rPr>
              <w:t>.</w:t>
            </w:r>
          </w:p>
          <w:p w14:paraId="1179E05B" w14:textId="77777777" w:rsidR="00AA7FBC" w:rsidRPr="000F0BA0" w:rsidRDefault="00AA7FBC" w:rsidP="00AA7FBC">
            <w:pPr>
              <w:pStyle w:val="TAL"/>
              <w:rPr>
                <w:rFonts w:cs="Arial"/>
                <w:szCs w:val="18"/>
              </w:rPr>
            </w:pPr>
          </w:p>
          <w:p w14:paraId="3B3E8D7F" w14:textId="0BA0C9B8" w:rsidR="00AA7FBC" w:rsidRPr="000F0BA0" w:rsidRDefault="00AA7FBC" w:rsidP="00AA7FBC">
            <w:pPr>
              <w:pStyle w:val="TAL"/>
              <w:rPr>
                <w:rFonts w:cs="Arial"/>
                <w:szCs w:val="18"/>
              </w:rPr>
            </w:pPr>
            <w:r w:rsidRPr="000F0BA0">
              <w:rPr>
                <w:rFonts w:cs="Arial"/>
                <w:szCs w:val="18"/>
              </w:rPr>
              <w:t>If the "purged" attribute is present with value "true", the last known PLMN ID shall be reported.</w:t>
            </w:r>
          </w:p>
        </w:tc>
      </w:tr>
      <w:tr w:rsidR="00950C23" w:rsidRPr="000F0BA0" w14:paraId="4C6A777A" w14:textId="77777777" w:rsidTr="00950C23">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0D3A5EA3" w14:textId="77777777" w:rsidR="00950C23" w:rsidRPr="000F0BA0" w:rsidRDefault="00950C23" w:rsidP="005A07F5">
            <w:pPr>
              <w:pStyle w:val="TAL"/>
            </w:pPr>
            <w:r w:rsidRPr="000F0BA0">
              <w:t>accessType</w:t>
            </w:r>
          </w:p>
        </w:tc>
        <w:tc>
          <w:tcPr>
            <w:tcW w:w="1559" w:type="dxa"/>
            <w:tcBorders>
              <w:top w:val="single" w:sz="4" w:space="0" w:color="auto"/>
              <w:left w:val="single" w:sz="4" w:space="0" w:color="auto"/>
              <w:bottom w:val="single" w:sz="4" w:space="0" w:color="auto"/>
              <w:right w:val="single" w:sz="4" w:space="0" w:color="auto"/>
            </w:tcBorders>
          </w:tcPr>
          <w:p w14:paraId="134D4D83" w14:textId="77777777" w:rsidR="00950C23" w:rsidRPr="000F0BA0" w:rsidRDefault="00950C23" w:rsidP="005A07F5">
            <w:pPr>
              <w:pStyle w:val="TAL"/>
            </w:pPr>
            <w:r w:rsidRPr="000F0BA0">
              <w:t>AccessType</w:t>
            </w:r>
          </w:p>
        </w:tc>
        <w:tc>
          <w:tcPr>
            <w:tcW w:w="425" w:type="dxa"/>
            <w:tcBorders>
              <w:top w:val="single" w:sz="4" w:space="0" w:color="auto"/>
              <w:left w:val="single" w:sz="4" w:space="0" w:color="auto"/>
              <w:bottom w:val="single" w:sz="4" w:space="0" w:color="auto"/>
              <w:right w:val="single" w:sz="4" w:space="0" w:color="auto"/>
            </w:tcBorders>
          </w:tcPr>
          <w:p w14:paraId="17A35A35" w14:textId="77777777" w:rsidR="00950C23" w:rsidRPr="000F0BA0" w:rsidRDefault="00950C23" w:rsidP="005A07F5">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0C85EE5" w14:textId="77777777" w:rsidR="00950C23" w:rsidRPr="000F0BA0" w:rsidRDefault="00950C23" w:rsidP="005A07F5">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1ED6782" w14:textId="77777777" w:rsidR="00950C23" w:rsidRPr="000F0BA0" w:rsidRDefault="00950C23" w:rsidP="005A07F5">
            <w:pPr>
              <w:pStyle w:val="TAL"/>
              <w:rPr>
                <w:rFonts w:cs="Arial"/>
                <w:szCs w:val="18"/>
              </w:rPr>
            </w:pPr>
            <w:r w:rsidRPr="000F0BA0">
              <w:rPr>
                <w:rFonts w:cs="Arial"/>
                <w:szCs w:val="18"/>
              </w:rPr>
              <w:t>The access type used for accessing the new Serving PLMN</w:t>
            </w:r>
          </w:p>
          <w:p w14:paraId="1BA8CADC" w14:textId="77777777" w:rsidR="00950C23" w:rsidRPr="000F0BA0" w:rsidRDefault="00950C23" w:rsidP="005A07F5">
            <w:pPr>
              <w:pStyle w:val="TAL"/>
              <w:rPr>
                <w:rFonts w:cs="Arial"/>
                <w:szCs w:val="18"/>
              </w:rPr>
            </w:pPr>
          </w:p>
          <w:p w14:paraId="357B0B3A" w14:textId="77777777" w:rsidR="00950C23" w:rsidRPr="000F0BA0" w:rsidRDefault="00950C23" w:rsidP="005A07F5">
            <w:pPr>
              <w:pStyle w:val="TAL"/>
              <w:rPr>
                <w:rFonts w:cs="Arial"/>
                <w:szCs w:val="18"/>
              </w:rPr>
            </w:pPr>
            <w:r w:rsidRPr="000F0BA0">
              <w:rPr>
                <w:rFonts w:cs="Arial"/>
                <w:szCs w:val="18"/>
              </w:rPr>
              <w:t>This information may be used by SoR-AF to generate updated SoR information for the UE</w:t>
            </w:r>
          </w:p>
        </w:tc>
      </w:tr>
      <w:tr w:rsidR="00AA7FBC" w:rsidRPr="000F0BA0" w14:paraId="022758E2" w14:textId="77777777" w:rsidTr="00AA7FBC">
        <w:trPr>
          <w:gridAfter w:val="1"/>
          <w:wAfter w:w="33" w:type="dxa"/>
          <w:jc w:val="center"/>
        </w:trPr>
        <w:tc>
          <w:tcPr>
            <w:tcW w:w="2090" w:type="dxa"/>
            <w:tcBorders>
              <w:top w:val="single" w:sz="4" w:space="0" w:color="auto"/>
              <w:left w:val="single" w:sz="4" w:space="0" w:color="auto"/>
              <w:bottom w:val="single" w:sz="4" w:space="0" w:color="auto"/>
              <w:right w:val="single" w:sz="4" w:space="0" w:color="auto"/>
            </w:tcBorders>
          </w:tcPr>
          <w:p w14:paraId="2F2FFE6A" w14:textId="77777777" w:rsidR="00AA7FBC" w:rsidRPr="000F0BA0" w:rsidRDefault="00AA7FBC" w:rsidP="00933C14">
            <w:pPr>
              <w:pStyle w:val="TAL"/>
            </w:pPr>
            <w:r w:rsidRPr="000F0BA0">
              <w:t>purged</w:t>
            </w:r>
          </w:p>
        </w:tc>
        <w:tc>
          <w:tcPr>
            <w:tcW w:w="1559" w:type="dxa"/>
            <w:tcBorders>
              <w:top w:val="single" w:sz="4" w:space="0" w:color="auto"/>
              <w:left w:val="single" w:sz="4" w:space="0" w:color="auto"/>
              <w:bottom w:val="single" w:sz="4" w:space="0" w:color="auto"/>
              <w:right w:val="single" w:sz="4" w:space="0" w:color="auto"/>
            </w:tcBorders>
          </w:tcPr>
          <w:p w14:paraId="5F3FF409" w14:textId="77777777" w:rsidR="00AA7FBC" w:rsidRPr="000F0BA0" w:rsidRDefault="00AA7FBC" w:rsidP="00933C14">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3381DAB5" w14:textId="77777777" w:rsidR="00AA7FBC" w:rsidRPr="000F0BA0" w:rsidRDefault="00AA7FBC"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7B018A4" w14:textId="77777777" w:rsidR="00AA7FBC" w:rsidRPr="000F0BA0" w:rsidRDefault="00AA7FBC"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9ADF89C" w14:textId="77777777" w:rsidR="00AA7FBC" w:rsidRPr="000F0BA0" w:rsidRDefault="00AA7FBC" w:rsidP="00933C14">
            <w:pPr>
              <w:pStyle w:val="TAL"/>
              <w:rPr>
                <w:rFonts w:cs="Arial"/>
                <w:szCs w:val="18"/>
              </w:rPr>
            </w:pPr>
            <w:r w:rsidRPr="000F0BA0">
              <w:rPr>
                <w:rFonts w:cs="Arial"/>
                <w:szCs w:val="18"/>
              </w:rPr>
              <w:t>This IE shall be present with value "true" to indicate that the UE is de-registered from the AMF for the indicated access type. In this case the newServingPlmn shall be set to the last known PLMN ID value. (NOTE)</w:t>
            </w:r>
          </w:p>
        </w:tc>
      </w:tr>
      <w:tr w:rsidR="00AA7FBC" w:rsidRPr="000F0BA0" w14:paraId="4ABD3570" w14:textId="77777777" w:rsidTr="00933C14">
        <w:trPr>
          <w:jc w:val="center"/>
        </w:trPr>
        <w:tc>
          <w:tcPr>
            <w:tcW w:w="9567" w:type="dxa"/>
            <w:gridSpan w:val="6"/>
            <w:tcBorders>
              <w:top w:val="single" w:sz="4" w:space="0" w:color="auto"/>
              <w:left w:val="single" w:sz="4" w:space="0" w:color="auto"/>
              <w:bottom w:val="single" w:sz="4" w:space="0" w:color="auto"/>
              <w:right w:val="single" w:sz="4" w:space="0" w:color="auto"/>
            </w:tcBorders>
          </w:tcPr>
          <w:p w14:paraId="3A899245" w14:textId="77777777" w:rsidR="00AA7FBC" w:rsidRPr="000F0BA0" w:rsidRDefault="00AA7FBC" w:rsidP="00933C14">
            <w:pPr>
              <w:pStyle w:val="TAN"/>
            </w:pPr>
            <w:r w:rsidRPr="000F0BA0">
              <w:t>NOTE:</w:t>
            </w:r>
            <w:r w:rsidRPr="000F0BA0">
              <w:tab/>
              <w:t>A change on the "purged" status of the UE shall not trigger by itself the reporting of the Roaming Status event. This event shall be reported according to the conditions indicated in 3GPP TS 23.502 [3].</w:t>
            </w:r>
          </w:p>
        </w:tc>
      </w:tr>
    </w:tbl>
    <w:p w14:paraId="13719C61" w14:textId="77777777" w:rsidR="005B7866" w:rsidRPr="000F0BA0" w:rsidRDefault="005B7866" w:rsidP="005B7866">
      <w:pPr>
        <w:rPr>
          <w:lang w:val="en-US"/>
        </w:rPr>
      </w:pPr>
    </w:p>
    <w:p w14:paraId="0888EDD0" w14:textId="77777777" w:rsidR="005B7866" w:rsidRPr="000F0BA0" w:rsidRDefault="005B7866" w:rsidP="00C05182">
      <w:pPr>
        <w:pStyle w:val="Heading5"/>
      </w:pPr>
      <w:bookmarkStart w:id="4596" w:name="_Toc11338791"/>
      <w:bookmarkStart w:id="4597" w:name="_Toc27585495"/>
      <w:bookmarkStart w:id="4598" w:name="_Toc36457501"/>
      <w:bookmarkStart w:id="4599" w:name="_Toc45028418"/>
      <w:bookmarkStart w:id="4600" w:name="_Toc45029253"/>
      <w:bookmarkStart w:id="4601" w:name="_Toc67682017"/>
      <w:bookmarkStart w:id="4602" w:name="_Toc177477089"/>
      <w:r w:rsidRPr="000F0BA0">
        <w:t>6.4.6.2.9</w:t>
      </w:r>
      <w:r w:rsidRPr="000F0BA0">
        <w:tab/>
        <w:t>Type: CreatedEeSubscription</w:t>
      </w:r>
      <w:bookmarkEnd w:id="4596"/>
      <w:bookmarkEnd w:id="4597"/>
      <w:bookmarkEnd w:id="4598"/>
      <w:bookmarkEnd w:id="4599"/>
      <w:bookmarkEnd w:id="4600"/>
      <w:bookmarkEnd w:id="4601"/>
      <w:bookmarkEnd w:id="4602"/>
    </w:p>
    <w:p w14:paraId="0817FD5D" w14:textId="77777777" w:rsidR="005B7866" w:rsidRPr="000F0BA0" w:rsidRDefault="005B7866" w:rsidP="005B7866">
      <w:pPr>
        <w:pStyle w:val="TH"/>
      </w:pPr>
      <w:r w:rsidRPr="000F0BA0">
        <w:rPr>
          <w:noProof/>
        </w:rPr>
        <w:t>Table </w:t>
      </w:r>
      <w:r w:rsidRPr="000F0BA0">
        <w:t xml:space="preserve">6.4.6.2.9-1: </w:t>
      </w:r>
      <w:r w:rsidRPr="000F0BA0">
        <w:rPr>
          <w:noProof/>
        </w:rPr>
        <w:t xml:space="preserve">Definition of type </w:t>
      </w:r>
      <w:r w:rsidRPr="000F0BA0">
        <w:t>Created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67A5AC3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5F8020"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9C30CF7"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D52232"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8D901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ADC7C9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595568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9CB91C4" w14:textId="77777777" w:rsidR="005B7866" w:rsidRPr="000F0BA0" w:rsidRDefault="005B7866" w:rsidP="007F1FAF">
            <w:pPr>
              <w:pStyle w:val="TAL"/>
            </w:pPr>
            <w:r w:rsidRPr="000F0BA0">
              <w:rPr>
                <w:rFonts w:hint="eastAsia"/>
              </w:rPr>
              <w:t>eeSubscription</w:t>
            </w:r>
          </w:p>
        </w:tc>
        <w:tc>
          <w:tcPr>
            <w:tcW w:w="1559" w:type="dxa"/>
            <w:tcBorders>
              <w:top w:val="single" w:sz="4" w:space="0" w:color="auto"/>
              <w:left w:val="single" w:sz="4" w:space="0" w:color="auto"/>
              <w:bottom w:val="single" w:sz="4" w:space="0" w:color="auto"/>
              <w:right w:val="single" w:sz="4" w:space="0" w:color="auto"/>
            </w:tcBorders>
          </w:tcPr>
          <w:p w14:paraId="71A3EE5B" w14:textId="77777777" w:rsidR="005B7866" w:rsidRPr="000F0BA0" w:rsidRDefault="005B7866" w:rsidP="007F1FAF">
            <w:pPr>
              <w:pStyle w:val="TAL"/>
            </w:pPr>
            <w:r w:rsidRPr="000F0BA0">
              <w:t>EeSubscription</w:t>
            </w:r>
          </w:p>
        </w:tc>
        <w:tc>
          <w:tcPr>
            <w:tcW w:w="425" w:type="dxa"/>
            <w:tcBorders>
              <w:top w:val="single" w:sz="4" w:space="0" w:color="auto"/>
              <w:left w:val="single" w:sz="4" w:space="0" w:color="auto"/>
              <w:bottom w:val="single" w:sz="4" w:space="0" w:color="auto"/>
              <w:right w:val="single" w:sz="4" w:space="0" w:color="auto"/>
            </w:tcBorders>
          </w:tcPr>
          <w:p w14:paraId="38FC1750" w14:textId="77777777" w:rsidR="005B7866" w:rsidRPr="000F0BA0" w:rsidRDefault="005B7866" w:rsidP="007F1FAF">
            <w:pPr>
              <w:pStyle w:val="TAC"/>
            </w:pPr>
            <w:r w:rsidRPr="000F0BA0">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A173473" w14:textId="77777777" w:rsidR="005B7866" w:rsidRPr="000F0BA0" w:rsidRDefault="005B7866" w:rsidP="007F1FAF">
            <w:pPr>
              <w:pStyle w:val="TAL"/>
            </w:pPr>
            <w:r w:rsidRPr="000F0BA0">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743F832" w14:textId="77777777" w:rsidR="005B7866" w:rsidRPr="000F0BA0" w:rsidRDefault="005B7866" w:rsidP="007F1FAF">
            <w:pPr>
              <w:pStyle w:val="TAL"/>
              <w:rPr>
                <w:rFonts w:cs="Arial"/>
                <w:szCs w:val="18"/>
              </w:rPr>
            </w:pPr>
            <w:r w:rsidRPr="000F0BA0">
              <w:rPr>
                <w:rFonts w:cs="Arial" w:hint="eastAsia"/>
                <w:szCs w:val="18"/>
              </w:rPr>
              <w:t>Th</w:t>
            </w:r>
            <w:r w:rsidRPr="000F0BA0">
              <w:rPr>
                <w:rFonts w:cs="Arial"/>
                <w:szCs w:val="18"/>
              </w:rPr>
              <w:t>is IE shall contain the representation of the created event subscription.</w:t>
            </w:r>
          </w:p>
        </w:tc>
      </w:tr>
      <w:tr w:rsidR="005B7866" w:rsidRPr="000F0BA0" w14:paraId="27EF92C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255401" w14:textId="77777777" w:rsidR="005B7866" w:rsidRPr="000F0BA0" w:rsidRDefault="005B7866" w:rsidP="007F1FAF">
            <w:pPr>
              <w:pStyle w:val="TAL"/>
            </w:pPr>
            <w:r w:rsidRPr="000F0BA0">
              <w:rPr>
                <w:rFonts w:hint="eastAsia"/>
              </w:rPr>
              <w:t>numberOfUes</w:t>
            </w:r>
          </w:p>
        </w:tc>
        <w:tc>
          <w:tcPr>
            <w:tcW w:w="1559" w:type="dxa"/>
            <w:tcBorders>
              <w:top w:val="single" w:sz="4" w:space="0" w:color="auto"/>
              <w:left w:val="single" w:sz="4" w:space="0" w:color="auto"/>
              <w:bottom w:val="single" w:sz="4" w:space="0" w:color="auto"/>
              <w:right w:val="single" w:sz="4" w:space="0" w:color="auto"/>
            </w:tcBorders>
          </w:tcPr>
          <w:p w14:paraId="1C1497FC" w14:textId="77777777" w:rsidR="005B7866" w:rsidRPr="000F0BA0" w:rsidRDefault="005B7866" w:rsidP="007F1FAF">
            <w:pPr>
              <w:pStyle w:val="TAL"/>
            </w:pPr>
            <w:r w:rsidRPr="000F0BA0">
              <w:rPr>
                <w:rFonts w:hint="eastAsia"/>
              </w:rPr>
              <w:t>Uinteger</w:t>
            </w:r>
          </w:p>
        </w:tc>
        <w:tc>
          <w:tcPr>
            <w:tcW w:w="425" w:type="dxa"/>
            <w:tcBorders>
              <w:top w:val="single" w:sz="4" w:space="0" w:color="auto"/>
              <w:left w:val="single" w:sz="4" w:space="0" w:color="auto"/>
              <w:bottom w:val="single" w:sz="4" w:space="0" w:color="auto"/>
              <w:right w:val="single" w:sz="4" w:space="0" w:color="auto"/>
            </w:tcBorders>
          </w:tcPr>
          <w:p w14:paraId="5D176E7E" w14:textId="77777777" w:rsidR="005B7866" w:rsidRPr="000F0BA0" w:rsidRDefault="005B7866" w:rsidP="007F1FAF">
            <w:pPr>
              <w:pStyle w:val="TAC"/>
            </w:pPr>
            <w:r w:rsidRPr="000F0BA0">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6F6D0B5" w14:textId="77777777" w:rsidR="005B7866" w:rsidRPr="000F0BA0" w:rsidRDefault="005B7866" w:rsidP="007F1FAF">
            <w:pPr>
              <w:pStyle w:val="TAL"/>
            </w:pPr>
            <w:r w:rsidRPr="000F0BA0">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5B1900A" w14:textId="77777777" w:rsidR="005B7866" w:rsidRPr="000F0BA0" w:rsidRDefault="005B7866" w:rsidP="007F1FAF">
            <w:pPr>
              <w:pStyle w:val="TAL"/>
              <w:rPr>
                <w:rFonts w:cs="Arial"/>
                <w:szCs w:val="18"/>
              </w:rPr>
            </w:pPr>
            <w:r w:rsidRPr="000F0BA0">
              <w:rPr>
                <w:rFonts w:cs="Arial" w:hint="eastAsia"/>
                <w:szCs w:val="18"/>
              </w:rPr>
              <w:t xml:space="preserve">This IE shall be included </w:t>
            </w:r>
            <w:r w:rsidRPr="000F0BA0">
              <w:rPr>
                <w:rFonts w:cs="Arial"/>
                <w:szCs w:val="18"/>
              </w:rPr>
              <w:t xml:space="preserve">if the </w:t>
            </w:r>
            <w:r w:rsidRPr="000F0BA0">
              <w:rPr>
                <w:rFonts w:cs="Arial" w:hint="eastAsia"/>
                <w:szCs w:val="18"/>
              </w:rPr>
              <w:t xml:space="preserve">event subscription is for a group of UEs. </w:t>
            </w:r>
            <w:r w:rsidRPr="000F0BA0">
              <w:rPr>
                <w:rFonts w:cs="Arial"/>
                <w:szCs w:val="18"/>
              </w:rPr>
              <w:t>When present, this IE shall represent the number of UEs in the group.</w:t>
            </w:r>
          </w:p>
        </w:tc>
      </w:tr>
      <w:tr w:rsidR="005B7866" w:rsidRPr="000F0BA0" w14:paraId="7EDF74C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DE5FD1" w14:textId="77777777" w:rsidR="005B7866" w:rsidRPr="000F0BA0" w:rsidRDefault="005B7866" w:rsidP="007F1FAF">
            <w:pPr>
              <w:pStyle w:val="TAL"/>
            </w:pPr>
            <w:r w:rsidRPr="000F0BA0">
              <w:rPr>
                <w:rFonts w:hint="eastAsia"/>
              </w:rPr>
              <w:t>ev</w:t>
            </w:r>
            <w:r w:rsidRPr="000F0BA0">
              <w:t>ent</w:t>
            </w:r>
            <w:r w:rsidRPr="000F0BA0">
              <w:rPr>
                <w:rFonts w:hint="eastAsia"/>
              </w:rPr>
              <w:t>Report</w:t>
            </w:r>
            <w:r w:rsidRPr="000F0BA0">
              <w:t>s</w:t>
            </w:r>
          </w:p>
        </w:tc>
        <w:tc>
          <w:tcPr>
            <w:tcW w:w="1559" w:type="dxa"/>
            <w:tcBorders>
              <w:top w:val="single" w:sz="4" w:space="0" w:color="auto"/>
              <w:left w:val="single" w:sz="4" w:space="0" w:color="auto"/>
              <w:bottom w:val="single" w:sz="4" w:space="0" w:color="auto"/>
              <w:right w:val="single" w:sz="4" w:space="0" w:color="auto"/>
            </w:tcBorders>
          </w:tcPr>
          <w:p w14:paraId="6A0E9D01" w14:textId="77777777" w:rsidR="005B7866" w:rsidRPr="000F0BA0" w:rsidRDefault="005B7866" w:rsidP="007F1FAF">
            <w:pPr>
              <w:pStyle w:val="TAL"/>
            </w:pPr>
            <w:r w:rsidRPr="000F0BA0">
              <w:rPr>
                <w:rFonts w:hint="eastAsia"/>
              </w:rPr>
              <w:t>array</w:t>
            </w:r>
            <w:r w:rsidRPr="000F0BA0">
              <w:t>(MonitoringReport)</w:t>
            </w:r>
          </w:p>
        </w:tc>
        <w:tc>
          <w:tcPr>
            <w:tcW w:w="425" w:type="dxa"/>
            <w:tcBorders>
              <w:top w:val="single" w:sz="4" w:space="0" w:color="auto"/>
              <w:left w:val="single" w:sz="4" w:space="0" w:color="auto"/>
              <w:bottom w:val="single" w:sz="4" w:space="0" w:color="auto"/>
              <w:right w:val="single" w:sz="4" w:space="0" w:color="auto"/>
            </w:tcBorders>
          </w:tcPr>
          <w:p w14:paraId="4DAA2586"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36E70AE" w14:textId="77777777" w:rsidR="005B7866" w:rsidRPr="000F0BA0" w:rsidRDefault="005B7866" w:rsidP="007F1FAF">
            <w:pPr>
              <w:pStyle w:val="TAL"/>
            </w:pPr>
            <w:r w:rsidRPr="000F0BA0">
              <w:t>1</w:t>
            </w:r>
            <w:r w:rsidRPr="000F0BA0">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3CBD7D37" w14:textId="77777777" w:rsidR="004968D7" w:rsidRPr="000F0BA0" w:rsidRDefault="005B7866" w:rsidP="007F1FAF">
            <w:pPr>
              <w:pStyle w:val="TAL"/>
              <w:rPr>
                <w:rFonts w:cs="Arial"/>
                <w:szCs w:val="18"/>
              </w:rPr>
            </w:pPr>
            <w:r w:rsidRPr="000F0BA0">
              <w:rPr>
                <w:rFonts w:cs="Arial" w:hint="eastAsia"/>
                <w:szCs w:val="18"/>
              </w:rPr>
              <w:t xml:space="preserve">This IE when present, shall contain the </w:t>
            </w:r>
            <w:r w:rsidRPr="000F0BA0">
              <w:rPr>
                <w:rFonts w:cs="Arial"/>
                <w:szCs w:val="18"/>
              </w:rPr>
              <w:t xml:space="preserve">status of </w:t>
            </w:r>
            <w:r w:rsidRPr="000F0BA0">
              <w:rPr>
                <w:rFonts w:cs="Arial" w:hint="eastAsia"/>
                <w:szCs w:val="18"/>
              </w:rPr>
              <w:t xml:space="preserve">events </w:t>
            </w:r>
            <w:r w:rsidRPr="000F0BA0">
              <w:rPr>
                <w:rFonts w:cs="Arial"/>
                <w:szCs w:val="18"/>
              </w:rPr>
              <w:t>that are requested for immediate reporting as well, if those events are available at the time of subscription.</w:t>
            </w:r>
          </w:p>
          <w:p w14:paraId="163A7644" w14:textId="4C797AFA" w:rsidR="005B7866" w:rsidRPr="000F0BA0" w:rsidRDefault="005B7866" w:rsidP="007F1FAF">
            <w:pPr>
              <w:pStyle w:val="TAL"/>
              <w:rPr>
                <w:rFonts w:cs="Arial"/>
                <w:szCs w:val="18"/>
              </w:rPr>
            </w:pPr>
          </w:p>
          <w:p w14:paraId="0426BF56" w14:textId="77777777" w:rsidR="00AA7FBC" w:rsidRPr="000F0BA0" w:rsidRDefault="005B7866" w:rsidP="00AA7FBC">
            <w:pPr>
              <w:pStyle w:val="TAL"/>
              <w:rPr>
                <w:lang w:eastAsia="zh-CN"/>
              </w:rPr>
            </w:pPr>
            <w:r w:rsidRPr="000F0BA0">
              <w:rPr>
                <w:lang w:eastAsia="zh-CN"/>
              </w:rPr>
              <w:t>If an event requested for immediate reporting is detected by another NF (e.g. AMF</w:t>
            </w:r>
            <w:r w:rsidR="00CD054D" w:rsidRPr="000F0BA0">
              <w:rPr>
                <w:lang w:eastAsia="zh-CN"/>
              </w:rPr>
              <w:t xml:space="preserve"> or HSS</w:t>
            </w:r>
            <w:r w:rsidRPr="000F0BA0">
              <w:rPr>
                <w:lang w:eastAsia="zh-CN"/>
              </w:rPr>
              <w:t xml:space="preserve">) and </w:t>
            </w:r>
            <w:r w:rsidR="00CD054D" w:rsidRPr="000F0BA0">
              <w:rPr>
                <w:lang w:eastAsia="zh-CN"/>
              </w:rPr>
              <w:t>both the UDM and the NF consumer (e.g. NEF) supports the "</w:t>
            </w:r>
            <w:r w:rsidR="00CD054D" w:rsidRPr="000F0BA0">
              <w:t>IERSR"</w:t>
            </w:r>
            <w:r w:rsidR="00CD054D" w:rsidRPr="000F0BA0">
              <w:rPr>
                <w:lang w:eastAsia="zh-CN"/>
              </w:rPr>
              <w:t xml:space="preserve"> feature, this UDM shall require the other NF to include the immediate reporting in subscription creation response and the UDM shall include the immediate event reports received from other NF in this IE; otherwise, the UDM shall require the other NF to </w:t>
            </w:r>
            <w:r w:rsidRPr="000F0BA0">
              <w:rPr>
                <w:lang w:eastAsia="zh-CN"/>
              </w:rPr>
              <w:t xml:space="preserve">directly notified to the NF consumer, </w:t>
            </w:r>
            <w:r w:rsidR="00CD054D" w:rsidRPr="000F0BA0">
              <w:rPr>
                <w:lang w:eastAsia="zh-CN"/>
              </w:rPr>
              <w:t xml:space="preserve">thus </w:t>
            </w:r>
            <w:r w:rsidRPr="000F0BA0">
              <w:rPr>
                <w:lang w:eastAsia="zh-CN"/>
              </w:rPr>
              <w:t>the status of the event shall not be included in this IE.</w:t>
            </w:r>
          </w:p>
          <w:p w14:paraId="5D870422" w14:textId="77777777" w:rsidR="00AA7FBC" w:rsidRPr="000F0BA0" w:rsidRDefault="00AA7FBC" w:rsidP="00AA7FBC">
            <w:pPr>
              <w:pStyle w:val="TAL"/>
              <w:rPr>
                <w:lang w:eastAsia="zh-CN"/>
              </w:rPr>
            </w:pPr>
          </w:p>
          <w:p w14:paraId="5BD7BFA1" w14:textId="1FB6678B" w:rsidR="005B7866" w:rsidRPr="000F0BA0" w:rsidRDefault="00AA7FBC" w:rsidP="00AA7FBC">
            <w:pPr>
              <w:pStyle w:val="TAL"/>
              <w:rPr>
                <w:rFonts w:cs="Arial"/>
                <w:szCs w:val="18"/>
              </w:rPr>
            </w:pPr>
            <w:r w:rsidRPr="000F0BA0">
              <w:rPr>
                <w:lang w:eastAsia="zh-CN"/>
              </w:rPr>
              <w:t>For immediate reporting of Roaming Status, two separate MonitoringReports (one for 3GPP access, one for non-3GPP access) shall be included.</w:t>
            </w:r>
          </w:p>
        </w:tc>
      </w:tr>
      <w:tr w:rsidR="005B7866" w:rsidRPr="000F0BA0" w14:paraId="15251F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D8FE8B5" w14:textId="77777777" w:rsidR="005B7866" w:rsidRPr="000F0BA0" w:rsidRDefault="005B7866" w:rsidP="007F1FAF">
            <w:pPr>
              <w:pStyle w:val="TAL"/>
            </w:pPr>
            <w:r w:rsidRPr="000F0BA0">
              <w:t>epcStatusInd</w:t>
            </w:r>
          </w:p>
        </w:tc>
        <w:tc>
          <w:tcPr>
            <w:tcW w:w="1559" w:type="dxa"/>
            <w:tcBorders>
              <w:top w:val="single" w:sz="4" w:space="0" w:color="auto"/>
              <w:left w:val="single" w:sz="4" w:space="0" w:color="auto"/>
              <w:bottom w:val="single" w:sz="4" w:space="0" w:color="auto"/>
              <w:right w:val="single" w:sz="4" w:space="0" w:color="auto"/>
            </w:tcBorders>
          </w:tcPr>
          <w:p w14:paraId="74DF4FAD" w14:textId="77777777" w:rsidR="005B7866" w:rsidRPr="000F0BA0" w:rsidRDefault="005B7866" w:rsidP="007F1FAF">
            <w:pPr>
              <w:pStyle w:val="TAL"/>
            </w:pPr>
            <w:r w:rsidRPr="000F0BA0">
              <w:rPr>
                <w:rFonts w:hint="eastAsia"/>
              </w:rPr>
              <w:t>b</w:t>
            </w:r>
            <w:r w:rsidRPr="000F0BA0">
              <w:t>oolean</w:t>
            </w:r>
          </w:p>
        </w:tc>
        <w:tc>
          <w:tcPr>
            <w:tcW w:w="425" w:type="dxa"/>
            <w:tcBorders>
              <w:top w:val="single" w:sz="4" w:space="0" w:color="auto"/>
              <w:left w:val="single" w:sz="4" w:space="0" w:color="auto"/>
              <w:bottom w:val="single" w:sz="4" w:space="0" w:color="auto"/>
              <w:right w:val="single" w:sz="4" w:space="0" w:color="auto"/>
            </w:tcBorders>
          </w:tcPr>
          <w:p w14:paraId="36009D94" w14:textId="77777777" w:rsidR="005B7866" w:rsidRPr="000F0BA0" w:rsidRDefault="005B7866" w:rsidP="007F1FAF">
            <w:pPr>
              <w:pStyle w:val="TAC"/>
            </w:pPr>
            <w:r w:rsidRPr="000F0BA0">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0AA08D0" w14:textId="77777777" w:rsidR="005B7866" w:rsidRPr="000F0BA0" w:rsidRDefault="005B7866" w:rsidP="007F1FAF">
            <w:pPr>
              <w:pStyle w:val="TAL"/>
            </w:pPr>
            <w:r w:rsidRPr="000F0BA0">
              <w:rPr>
                <w:rFonts w:hint="eastAsia"/>
              </w:rPr>
              <w:t>0</w:t>
            </w:r>
            <w:r w:rsidRPr="000F0BA0">
              <w:t>..1</w:t>
            </w:r>
          </w:p>
        </w:tc>
        <w:tc>
          <w:tcPr>
            <w:tcW w:w="4359" w:type="dxa"/>
            <w:tcBorders>
              <w:top w:val="single" w:sz="4" w:space="0" w:color="auto"/>
              <w:left w:val="single" w:sz="4" w:space="0" w:color="auto"/>
              <w:bottom w:val="single" w:sz="4" w:space="0" w:color="auto"/>
              <w:right w:val="single" w:sz="4" w:space="0" w:color="auto"/>
            </w:tcBorders>
          </w:tcPr>
          <w:p w14:paraId="2620E96F" w14:textId="77777777" w:rsidR="005B7866" w:rsidRPr="000F0BA0" w:rsidRDefault="005B7866" w:rsidP="007F1FAF">
            <w:pPr>
              <w:pStyle w:val="TAL"/>
              <w:rPr>
                <w:rFonts w:cs="Arial"/>
                <w:szCs w:val="18"/>
              </w:rPr>
            </w:pPr>
            <w:r w:rsidRPr="000F0BA0">
              <w:rPr>
                <w:rFonts w:cs="Arial"/>
                <w:szCs w:val="18"/>
              </w:rPr>
              <w:t>This IE indicates whether the subscription was also successful in EPC domain or not.</w:t>
            </w:r>
          </w:p>
          <w:p w14:paraId="57A800F1" w14:textId="77777777" w:rsidR="005B7866" w:rsidRPr="000F0BA0" w:rsidRDefault="005B7866" w:rsidP="007F1FAF">
            <w:pPr>
              <w:pStyle w:val="TAL"/>
              <w:rPr>
                <w:rFonts w:cs="Arial"/>
                <w:szCs w:val="18"/>
              </w:rPr>
            </w:pPr>
          </w:p>
          <w:p w14:paraId="6339118A" w14:textId="77777777" w:rsidR="005B7866" w:rsidRPr="000F0BA0" w:rsidRDefault="005B7866" w:rsidP="007F1FAF">
            <w:pPr>
              <w:pStyle w:val="TAL"/>
              <w:rPr>
                <w:rFonts w:cs="Arial"/>
                <w:szCs w:val="18"/>
              </w:rPr>
            </w:pPr>
            <w:r w:rsidRPr="000F0BA0">
              <w:rPr>
                <w:rFonts w:cs="Arial"/>
                <w:szCs w:val="18"/>
              </w:rPr>
              <w:t>true: the subscription was also successful in EPC domain.</w:t>
            </w:r>
          </w:p>
          <w:p w14:paraId="1F62BBDE" w14:textId="77777777" w:rsidR="005B7866" w:rsidRPr="000F0BA0" w:rsidRDefault="005B7866" w:rsidP="007F1FAF">
            <w:pPr>
              <w:pStyle w:val="TAL"/>
              <w:rPr>
                <w:rFonts w:cs="Arial"/>
                <w:szCs w:val="18"/>
              </w:rPr>
            </w:pPr>
            <w:r w:rsidRPr="000F0BA0">
              <w:rPr>
                <w:rFonts w:cs="Arial"/>
                <w:szCs w:val="18"/>
              </w:rPr>
              <w:t>false: the subscription was not successful in EPC domain.</w:t>
            </w:r>
          </w:p>
          <w:p w14:paraId="29CDFA3C" w14:textId="77777777" w:rsidR="005B7866" w:rsidRPr="000F0BA0" w:rsidRDefault="005B7866" w:rsidP="007F1FAF">
            <w:pPr>
              <w:pStyle w:val="TAL"/>
              <w:rPr>
                <w:rFonts w:cs="Arial"/>
                <w:szCs w:val="18"/>
              </w:rPr>
            </w:pPr>
          </w:p>
          <w:p w14:paraId="5E058751" w14:textId="77777777" w:rsidR="005B7866" w:rsidRPr="000F0BA0" w:rsidRDefault="005B7866" w:rsidP="007F1FAF">
            <w:pPr>
              <w:pStyle w:val="TAL"/>
              <w:rPr>
                <w:rFonts w:cs="Arial"/>
                <w:szCs w:val="18"/>
              </w:rPr>
            </w:pPr>
            <w:r w:rsidRPr="000F0BA0">
              <w:rPr>
                <w:rFonts w:cs="Arial"/>
                <w:szCs w:val="18"/>
              </w:rPr>
              <w:t>This IE shall be included if epcAppliedInd is true in the subscription request.</w:t>
            </w:r>
          </w:p>
        </w:tc>
      </w:tr>
      <w:tr w:rsidR="00492DF9" w:rsidRPr="000F0BA0" w14:paraId="751D31C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AAE356E" w14:textId="77777777" w:rsidR="00492DF9" w:rsidRPr="000F0BA0" w:rsidRDefault="00492DF9" w:rsidP="00071FDB">
            <w:pPr>
              <w:pStyle w:val="TAL"/>
            </w:pPr>
            <w:r w:rsidRPr="000F0BA0">
              <w:t>5gOnlyInd</w:t>
            </w:r>
          </w:p>
        </w:tc>
        <w:tc>
          <w:tcPr>
            <w:tcW w:w="1559" w:type="dxa"/>
            <w:tcBorders>
              <w:top w:val="single" w:sz="4" w:space="0" w:color="auto"/>
              <w:left w:val="single" w:sz="4" w:space="0" w:color="auto"/>
              <w:bottom w:val="single" w:sz="4" w:space="0" w:color="auto"/>
              <w:right w:val="single" w:sz="4" w:space="0" w:color="auto"/>
            </w:tcBorders>
          </w:tcPr>
          <w:p w14:paraId="3844B393" w14:textId="77777777" w:rsidR="00492DF9" w:rsidRPr="000F0BA0" w:rsidRDefault="00492DF9"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3EA9D67C" w14:textId="77777777" w:rsidR="00492DF9" w:rsidRPr="000F0BA0" w:rsidRDefault="00492DF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49622D9" w14:textId="77777777" w:rsidR="00492DF9" w:rsidRPr="000F0BA0" w:rsidRDefault="00492DF9"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EC3A377" w14:textId="77777777" w:rsidR="00492DF9" w:rsidRPr="000F0BA0" w:rsidRDefault="00492DF9" w:rsidP="00071FDB">
            <w:pPr>
              <w:pStyle w:val="TAL"/>
              <w:rPr>
                <w:rFonts w:cs="Arial"/>
                <w:szCs w:val="18"/>
              </w:rPr>
            </w:pPr>
            <w:r w:rsidRPr="000F0BA0">
              <w:rPr>
                <w:rFonts w:cs="Arial"/>
                <w:szCs w:val="18"/>
              </w:rPr>
              <w:t xml:space="preserve">This IE may be present with the value true when the </w:t>
            </w:r>
            <w:r w:rsidRPr="000F0BA0">
              <w:t>epcStatusInd IE is absent or with the value false</w:t>
            </w:r>
            <w:r w:rsidRPr="000F0BA0">
              <w:rPr>
                <w:rFonts w:cs="Arial"/>
                <w:szCs w:val="18"/>
              </w:rPr>
              <w:t>.</w:t>
            </w:r>
          </w:p>
          <w:p w14:paraId="1262F4C2" w14:textId="77777777" w:rsidR="00492DF9" w:rsidRPr="000F0BA0" w:rsidRDefault="00492DF9" w:rsidP="00071FDB">
            <w:pPr>
              <w:pStyle w:val="TAL"/>
              <w:rPr>
                <w:rFonts w:cs="Arial"/>
                <w:szCs w:val="18"/>
              </w:rPr>
            </w:pPr>
          </w:p>
          <w:p w14:paraId="795478DC" w14:textId="77777777" w:rsidR="00492DF9" w:rsidRPr="000F0BA0" w:rsidRDefault="00492DF9" w:rsidP="00071FDB">
            <w:pPr>
              <w:pStyle w:val="TAL"/>
              <w:rPr>
                <w:rFonts w:cs="Arial"/>
                <w:szCs w:val="18"/>
              </w:rPr>
            </w:pPr>
            <w:r w:rsidRPr="000F0BA0">
              <w:rPr>
                <w:rFonts w:cs="Arial"/>
                <w:szCs w:val="18"/>
              </w:rPr>
              <w:t>When present with the value true, it shall indicate that the subscription is not done in EPC for the UE because the UE is 5G only. When this IE is received, the NF should not separately subscribe to EPC via HSS.</w:t>
            </w:r>
          </w:p>
          <w:p w14:paraId="38AD8D94" w14:textId="77777777" w:rsidR="00492DF9" w:rsidRPr="000F0BA0" w:rsidRDefault="00492DF9" w:rsidP="00071FDB">
            <w:pPr>
              <w:pStyle w:val="TAL"/>
              <w:rPr>
                <w:rFonts w:cs="Arial"/>
                <w:szCs w:val="18"/>
              </w:rPr>
            </w:pPr>
          </w:p>
        </w:tc>
      </w:tr>
      <w:tr w:rsidR="00F73502" w:rsidRPr="000F0BA0" w14:paraId="6C0E18E5" w14:textId="77777777" w:rsidTr="00F73502">
        <w:trPr>
          <w:jc w:val="center"/>
        </w:trPr>
        <w:tc>
          <w:tcPr>
            <w:tcW w:w="2090" w:type="dxa"/>
            <w:tcBorders>
              <w:top w:val="single" w:sz="4" w:space="0" w:color="auto"/>
              <w:left w:val="single" w:sz="4" w:space="0" w:color="auto"/>
              <w:bottom w:val="single" w:sz="4" w:space="0" w:color="auto"/>
              <w:right w:val="single" w:sz="4" w:space="0" w:color="auto"/>
            </w:tcBorders>
          </w:tcPr>
          <w:p w14:paraId="5D3C114A" w14:textId="77777777" w:rsidR="00F73502" w:rsidRPr="000F0BA0" w:rsidRDefault="00F73502" w:rsidP="00CE3B24">
            <w:pPr>
              <w:pStyle w:val="TAL"/>
            </w:pPr>
            <w:r w:rsidRPr="000F0BA0">
              <w:rPr>
                <w:rFonts w:hint="eastAsia"/>
              </w:rPr>
              <w:t>f</w:t>
            </w:r>
            <w:r w:rsidRPr="000F0BA0">
              <w:t>ailedMonitoringConfigs</w:t>
            </w:r>
          </w:p>
        </w:tc>
        <w:tc>
          <w:tcPr>
            <w:tcW w:w="1559" w:type="dxa"/>
            <w:tcBorders>
              <w:top w:val="single" w:sz="4" w:space="0" w:color="auto"/>
              <w:left w:val="single" w:sz="4" w:space="0" w:color="auto"/>
              <w:bottom w:val="single" w:sz="4" w:space="0" w:color="auto"/>
              <w:right w:val="single" w:sz="4" w:space="0" w:color="auto"/>
            </w:tcBorders>
          </w:tcPr>
          <w:p w14:paraId="647037B8" w14:textId="77777777" w:rsidR="00F73502" w:rsidRPr="000F0BA0" w:rsidRDefault="00F73502" w:rsidP="00CE3B24">
            <w:pPr>
              <w:pStyle w:val="TAL"/>
            </w:pPr>
            <w:r w:rsidRPr="000F0BA0">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40168701" w14:textId="77777777" w:rsidR="00F73502" w:rsidRPr="000F0BA0" w:rsidRDefault="00F73502" w:rsidP="00CE3B2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B460030" w14:textId="77777777" w:rsidR="00F73502" w:rsidRPr="000F0BA0" w:rsidRDefault="00F73502" w:rsidP="00CE3B24">
            <w:pPr>
              <w:pStyle w:val="TAL"/>
            </w:pPr>
            <w:r w:rsidRPr="000F0BA0">
              <w:rPr>
                <w:rFonts w:hint="eastAsia"/>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07820E94" w14:textId="77777777" w:rsidR="00F73502" w:rsidRPr="000F0BA0" w:rsidRDefault="00F73502" w:rsidP="00CE3B24">
            <w:pPr>
              <w:pStyle w:val="TAL"/>
              <w:rPr>
                <w:rFonts w:cs="Arial"/>
                <w:szCs w:val="18"/>
              </w:rPr>
            </w:pPr>
            <w:r w:rsidRPr="000F0BA0">
              <w:rPr>
                <w:rFonts w:cs="Arial"/>
                <w:szCs w:val="18"/>
              </w:rPr>
              <w:t>A map (list of key-value pairs where ReferenceId converted from integer to string serves as key; see clause 6.4.6.3.2) of FailedMonitoringConfiguration;</w:t>
            </w:r>
          </w:p>
          <w:p w14:paraId="2375EEC7" w14:textId="16667FF1" w:rsidR="00F73502" w:rsidRPr="000F0BA0" w:rsidRDefault="00F73502" w:rsidP="00F73502">
            <w:pPr>
              <w:pStyle w:val="TAL"/>
              <w:rPr>
                <w:rFonts w:cs="Arial"/>
                <w:szCs w:val="18"/>
              </w:rPr>
            </w:pPr>
            <w:r w:rsidRPr="000F0BA0">
              <w:rPr>
                <w:rFonts w:cs="Arial"/>
                <w:szCs w:val="18"/>
              </w:rPr>
              <w:t>see clause 6.4.6.2.</w:t>
            </w:r>
            <w:r w:rsidR="002122B3" w:rsidRPr="000F0BA0">
              <w:rPr>
                <w:rFonts w:cs="Arial"/>
                <w:szCs w:val="18"/>
              </w:rPr>
              <w:t>24</w:t>
            </w:r>
            <w:r w:rsidRPr="000F0BA0">
              <w:rPr>
                <w:rFonts w:cs="Arial" w:hint="eastAsia"/>
                <w:szCs w:val="18"/>
              </w:rPr>
              <w:t>.</w:t>
            </w:r>
          </w:p>
          <w:p w14:paraId="7E5605CE" w14:textId="77777777" w:rsidR="00F73502" w:rsidRPr="000F0BA0" w:rsidRDefault="00F73502" w:rsidP="002122B3">
            <w:pPr>
              <w:pStyle w:val="TAL"/>
              <w:rPr>
                <w:rFonts w:cs="Arial"/>
                <w:szCs w:val="18"/>
              </w:rPr>
            </w:pPr>
          </w:p>
          <w:p w14:paraId="4529B4E9" w14:textId="77777777" w:rsidR="00F73502" w:rsidRPr="000F0BA0" w:rsidRDefault="00F73502" w:rsidP="00CE3B24">
            <w:pPr>
              <w:pStyle w:val="TAL"/>
              <w:rPr>
                <w:rFonts w:cs="Arial"/>
                <w:szCs w:val="18"/>
              </w:rPr>
            </w:pPr>
            <w:r w:rsidRPr="000F0BA0">
              <w:rPr>
                <w:rFonts w:cs="Arial"/>
                <w:szCs w:val="18"/>
              </w:rPr>
              <w:t>This IE is used to indicate the failed subscriptions of event monitoring configuration and the failed cause for them.</w:t>
            </w:r>
          </w:p>
        </w:tc>
      </w:tr>
      <w:tr w:rsidR="00966A91" w:rsidRPr="000F0BA0" w14:paraId="35EF1926" w14:textId="77777777" w:rsidTr="00966A91">
        <w:trPr>
          <w:jc w:val="center"/>
        </w:trPr>
        <w:tc>
          <w:tcPr>
            <w:tcW w:w="2090" w:type="dxa"/>
            <w:tcBorders>
              <w:top w:val="single" w:sz="4" w:space="0" w:color="auto"/>
              <w:left w:val="single" w:sz="4" w:space="0" w:color="auto"/>
              <w:bottom w:val="single" w:sz="4" w:space="0" w:color="auto"/>
              <w:right w:val="single" w:sz="4" w:space="0" w:color="auto"/>
            </w:tcBorders>
          </w:tcPr>
          <w:p w14:paraId="165D0663" w14:textId="77777777" w:rsidR="00966A91" w:rsidRPr="000F0BA0" w:rsidRDefault="00966A91" w:rsidP="00B06F7A">
            <w:pPr>
              <w:pStyle w:val="TAL"/>
            </w:pPr>
            <w:r w:rsidRPr="000F0BA0">
              <w:rPr>
                <w:rFonts w:hint="eastAsia"/>
              </w:rPr>
              <w:t>f</w:t>
            </w:r>
            <w:r w:rsidRPr="000F0BA0">
              <w:t>ailedMoniConfigsEPC</w:t>
            </w:r>
          </w:p>
        </w:tc>
        <w:tc>
          <w:tcPr>
            <w:tcW w:w="1559" w:type="dxa"/>
            <w:tcBorders>
              <w:top w:val="single" w:sz="4" w:space="0" w:color="auto"/>
              <w:left w:val="single" w:sz="4" w:space="0" w:color="auto"/>
              <w:bottom w:val="single" w:sz="4" w:space="0" w:color="auto"/>
              <w:right w:val="single" w:sz="4" w:space="0" w:color="auto"/>
            </w:tcBorders>
          </w:tcPr>
          <w:p w14:paraId="09CAB6FF" w14:textId="77777777" w:rsidR="00966A91" w:rsidRPr="000F0BA0" w:rsidRDefault="00966A91" w:rsidP="00B06F7A">
            <w:pPr>
              <w:pStyle w:val="TAL"/>
            </w:pPr>
            <w:r w:rsidRPr="000F0BA0">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40DAFC80" w14:textId="77777777" w:rsidR="00966A91" w:rsidRPr="000F0BA0" w:rsidRDefault="00966A91" w:rsidP="00B06F7A">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C158641" w14:textId="77777777" w:rsidR="00966A91" w:rsidRPr="000F0BA0" w:rsidRDefault="00966A91" w:rsidP="00B06F7A">
            <w:pPr>
              <w:pStyle w:val="TAL"/>
            </w:pPr>
            <w:r w:rsidRPr="000F0BA0">
              <w:rPr>
                <w:rFonts w:hint="eastAsia"/>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50CC3797" w14:textId="77777777" w:rsidR="00966A91" w:rsidRPr="000F0BA0" w:rsidRDefault="00966A91" w:rsidP="00B06F7A">
            <w:pPr>
              <w:pStyle w:val="TAL"/>
              <w:rPr>
                <w:rFonts w:cs="Arial"/>
                <w:szCs w:val="18"/>
              </w:rPr>
            </w:pPr>
            <w:r w:rsidRPr="000F0BA0">
              <w:rPr>
                <w:rFonts w:cs="Arial"/>
                <w:szCs w:val="18"/>
              </w:rPr>
              <w:t>A map (list of key-value pairs where ReferenceId converted from integer to string serves as key; see clause 6.4.6.3.2) of FailedMonitoringConfiguration;</w:t>
            </w:r>
          </w:p>
          <w:p w14:paraId="457D7CBD" w14:textId="50C122C3" w:rsidR="00966A91" w:rsidRPr="000F0BA0" w:rsidRDefault="00966A91" w:rsidP="00530739">
            <w:pPr>
              <w:pStyle w:val="TAL"/>
              <w:rPr>
                <w:rFonts w:cs="Arial"/>
                <w:szCs w:val="18"/>
              </w:rPr>
            </w:pPr>
            <w:r w:rsidRPr="000F0BA0">
              <w:rPr>
                <w:rFonts w:cs="Arial"/>
                <w:szCs w:val="18"/>
              </w:rPr>
              <w:t>see clause 6.4.6.2.</w:t>
            </w:r>
            <w:r w:rsidR="00530739" w:rsidRPr="000F0BA0">
              <w:rPr>
                <w:rFonts w:cs="Arial"/>
                <w:szCs w:val="18"/>
              </w:rPr>
              <w:t>24</w:t>
            </w:r>
            <w:r w:rsidRPr="000F0BA0">
              <w:rPr>
                <w:rFonts w:cs="Arial"/>
                <w:szCs w:val="18"/>
              </w:rPr>
              <w:t>.</w:t>
            </w:r>
          </w:p>
          <w:p w14:paraId="7A27332D" w14:textId="77777777" w:rsidR="00966A91" w:rsidRPr="000F0BA0" w:rsidRDefault="00966A91" w:rsidP="00530739">
            <w:pPr>
              <w:pStyle w:val="TAL"/>
              <w:rPr>
                <w:rFonts w:cs="Arial"/>
                <w:szCs w:val="18"/>
              </w:rPr>
            </w:pPr>
            <w:r w:rsidRPr="000F0BA0">
              <w:rPr>
                <w:rFonts w:cs="Arial"/>
                <w:szCs w:val="18"/>
              </w:rPr>
              <w:t>In addition to defined EventTypes, the key value "ALL" may be used to identify a map entry which contains the failed cause of the EE subscription was not successful in EPC domain.</w:t>
            </w:r>
          </w:p>
          <w:p w14:paraId="4CE3415B" w14:textId="77777777" w:rsidR="00966A91" w:rsidRPr="000F0BA0" w:rsidRDefault="00966A91" w:rsidP="00530739">
            <w:pPr>
              <w:pStyle w:val="TAL"/>
              <w:rPr>
                <w:rFonts w:cs="Arial"/>
                <w:szCs w:val="18"/>
              </w:rPr>
            </w:pPr>
          </w:p>
          <w:p w14:paraId="454F0B36" w14:textId="77777777" w:rsidR="00966A91" w:rsidRPr="000F0BA0" w:rsidRDefault="00966A91" w:rsidP="00530739">
            <w:pPr>
              <w:pStyle w:val="TAL"/>
              <w:rPr>
                <w:rFonts w:cs="Arial"/>
                <w:szCs w:val="18"/>
              </w:rPr>
            </w:pPr>
            <w:r w:rsidRPr="000F0BA0">
              <w:rPr>
                <w:rFonts w:cs="Arial"/>
                <w:szCs w:val="18"/>
              </w:rPr>
              <w:t>This IE is used to indicate the failed subscriptions of event monitoring configuration in EPC and the failed cause for them.</w:t>
            </w:r>
          </w:p>
          <w:p w14:paraId="45065FF6" w14:textId="77777777" w:rsidR="004968D7" w:rsidRPr="000F0BA0" w:rsidRDefault="00966A91" w:rsidP="00530739">
            <w:pPr>
              <w:pStyle w:val="TAL"/>
              <w:rPr>
                <w:rFonts w:cs="Arial"/>
                <w:szCs w:val="18"/>
              </w:rPr>
            </w:pPr>
            <w:r w:rsidRPr="000F0BA0">
              <w:rPr>
                <w:rFonts w:cs="Arial"/>
                <w:szCs w:val="18"/>
              </w:rPr>
              <w:t>This IE may be present when the EE subscription applies also to the EPC. When present,</w:t>
            </w:r>
          </w:p>
          <w:p w14:paraId="09BF9DE5" w14:textId="17FE23BB" w:rsidR="00966A91" w:rsidRPr="000F0BA0" w:rsidRDefault="00743EA8" w:rsidP="00743EA8">
            <w:pPr>
              <w:pStyle w:val="TAL"/>
              <w:ind w:left="284"/>
              <w:rPr>
                <w:rFonts w:cs="Arial"/>
                <w:szCs w:val="18"/>
              </w:rPr>
            </w:pPr>
            <w:r w:rsidRPr="000F0BA0">
              <w:rPr>
                <w:rFonts w:cs="Arial"/>
                <w:szCs w:val="18"/>
              </w:rPr>
              <w:t xml:space="preserve">- </w:t>
            </w:r>
            <w:r w:rsidR="00966A91" w:rsidRPr="000F0BA0">
              <w:rPr>
                <w:rFonts w:cs="Arial"/>
                <w:szCs w:val="18"/>
              </w:rPr>
              <w:t>the key-value "ALL" shall be used and only one map entry exists if the epcStatusInd sets false;</w:t>
            </w:r>
          </w:p>
          <w:p w14:paraId="1719055A" w14:textId="186AB60F" w:rsidR="00966A91" w:rsidRPr="000F0BA0" w:rsidRDefault="00743EA8" w:rsidP="00743EA8">
            <w:pPr>
              <w:pStyle w:val="TAL"/>
              <w:ind w:left="284"/>
              <w:rPr>
                <w:rFonts w:cs="Arial"/>
                <w:szCs w:val="18"/>
              </w:rPr>
            </w:pPr>
            <w:r w:rsidRPr="000F0BA0">
              <w:rPr>
                <w:rFonts w:cs="Arial"/>
                <w:szCs w:val="18"/>
              </w:rPr>
              <w:t xml:space="preserve">- </w:t>
            </w:r>
            <w:r w:rsidR="00966A91" w:rsidRPr="000F0BA0">
              <w:rPr>
                <w:rFonts w:cs="Arial"/>
                <w:szCs w:val="18"/>
              </w:rPr>
              <w:t>the key-values shall be ReferenceId converted from integer to string if the epcStatusInd sets true or absent.</w:t>
            </w:r>
          </w:p>
        </w:tc>
      </w:tr>
      <w:tr w:rsidR="00A61635" w:rsidRPr="000F0BA0" w14:paraId="3F206106" w14:textId="77777777" w:rsidTr="00A61635">
        <w:trPr>
          <w:jc w:val="center"/>
        </w:trPr>
        <w:tc>
          <w:tcPr>
            <w:tcW w:w="2090" w:type="dxa"/>
            <w:tcBorders>
              <w:top w:val="single" w:sz="4" w:space="0" w:color="auto"/>
              <w:left w:val="single" w:sz="4" w:space="0" w:color="auto"/>
              <w:bottom w:val="single" w:sz="4" w:space="0" w:color="auto"/>
              <w:right w:val="single" w:sz="4" w:space="0" w:color="auto"/>
            </w:tcBorders>
          </w:tcPr>
          <w:p w14:paraId="00A69BD3" w14:textId="77777777" w:rsidR="00A61635" w:rsidRPr="000F0BA0" w:rsidRDefault="00A61635" w:rsidP="00BF75D3">
            <w:pPr>
              <w:pStyle w:val="TAL"/>
            </w:pPr>
            <w:r w:rsidRPr="000F0BA0">
              <w:t>resetIds</w:t>
            </w:r>
          </w:p>
        </w:tc>
        <w:tc>
          <w:tcPr>
            <w:tcW w:w="1559" w:type="dxa"/>
            <w:tcBorders>
              <w:top w:val="single" w:sz="4" w:space="0" w:color="auto"/>
              <w:left w:val="single" w:sz="4" w:space="0" w:color="auto"/>
              <w:bottom w:val="single" w:sz="4" w:space="0" w:color="auto"/>
              <w:right w:val="single" w:sz="4" w:space="0" w:color="auto"/>
            </w:tcBorders>
          </w:tcPr>
          <w:p w14:paraId="12B4A7A6" w14:textId="77777777" w:rsidR="00A61635" w:rsidRPr="000F0BA0" w:rsidRDefault="00A61635" w:rsidP="00BF75D3">
            <w:pPr>
              <w:pStyle w:val="TAL"/>
            </w:pPr>
            <w:r w:rsidRPr="000F0BA0">
              <w:t>array(string)</w:t>
            </w:r>
          </w:p>
        </w:tc>
        <w:tc>
          <w:tcPr>
            <w:tcW w:w="425" w:type="dxa"/>
            <w:tcBorders>
              <w:top w:val="single" w:sz="4" w:space="0" w:color="auto"/>
              <w:left w:val="single" w:sz="4" w:space="0" w:color="auto"/>
              <w:bottom w:val="single" w:sz="4" w:space="0" w:color="auto"/>
              <w:right w:val="single" w:sz="4" w:space="0" w:color="auto"/>
            </w:tcBorders>
          </w:tcPr>
          <w:p w14:paraId="37905569" w14:textId="77777777" w:rsidR="00A61635" w:rsidRPr="000F0BA0" w:rsidRDefault="00A61635" w:rsidP="00BF75D3">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72974C6" w14:textId="77777777" w:rsidR="00A61635" w:rsidRPr="000F0BA0" w:rsidRDefault="00A61635" w:rsidP="00BF75D3">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4C71A6FF" w14:textId="77777777" w:rsidR="00A61635" w:rsidRPr="000F0BA0" w:rsidRDefault="00A61635" w:rsidP="00BF75D3">
            <w:pPr>
              <w:pStyle w:val="TAL"/>
              <w:rPr>
                <w:rFonts w:cs="Arial"/>
                <w:szCs w:val="18"/>
              </w:rPr>
            </w:pPr>
            <w:r w:rsidRPr="000F0BA0">
              <w:rPr>
                <w:rFonts w:cs="Arial"/>
                <w:szCs w:val="18"/>
              </w:rPr>
              <w:t>May be present in subscribe response messages.</w:t>
            </w:r>
            <w:r w:rsidRPr="000F0BA0">
              <w:rPr>
                <w:rFonts w:cs="Arial"/>
                <w:szCs w:val="18"/>
              </w:rPr>
              <w:br/>
              <w:t>The NF service consumer may decide to re-subscribe at the UDM when receiving a data restoration notification containing a matching resetId.</w:t>
            </w:r>
          </w:p>
        </w:tc>
      </w:tr>
      <w:tr w:rsidR="003B70A7" w:rsidRPr="000F0BA0" w14:paraId="2495BCB3" w14:textId="77777777" w:rsidTr="003B70A7">
        <w:trPr>
          <w:jc w:val="center"/>
        </w:trPr>
        <w:tc>
          <w:tcPr>
            <w:tcW w:w="2090" w:type="dxa"/>
            <w:tcBorders>
              <w:top w:val="single" w:sz="4" w:space="0" w:color="auto"/>
              <w:left w:val="single" w:sz="4" w:space="0" w:color="auto"/>
              <w:bottom w:val="single" w:sz="4" w:space="0" w:color="auto"/>
              <w:right w:val="single" w:sz="4" w:space="0" w:color="auto"/>
            </w:tcBorders>
          </w:tcPr>
          <w:p w14:paraId="7C42F972" w14:textId="77777777" w:rsidR="003B70A7" w:rsidRPr="000F0BA0" w:rsidRDefault="003B70A7" w:rsidP="00071FDB">
            <w:pPr>
              <w:pStyle w:val="TAL"/>
            </w:pPr>
            <w:r w:rsidRPr="000F0BA0">
              <w:t>currentStatusNotAvailableList</w:t>
            </w:r>
          </w:p>
        </w:tc>
        <w:tc>
          <w:tcPr>
            <w:tcW w:w="1559" w:type="dxa"/>
            <w:tcBorders>
              <w:top w:val="single" w:sz="4" w:space="0" w:color="auto"/>
              <w:left w:val="single" w:sz="4" w:space="0" w:color="auto"/>
              <w:bottom w:val="single" w:sz="4" w:space="0" w:color="auto"/>
              <w:right w:val="single" w:sz="4" w:space="0" w:color="auto"/>
            </w:tcBorders>
          </w:tcPr>
          <w:p w14:paraId="30687FC1" w14:textId="77777777" w:rsidR="003B70A7" w:rsidRPr="000F0BA0" w:rsidRDefault="003B70A7" w:rsidP="00071FDB">
            <w:pPr>
              <w:pStyle w:val="TAL"/>
            </w:pPr>
            <w:r w:rsidRPr="000F0BA0">
              <w:t>array(EventType)</w:t>
            </w:r>
          </w:p>
        </w:tc>
        <w:tc>
          <w:tcPr>
            <w:tcW w:w="425" w:type="dxa"/>
            <w:tcBorders>
              <w:top w:val="single" w:sz="4" w:space="0" w:color="auto"/>
              <w:left w:val="single" w:sz="4" w:space="0" w:color="auto"/>
              <w:bottom w:val="single" w:sz="4" w:space="0" w:color="auto"/>
              <w:right w:val="single" w:sz="4" w:space="0" w:color="auto"/>
            </w:tcBorders>
          </w:tcPr>
          <w:p w14:paraId="33F9D3F9" w14:textId="77777777" w:rsidR="003B70A7" w:rsidRPr="000F0BA0" w:rsidRDefault="003B70A7"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245CE87" w14:textId="77777777" w:rsidR="003B70A7" w:rsidRPr="000F0BA0" w:rsidRDefault="003B70A7"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1B10C712" w14:textId="77777777" w:rsidR="003B70A7" w:rsidRPr="000F0BA0" w:rsidRDefault="003B70A7" w:rsidP="00071FDB">
            <w:pPr>
              <w:pStyle w:val="TAL"/>
              <w:rPr>
                <w:rFonts w:cs="Arial"/>
                <w:szCs w:val="18"/>
              </w:rPr>
            </w:pPr>
            <w:r w:rsidRPr="000F0BA0">
              <w:rPr>
                <w:rFonts w:cs="Arial"/>
                <w:szCs w:val="18"/>
              </w:rPr>
              <w:t>This IE should be present if immediate reporting was requested by the NF consumer, but the current status of at least one of the subscribed events is not available at the time of subscription.</w:t>
            </w:r>
          </w:p>
          <w:p w14:paraId="6DB1AF97" w14:textId="77777777" w:rsidR="003B70A7" w:rsidRPr="000F0BA0" w:rsidRDefault="003B70A7" w:rsidP="00071FDB">
            <w:pPr>
              <w:pStyle w:val="TAL"/>
              <w:rPr>
                <w:rFonts w:cs="Arial"/>
                <w:szCs w:val="18"/>
              </w:rPr>
            </w:pPr>
          </w:p>
          <w:p w14:paraId="54AA1A95" w14:textId="77777777" w:rsidR="003B70A7" w:rsidRPr="000F0BA0" w:rsidRDefault="003B70A7" w:rsidP="00071FDB">
            <w:pPr>
              <w:pStyle w:val="TAL"/>
              <w:rPr>
                <w:rFonts w:cs="Arial"/>
                <w:szCs w:val="18"/>
              </w:rPr>
            </w:pPr>
            <w:r w:rsidRPr="000F0BA0">
              <w:rPr>
                <w:rFonts w:cs="Arial"/>
                <w:szCs w:val="18"/>
              </w:rPr>
              <w:t>When present, this IE shall list the events for which the current status is not available for immediate reporting.</w:t>
            </w:r>
          </w:p>
          <w:p w14:paraId="1CCAA12B" w14:textId="77777777" w:rsidR="003B70A7" w:rsidRPr="000F0BA0" w:rsidRDefault="003B70A7" w:rsidP="00071FDB">
            <w:pPr>
              <w:pStyle w:val="TAL"/>
              <w:rPr>
                <w:rFonts w:cs="Arial"/>
                <w:szCs w:val="18"/>
              </w:rPr>
            </w:pPr>
          </w:p>
        </w:tc>
      </w:tr>
    </w:tbl>
    <w:p w14:paraId="4C27A2EE" w14:textId="77777777" w:rsidR="005B7866" w:rsidRPr="000F0BA0" w:rsidRDefault="005B7866" w:rsidP="005B7866"/>
    <w:p w14:paraId="27A266EB" w14:textId="77777777" w:rsidR="005B7866" w:rsidRPr="000F0BA0" w:rsidRDefault="005B7866" w:rsidP="00C05182">
      <w:pPr>
        <w:pStyle w:val="Heading5"/>
      </w:pPr>
      <w:bookmarkStart w:id="4603" w:name="_Toc11338792"/>
      <w:bookmarkStart w:id="4604" w:name="_Toc27585496"/>
      <w:bookmarkStart w:id="4605" w:name="_Toc36457502"/>
      <w:bookmarkStart w:id="4606" w:name="_Toc45028419"/>
      <w:bookmarkStart w:id="4607" w:name="_Toc45029254"/>
      <w:bookmarkStart w:id="4608" w:name="_Toc67682018"/>
      <w:bookmarkStart w:id="4609" w:name="_Toc177477090"/>
      <w:r w:rsidRPr="000F0BA0">
        <w:t>6.4.6.2.10</w:t>
      </w:r>
      <w:r w:rsidRPr="000F0BA0">
        <w:tab/>
        <w:t>Type: LocationReportingConfiguration</w:t>
      </w:r>
      <w:bookmarkEnd w:id="4603"/>
      <w:bookmarkEnd w:id="4604"/>
      <w:bookmarkEnd w:id="4605"/>
      <w:bookmarkEnd w:id="4606"/>
      <w:bookmarkEnd w:id="4607"/>
      <w:bookmarkEnd w:id="4608"/>
      <w:bookmarkEnd w:id="4609"/>
    </w:p>
    <w:p w14:paraId="1C5312C6" w14:textId="77777777" w:rsidR="005B7866" w:rsidRPr="000F0BA0" w:rsidRDefault="005B7866" w:rsidP="005B7866">
      <w:pPr>
        <w:pStyle w:val="TH"/>
      </w:pPr>
      <w:r w:rsidRPr="000F0BA0">
        <w:rPr>
          <w:noProof/>
        </w:rPr>
        <w:t>Table </w:t>
      </w:r>
      <w:r w:rsidRPr="000F0BA0">
        <w:t xml:space="preserve">6.4.6.2.10-1: </w:t>
      </w:r>
      <w:r w:rsidRPr="000F0BA0">
        <w:rPr>
          <w:noProof/>
        </w:rPr>
        <w:t>Definition of type Location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68E93A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0401C2"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6C4426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3505F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33DC87"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BA01F9B"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91A227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828F5C" w14:textId="77777777" w:rsidR="005B7866" w:rsidRPr="000F0BA0" w:rsidRDefault="005B7866" w:rsidP="007F1FAF">
            <w:pPr>
              <w:pStyle w:val="TAL"/>
            </w:pPr>
            <w:r w:rsidRPr="000F0BA0">
              <w:t>currentLocation</w:t>
            </w:r>
          </w:p>
        </w:tc>
        <w:tc>
          <w:tcPr>
            <w:tcW w:w="1559" w:type="dxa"/>
            <w:tcBorders>
              <w:top w:val="single" w:sz="4" w:space="0" w:color="auto"/>
              <w:left w:val="single" w:sz="4" w:space="0" w:color="auto"/>
              <w:bottom w:val="single" w:sz="4" w:space="0" w:color="auto"/>
              <w:right w:val="single" w:sz="4" w:space="0" w:color="auto"/>
            </w:tcBorders>
          </w:tcPr>
          <w:p w14:paraId="69C2AD09"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6C7532B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726BD3D"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436C0A0" w14:textId="77777777" w:rsidR="005B7866" w:rsidRPr="000F0BA0" w:rsidRDefault="005B7866" w:rsidP="007F1FAF">
            <w:pPr>
              <w:pStyle w:val="TAL"/>
              <w:rPr>
                <w:rFonts w:cs="Arial"/>
                <w:szCs w:val="18"/>
              </w:rPr>
            </w:pPr>
            <w:r w:rsidRPr="000F0BA0">
              <w:rPr>
                <w:rFonts w:cs="Arial"/>
                <w:szCs w:val="18"/>
              </w:rPr>
              <w:t>When true: Indicates that current location is requested.</w:t>
            </w:r>
          </w:p>
          <w:p w14:paraId="53889071" w14:textId="77777777" w:rsidR="005B7866" w:rsidRPr="000F0BA0" w:rsidRDefault="005B7866" w:rsidP="007F1FAF">
            <w:pPr>
              <w:pStyle w:val="TAL"/>
              <w:rPr>
                <w:rFonts w:cs="Arial"/>
                <w:szCs w:val="18"/>
              </w:rPr>
            </w:pPr>
            <w:r w:rsidRPr="000F0BA0">
              <w:rPr>
                <w:rFonts w:cs="Arial"/>
                <w:szCs w:val="18"/>
              </w:rPr>
              <w:t>When false: Indicates that last known location is requested.</w:t>
            </w:r>
          </w:p>
        </w:tc>
      </w:tr>
      <w:tr w:rsidR="005B7866" w:rsidRPr="000F0BA0" w14:paraId="2AB885B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A9A3F2" w14:textId="77777777" w:rsidR="005B7866" w:rsidRPr="000F0BA0" w:rsidRDefault="005B7866" w:rsidP="007F1FAF">
            <w:pPr>
              <w:pStyle w:val="TAL"/>
            </w:pPr>
            <w:r w:rsidRPr="000F0BA0">
              <w:t>oneTime</w:t>
            </w:r>
          </w:p>
        </w:tc>
        <w:tc>
          <w:tcPr>
            <w:tcW w:w="1559" w:type="dxa"/>
            <w:tcBorders>
              <w:top w:val="single" w:sz="4" w:space="0" w:color="auto"/>
              <w:left w:val="single" w:sz="4" w:space="0" w:color="auto"/>
              <w:bottom w:val="single" w:sz="4" w:space="0" w:color="auto"/>
              <w:right w:val="single" w:sz="4" w:space="0" w:color="auto"/>
            </w:tcBorders>
          </w:tcPr>
          <w:p w14:paraId="19035DE6"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3135F202"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D920C11"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6E5E41B" w14:textId="77777777" w:rsidR="005B7866" w:rsidRPr="000F0BA0" w:rsidRDefault="005B7866" w:rsidP="007F1FAF">
            <w:pPr>
              <w:pStyle w:val="TAL"/>
              <w:rPr>
                <w:rFonts w:cs="Arial"/>
                <w:szCs w:val="18"/>
              </w:rPr>
            </w:pPr>
            <w:r w:rsidRPr="000F0BA0">
              <w:rPr>
                <w:rFonts w:cs="Arial"/>
                <w:szCs w:val="18"/>
              </w:rPr>
              <w:t>When true: Indicates that a single report is requested.</w:t>
            </w:r>
          </w:p>
          <w:p w14:paraId="1C6CCA6F" w14:textId="77777777" w:rsidR="005B7866" w:rsidRPr="000F0BA0" w:rsidRDefault="005B7866" w:rsidP="007F1FAF">
            <w:pPr>
              <w:pStyle w:val="TAL"/>
              <w:rPr>
                <w:rFonts w:cs="Arial"/>
                <w:szCs w:val="18"/>
              </w:rPr>
            </w:pPr>
            <w:r w:rsidRPr="000F0BA0">
              <w:rPr>
                <w:rFonts w:cs="Arial"/>
                <w:szCs w:val="18"/>
              </w:rPr>
              <w:t>When false or absent: Indicates that continuous reporting is requested.</w:t>
            </w:r>
          </w:p>
          <w:p w14:paraId="149ECA03" w14:textId="77777777" w:rsidR="005B7866" w:rsidRPr="000F0BA0" w:rsidRDefault="005B7866" w:rsidP="007F1FAF">
            <w:pPr>
              <w:pStyle w:val="TAL"/>
              <w:rPr>
                <w:rFonts w:cs="Arial"/>
                <w:szCs w:val="18"/>
              </w:rPr>
            </w:pPr>
            <w:r w:rsidRPr="000F0BA0">
              <w:rPr>
                <w:rFonts w:cs="Arial"/>
                <w:szCs w:val="18"/>
              </w:rPr>
              <w:t>Shall not be absent or set to false when currentLocation is false.</w:t>
            </w:r>
          </w:p>
        </w:tc>
      </w:tr>
      <w:tr w:rsidR="005B7866" w:rsidRPr="000F0BA0" w14:paraId="30FD15A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EEB944" w14:textId="77777777" w:rsidR="005B7866" w:rsidRPr="000F0BA0" w:rsidRDefault="005B7866" w:rsidP="007F1FAF">
            <w:pPr>
              <w:pStyle w:val="TAL"/>
            </w:pPr>
            <w:r w:rsidRPr="000F0BA0">
              <w:rPr>
                <w:rFonts w:hint="eastAsia"/>
              </w:rPr>
              <w:t>accuracy</w:t>
            </w:r>
          </w:p>
        </w:tc>
        <w:tc>
          <w:tcPr>
            <w:tcW w:w="1559" w:type="dxa"/>
            <w:tcBorders>
              <w:top w:val="single" w:sz="4" w:space="0" w:color="auto"/>
              <w:left w:val="single" w:sz="4" w:space="0" w:color="auto"/>
              <w:bottom w:val="single" w:sz="4" w:space="0" w:color="auto"/>
              <w:right w:val="single" w:sz="4" w:space="0" w:color="auto"/>
            </w:tcBorders>
          </w:tcPr>
          <w:p w14:paraId="78461BE0" w14:textId="77777777" w:rsidR="005B7866" w:rsidRPr="000F0BA0" w:rsidRDefault="005B7866" w:rsidP="007F1FAF">
            <w:pPr>
              <w:pStyle w:val="TAL"/>
            </w:pPr>
            <w:r w:rsidRPr="000F0BA0">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14:paraId="34A846BA"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6AE2C35" w14:textId="77777777" w:rsidR="005B7866" w:rsidRPr="000F0BA0" w:rsidRDefault="005B7866" w:rsidP="007F1FAF">
            <w:pPr>
              <w:pStyle w:val="TAL"/>
            </w:pPr>
            <w:r w:rsidRPr="000F0BA0">
              <w:t>0..</w:t>
            </w:r>
            <w:r w:rsidRPr="000F0BA0">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2E2B08A" w14:textId="77777777" w:rsidR="005B7866" w:rsidRPr="000F0BA0" w:rsidRDefault="005B7866" w:rsidP="007F1FAF">
            <w:pPr>
              <w:pStyle w:val="TAL"/>
              <w:rPr>
                <w:rFonts w:cs="Arial"/>
                <w:szCs w:val="18"/>
              </w:rPr>
            </w:pPr>
            <w:r w:rsidRPr="000F0BA0">
              <w:rPr>
                <w:rFonts w:cs="Arial"/>
                <w:szCs w:val="18"/>
              </w:rPr>
              <w:t>Indicates whether Cell-level or TA-level accuracy is requested for 3GPP access. (NOTE 1)</w:t>
            </w:r>
          </w:p>
          <w:p w14:paraId="5D9B7C51" w14:textId="77777777" w:rsidR="005B7866" w:rsidRPr="000F0BA0" w:rsidRDefault="005B7866" w:rsidP="007F1FAF">
            <w:pPr>
              <w:pStyle w:val="TAL"/>
              <w:rPr>
                <w:rFonts w:cs="Arial"/>
                <w:szCs w:val="18"/>
              </w:rPr>
            </w:pPr>
          </w:p>
        </w:tc>
      </w:tr>
      <w:tr w:rsidR="005B7866" w:rsidRPr="000F0BA0" w14:paraId="55A5F38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8339208" w14:textId="77777777" w:rsidR="005B7866" w:rsidRPr="000F0BA0" w:rsidRDefault="005B7866" w:rsidP="007F1FAF">
            <w:pPr>
              <w:pStyle w:val="TAL"/>
            </w:pPr>
            <w:r w:rsidRPr="000F0BA0">
              <w:t>n3gppAccuracy</w:t>
            </w:r>
          </w:p>
        </w:tc>
        <w:tc>
          <w:tcPr>
            <w:tcW w:w="1559" w:type="dxa"/>
            <w:tcBorders>
              <w:top w:val="single" w:sz="4" w:space="0" w:color="auto"/>
              <w:left w:val="single" w:sz="4" w:space="0" w:color="auto"/>
              <w:bottom w:val="single" w:sz="4" w:space="0" w:color="auto"/>
              <w:right w:val="single" w:sz="4" w:space="0" w:color="auto"/>
            </w:tcBorders>
          </w:tcPr>
          <w:p w14:paraId="6D764739" w14:textId="77777777" w:rsidR="005B7866" w:rsidRPr="000F0BA0" w:rsidRDefault="005B7866" w:rsidP="007F1FAF">
            <w:pPr>
              <w:pStyle w:val="TAL"/>
            </w:pPr>
            <w:r w:rsidRPr="000F0BA0">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14:paraId="6D973B88"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DD3CAE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11C4C40" w14:textId="77777777" w:rsidR="005B7866" w:rsidRPr="000F0BA0" w:rsidRDefault="005B7866" w:rsidP="007F1FAF">
            <w:pPr>
              <w:pStyle w:val="TAL"/>
              <w:rPr>
                <w:rFonts w:cs="Arial"/>
                <w:szCs w:val="18"/>
              </w:rPr>
            </w:pPr>
            <w:r w:rsidRPr="000F0BA0">
              <w:rPr>
                <w:rFonts w:cs="Arial"/>
                <w:szCs w:val="18"/>
              </w:rPr>
              <w:t>Indicates whether N3IWF or UE IP or UE PORT level accuracy is requested for non-3GPP access. (NOTE 1)</w:t>
            </w:r>
          </w:p>
        </w:tc>
      </w:tr>
      <w:tr w:rsidR="005B7866" w:rsidRPr="000F0BA0" w14:paraId="003CC238"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A7CC920" w14:textId="77777777" w:rsidR="005B7866" w:rsidRPr="000F0BA0" w:rsidRDefault="005B7866" w:rsidP="007F1FAF">
            <w:pPr>
              <w:pStyle w:val="TAN"/>
            </w:pPr>
            <w:r w:rsidRPr="000F0BA0">
              <w:t>NOTE 1:</w:t>
            </w:r>
            <w:r w:rsidRPr="000F0BA0">
              <w:tab/>
              <w:t>At least one of accuracy and n3gppAccuracy shall be present if continuous reporting is required</w:t>
            </w:r>
          </w:p>
        </w:tc>
      </w:tr>
    </w:tbl>
    <w:p w14:paraId="35F39FE8" w14:textId="77777777" w:rsidR="005B7866" w:rsidRPr="000F0BA0" w:rsidRDefault="005B7866" w:rsidP="005B7866">
      <w:pPr>
        <w:rPr>
          <w:lang w:val="en-US"/>
        </w:rPr>
      </w:pPr>
    </w:p>
    <w:p w14:paraId="5E4A5EA6" w14:textId="77777777" w:rsidR="005B7866" w:rsidRPr="000F0BA0" w:rsidRDefault="005B7866" w:rsidP="00C05182">
      <w:pPr>
        <w:pStyle w:val="Heading5"/>
      </w:pPr>
      <w:bookmarkStart w:id="4610" w:name="_Toc11338793"/>
      <w:bookmarkStart w:id="4611" w:name="_Toc27585497"/>
      <w:bookmarkStart w:id="4612" w:name="_Toc36457503"/>
      <w:bookmarkStart w:id="4613" w:name="_Toc45028420"/>
      <w:bookmarkStart w:id="4614" w:name="_Toc45029255"/>
      <w:bookmarkStart w:id="4615" w:name="_Toc67682019"/>
      <w:bookmarkStart w:id="4616" w:name="_Toc177477091"/>
      <w:r w:rsidRPr="000F0BA0">
        <w:t>6.4.6.2.11</w:t>
      </w:r>
      <w:r w:rsidRPr="000F0BA0">
        <w:tab/>
        <w:t>Type: CnTypeChangeReport</w:t>
      </w:r>
      <w:bookmarkEnd w:id="4610"/>
      <w:bookmarkEnd w:id="4611"/>
      <w:bookmarkEnd w:id="4612"/>
      <w:bookmarkEnd w:id="4613"/>
      <w:bookmarkEnd w:id="4614"/>
      <w:bookmarkEnd w:id="4615"/>
      <w:bookmarkEnd w:id="4616"/>
    </w:p>
    <w:p w14:paraId="661DE696" w14:textId="77777777" w:rsidR="005B7866" w:rsidRPr="000F0BA0" w:rsidRDefault="005B7866" w:rsidP="005B7866">
      <w:pPr>
        <w:pStyle w:val="TH"/>
      </w:pPr>
      <w:r w:rsidRPr="000F0BA0">
        <w:rPr>
          <w:noProof/>
        </w:rPr>
        <w:t>Table </w:t>
      </w:r>
      <w:r w:rsidRPr="000F0BA0">
        <w:t xml:space="preserve">6.4.6.2.11-1: </w:t>
      </w:r>
      <w:r w:rsidRPr="000F0BA0">
        <w:rPr>
          <w:noProof/>
        </w:rPr>
        <w:t xml:space="preserve">Definition of type </w:t>
      </w:r>
      <w:r w:rsidRPr="000F0BA0">
        <w:t>CnTypeChange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330D89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23F1FE"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076D8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0175C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0F89A3"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201D3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24F2BF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5312D4" w14:textId="77777777" w:rsidR="005B7866" w:rsidRPr="000F0BA0" w:rsidRDefault="005B7866" w:rsidP="007F1FAF">
            <w:pPr>
              <w:pStyle w:val="TAL"/>
            </w:pPr>
            <w:r w:rsidRPr="000F0BA0">
              <w:t>oldCnType</w:t>
            </w:r>
          </w:p>
        </w:tc>
        <w:tc>
          <w:tcPr>
            <w:tcW w:w="1559" w:type="dxa"/>
            <w:tcBorders>
              <w:top w:val="single" w:sz="4" w:space="0" w:color="auto"/>
              <w:left w:val="single" w:sz="4" w:space="0" w:color="auto"/>
              <w:bottom w:val="single" w:sz="4" w:space="0" w:color="auto"/>
              <w:right w:val="single" w:sz="4" w:space="0" w:color="auto"/>
            </w:tcBorders>
          </w:tcPr>
          <w:p w14:paraId="7306264E" w14:textId="77777777" w:rsidR="005B7866" w:rsidRPr="000F0BA0" w:rsidRDefault="005B7866" w:rsidP="007F1FAF">
            <w:pPr>
              <w:pStyle w:val="TAL"/>
            </w:pPr>
            <w:r w:rsidRPr="000F0BA0">
              <w:t>CnType</w:t>
            </w:r>
          </w:p>
        </w:tc>
        <w:tc>
          <w:tcPr>
            <w:tcW w:w="425" w:type="dxa"/>
            <w:tcBorders>
              <w:top w:val="single" w:sz="4" w:space="0" w:color="auto"/>
              <w:left w:val="single" w:sz="4" w:space="0" w:color="auto"/>
              <w:bottom w:val="single" w:sz="4" w:space="0" w:color="auto"/>
              <w:right w:val="single" w:sz="4" w:space="0" w:color="auto"/>
            </w:tcBorders>
          </w:tcPr>
          <w:p w14:paraId="4DF86FA1"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EDF3F8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59578FB" w14:textId="77777777" w:rsidR="005B7866" w:rsidRPr="000F0BA0" w:rsidRDefault="005B7866" w:rsidP="007F1FAF">
            <w:pPr>
              <w:pStyle w:val="TAL"/>
              <w:rPr>
                <w:rFonts w:cs="Arial"/>
                <w:szCs w:val="18"/>
              </w:rPr>
            </w:pPr>
            <w:r w:rsidRPr="000F0BA0">
              <w:rPr>
                <w:rFonts w:cs="Arial"/>
                <w:szCs w:val="18"/>
              </w:rPr>
              <w:t>the old CN type</w:t>
            </w:r>
          </w:p>
        </w:tc>
      </w:tr>
      <w:tr w:rsidR="005B7866" w:rsidRPr="000F0BA0" w14:paraId="7D281B7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255B8EF" w14:textId="77777777" w:rsidR="005B7866" w:rsidRPr="000F0BA0" w:rsidRDefault="005B7866" w:rsidP="007F1FAF">
            <w:pPr>
              <w:pStyle w:val="TAL"/>
            </w:pPr>
            <w:r w:rsidRPr="000F0BA0">
              <w:t>newCnType</w:t>
            </w:r>
          </w:p>
        </w:tc>
        <w:tc>
          <w:tcPr>
            <w:tcW w:w="1559" w:type="dxa"/>
            <w:tcBorders>
              <w:top w:val="single" w:sz="4" w:space="0" w:color="auto"/>
              <w:left w:val="single" w:sz="4" w:space="0" w:color="auto"/>
              <w:bottom w:val="single" w:sz="4" w:space="0" w:color="auto"/>
              <w:right w:val="single" w:sz="4" w:space="0" w:color="auto"/>
            </w:tcBorders>
          </w:tcPr>
          <w:p w14:paraId="4DA47061" w14:textId="77777777" w:rsidR="005B7866" w:rsidRPr="000F0BA0" w:rsidRDefault="005B7866" w:rsidP="007F1FAF">
            <w:pPr>
              <w:pStyle w:val="TAL"/>
            </w:pPr>
            <w:r w:rsidRPr="000F0BA0">
              <w:t>CnType</w:t>
            </w:r>
          </w:p>
        </w:tc>
        <w:tc>
          <w:tcPr>
            <w:tcW w:w="425" w:type="dxa"/>
            <w:tcBorders>
              <w:top w:val="single" w:sz="4" w:space="0" w:color="auto"/>
              <w:left w:val="single" w:sz="4" w:space="0" w:color="auto"/>
              <w:bottom w:val="single" w:sz="4" w:space="0" w:color="auto"/>
              <w:right w:val="single" w:sz="4" w:space="0" w:color="auto"/>
            </w:tcBorders>
          </w:tcPr>
          <w:p w14:paraId="387824F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42FB907"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5DA2772" w14:textId="77777777" w:rsidR="005B7866" w:rsidRPr="000F0BA0" w:rsidRDefault="005B7866" w:rsidP="007F1FAF">
            <w:pPr>
              <w:pStyle w:val="TAL"/>
              <w:rPr>
                <w:rFonts w:cs="Arial"/>
                <w:szCs w:val="18"/>
              </w:rPr>
            </w:pPr>
            <w:r w:rsidRPr="000F0BA0">
              <w:rPr>
                <w:rFonts w:cs="Arial"/>
                <w:szCs w:val="18"/>
              </w:rPr>
              <w:t>the new CN type</w:t>
            </w:r>
          </w:p>
        </w:tc>
      </w:tr>
    </w:tbl>
    <w:p w14:paraId="06B1FF38" w14:textId="77777777" w:rsidR="005B7866" w:rsidRPr="000F0BA0" w:rsidRDefault="005B7866" w:rsidP="005B7866">
      <w:pPr>
        <w:rPr>
          <w:noProof/>
        </w:rPr>
      </w:pPr>
    </w:p>
    <w:p w14:paraId="7598C54E" w14:textId="77777777" w:rsidR="005B7866" w:rsidRPr="000F0BA0" w:rsidRDefault="005B7866" w:rsidP="00C05182">
      <w:pPr>
        <w:pStyle w:val="Heading5"/>
      </w:pPr>
      <w:bookmarkStart w:id="4617" w:name="_Toc27585498"/>
      <w:bookmarkStart w:id="4618" w:name="_Toc36457504"/>
      <w:bookmarkStart w:id="4619" w:name="_Toc45028421"/>
      <w:bookmarkStart w:id="4620" w:name="_Toc45029256"/>
      <w:bookmarkStart w:id="4621" w:name="_Toc67682020"/>
      <w:bookmarkStart w:id="4622" w:name="_Toc177477092"/>
      <w:bookmarkStart w:id="4623" w:name="_Toc11338794"/>
      <w:r w:rsidRPr="000F0BA0">
        <w:t>6.4.6.2.12</w:t>
      </w:r>
      <w:r w:rsidRPr="000F0BA0">
        <w:tab/>
        <w:t>Type: ReachabilityForSmsReport</w:t>
      </w:r>
      <w:bookmarkEnd w:id="4617"/>
      <w:bookmarkEnd w:id="4618"/>
      <w:bookmarkEnd w:id="4619"/>
      <w:bookmarkEnd w:id="4620"/>
      <w:bookmarkEnd w:id="4621"/>
      <w:bookmarkEnd w:id="4622"/>
    </w:p>
    <w:p w14:paraId="00D649DC" w14:textId="77777777" w:rsidR="005B7866" w:rsidRPr="000F0BA0" w:rsidRDefault="005B7866" w:rsidP="005B7866">
      <w:pPr>
        <w:pStyle w:val="TH"/>
      </w:pPr>
      <w:r w:rsidRPr="000F0BA0">
        <w:rPr>
          <w:noProof/>
        </w:rPr>
        <w:t>Table </w:t>
      </w:r>
      <w:r w:rsidRPr="000F0BA0">
        <w:t xml:space="preserve">6.4.6.2.12-1: </w:t>
      </w:r>
      <w:r w:rsidRPr="000F0BA0">
        <w:rPr>
          <w:noProof/>
        </w:rPr>
        <w:t>Definition of type ReachabilityForSms</w:t>
      </w:r>
      <w:r w:rsidRPr="000F0BA0">
        <w: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21954B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7DC2E9A"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F48DD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F1F90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EC24F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51F46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3C8DC1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0D35607" w14:textId="77777777" w:rsidR="005B7866" w:rsidRPr="000F0BA0" w:rsidRDefault="005B7866" w:rsidP="007F1FAF">
            <w:pPr>
              <w:pStyle w:val="TAL"/>
            </w:pPr>
            <w:r w:rsidRPr="000F0BA0">
              <w:t>smsfAccessType</w:t>
            </w:r>
          </w:p>
        </w:tc>
        <w:tc>
          <w:tcPr>
            <w:tcW w:w="1559" w:type="dxa"/>
            <w:tcBorders>
              <w:top w:val="single" w:sz="4" w:space="0" w:color="auto"/>
              <w:left w:val="single" w:sz="4" w:space="0" w:color="auto"/>
              <w:bottom w:val="single" w:sz="4" w:space="0" w:color="auto"/>
              <w:right w:val="single" w:sz="4" w:space="0" w:color="auto"/>
            </w:tcBorders>
          </w:tcPr>
          <w:p w14:paraId="2698462D" w14:textId="77777777" w:rsidR="005B7866" w:rsidRPr="000F0BA0" w:rsidRDefault="005B7866" w:rsidP="007F1FAF">
            <w:pPr>
              <w:pStyle w:val="TAL"/>
            </w:pPr>
            <w:r w:rsidRPr="000F0BA0">
              <w:t>AccessType</w:t>
            </w:r>
          </w:p>
        </w:tc>
        <w:tc>
          <w:tcPr>
            <w:tcW w:w="425" w:type="dxa"/>
            <w:tcBorders>
              <w:top w:val="single" w:sz="4" w:space="0" w:color="auto"/>
              <w:left w:val="single" w:sz="4" w:space="0" w:color="auto"/>
              <w:bottom w:val="single" w:sz="4" w:space="0" w:color="auto"/>
              <w:right w:val="single" w:sz="4" w:space="0" w:color="auto"/>
            </w:tcBorders>
          </w:tcPr>
          <w:p w14:paraId="3AC8FAF3"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B500482"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7C9CCF6" w14:textId="77777777" w:rsidR="005B7866" w:rsidRPr="000F0BA0" w:rsidRDefault="005B7866" w:rsidP="007F1FAF">
            <w:pPr>
              <w:pStyle w:val="TAL"/>
              <w:rPr>
                <w:rFonts w:cs="Arial"/>
                <w:szCs w:val="18"/>
              </w:rPr>
            </w:pPr>
          </w:p>
        </w:tc>
      </w:tr>
      <w:tr w:rsidR="005B7866" w:rsidRPr="000F0BA0" w14:paraId="0EE98FA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BB17A88" w14:textId="77777777" w:rsidR="005B7866" w:rsidRPr="000F0BA0" w:rsidRDefault="005B7866" w:rsidP="007F1FAF">
            <w:pPr>
              <w:pStyle w:val="TAL"/>
            </w:pPr>
            <w:r w:rsidRPr="000F0BA0">
              <w:t>maxAvailabilityTime</w:t>
            </w:r>
          </w:p>
        </w:tc>
        <w:tc>
          <w:tcPr>
            <w:tcW w:w="1559" w:type="dxa"/>
            <w:tcBorders>
              <w:top w:val="single" w:sz="4" w:space="0" w:color="auto"/>
              <w:left w:val="single" w:sz="4" w:space="0" w:color="auto"/>
              <w:bottom w:val="single" w:sz="4" w:space="0" w:color="auto"/>
              <w:right w:val="single" w:sz="4" w:space="0" w:color="auto"/>
            </w:tcBorders>
          </w:tcPr>
          <w:p w14:paraId="62B6BB8D"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1745EBB7"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07076A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5843D08" w14:textId="77777777" w:rsidR="005B7866" w:rsidRPr="000F0BA0" w:rsidRDefault="005B7866" w:rsidP="007F1FAF">
            <w:pPr>
              <w:pStyle w:val="TAL"/>
              <w:rPr>
                <w:rFonts w:cs="Arial"/>
                <w:szCs w:val="18"/>
              </w:rPr>
            </w:pPr>
            <w:r w:rsidRPr="000F0BA0">
              <w:rPr>
                <w:rFonts w:cs="Arial"/>
                <w:szCs w:val="18"/>
              </w:rPr>
              <w:t>Indicates the time (in UTC) until which the UE is expected to be reachable.</w:t>
            </w:r>
          </w:p>
          <w:p w14:paraId="5D263272" w14:textId="77777777" w:rsidR="005B7866" w:rsidRPr="000F0BA0" w:rsidRDefault="005B7866" w:rsidP="007F1FAF">
            <w:pPr>
              <w:pStyle w:val="TAL"/>
              <w:rPr>
                <w:rFonts w:cs="Arial"/>
                <w:szCs w:val="18"/>
              </w:rPr>
            </w:pPr>
          </w:p>
          <w:p w14:paraId="1D6A37C0" w14:textId="77777777" w:rsidR="005B7866" w:rsidRPr="000F0BA0" w:rsidRDefault="005B7866" w:rsidP="007F1FAF">
            <w:pPr>
              <w:pStyle w:val="TAL"/>
              <w:rPr>
                <w:rFonts w:cs="Arial"/>
                <w:szCs w:val="18"/>
              </w:rPr>
            </w:pPr>
            <w:r w:rsidRPr="000F0BA0">
              <w:rPr>
                <w:rFonts w:cs="Arial"/>
                <w:szCs w:val="18"/>
              </w:rPr>
              <w:t>This information may be used by the SMS Service Center to prioritize the retransmission of pending Mobile Terminated Short Message to UEs using a power saving mechanism (eDRX, PSM etc.).</w:t>
            </w:r>
          </w:p>
        </w:tc>
      </w:tr>
    </w:tbl>
    <w:p w14:paraId="3138B769" w14:textId="77777777" w:rsidR="005B7866" w:rsidRPr="000F0BA0" w:rsidRDefault="005B7866" w:rsidP="005B7866">
      <w:pPr>
        <w:rPr>
          <w:noProof/>
        </w:rPr>
      </w:pPr>
    </w:p>
    <w:p w14:paraId="67E10465" w14:textId="77777777" w:rsidR="005B7866" w:rsidRPr="000F0BA0" w:rsidRDefault="005B7866" w:rsidP="00C05182">
      <w:pPr>
        <w:pStyle w:val="Heading5"/>
      </w:pPr>
      <w:bookmarkStart w:id="4624" w:name="_Toc27585499"/>
      <w:bookmarkStart w:id="4625" w:name="_Toc36457505"/>
      <w:bookmarkStart w:id="4626" w:name="_Toc45028422"/>
      <w:bookmarkStart w:id="4627" w:name="_Toc45029257"/>
      <w:bookmarkStart w:id="4628" w:name="_Toc67682021"/>
      <w:bookmarkStart w:id="4629" w:name="_Toc177477093"/>
      <w:r w:rsidRPr="000F0BA0">
        <w:t>6.4.6.2.13</w:t>
      </w:r>
      <w:r w:rsidRPr="000F0BA0">
        <w:tab/>
        <w:t>Type: DatalinkReportingConfiguration</w:t>
      </w:r>
      <w:bookmarkEnd w:id="4624"/>
      <w:bookmarkEnd w:id="4625"/>
      <w:bookmarkEnd w:id="4626"/>
      <w:bookmarkEnd w:id="4627"/>
      <w:bookmarkEnd w:id="4628"/>
      <w:bookmarkEnd w:id="4629"/>
    </w:p>
    <w:p w14:paraId="3E727AF2" w14:textId="77777777" w:rsidR="005B7866" w:rsidRPr="000F0BA0" w:rsidRDefault="005B7866" w:rsidP="005B7866">
      <w:pPr>
        <w:pStyle w:val="TH"/>
      </w:pPr>
      <w:r w:rsidRPr="000F0BA0">
        <w:rPr>
          <w:noProof/>
        </w:rPr>
        <w:t>Table </w:t>
      </w:r>
      <w:r w:rsidRPr="000F0BA0">
        <w:t xml:space="preserve">6.4.6.2.13-1: </w:t>
      </w:r>
      <w:r w:rsidRPr="000F0BA0">
        <w:rPr>
          <w:noProof/>
        </w:rPr>
        <w:t xml:space="preserve">Definition of type </w:t>
      </w:r>
      <w:r w:rsidRPr="000F0BA0">
        <w:t>Datalink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6B5ADAF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E3711A"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76CE75"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DB3A70"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55DD60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BE856E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0F1E99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79044E0" w14:textId="77777777" w:rsidR="005B7866" w:rsidRPr="000F0BA0" w:rsidRDefault="005B7866" w:rsidP="007F1FAF">
            <w:pPr>
              <w:pStyle w:val="TAL"/>
            </w:pPr>
            <w:r w:rsidRPr="000F0BA0">
              <w:t>dddTrafficDes</w:t>
            </w:r>
          </w:p>
        </w:tc>
        <w:tc>
          <w:tcPr>
            <w:tcW w:w="1559" w:type="dxa"/>
            <w:tcBorders>
              <w:top w:val="single" w:sz="4" w:space="0" w:color="auto"/>
              <w:left w:val="single" w:sz="4" w:space="0" w:color="auto"/>
              <w:bottom w:val="single" w:sz="4" w:space="0" w:color="auto"/>
              <w:right w:val="single" w:sz="4" w:space="0" w:color="auto"/>
            </w:tcBorders>
          </w:tcPr>
          <w:p w14:paraId="14AF0FEE" w14:textId="77777777" w:rsidR="005B7866" w:rsidRPr="000F0BA0" w:rsidRDefault="005B7866" w:rsidP="007F1FAF">
            <w:pPr>
              <w:pStyle w:val="TAL"/>
            </w:pPr>
            <w:r w:rsidRPr="000F0BA0">
              <w:t>array(DddTrafficDescriptor)</w:t>
            </w:r>
          </w:p>
        </w:tc>
        <w:tc>
          <w:tcPr>
            <w:tcW w:w="425" w:type="dxa"/>
            <w:tcBorders>
              <w:top w:val="single" w:sz="4" w:space="0" w:color="auto"/>
              <w:left w:val="single" w:sz="4" w:space="0" w:color="auto"/>
              <w:bottom w:val="single" w:sz="4" w:space="0" w:color="auto"/>
              <w:right w:val="single" w:sz="4" w:space="0" w:color="auto"/>
            </w:tcBorders>
          </w:tcPr>
          <w:p w14:paraId="1B02ED0A"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A4C485C"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3B80E650" w14:textId="77777777" w:rsidR="005B7866" w:rsidRPr="000F0BA0" w:rsidRDefault="005B7866" w:rsidP="007F1FAF">
            <w:pPr>
              <w:pStyle w:val="TAL"/>
            </w:pPr>
            <w:r w:rsidRPr="000F0BA0">
              <w:rPr>
                <w:rFonts w:cs="Arial"/>
                <w:szCs w:val="18"/>
              </w:rPr>
              <w:t xml:space="preserve">This IE shall be present for event type </w:t>
            </w:r>
            <w:r w:rsidRPr="000F0BA0">
              <w:t>"DL_DATA_DELIVERY_STATUS"</w:t>
            </w:r>
          </w:p>
          <w:p w14:paraId="5B104C53" w14:textId="77777777" w:rsidR="005B7866" w:rsidRPr="000F0BA0" w:rsidRDefault="005B7866" w:rsidP="007F1FAF">
            <w:pPr>
              <w:pStyle w:val="TAL"/>
            </w:pPr>
            <w:r w:rsidRPr="000F0BA0">
              <w:rPr>
                <w:rFonts w:cs="Arial"/>
                <w:szCs w:val="18"/>
              </w:rPr>
              <w:t>"</w:t>
            </w:r>
            <w:r w:rsidRPr="000F0BA0">
              <w:t>AVAILABILITY_AFTER_DDN_FAILURE</w:t>
            </w:r>
            <w:r w:rsidRPr="000F0BA0">
              <w:rPr>
                <w:rFonts w:cs="Arial"/>
                <w:szCs w:val="18"/>
              </w:rPr>
              <w:t>"</w:t>
            </w:r>
            <w:r w:rsidRPr="000F0BA0">
              <w:t>.</w:t>
            </w:r>
          </w:p>
          <w:p w14:paraId="1B4CEE03" w14:textId="77777777" w:rsidR="005B7866" w:rsidRPr="000F0BA0" w:rsidRDefault="005B7866" w:rsidP="007F1FAF">
            <w:pPr>
              <w:pStyle w:val="TAL"/>
            </w:pPr>
          </w:p>
          <w:p w14:paraId="7153A51B" w14:textId="77777777" w:rsidR="005B7866" w:rsidRPr="000F0BA0" w:rsidRDefault="005B7866" w:rsidP="007F1FAF">
            <w:pPr>
              <w:pStyle w:val="TAL"/>
              <w:rPr>
                <w:rFonts w:cs="Arial"/>
                <w:szCs w:val="18"/>
              </w:rPr>
            </w:pPr>
            <w:r w:rsidRPr="000F0BA0">
              <w:t>When present, this IE shall indicate the traffic descriptors of the downlink data.</w:t>
            </w:r>
          </w:p>
        </w:tc>
      </w:tr>
      <w:tr w:rsidR="005B7866" w:rsidRPr="000F0BA0" w14:paraId="6197C58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B9BAF42" w14:textId="77777777" w:rsidR="005B7866" w:rsidRPr="000F0BA0" w:rsidRDefault="005B7866" w:rsidP="007F1FAF">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2E9F498D" w14:textId="77777777" w:rsidR="005B7866" w:rsidRPr="000F0BA0" w:rsidRDefault="005B7866" w:rsidP="007F1FAF">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2FD5602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7D62E94"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EC5B403" w14:textId="77777777" w:rsidR="005B7866" w:rsidRPr="000F0BA0" w:rsidRDefault="005B7866" w:rsidP="007F1FAF">
            <w:pPr>
              <w:pStyle w:val="TAL"/>
              <w:rPr>
                <w:rFonts w:cs="Arial"/>
                <w:szCs w:val="18"/>
              </w:rPr>
            </w:pPr>
            <w:r w:rsidRPr="000F0BA0">
              <w:rPr>
                <w:rFonts w:cs="Arial"/>
                <w:szCs w:val="18"/>
              </w:rPr>
              <w:t>When present, this IE shall contain the</w:t>
            </w:r>
            <w:r w:rsidRPr="000F0BA0">
              <w:t xml:space="preserve"> Network Identifier only</w:t>
            </w:r>
            <w:r w:rsidRPr="000F0BA0">
              <w:rPr>
                <w:rFonts w:cs="Arial"/>
                <w:szCs w:val="18"/>
              </w:rPr>
              <w:t xml:space="preserve"> and indicate the DNN of the PDU session serving the data link.</w:t>
            </w:r>
          </w:p>
        </w:tc>
      </w:tr>
      <w:tr w:rsidR="005B7866" w:rsidRPr="000F0BA0" w14:paraId="3E5519F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681E892" w14:textId="77777777" w:rsidR="005B7866" w:rsidRPr="000F0BA0" w:rsidRDefault="005B7866" w:rsidP="007F1FAF">
            <w:pPr>
              <w:pStyle w:val="TAL"/>
            </w:pPr>
            <w:r w:rsidRPr="000F0BA0">
              <w:t>slice</w:t>
            </w:r>
          </w:p>
        </w:tc>
        <w:tc>
          <w:tcPr>
            <w:tcW w:w="1559" w:type="dxa"/>
            <w:tcBorders>
              <w:top w:val="single" w:sz="4" w:space="0" w:color="auto"/>
              <w:left w:val="single" w:sz="4" w:space="0" w:color="auto"/>
              <w:bottom w:val="single" w:sz="4" w:space="0" w:color="auto"/>
              <w:right w:val="single" w:sz="4" w:space="0" w:color="auto"/>
            </w:tcBorders>
          </w:tcPr>
          <w:p w14:paraId="10C3EDAD" w14:textId="77777777" w:rsidR="005B7866" w:rsidRPr="000F0BA0" w:rsidRDefault="005B7866" w:rsidP="007F1FAF">
            <w:pPr>
              <w:pStyle w:val="TAL"/>
            </w:pPr>
            <w:r w:rsidRPr="000F0BA0">
              <w:t>Snssai</w:t>
            </w:r>
          </w:p>
        </w:tc>
        <w:tc>
          <w:tcPr>
            <w:tcW w:w="425" w:type="dxa"/>
            <w:tcBorders>
              <w:top w:val="single" w:sz="4" w:space="0" w:color="auto"/>
              <w:left w:val="single" w:sz="4" w:space="0" w:color="auto"/>
              <w:bottom w:val="single" w:sz="4" w:space="0" w:color="auto"/>
              <w:right w:val="single" w:sz="4" w:space="0" w:color="auto"/>
            </w:tcBorders>
          </w:tcPr>
          <w:p w14:paraId="4781C802"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8E2DD7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257689D" w14:textId="77777777" w:rsidR="005B7866" w:rsidRPr="000F0BA0" w:rsidRDefault="005B7866" w:rsidP="007F1FAF">
            <w:pPr>
              <w:pStyle w:val="TAL"/>
              <w:rPr>
                <w:rFonts w:cs="Arial"/>
                <w:szCs w:val="18"/>
              </w:rPr>
            </w:pPr>
            <w:r w:rsidRPr="000F0BA0">
              <w:rPr>
                <w:rFonts w:cs="Arial"/>
                <w:szCs w:val="18"/>
              </w:rPr>
              <w:t>When present, this IE shall indicate the slice information of the PDU session serving the data link.</w:t>
            </w:r>
          </w:p>
        </w:tc>
      </w:tr>
      <w:tr w:rsidR="005B7866" w:rsidRPr="000F0BA0" w14:paraId="61C5974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1D1E4C8" w14:textId="77777777" w:rsidR="005B7866" w:rsidRPr="000F0BA0" w:rsidRDefault="005B7866" w:rsidP="007F1FAF">
            <w:pPr>
              <w:pStyle w:val="TAL"/>
            </w:pPr>
            <w:r w:rsidRPr="000F0BA0">
              <w:t>dddStatusList</w:t>
            </w:r>
          </w:p>
        </w:tc>
        <w:tc>
          <w:tcPr>
            <w:tcW w:w="1559" w:type="dxa"/>
            <w:tcBorders>
              <w:top w:val="single" w:sz="4" w:space="0" w:color="auto"/>
              <w:left w:val="single" w:sz="4" w:space="0" w:color="auto"/>
              <w:bottom w:val="single" w:sz="4" w:space="0" w:color="auto"/>
              <w:right w:val="single" w:sz="4" w:space="0" w:color="auto"/>
            </w:tcBorders>
          </w:tcPr>
          <w:p w14:paraId="4C42B482" w14:textId="77777777" w:rsidR="005B7866" w:rsidRPr="000F0BA0" w:rsidRDefault="005B7866" w:rsidP="007F1FAF">
            <w:pPr>
              <w:pStyle w:val="TAL"/>
            </w:pPr>
            <w:r w:rsidRPr="000F0BA0">
              <w:t>array(DlDataDeliveryStatus)</w:t>
            </w:r>
          </w:p>
        </w:tc>
        <w:tc>
          <w:tcPr>
            <w:tcW w:w="425" w:type="dxa"/>
            <w:tcBorders>
              <w:top w:val="single" w:sz="4" w:space="0" w:color="auto"/>
              <w:left w:val="single" w:sz="4" w:space="0" w:color="auto"/>
              <w:bottom w:val="single" w:sz="4" w:space="0" w:color="auto"/>
              <w:right w:val="single" w:sz="4" w:space="0" w:color="auto"/>
            </w:tcBorders>
          </w:tcPr>
          <w:p w14:paraId="3613AFA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C456325"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CF949FF" w14:textId="77777777" w:rsidR="005B7866" w:rsidRPr="000F0BA0" w:rsidRDefault="005B7866" w:rsidP="007F1FAF">
            <w:pPr>
              <w:pStyle w:val="TAL"/>
              <w:rPr>
                <w:rFonts w:cs="Arial"/>
                <w:szCs w:val="18"/>
              </w:rPr>
            </w:pPr>
            <w:r w:rsidRPr="000F0BA0">
              <w:rPr>
                <w:rFonts w:cs="Arial"/>
                <w:szCs w:val="18"/>
              </w:rPr>
              <w:t>This IE shall be present for event type "DL_DATA_DELIVERY_STATUS".</w:t>
            </w:r>
          </w:p>
          <w:p w14:paraId="0298A763" w14:textId="77777777" w:rsidR="005B7866" w:rsidRPr="000F0BA0" w:rsidRDefault="005B7866" w:rsidP="007F1FAF">
            <w:pPr>
              <w:pStyle w:val="TAL"/>
              <w:rPr>
                <w:rFonts w:cs="Arial"/>
                <w:szCs w:val="18"/>
              </w:rPr>
            </w:pPr>
          </w:p>
          <w:p w14:paraId="355A3C3C" w14:textId="77777777" w:rsidR="005B7866" w:rsidRPr="000F0BA0" w:rsidRDefault="005B7866" w:rsidP="007F1FAF">
            <w:pPr>
              <w:pStyle w:val="TAL"/>
              <w:rPr>
                <w:rFonts w:cs="Arial"/>
                <w:szCs w:val="18"/>
              </w:rPr>
            </w:pPr>
            <w:r w:rsidRPr="000F0BA0">
              <w:rPr>
                <w:rFonts w:cs="Arial" w:hint="eastAsia"/>
                <w:szCs w:val="18"/>
              </w:rPr>
              <w:t xml:space="preserve">When present, this IE shall </w:t>
            </w:r>
            <w:r w:rsidRPr="000F0BA0">
              <w:rPr>
                <w:rFonts w:cs="Arial"/>
                <w:szCs w:val="18"/>
              </w:rPr>
              <w:t>indicate the subscribed statuses (discarded, transmitted, buffered) for the event. If omitted all stati are subscribed.</w:t>
            </w:r>
          </w:p>
        </w:tc>
      </w:tr>
    </w:tbl>
    <w:p w14:paraId="7449423A" w14:textId="77777777" w:rsidR="005B7866" w:rsidRPr="000F0BA0" w:rsidRDefault="005B7866" w:rsidP="005B7866">
      <w:pPr>
        <w:rPr>
          <w:noProof/>
          <w:lang w:val="en-US"/>
        </w:rPr>
      </w:pPr>
    </w:p>
    <w:p w14:paraId="397E9731" w14:textId="77777777" w:rsidR="005B7866" w:rsidRPr="000F0BA0" w:rsidRDefault="005B7866" w:rsidP="00C05182">
      <w:pPr>
        <w:pStyle w:val="Heading5"/>
        <w:rPr>
          <w:lang w:eastAsia="zh-CN"/>
        </w:rPr>
      </w:pPr>
      <w:bookmarkStart w:id="4630" w:name="_Toc36457506"/>
      <w:bookmarkStart w:id="4631" w:name="_Toc45028423"/>
      <w:bookmarkStart w:id="4632" w:name="_Toc45029258"/>
      <w:bookmarkStart w:id="4633" w:name="_Toc67682022"/>
      <w:bookmarkStart w:id="4634" w:name="_Toc177477094"/>
      <w:bookmarkStart w:id="4635" w:name="_Toc27585500"/>
      <w:r w:rsidRPr="000F0BA0">
        <w:t>6.4.6.2.14</w:t>
      </w:r>
      <w:r w:rsidRPr="000F0BA0">
        <w:tab/>
        <w:t xml:space="preserve">Type: </w:t>
      </w:r>
      <w:r w:rsidRPr="000F0BA0">
        <w:rPr>
          <w:rFonts w:hint="eastAsia"/>
          <w:lang w:eastAsia="zh-CN"/>
        </w:rPr>
        <w:t>CmInfoReport</w:t>
      </w:r>
      <w:bookmarkEnd w:id="4630"/>
      <w:bookmarkEnd w:id="4631"/>
      <w:bookmarkEnd w:id="4632"/>
      <w:bookmarkEnd w:id="4633"/>
      <w:bookmarkEnd w:id="4634"/>
    </w:p>
    <w:p w14:paraId="487B10D6" w14:textId="77777777" w:rsidR="005B7866" w:rsidRPr="000F0BA0" w:rsidRDefault="005B7866" w:rsidP="005B7866">
      <w:pPr>
        <w:pStyle w:val="TH"/>
      </w:pPr>
      <w:r w:rsidRPr="000F0BA0">
        <w:rPr>
          <w:noProof/>
        </w:rPr>
        <w:t>Table </w:t>
      </w:r>
      <w:r w:rsidRPr="000F0BA0">
        <w:t xml:space="preserve">6.4.6.2.11-1: </w:t>
      </w:r>
      <w:r w:rsidRPr="000F0BA0">
        <w:rPr>
          <w:noProof/>
        </w:rPr>
        <w:t xml:space="preserve">Definition of type </w:t>
      </w:r>
      <w:r w:rsidRPr="000F0BA0">
        <w:t>C</w:t>
      </w:r>
      <w:r w:rsidRPr="000F0BA0">
        <w:rPr>
          <w:rFonts w:hint="eastAsia"/>
          <w:lang w:eastAsia="zh-CN"/>
        </w:rPr>
        <w:t>mInfo</w:t>
      </w:r>
      <w:r w:rsidRPr="000F0BA0">
        <w: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67DA8CE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41BA02"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89B784"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52262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8EB942"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665BB97"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C27970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65CA68D" w14:textId="77777777" w:rsidR="005B7866" w:rsidRPr="000F0BA0" w:rsidRDefault="005B7866" w:rsidP="007F1FAF">
            <w:pPr>
              <w:pStyle w:val="TAL"/>
              <w:rPr>
                <w:lang w:eastAsia="zh-CN"/>
              </w:rPr>
            </w:pPr>
            <w:r w:rsidRPr="000F0BA0">
              <w:t>oldC</w:t>
            </w:r>
            <w:r w:rsidRPr="000F0BA0">
              <w:rPr>
                <w:rFonts w:hint="eastAsia"/>
                <w:lang w:eastAsia="zh-CN"/>
              </w:rPr>
              <w:t>mInfoList</w:t>
            </w:r>
          </w:p>
        </w:tc>
        <w:tc>
          <w:tcPr>
            <w:tcW w:w="1559" w:type="dxa"/>
            <w:tcBorders>
              <w:top w:val="single" w:sz="4" w:space="0" w:color="auto"/>
              <w:left w:val="single" w:sz="4" w:space="0" w:color="auto"/>
              <w:bottom w:val="single" w:sz="4" w:space="0" w:color="auto"/>
              <w:right w:val="single" w:sz="4" w:space="0" w:color="auto"/>
            </w:tcBorders>
          </w:tcPr>
          <w:p w14:paraId="6B6E5C3E" w14:textId="77777777" w:rsidR="005B7866" w:rsidRPr="000F0BA0" w:rsidRDefault="005B7866" w:rsidP="007F1FAF">
            <w:pPr>
              <w:pStyle w:val="TAL"/>
              <w:rPr>
                <w:lang w:eastAsia="zh-CN"/>
              </w:rPr>
            </w:pPr>
            <w:r w:rsidRPr="000F0BA0">
              <w:rPr>
                <w:rFonts w:hint="eastAsia"/>
                <w:lang w:eastAsia="zh-CN"/>
              </w:rPr>
              <w:t>array(CmInfo)</w:t>
            </w:r>
          </w:p>
        </w:tc>
        <w:tc>
          <w:tcPr>
            <w:tcW w:w="425" w:type="dxa"/>
            <w:tcBorders>
              <w:top w:val="single" w:sz="4" w:space="0" w:color="auto"/>
              <w:left w:val="single" w:sz="4" w:space="0" w:color="auto"/>
              <w:bottom w:val="single" w:sz="4" w:space="0" w:color="auto"/>
              <w:right w:val="single" w:sz="4" w:space="0" w:color="auto"/>
            </w:tcBorders>
          </w:tcPr>
          <w:p w14:paraId="03D59B62"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4B69E99" w14:textId="77777777" w:rsidR="005B7866" w:rsidRPr="000F0BA0" w:rsidRDefault="005B7866" w:rsidP="007F1FAF">
            <w:pPr>
              <w:pStyle w:val="TAL"/>
              <w:rPr>
                <w:lang w:eastAsia="zh-CN"/>
              </w:rPr>
            </w:pPr>
            <w:r w:rsidRPr="000F0BA0">
              <w:t>1</w:t>
            </w:r>
            <w:r w:rsidRPr="000F0BA0">
              <w:rPr>
                <w:rFonts w:hint="eastAsia"/>
                <w:lang w:eastAsia="zh-CN"/>
              </w:rPr>
              <w:t>..2</w:t>
            </w:r>
          </w:p>
        </w:tc>
        <w:tc>
          <w:tcPr>
            <w:tcW w:w="4359" w:type="dxa"/>
            <w:tcBorders>
              <w:top w:val="single" w:sz="4" w:space="0" w:color="auto"/>
              <w:left w:val="single" w:sz="4" w:space="0" w:color="auto"/>
              <w:bottom w:val="single" w:sz="4" w:space="0" w:color="auto"/>
              <w:right w:val="single" w:sz="4" w:space="0" w:color="auto"/>
            </w:tcBorders>
          </w:tcPr>
          <w:p w14:paraId="5CEF1C90" w14:textId="77777777" w:rsidR="005B7866" w:rsidRPr="000F0BA0" w:rsidRDefault="005B7866" w:rsidP="007F1FAF">
            <w:pPr>
              <w:pStyle w:val="TAL"/>
              <w:rPr>
                <w:rFonts w:cs="Arial"/>
                <w:szCs w:val="18"/>
                <w:lang w:eastAsia="zh-CN"/>
              </w:rPr>
            </w:pPr>
            <w:r w:rsidRPr="000F0BA0">
              <w:rPr>
                <w:rFonts w:cs="Arial"/>
                <w:szCs w:val="18"/>
              </w:rPr>
              <w:t>the old C</w:t>
            </w:r>
            <w:r w:rsidRPr="000F0BA0">
              <w:rPr>
                <w:rFonts w:cs="Arial" w:hint="eastAsia"/>
                <w:szCs w:val="18"/>
                <w:lang w:eastAsia="zh-CN"/>
              </w:rPr>
              <w:t>M State information</w:t>
            </w:r>
          </w:p>
        </w:tc>
      </w:tr>
      <w:tr w:rsidR="005B7866" w:rsidRPr="000F0BA0" w14:paraId="551E4F8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5D8E145" w14:textId="77777777" w:rsidR="005B7866" w:rsidRPr="000F0BA0" w:rsidRDefault="005B7866" w:rsidP="007F1FAF">
            <w:pPr>
              <w:pStyle w:val="TAL"/>
              <w:rPr>
                <w:lang w:eastAsia="zh-CN"/>
              </w:rPr>
            </w:pPr>
            <w:r w:rsidRPr="000F0BA0">
              <w:t>newC</w:t>
            </w:r>
            <w:r w:rsidRPr="000F0BA0">
              <w:rPr>
                <w:rFonts w:hint="eastAsia"/>
                <w:lang w:eastAsia="zh-CN"/>
              </w:rPr>
              <w:t>mInfoList</w:t>
            </w:r>
          </w:p>
        </w:tc>
        <w:tc>
          <w:tcPr>
            <w:tcW w:w="1559" w:type="dxa"/>
            <w:tcBorders>
              <w:top w:val="single" w:sz="4" w:space="0" w:color="auto"/>
              <w:left w:val="single" w:sz="4" w:space="0" w:color="auto"/>
              <w:bottom w:val="single" w:sz="4" w:space="0" w:color="auto"/>
              <w:right w:val="single" w:sz="4" w:space="0" w:color="auto"/>
            </w:tcBorders>
          </w:tcPr>
          <w:p w14:paraId="1C470117" w14:textId="77777777" w:rsidR="005B7866" w:rsidRPr="000F0BA0" w:rsidRDefault="005B7866" w:rsidP="007F1FAF">
            <w:pPr>
              <w:pStyle w:val="TAL"/>
            </w:pPr>
            <w:r w:rsidRPr="000F0BA0">
              <w:rPr>
                <w:rFonts w:hint="eastAsia"/>
                <w:lang w:eastAsia="zh-CN"/>
              </w:rPr>
              <w:t>array(CmInfo)</w:t>
            </w:r>
          </w:p>
        </w:tc>
        <w:tc>
          <w:tcPr>
            <w:tcW w:w="425" w:type="dxa"/>
            <w:tcBorders>
              <w:top w:val="single" w:sz="4" w:space="0" w:color="auto"/>
              <w:left w:val="single" w:sz="4" w:space="0" w:color="auto"/>
              <w:bottom w:val="single" w:sz="4" w:space="0" w:color="auto"/>
              <w:right w:val="single" w:sz="4" w:space="0" w:color="auto"/>
            </w:tcBorders>
          </w:tcPr>
          <w:p w14:paraId="6B018DE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5AE63E9" w14:textId="77777777" w:rsidR="005B7866" w:rsidRPr="000F0BA0" w:rsidRDefault="005B7866" w:rsidP="007F1FAF">
            <w:pPr>
              <w:pStyle w:val="TAL"/>
              <w:rPr>
                <w:lang w:eastAsia="zh-CN"/>
              </w:rPr>
            </w:pPr>
            <w:r w:rsidRPr="000F0BA0">
              <w:t>1</w:t>
            </w:r>
            <w:r w:rsidRPr="000F0BA0">
              <w:rPr>
                <w:rFonts w:hint="eastAsia"/>
                <w:lang w:eastAsia="zh-CN"/>
              </w:rPr>
              <w:t>..2</w:t>
            </w:r>
          </w:p>
        </w:tc>
        <w:tc>
          <w:tcPr>
            <w:tcW w:w="4359" w:type="dxa"/>
            <w:tcBorders>
              <w:top w:val="single" w:sz="4" w:space="0" w:color="auto"/>
              <w:left w:val="single" w:sz="4" w:space="0" w:color="auto"/>
              <w:bottom w:val="single" w:sz="4" w:space="0" w:color="auto"/>
              <w:right w:val="single" w:sz="4" w:space="0" w:color="auto"/>
            </w:tcBorders>
          </w:tcPr>
          <w:p w14:paraId="7E3BBF14" w14:textId="77777777" w:rsidR="005B7866" w:rsidRPr="000F0BA0" w:rsidRDefault="005B7866" w:rsidP="007F1FAF">
            <w:pPr>
              <w:pStyle w:val="TAL"/>
              <w:rPr>
                <w:rFonts w:cs="Arial"/>
                <w:szCs w:val="18"/>
                <w:lang w:eastAsia="zh-CN"/>
              </w:rPr>
            </w:pPr>
            <w:r w:rsidRPr="000F0BA0">
              <w:rPr>
                <w:rFonts w:cs="Arial"/>
                <w:szCs w:val="18"/>
              </w:rPr>
              <w:t>the new C</w:t>
            </w:r>
            <w:r w:rsidRPr="000F0BA0">
              <w:rPr>
                <w:rFonts w:cs="Arial" w:hint="eastAsia"/>
                <w:szCs w:val="18"/>
                <w:lang w:eastAsia="zh-CN"/>
              </w:rPr>
              <w:t>M State information</w:t>
            </w:r>
          </w:p>
        </w:tc>
      </w:tr>
    </w:tbl>
    <w:p w14:paraId="06DD2824" w14:textId="77777777" w:rsidR="005B7866" w:rsidRPr="000F0BA0" w:rsidRDefault="005B7866" w:rsidP="005B7866">
      <w:pPr>
        <w:rPr>
          <w:noProof/>
        </w:rPr>
      </w:pPr>
    </w:p>
    <w:p w14:paraId="6D598E7E" w14:textId="77777777" w:rsidR="005B7866" w:rsidRPr="000F0BA0" w:rsidRDefault="005B7866" w:rsidP="00C05182">
      <w:pPr>
        <w:pStyle w:val="Heading5"/>
      </w:pPr>
      <w:bookmarkStart w:id="4636" w:name="_Toc45028424"/>
      <w:bookmarkStart w:id="4637" w:name="_Toc45029259"/>
      <w:bookmarkStart w:id="4638" w:name="_Toc67682023"/>
      <w:bookmarkStart w:id="4639" w:name="_Toc177477095"/>
      <w:bookmarkStart w:id="4640" w:name="_Toc36457507"/>
      <w:r w:rsidRPr="000F0BA0">
        <w:t>6.4.6.2.15</w:t>
      </w:r>
      <w:r w:rsidRPr="000F0BA0">
        <w:tab/>
        <w:t>Type: LossConnectivityCfg</w:t>
      </w:r>
      <w:bookmarkEnd w:id="4636"/>
      <w:bookmarkEnd w:id="4637"/>
      <w:bookmarkEnd w:id="4638"/>
      <w:bookmarkEnd w:id="4639"/>
    </w:p>
    <w:p w14:paraId="1FBC786D" w14:textId="77777777" w:rsidR="005B7866" w:rsidRPr="000F0BA0" w:rsidRDefault="005B7866" w:rsidP="005B7866">
      <w:pPr>
        <w:pStyle w:val="TH"/>
      </w:pPr>
      <w:r w:rsidRPr="000F0BA0">
        <w:rPr>
          <w:noProof/>
        </w:rPr>
        <w:t>Table </w:t>
      </w:r>
      <w:r w:rsidRPr="000F0BA0">
        <w:t xml:space="preserve">6.4.6.2.15-1: </w:t>
      </w:r>
      <w:r w:rsidRPr="000F0BA0">
        <w:rPr>
          <w:noProof/>
        </w:rPr>
        <w:t xml:space="preserve">Definition of type </w:t>
      </w:r>
      <w:r w:rsidRPr="000F0BA0">
        <w:t>LossConnectivityCf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1E7AA39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64C2CB"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91AD6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B52E97"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4C93437"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E50841"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1AD850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61E1D87A" w14:textId="77777777" w:rsidR="005B7866" w:rsidRPr="000F0BA0" w:rsidRDefault="005B7866" w:rsidP="007F1FAF">
            <w:pPr>
              <w:pStyle w:val="TAL"/>
            </w:pPr>
            <w:r w:rsidRPr="000F0BA0">
              <w:t>maxDetectionTime</w:t>
            </w:r>
          </w:p>
        </w:tc>
        <w:tc>
          <w:tcPr>
            <w:tcW w:w="1559" w:type="dxa"/>
            <w:tcBorders>
              <w:top w:val="single" w:sz="4" w:space="0" w:color="auto"/>
              <w:left w:val="single" w:sz="4" w:space="0" w:color="auto"/>
              <w:bottom w:val="single" w:sz="4" w:space="0" w:color="auto"/>
              <w:right w:val="single" w:sz="4" w:space="0" w:color="auto"/>
            </w:tcBorders>
            <w:hideMark/>
          </w:tcPr>
          <w:p w14:paraId="303AA241" w14:textId="77777777" w:rsidR="005B7866" w:rsidRPr="000F0BA0" w:rsidRDefault="005B7866" w:rsidP="007F1FAF">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hideMark/>
          </w:tcPr>
          <w:p w14:paraId="546F5A99"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EF38842" w14:textId="77777777" w:rsidR="005B7866" w:rsidRPr="000F0BA0" w:rsidRDefault="005B7866" w:rsidP="007F1FAF">
            <w:pPr>
              <w:pStyle w:val="TAL"/>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6FBF1C4C" w14:textId="77777777" w:rsidR="005B7866" w:rsidRPr="000F0BA0" w:rsidRDefault="005B7866" w:rsidP="007F1FAF">
            <w:pPr>
              <w:pStyle w:val="TAL"/>
              <w:rPr>
                <w:rFonts w:cs="Arial"/>
                <w:szCs w:val="18"/>
              </w:rPr>
            </w:pPr>
            <w:r w:rsidRPr="000F0BA0">
              <w:rPr>
                <w:rFonts w:cs="Arial" w:hint="eastAsia"/>
                <w:szCs w:val="18"/>
                <w:lang w:eastAsia="zh-CN"/>
              </w:rPr>
              <w:t>W</w:t>
            </w:r>
            <w:r w:rsidRPr="000F0BA0">
              <w:rPr>
                <w:rFonts w:cs="Arial"/>
                <w:szCs w:val="18"/>
                <w:lang w:eastAsia="zh-CN"/>
              </w:rPr>
              <w:t>hen present, it indicates the configured Maximum Detection Time</w:t>
            </w:r>
          </w:p>
        </w:tc>
      </w:tr>
    </w:tbl>
    <w:p w14:paraId="48D502EF" w14:textId="77777777" w:rsidR="005B7866" w:rsidRPr="000F0BA0" w:rsidRDefault="005B7866" w:rsidP="005B7866">
      <w:pPr>
        <w:rPr>
          <w:noProof/>
        </w:rPr>
      </w:pPr>
    </w:p>
    <w:p w14:paraId="2EDE56CE" w14:textId="77777777" w:rsidR="005B7866" w:rsidRPr="000F0BA0" w:rsidRDefault="005B7866" w:rsidP="00C05182">
      <w:pPr>
        <w:pStyle w:val="Heading5"/>
      </w:pPr>
      <w:bookmarkStart w:id="4641" w:name="_Toc51868022"/>
      <w:bookmarkStart w:id="4642" w:name="_Toc67682024"/>
      <w:bookmarkStart w:id="4643" w:name="_Toc177477096"/>
      <w:bookmarkStart w:id="4644" w:name="_Toc45028425"/>
      <w:bookmarkStart w:id="4645" w:name="_Toc45029260"/>
      <w:r w:rsidRPr="000F0BA0">
        <w:t>6.4.6.2.16</w:t>
      </w:r>
      <w:r w:rsidRPr="000F0BA0">
        <w:tab/>
        <w:t xml:space="preserve">Type: </w:t>
      </w:r>
      <w:bookmarkEnd w:id="4641"/>
      <w:r w:rsidRPr="000F0BA0">
        <w:t>PduSessionStatusCfg</w:t>
      </w:r>
      <w:bookmarkEnd w:id="4642"/>
      <w:bookmarkEnd w:id="4643"/>
    </w:p>
    <w:p w14:paraId="22B4D75B" w14:textId="77777777" w:rsidR="005B7866" w:rsidRPr="000F0BA0" w:rsidRDefault="005B7866" w:rsidP="005B7866">
      <w:pPr>
        <w:pStyle w:val="TH"/>
      </w:pPr>
      <w:r w:rsidRPr="000F0BA0">
        <w:rPr>
          <w:noProof/>
        </w:rPr>
        <w:t>Table </w:t>
      </w:r>
      <w:r w:rsidRPr="000F0BA0">
        <w:t xml:space="preserve">6.4.6.2.16-1: </w:t>
      </w:r>
      <w:r w:rsidRPr="000F0BA0">
        <w:rPr>
          <w:noProof/>
        </w:rPr>
        <w:t xml:space="preserve">Definition of type </w:t>
      </w:r>
      <w:r w:rsidRPr="000F0BA0">
        <w:t>PduSessionStatusCf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23EDCE7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B69295"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220D69"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694038"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6D1A4B2"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A8205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5C7796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7515DCA1" w14:textId="77777777" w:rsidR="005B7866" w:rsidRPr="000F0BA0" w:rsidRDefault="005B7866" w:rsidP="007F1FAF">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hideMark/>
          </w:tcPr>
          <w:p w14:paraId="62BDF7EF" w14:textId="77777777" w:rsidR="005B7866" w:rsidRPr="000F0BA0" w:rsidRDefault="005B7866" w:rsidP="007F1FAF">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hideMark/>
          </w:tcPr>
          <w:p w14:paraId="2CDD77F2"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74F5CE0" w14:textId="77777777" w:rsidR="005B7866" w:rsidRPr="000F0BA0" w:rsidRDefault="005B7866" w:rsidP="007F1FAF">
            <w:pPr>
              <w:pStyle w:val="TAL"/>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4AAACEAC" w14:textId="77777777" w:rsidR="005B7866" w:rsidRPr="000F0BA0" w:rsidRDefault="005B7866" w:rsidP="007F1FAF">
            <w:pPr>
              <w:pStyle w:val="TAL"/>
              <w:rPr>
                <w:rFonts w:cs="Arial"/>
                <w:szCs w:val="18"/>
              </w:rPr>
            </w:pPr>
            <w:r w:rsidRPr="000F0BA0">
              <w:rPr>
                <w:rFonts w:cs="Arial" w:hint="eastAsia"/>
                <w:szCs w:val="18"/>
                <w:lang w:eastAsia="zh-CN"/>
              </w:rPr>
              <w:t>W</w:t>
            </w:r>
            <w:r w:rsidRPr="000F0BA0">
              <w:rPr>
                <w:rFonts w:cs="Arial"/>
                <w:szCs w:val="18"/>
                <w:lang w:eastAsia="zh-CN"/>
              </w:rPr>
              <w:t>hen present, it indicates the DNN for which the event is monitored.</w:t>
            </w:r>
          </w:p>
        </w:tc>
      </w:tr>
    </w:tbl>
    <w:p w14:paraId="2088FA86" w14:textId="77777777" w:rsidR="005B7866" w:rsidRPr="000F0BA0" w:rsidRDefault="005B7866" w:rsidP="005B7866">
      <w:pPr>
        <w:rPr>
          <w:noProof/>
          <w:sz w:val="24"/>
          <w:szCs w:val="24"/>
        </w:rPr>
      </w:pPr>
    </w:p>
    <w:p w14:paraId="053B0C5A" w14:textId="3A396EC3" w:rsidR="00F93764" w:rsidRPr="000F0BA0" w:rsidRDefault="00F93764" w:rsidP="00C05182">
      <w:pPr>
        <w:pStyle w:val="Heading5"/>
      </w:pPr>
      <w:bookmarkStart w:id="4646" w:name="_Toc177477097"/>
      <w:bookmarkStart w:id="4647" w:name="_Toc51868019"/>
      <w:bookmarkStart w:id="4648" w:name="_Toc58582663"/>
      <w:bookmarkStart w:id="4649" w:name="_Toc67682025"/>
      <w:r w:rsidRPr="000F0BA0">
        <w:t>6.4.6.2.</w:t>
      </w:r>
      <w:r w:rsidR="003E093D" w:rsidRPr="000F0BA0">
        <w:t>17</w:t>
      </w:r>
      <w:r w:rsidRPr="000F0BA0">
        <w:tab/>
        <w:t>Type: LossConnectivityReport</w:t>
      </w:r>
      <w:bookmarkEnd w:id="4646"/>
    </w:p>
    <w:p w14:paraId="45559B3B" w14:textId="3495ED16" w:rsidR="00F93764" w:rsidRPr="000F0BA0" w:rsidRDefault="00F93764" w:rsidP="00F93764">
      <w:pPr>
        <w:pStyle w:val="TH"/>
      </w:pPr>
      <w:r w:rsidRPr="000F0BA0">
        <w:rPr>
          <w:noProof/>
        </w:rPr>
        <w:t>Table </w:t>
      </w:r>
      <w:r w:rsidRPr="000F0BA0">
        <w:t>6.4.6.2.</w:t>
      </w:r>
      <w:r w:rsidR="003E093D" w:rsidRPr="000F0BA0">
        <w:t>17</w:t>
      </w:r>
      <w:r w:rsidRPr="000F0BA0">
        <w:t xml:space="preserve">-1: </w:t>
      </w:r>
      <w:r w:rsidRPr="000F0BA0">
        <w:rPr>
          <w:noProof/>
        </w:rPr>
        <w:t xml:space="preserve">Definition of type </w:t>
      </w:r>
      <w:r w:rsidRPr="000F0BA0">
        <w:t>LossConnectivity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3764" w:rsidRPr="000F0BA0" w14:paraId="1C4E2C7D"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310BAA" w14:textId="77777777" w:rsidR="00F93764" w:rsidRPr="000F0BA0" w:rsidRDefault="00F93764" w:rsidP="000C1F39">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993B71" w14:textId="77777777" w:rsidR="00F93764" w:rsidRPr="000F0BA0" w:rsidRDefault="00F93764" w:rsidP="000C1F39">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8A5138" w14:textId="77777777" w:rsidR="00F93764" w:rsidRPr="000F0BA0" w:rsidRDefault="00F93764" w:rsidP="000C1F3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5A9A40" w14:textId="77777777" w:rsidR="00F93764" w:rsidRPr="000F0BA0" w:rsidRDefault="00F93764" w:rsidP="000C1F39">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DC58FA" w14:textId="77777777" w:rsidR="00F93764" w:rsidRPr="000F0BA0" w:rsidRDefault="00F93764" w:rsidP="000C1F39">
            <w:pPr>
              <w:pStyle w:val="TAH"/>
              <w:rPr>
                <w:rFonts w:cs="Arial"/>
                <w:szCs w:val="18"/>
              </w:rPr>
            </w:pPr>
            <w:r w:rsidRPr="000F0BA0">
              <w:rPr>
                <w:rFonts w:cs="Arial"/>
                <w:szCs w:val="18"/>
              </w:rPr>
              <w:t>Description</w:t>
            </w:r>
          </w:p>
        </w:tc>
      </w:tr>
      <w:tr w:rsidR="00F93764" w:rsidRPr="000F0BA0" w14:paraId="01E326B5"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7E0D7DB0" w14:textId="77777777" w:rsidR="00F93764" w:rsidRPr="000F0BA0" w:rsidRDefault="00F93764" w:rsidP="000C1F39">
            <w:pPr>
              <w:pStyle w:val="TAL"/>
            </w:pPr>
            <w:r w:rsidRPr="000F0BA0">
              <w:rPr>
                <w:noProof/>
              </w:rPr>
              <w:t>lossOfConnectReason</w:t>
            </w:r>
          </w:p>
        </w:tc>
        <w:tc>
          <w:tcPr>
            <w:tcW w:w="1559" w:type="dxa"/>
            <w:tcBorders>
              <w:top w:val="single" w:sz="4" w:space="0" w:color="auto"/>
              <w:left w:val="single" w:sz="4" w:space="0" w:color="auto"/>
              <w:bottom w:val="single" w:sz="4" w:space="0" w:color="auto"/>
              <w:right w:val="single" w:sz="4" w:space="0" w:color="auto"/>
            </w:tcBorders>
          </w:tcPr>
          <w:p w14:paraId="669BD7AD" w14:textId="77777777" w:rsidR="00F93764" w:rsidRPr="000F0BA0" w:rsidRDefault="00F93764" w:rsidP="000C1F39">
            <w:pPr>
              <w:pStyle w:val="TAL"/>
            </w:pPr>
            <w:r w:rsidRPr="000F0BA0">
              <w:rPr>
                <w:rFonts w:hint="eastAsia"/>
                <w:lang w:eastAsia="zh-CN"/>
              </w:rPr>
              <w:t>L</w:t>
            </w:r>
            <w:r w:rsidRPr="000F0BA0">
              <w:rPr>
                <w:lang w:eastAsia="zh-CN"/>
              </w:rPr>
              <w:t>ossOfConnectivityReason</w:t>
            </w:r>
          </w:p>
        </w:tc>
        <w:tc>
          <w:tcPr>
            <w:tcW w:w="425" w:type="dxa"/>
            <w:tcBorders>
              <w:top w:val="single" w:sz="4" w:space="0" w:color="auto"/>
              <w:left w:val="single" w:sz="4" w:space="0" w:color="auto"/>
              <w:bottom w:val="single" w:sz="4" w:space="0" w:color="auto"/>
              <w:right w:val="single" w:sz="4" w:space="0" w:color="auto"/>
            </w:tcBorders>
          </w:tcPr>
          <w:p w14:paraId="03ADE2BD" w14:textId="77777777" w:rsidR="00F93764" w:rsidRPr="000F0BA0" w:rsidRDefault="00F93764" w:rsidP="000C1F39">
            <w:pPr>
              <w:pStyle w:val="TAC"/>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0E02CCD" w14:textId="77777777" w:rsidR="00F93764" w:rsidRPr="000F0BA0" w:rsidRDefault="00F93764" w:rsidP="000C1F39">
            <w:pPr>
              <w:pStyle w:val="TAL"/>
            </w:pP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3237A87" w14:textId="77777777" w:rsidR="00F93764" w:rsidRPr="000F0BA0" w:rsidRDefault="00F93764" w:rsidP="000C1F39">
            <w:pPr>
              <w:pStyle w:val="TAL"/>
              <w:rPr>
                <w:rFonts w:cs="Arial"/>
                <w:szCs w:val="18"/>
              </w:rPr>
            </w:pPr>
            <w:r w:rsidRPr="000F0BA0">
              <w:rPr>
                <w:rFonts w:cs="Arial"/>
                <w:szCs w:val="18"/>
              </w:rPr>
              <w:t>Describes the reason for loss of connectivity.</w:t>
            </w:r>
          </w:p>
          <w:p w14:paraId="332086E1" w14:textId="77777777" w:rsidR="00F93764" w:rsidRPr="000F0BA0" w:rsidRDefault="00F93764" w:rsidP="000C1F39">
            <w:pPr>
              <w:pStyle w:val="TAL"/>
              <w:rPr>
                <w:rFonts w:cs="Arial"/>
                <w:szCs w:val="18"/>
              </w:rPr>
            </w:pPr>
          </w:p>
        </w:tc>
      </w:tr>
    </w:tbl>
    <w:p w14:paraId="02508D61" w14:textId="77777777" w:rsidR="00F93764" w:rsidRPr="000F0BA0" w:rsidRDefault="00F93764" w:rsidP="00C05182"/>
    <w:p w14:paraId="794D2D2B" w14:textId="0F0A7D4A" w:rsidR="00F93764" w:rsidRPr="000F0BA0" w:rsidRDefault="00F93764" w:rsidP="00C05182">
      <w:pPr>
        <w:pStyle w:val="Heading5"/>
      </w:pPr>
      <w:bookmarkStart w:id="4650" w:name="_Toc177477098"/>
      <w:r w:rsidRPr="000F0BA0">
        <w:t>6.4.6.2.</w:t>
      </w:r>
      <w:r w:rsidR="003E093D" w:rsidRPr="000F0BA0">
        <w:t>18</w:t>
      </w:r>
      <w:r w:rsidRPr="000F0BA0">
        <w:tab/>
        <w:t>Type: LocationReport</w:t>
      </w:r>
      <w:bookmarkEnd w:id="4650"/>
    </w:p>
    <w:p w14:paraId="20CABE50" w14:textId="3F5525B7" w:rsidR="00F93764" w:rsidRPr="000F0BA0" w:rsidRDefault="00F93764" w:rsidP="00F93764">
      <w:pPr>
        <w:pStyle w:val="TH"/>
      </w:pPr>
      <w:r w:rsidRPr="000F0BA0">
        <w:rPr>
          <w:noProof/>
        </w:rPr>
        <w:t>Table </w:t>
      </w:r>
      <w:r w:rsidRPr="000F0BA0">
        <w:t>6.4.6.2.</w:t>
      </w:r>
      <w:r w:rsidR="003E093D" w:rsidRPr="000F0BA0">
        <w:t>18</w:t>
      </w:r>
      <w:r w:rsidRPr="000F0BA0">
        <w:t xml:space="preserve">-1: </w:t>
      </w:r>
      <w:r w:rsidRPr="000F0BA0">
        <w:rPr>
          <w:noProof/>
        </w:rPr>
        <w:t xml:space="preserve">Definition of type </w:t>
      </w:r>
      <w:r w:rsidRPr="000F0BA0">
        <w:t>Loc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3764" w:rsidRPr="000F0BA0" w14:paraId="5D81ED0E"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F3C7ED" w14:textId="77777777" w:rsidR="00F93764" w:rsidRPr="000F0BA0" w:rsidRDefault="00F93764" w:rsidP="000C1F39">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F497FCD" w14:textId="77777777" w:rsidR="00F93764" w:rsidRPr="000F0BA0" w:rsidRDefault="00F93764" w:rsidP="000C1F39">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B8B7DC" w14:textId="77777777" w:rsidR="00F93764" w:rsidRPr="000F0BA0" w:rsidRDefault="00F93764" w:rsidP="000C1F3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724B57" w14:textId="77777777" w:rsidR="00F93764" w:rsidRPr="000F0BA0" w:rsidRDefault="00F93764" w:rsidP="000C1F39">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C108F8" w14:textId="77777777" w:rsidR="00F93764" w:rsidRPr="000F0BA0" w:rsidRDefault="00F93764" w:rsidP="000C1F39">
            <w:pPr>
              <w:pStyle w:val="TAH"/>
              <w:rPr>
                <w:rFonts w:cs="Arial"/>
                <w:szCs w:val="18"/>
              </w:rPr>
            </w:pPr>
            <w:r w:rsidRPr="000F0BA0">
              <w:rPr>
                <w:rFonts w:cs="Arial"/>
                <w:szCs w:val="18"/>
              </w:rPr>
              <w:t>Description</w:t>
            </w:r>
          </w:p>
        </w:tc>
      </w:tr>
      <w:tr w:rsidR="00F93764" w:rsidRPr="000F0BA0" w14:paraId="41D54ABB"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5C701F8E" w14:textId="77777777" w:rsidR="00F93764" w:rsidRPr="000F0BA0" w:rsidRDefault="00F93764" w:rsidP="000C1F39">
            <w:pPr>
              <w:pStyle w:val="TAL"/>
            </w:pPr>
            <w:r w:rsidRPr="000F0BA0">
              <w:t>location</w:t>
            </w:r>
          </w:p>
        </w:tc>
        <w:tc>
          <w:tcPr>
            <w:tcW w:w="1559" w:type="dxa"/>
            <w:tcBorders>
              <w:top w:val="single" w:sz="4" w:space="0" w:color="auto"/>
              <w:left w:val="single" w:sz="4" w:space="0" w:color="auto"/>
              <w:bottom w:val="single" w:sz="4" w:space="0" w:color="auto"/>
              <w:right w:val="single" w:sz="4" w:space="0" w:color="auto"/>
            </w:tcBorders>
          </w:tcPr>
          <w:p w14:paraId="547772E3" w14:textId="77777777" w:rsidR="00F93764" w:rsidRPr="000F0BA0" w:rsidRDefault="00F93764" w:rsidP="000C1F39">
            <w:pPr>
              <w:pStyle w:val="TAL"/>
            </w:pPr>
            <w:r w:rsidRPr="000F0BA0">
              <w:t>UserLocation</w:t>
            </w:r>
          </w:p>
        </w:tc>
        <w:tc>
          <w:tcPr>
            <w:tcW w:w="425" w:type="dxa"/>
            <w:tcBorders>
              <w:top w:val="single" w:sz="4" w:space="0" w:color="auto"/>
              <w:left w:val="single" w:sz="4" w:space="0" w:color="auto"/>
              <w:bottom w:val="single" w:sz="4" w:space="0" w:color="auto"/>
              <w:right w:val="single" w:sz="4" w:space="0" w:color="auto"/>
            </w:tcBorders>
          </w:tcPr>
          <w:p w14:paraId="057F4250" w14:textId="77777777" w:rsidR="00F93764" w:rsidRPr="000F0BA0" w:rsidRDefault="00F93764" w:rsidP="000C1F39">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E1FB45A" w14:textId="77777777" w:rsidR="00F93764" w:rsidRPr="000F0BA0" w:rsidRDefault="00F93764" w:rsidP="000C1F39">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156D0DD" w14:textId="77777777" w:rsidR="00F93764" w:rsidRPr="000F0BA0" w:rsidRDefault="00F93764" w:rsidP="000C1F39">
            <w:pPr>
              <w:pStyle w:val="TAL"/>
              <w:rPr>
                <w:rFonts w:cs="Arial"/>
                <w:szCs w:val="18"/>
              </w:rPr>
            </w:pPr>
            <w:r w:rsidRPr="000F0BA0">
              <w:rPr>
                <w:rFonts w:cs="Arial"/>
                <w:szCs w:val="18"/>
              </w:rPr>
              <w:t>This IE shall include all available UE locations.</w:t>
            </w:r>
          </w:p>
          <w:p w14:paraId="1A9784FB" w14:textId="77777777" w:rsidR="00F93764" w:rsidRPr="000F0BA0" w:rsidRDefault="00F93764" w:rsidP="000C1F39">
            <w:pPr>
              <w:pStyle w:val="TAL"/>
              <w:rPr>
                <w:rFonts w:cs="Arial"/>
                <w:szCs w:val="18"/>
              </w:rPr>
            </w:pPr>
          </w:p>
        </w:tc>
      </w:tr>
    </w:tbl>
    <w:p w14:paraId="2EA0AE98" w14:textId="77777777" w:rsidR="00F93764" w:rsidRPr="000F0BA0" w:rsidRDefault="00F93764" w:rsidP="00C05182"/>
    <w:p w14:paraId="4B6BFB53" w14:textId="6AED7143" w:rsidR="00F93764" w:rsidRPr="000F0BA0" w:rsidRDefault="00F93764" w:rsidP="00C05182">
      <w:pPr>
        <w:pStyle w:val="Heading5"/>
      </w:pPr>
      <w:bookmarkStart w:id="4651" w:name="_Toc177477099"/>
      <w:r w:rsidRPr="000F0BA0">
        <w:t>6.4.6.2.</w:t>
      </w:r>
      <w:r w:rsidR="003E093D" w:rsidRPr="000F0BA0">
        <w:t>19</w:t>
      </w:r>
      <w:r w:rsidRPr="000F0BA0">
        <w:tab/>
        <w:t>Type: PdnConnectivityStatReport</w:t>
      </w:r>
      <w:bookmarkEnd w:id="4651"/>
    </w:p>
    <w:p w14:paraId="08958090" w14:textId="77389734" w:rsidR="00F93764" w:rsidRPr="000F0BA0" w:rsidRDefault="00F93764" w:rsidP="00F93764">
      <w:pPr>
        <w:pStyle w:val="TH"/>
      </w:pPr>
      <w:r w:rsidRPr="000F0BA0">
        <w:rPr>
          <w:noProof/>
        </w:rPr>
        <w:t>Table </w:t>
      </w:r>
      <w:r w:rsidRPr="000F0BA0">
        <w:t>6.4.6.2.</w:t>
      </w:r>
      <w:r w:rsidR="003E093D" w:rsidRPr="000F0BA0">
        <w:t>19</w:t>
      </w:r>
      <w:r w:rsidRPr="000F0BA0">
        <w:t xml:space="preserve">-1: </w:t>
      </w:r>
      <w:r w:rsidRPr="000F0BA0">
        <w:rPr>
          <w:noProof/>
        </w:rPr>
        <w:t xml:space="preserve">Definition of type </w:t>
      </w:r>
      <w:r w:rsidRPr="000F0BA0">
        <w:t>PdnConnectivitySta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3764" w:rsidRPr="000F0BA0" w14:paraId="47E008A6"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71CCE2" w14:textId="77777777" w:rsidR="00F93764" w:rsidRPr="000F0BA0" w:rsidRDefault="00F93764" w:rsidP="000C1F39">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CDD943" w14:textId="77777777" w:rsidR="00F93764" w:rsidRPr="000F0BA0" w:rsidRDefault="00F93764" w:rsidP="000C1F39">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14AD0B" w14:textId="77777777" w:rsidR="00F93764" w:rsidRPr="000F0BA0" w:rsidRDefault="00F93764" w:rsidP="000C1F39">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23F4055" w14:textId="77777777" w:rsidR="00F93764" w:rsidRPr="000F0BA0" w:rsidRDefault="00F93764" w:rsidP="000C1F39">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93E5B4" w14:textId="77777777" w:rsidR="00F93764" w:rsidRPr="000F0BA0" w:rsidRDefault="00F93764" w:rsidP="000C1F39">
            <w:pPr>
              <w:pStyle w:val="TAH"/>
              <w:rPr>
                <w:rFonts w:cs="Arial"/>
                <w:szCs w:val="18"/>
              </w:rPr>
            </w:pPr>
            <w:r w:rsidRPr="000F0BA0">
              <w:rPr>
                <w:rFonts w:cs="Arial"/>
                <w:szCs w:val="18"/>
              </w:rPr>
              <w:t>Description</w:t>
            </w:r>
          </w:p>
        </w:tc>
      </w:tr>
      <w:tr w:rsidR="00F93764" w:rsidRPr="000F0BA0" w14:paraId="4892AB1F"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78B8B579" w14:textId="77777777" w:rsidR="00F93764" w:rsidRPr="000F0BA0" w:rsidRDefault="00F93764" w:rsidP="000C1F39">
            <w:pPr>
              <w:pStyle w:val="TAL"/>
              <w:rPr>
                <w:lang w:val="en-US"/>
              </w:rPr>
            </w:pPr>
            <w:r w:rsidRPr="000F0BA0">
              <w:rPr>
                <w:lang w:val="en-US"/>
              </w:rPr>
              <w:t>pdnConnStat</w:t>
            </w:r>
          </w:p>
        </w:tc>
        <w:tc>
          <w:tcPr>
            <w:tcW w:w="1559" w:type="dxa"/>
            <w:tcBorders>
              <w:top w:val="single" w:sz="4" w:space="0" w:color="auto"/>
              <w:left w:val="single" w:sz="4" w:space="0" w:color="auto"/>
              <w:bottom w:val="single" w:sz="4" w:space="0" w:color="auto"/>
              <w:right w:val="single" w:sz="4" w:space="0" w:color="auto"/>
            </w:tcBorders>
          </w:tcPr>
          <w:p w14:paraId="6116D5BF" w14:textId="77777777" w:rsidR="00F93764" w:rsidRPr="000F0BA0" w:rsidRDefault="00F93764" w:rsidP="000C1F39">
            <w:pPr>
              <w:pStyle w:val="TAL"/>
            </w:pPr>
            <w:r w:rsidRPr="000F0BA0">
              <w:t>PdnConnectivityStatus</w:t>
            </w:r>
          </w:p>
        </w:tc>
        <w:tc>
          <w:tcPr>
            <w:tcW w:w="425" w:type="dxa"/>
            <w:tcBorders>
              <w:top w:val="single" w:sz="4" w:space="0" w:color="auto"/>
              <w:left w:val="single" w:sz="4" w:space="0" w:color="auto"/>
              <w:bottom w:val="single" w:sz="4" w:space="0" w:color="auto"/>
              <w:right w:val="single" w:sz="4" w:space="0" w:color="auto"/>
            </w:tcBorders>
          </w:tcPr>
          <w:p w14:paraId="4412E4B7" w14:textId="77777777" w:rsidR="00F93764" w:rsidRPr="000F0BA0" w:rsidRDefault="00F93764" w:rsidP="000C1F39">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3DD22A3" w14:textId="77777777" w:rsidR="00F93764" w:rsidRPr="000F0BA0" w:rsidRDefault="00F93764" w:rsidP="000C1F39">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75869F1A" w14:textId="77777777" w:rsidR="00F93764" w:rsidRPr="000F0BA0" w:rsidRDefault="00F93764" w:rsidP="000C1F39">
            <w:pPr>
              <w:pStyle w:val="TAL"/>
              <w:rPr>
                <w:rFonts w:cs="Arial"/>
                <w:szCs w:val="18"/>
              </w:rPr>
            </w:pPr>
            <w:r w:rsidRPr="000F0BA0">
              <w:t>PDN Connectivity Status</w:t>
            </w:r>
          </w:p>
        </w:tc>
      </w:tr>
      <w:tr w:rsidR="00F93764" w:rsidRPr="000F0BA0" w14:paraId="2F17258E"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3DBB95B6" w14:textId="77777777" w:rsidR="00F93764" w:rsidRPr="000F0BA0" w:rsidRDefault="00F93764" w:rsidP="000C1F39">
            <w:pPr>
              <w:pStyle w:val="TAL"/>
              <w:rPr>
                <w:lang w:val="en-US"/>
              </w:rPr>
            </w:pPr>
            <w:r w:rsidRPr="000F0BA0">
              <w:rPr>
                <w:lang w:val="en-US"/>
              </w:rPr>
              <w:t>dnn</w:t>
            </w:r>
          </w:p>
        </w:tc>
        <w:tc>
          <w:tcPr>
            <w:tcW w:w="1559" w:type="dxa"/>
            <w:tcBorders>
              <w:top w:val="single" w:sz="4" w:space="0" w:color="auto"/>
              <w:left w:val="single" w:sz="4" w:space="0" w:color="auto"/>
              <w:bottom w:val="single" w:sz="4" w:space="0" w:color="auto"/>
              <w:right w:val="single" w:sz="4" w:space="0" w:color="auto"/>
            </w:tcBorders>
          </w:tcPr>
          <w:p w14:paraId="606B2B9A" w14:textId="77777777" w:rsidR="00F93764" w:rsidRPr="000F0BA0" w:rsidRDefault="00F93764" w:rsidP="000C1F39">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0A748D8A"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4668B66" w14:textId="77777777" w:rsidR="00F93764" w:rsidRPr="000F0BA0" w:rsidRDefault="00F93764" w:rsidP="000C1F39">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CFE9E98" w14:textId="77777777" w:rsidR="00F93764" w:rsidRPr="000F0BA0" w:rsidRDefault="00F93764" w:rsidP="000C1F39">
            <w:pPr>
              <w:pStyle w:val="TAL"/>
            </w:pPr>
            <w:r w:rsidRPr="000F0BA0">
              <w:t>DNN/APN of the PDN connectivity</w:t>
            </w:r>
          </w:p>
        </w:tc>
      </w:tr>
      <w:tr w:rsidR="00F93764" w:rsidRPr="000F0BA0" w14:paraId="47977E94"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2608877D" w14:textId="77777777" w:rsidR="00F93764" w:rsidRPr="000F0BA0" w:rsidRDefault="00F93764" w:rsidP="000C1F39">
            <w:pPr>
              <w:pStyle w:val="TAL"/>
              <w:rPr>
                <w:noProof/>
              </w:rPr>
            </w:pPr>
            <w:r w:rsidRPr="000F0BA0">
              <w:rPr>
                <w:noProof/>
              </w:rPr>
              <w:t>pduSeId</w:t>
            </w:r>
          </w:p>
        </w:tc>
        <w:tc>
          <w:tcPr>
            <w:tcW w:w="1559" w:type="dxa"/>
            <w:tcBorders>
              <w:top w:val="single" w:sz="4" w:space="0" w:color="auto"/>
              <w:left w:val="single" w:sz="4" w:space="0" w:color="auto"/>
              <w:bottom w:val="single" w:sz="4" w:space="0" w:color="auto"/>
              <w:right w:val="single" w:sz="4" w:space="0" w:color="auto"/>
            </w:tcBorders>
          </w:tcPr>
          <w:p w14:paraId="30428427" w14:textId="77777777" w:rsidR="00F93764" w:rsidRPr="000F0BA0" w:rsidRDefault="00F93764" w:rsidP="000C1F39">
            <w:pPr>
              <w:pStyle w:val="TAL"/>
              <w:rPr>
                <w:noProof/>
              </w:rPr>
            </w:pPr>
            <w:r w:rsidRPr="000F0BA0">
              <w:rPr>
                <w:noProof/>
              </w:rPr>
              <w:t>PduSessionId</w:t>
            </w:r>
          </w:p>
        </w:tc>
        <w:tc>
          <w:tcPr>
            <w:tcW w:w="425" w:type="dxa"/>
            <w:tcBorders>
              <w:top w:val="single" w:sz="4" w:space="0" w:color="auto"/>
              <w:left w:val="single" w:sz="4" w:space="0" w:color="auto"/>
              <w:bottom w:val="single" w:sz="4" w:space="0" w:color="auto"/>
              <w:right w:val="single" w:sz="4" w:space="0" w:color="auto"/>
            </w:tcBorders>
          </w:tcPr>
          <w:p w14:paraId="02D4996C"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10E8220" w14:textId="77777777" w:rsidR="00F93764" w:rsidRPr="000F0BA0" w:rsidRDefault="00F93764" w:rsidP="000C1F39">
            <w:pPr>
              <w:pStyle w:val="TAL"/>
              <w:rPr>
                <w:noProof/>
              </w:rPr>
            </w:pPr>
            <w:r w:rsidRPr="000F0BA0">
              <w:rPr>
                <w:noProof/>
              </w:rPr>
              <w:t>0..1</w:t>
            </w:r>
          </w:p>
        </w:tc>
        <w:tc>
          <w:tcPr>
            <w:tcW w:w="4359" w:type="dxa"/>
            <w:tcBorders>
              <w:top w:val="single" w:sz="4" w:space="0" w:color="auto"/>
              <w:left w:val="single" w:sz="4" w:space="0" w:color="auto"/>
              <w:bottom w:val="single" w:sz="4" w:space="0" w:color="auto"/>
              <w:right w:val="single" w:sz="4" w:space="0" w:color="auto"/>
            </w:tcBorders>
          </w:tcPr>
          <w:p w14:paraId="14A2E0D1" w14:textId="77777777" w:rsidR="00F93764" w:rsidRPr="000F0BA0" w:rsidRDefault="00F93764" w:rsidP="000C1F39">
            <w:pPr>
              <w:pStyle w:val="TAL"/>
              <w:rPr>
                <w:noProof/>
              </w:rPr>
            </w:pPr>
            <w:r w:rsidRPr="000F0BA0">
              <w:rPr>
                <w:noProof/>
              </w:rPr>
              <w:t>PDU session ID.</w:t>
            </w:r>
          </w:p>
        </w:tc>
      </w:tr>
      <w:tr w:rsidR="00F93764" w:rsidRPr="000F0BA0" w14:paraId="79BED333"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19DFC6A4" w14:textId="77777777" w:rsidR="00F93764" w:rsidRPr="000F0BA0" w:rsidRDefault="00F93764" w:rsidP="000C1F39">
            <w:pPr>
              <w:pStyle w:val="TAL"/>
              <w:rPr>
                <w:lang w:val="en-US"/>
              </w:rPr>
            </w:pPr>
            <w:r w:rsidRPr="000F0BA0">
              <w:t>ipv4Addr</w:t>
            </w:r>
          </w:p>
        </w:tc>
        <w:tc>
          <w:tcPr>
            <w:tcW w:w="1559" w:type="dxa"/>
            <w:tcBorders>
              <w:top w:val="single" w:sz="4" w:space="0" w:color="auto"/>
              <w:left w:val="single" w:sz="4" w:space="0" w:color="auto"/>
              <w:bottom w:val="single" w:sz="4" w:space="0" w:color="auto"/>
              <w:right w:val="single" w:sz="4" w:space="0" w:color="auto"/>
            </w:tcBorders>
          </w:tcPr>
          <w:p w14:paraId="38D43102" w14:textId="77777777" w:rsidR="00F93764" w:rsidRPr="000F0BA0" w:rsidRDefault="00F93764" w:rsidP="000C1F39">
            <w:pPr>
              <w:pStyle w:val="TAL"/>
            </w:pPr>
            <w:r w:rsidRPr="000F0BA0">
              <w:t>Ipv4Addr</w:t>
            </w:r>
          </w:p>
        </w:tc>
        <w:tc>
          <w:tcPr>
            <w:tcW w:w="425" w:type="dxa"/>
            <w:tcBorders>
              <w:top w:val="single" w:sz="4" w:space="0" w:color="auto"/>
              <w:left w:val="single" w:sz="4" w:space="0" w:color="auto"/>
              <w:bottom w:val="single" w:sz="4" w:space="0" w:color="auto"/>
              <w:right w:val="single" w:sz="4" w:space="0" w:color="auto"/>
            </w:tcBorders>
          </w:tcPr>
          <w:p w14:paraId="3F68F2BE"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83534C5" w14:textId="77777777" w:rsidR="00F93764" w:rsidRPr="000F0BA0" w:rsidRDefault="00F93764" w:rsidP="000C1F39">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C3649EC" w14:textId="77777777" w:rsidR="00F93764" w:rsidRPr="000F0BA0" w:rsidRDefault="00F93764" w:rsidP="000C1F39">
            <w:pPr>
              <w:pStyle w:val="TAL"/>
              <w:rPr>
                <w:rFonts w:cs="Arial"/>
                <w:szCs w:val="18"/>
              </w:rPr>
            </w:pPr>
            <w:r w:rsidRPr="000F0BA0">
              <w:rPr>
                <w:noProof/>
              </w:rPr>
              <w:t>IPv4 address.</w:t>
            </w:r>
          </w:p>
        </w:tc>
      </w:tr>
      <w:tr w:rsidR="00F93764" w:rsidRPr="000F0BA0" w14:paraId="268BAB86"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28B93E18" w14:textId="77777777" w:rsidR="00F93764" w:rsidRPr="000F0BA0" w:rsidRDefault="00F93764" w:rsidP="000C1F39">
            <w:pPr>
              <w:pStyle w:val="TAL"/>
              <w:rPr>
                <w:lang w:val="en-US"/>
              </w:rPr>
            </w:pPr>
            <w:r w:rsidRPr="000F0BA0">
              <w:t>ipv6Prefixes</w:t>
            </w:r>
          </w:p>
        </w:tc>
        <w:tc>
          <w:tcPr>
            <w:tcW w:w="1559" w:type="dxa"/>
            <w:tcBorders>
              <w:top w:val="single" w:sz="4" w:space="0" w:color="auto"/>
              <w:left w:val="single" w:sz="4" w:space="0" w:color="auto"/>
              <w:bottom w:val="single" w:sz="4" w:space="0" w:color="auto"/>
              <w:right w:val="single" w:sz="4" w:space="0" w:color="auto"/>
            </w:tcBorders>
          </w:tcPr>
          <w:p w14:paraId="658FEE37" w14:textId="77777777" w:rsidR="00F93764" w:rsidRPr="000F0BA0" w:rsidRDefault="00F93764" w:rsidP="000C1F39">
            <w:pPr>
              <w:pStyle w:val="TAL"/>
            </w:pPr>
            <w:r w:rsidRPr="000F0BA0">
              <w:t>array(Ipv6Prefix)</w:t>
            </w:r>
          </w:p>
        </w:tc>
        <w:tc>
          <w:tcPr>
            <w:tcW w:w="425" w:type="dxa"/>
            <w:tcBorders>
              <w:top w:val="single" w:sz="4" w:space="0" w:color="auto"/>
              <w:left w:val="single" w:sz="4" w:space="0" w:color="auto"/>
              <w:bottom w:val="single" w:sz="4" w:space="0" w:color="auto"/>
              <w:right w:val="single" w:sz="4" w:space="0" w:color="auto"/>
            </w:tcBorders>
          </w:tcPr>
          <w:p w14:paraId="5DB2A977"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A1C333E" w14:textId="77777777" w:rsidR="00F93764" w:rsidRPr="000F0BA0" w:rsidRDefault="00F93764" w:rsidP="000C1F39">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16E6926A" w14:textId="77777777" w:rsidR="00F93764" w:rsidRPr="000F0BA0" w:rsidRDefault="00F93764" w:rsidP="000C1F39">
            <w:pPr>
              <w:pStyle w:val="TAL"/>
              <w:rPr>
                <w:rFonts w:cs="Arial"/>
                <w:szCs w:val="18"/>
              </w:rPr>
            </w:pPr>
            <w:r w:rsidRPr="000F0BA0">
              <w:rPr>
                <w:noProof/>
              </w:rPr>
              <w:t>IPv6 prefixes.</w:t>
            </w:r>
          </w:p>
        </w:tc>
      </w:tr>
      <w:tr w:rsidR="00F93764" w:rsidRPr="000F0BA0" w14:paraId="59D9FFA4"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5740044D" w14:textId="77777777" w:rsidR="00F93764" w:rsidRPr="000F0BA0" w:rsidRDefault="00F93764" w:rsidP="000C1F39">
            <w:pPr>
              <w:pStyle w:val="TAL"/>
              <w:rPr>
                <w:lang w:val="en-US"/>
              </w:rPr>
            </w:pPr>
            <w:r w:rsidRPr="000F0BA0">
              <w:t>ipv6Addrs</w:t>
            </w:r>
          </w:p>
        </w:tc>
        <w:tc>
          <w:tcPr>
            <w:tcW w:w="1559" w:type="dxa"/>
            <w:tcBorders>
              <w:top w:val="single" w:sz="4" w:space="0" w:color="auto"/>
              <w:left w:val="single" w:sz="4" w:space="0" w:color="auto"/>
              <w:bottom w:val="single" w:sz="4" w:space="0" w:color="auto"/>
              <w:right w:val="single" w:sz="4" w:space="0" w:color="auto"/>
            </w:tcBorders>
          </w:tcPr>
          <w:p w14:paraId="4DF1E8E5" w14:textId="77777777" w:rsidR="00F93764" w:rsidRPr="000F0BA0" w:rsidRDefault="00F93764" w:rsidP="000C1F39">
            <w:pPr>
              <w:pStyle w:val="TAL"/>
            </w:pPr>
            <w:r w:rsidRPr="000F0BA0">
              <w:t>array(Ipv6Addr)</w:t>
            </w:r>
          </w:p>
        </w:tc>
        <w:tc>
          <w:tcPr>
            <w:tcW w:w="425" w:type="dxa"/>
            <w:tcBorders>
              <w:top w:val="single" w:sz="4" w:space="0" w:color="auto"/>
              <w:left w:val="single" w:sz="4" w:space="0" w:color="auto"/>
              <w:bottom w:val="single" w:sz="4" w:space="0" w:color="auto"/>
              <w:right w:val="single" w:sz="4" w:space="0" w:color="auto"/>
            </w:tcBorders>
          </w:tcPr>
          <w:p w14:paraId="54807ABF"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FF1DE42" w14:textId="77777777" w:rsidR="00F93764" w:rsidRPr="000F0BA0" w:rsidRDefault="00F93764" w:rsidP="000C1F39">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5CE860E4" w14:textId="77777777" w:rsidR="00F93764" w:rsidRPr="000F0BA0" w:rsidRDefault="00F93764" w:rsidP="000C1F39">
            <w:pPr>
              <w:pStyle w:val="TAL"/>
              <w:rPr>
                <w:rFonts w:cs="Arial"/>
                <w:szCs w:val="18"/>
              </w:rPr>
            </w:pPr>
            <w:r w:rsidRPr="000F0BA0">
              <w:rPr>
                <w:noProof/>
              </w:rPr>
              <w:t>IPv6 addresses.</w:t>
            </w:r>
          </w:p>
        </w:tc>
      </w:tr>
      <w:tr w:rsidR="00F93764" w:rsidRPr="000F0BA0" w14:paraId="21ED647F" w14:textId="77777777" w:rsidTr="000C1F39">
        <w:trPr>
          <w:jc w:val="center"/>
        </w:trPr>
        <w:tc>
          <w:tcPr>
            <w:tcW w:w="2090" w:type="dxa"/>
            <w:tcBorders>
              <w:top w:val="single" w:sz="4" w:space="0" w:color="auto"/>
              <w:left w:val="single" w:sz="4" w:space="0" w:color="auto"/>
              <w:bottom w:val="single" w:sz="4" w:space="0" w:color="auto"/>
              <w:right w:val="single" w:sz="4" w:space="0" w:color="auto"/>
            </w:tcBorders>
          </w:tcPr>
          <w:p w14:paraId="1B31173D" w14:textId="77777777" w:rsidR="00F93764" w:rsidRPr="000F0BA0" w:rsidRDefault="00F93764" w:rsidP="000C1F39">
            <w:pPr>
              <w:pStyle w:val="TAL"/>
              <w:rPr>
                <w:lang w:val="en-US"/>
              </w:rPr>
            </w:pPr>
            <w:r w:rsidRPr="000F0BA0">
              <w:t>pduSessType</w:t>
            </w:r>
          </w:p>
        </w:tc>
        <w:tc>
          <w:tcPr>
            <w:tcW w:w="1559" w:type="dxa"/>
            <w:tcBorders>
              <w:top w:val="single" w:sz="4" w:space="0" w:color="auto"/>
              <w:left w:val="single" w:sz="4" w:space="0" w:color="auto"/>
              <w:bottom w:val="single" w:sz="4" w:space="0" w:color="auto"/>
              <w:right w:val="single" w:sz="4" w:space="0" w:color="auto"/>
            </w:tcBorders>
          </w:tcPr>
          <w:p w14:paraId="45553EC6" w14:textId="77777777" w:rsidR="00F93764" w:rsidRPr="000F0BA0" w:rsidRDefault="00F93764" w:rsidP="000C1F39">
            <w:pPr>
              <w:pStyle w:val="TAL"/>
            </w:pPr>
            <w:r w:rsidRPr="000F0BA0">
              <w:t>Pdu</w:t>
            </w:r>
            <w:r w:rsidRPr="000F0BA0">
              <w:rPr>
                <w:lang w:eastAsia="zh-CN"/>
              </w:rPr>
              <w:t>Session</w:t>
            </w:r>
            <w:r w:rsidRPr="000F0BA0">
              <w:t>Type</w:t>
            </w:r>
          </w:p>
        </w:tc>
        <w:tc>
          <w:tcPr>
            <w:tcW w:w="425" w:type="dxa"/>
            <w:tcBorders>
              <w:top w:val="single" w:sz="4" w:space="0" w:color="auto"/>
              <w:left w:val="single" w:sz="4" w:space="0" w:color="auto"/>
              <w:bottom w:val="single" w:sz="4" w:space="0" w:color="auto"/>
              <w:right w:val="single" w:sz="4" w:space="0" w:color="auto"/>
            </w:tcBorders>
          </w:tcPr>
          <w:p w14:paraId="725613EF" w14:textId="77777777" w:rsidR="00F93764" w:rsidRPr="000F0BA0" w:rsidRDefault="00F93764" w:rsidP="000C1F39">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B47A824" w14:textId="77777777" w:rsidR="00F93764" w:rsidRPr="000F0BA0" w:rsidRDefault="00F93764" w:rsidP="000C1F39">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70A51B5" w14:textId="77777777" w:rsidR="00F93764" w:rsidRPr="000F0BA0" w:rsidRDefault="00F93764" w:rsidP="000C1F39">
            <w:pPr>
              <w:pStyle w:val="TAL"/>
              <w:rPr>
                <w:rFonts w:cs="Arial"/>
                <w:szCs w:val="18"/>
              </w:rPr>
            </w:pPr>
            <w:r w:rsidRPr="000F0BA0">
              <w:rPr>
                <w:noProof/>
              </w:rPr>
              <w:t>PDU session type.</w:t>
            </w:r>
          </w:p>
        </w:tc>
      </w:tr>
    </w:tbl>
    <w:p w14:paraId="6F0BC644" w14:textId="77777777" w:rsidR="00B06F7A" w:rsidRPr="000F0BA0" w:rsidRDefault="00B06F7A" w:rsidP="00B06F7A"/>
    <w:p w14:paraId="41FFB08F" w14:textId="476B00D5" w:rsidR="005B7866" w:rsidRPr="000F0BA0" w:rsidRDefault="005B7866" w:rsidP="00C05182">
      <w:pPr>
        <w:pStyle w:val="Heading5"/>
      </w:pPr>
      <w:bookmarkStart w:id="4652" w:name="_Toc177477100"/>
      <w:r w:rsidRPr="000F0BA0">
        <w:t>6.4.6.2.</w:t>
      </w:r>
      <w:r w:rsidR="003E093D" w:rsidRPr="000F0BA0">
        <w:t>20</w:t>
      </w:r>
      <w:r w:rsidRPr="000F0BA0">
        <w:tab/>
        <w:t>Type: ReachabilityReport</w:t>
      </w:r>
      <w:bookmarkEnd w:id="4647"/>
      <w:bookmarkEnd w:id="4648"/>
      <w:bookmarkEnd w:id="4649"/>
      <w:bookmarkEnd w:id="4652"/>
    </w:p>
    <w:p w14:paraId="09253B8A" w14:textId="3B2EDB0C" w:rsidR="005B7866" w:rsidRPr="000F0BA0" w:rsidRDefault="005B7866" w:rsidP="005B7866">
      <w:pPr>
        <w:pStyle w:val="TH"/>
      </w:pPr>
      <w:r w:rsidRPr="000F0BA0">
        <w:rPr>
          <w:noProof/>
        </w:rPr>
        <w:t>Table </w:t>
      </w:r>
      <w:r w:rsidRPr="000F0BA0">
        <w:t>6.4.6.2.</w:t>
      </w:r>
      <w:r w:rsidR="003E093D" w:rsidRPr="000F0BA0">
        <w:t>20</w:t>
      </w:r>
      <w:r w:rsidRPr="000F0BA0">
        <w:t xml:space="preserve">-1: </w:t>
      </w:r>
      <w:r w:rsidRPr="000F0BA0">
        <w:rPr>
          <w:noProof/>
        </w:rPr>
        <w:t>Definition of type Reachability</w:t>
      </w:r>
      <w:r w:rsidRPr="000F0BA0">
        <w:t>Report</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F1572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69CB96"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B42B0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E2CCC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D610EF"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546E3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C1B10F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4E5B481" w14:textId="77777777" w:rsidR="005B7866" w:rsidRPr="000F0BA0" w:rsidRDefault="005B7866" w:rsidP="007F1FAF">
            <w:pPr>
              <w:pStyle w:val="TAL"/>
            </w:pPr>
            <w:r w:rsidRPr="000F0BA0">
              <w:t>amfInstanceId</w:t>
            </w:r>
          </w:p>
        </w:tc>
        <w:tc>
          <w:tcPr>
            <w:tcW w:w="1559" w:type="dxa"/>
            <w:tcBorders>
              <w:top w:val="single" w:sz="4" w:space="0" w:color="auto"/>
              <w:left w:val="single" w:sz="4" w:space="0" w:color="auto"/>
              <w:bottom w:val="single" w:sz="4" w:space="0" w:color="auto"/>
              <w:right w:val="single" w:sz="4" w:space="0" w:color="auto"/>
            </w:tcBorders>
          </w:tcPr>
          <w:p w14:paraId="7B4A6F42" w14:textId="77777777" w:rsidR="005B7866" w:rsidRPr="000F0BA0" w:rsidRDefault="005B7866" w:rsidP="007F1FAF">
            <w:pPr>
              <w:pStyle w:val="TAL"/>
            </w:pPr>
            <w:r w:rsidRPr="000F0BA0">
              <w:t>NfInstanceId</w:t>
            </w:r>
          </w:p>
        </w:tc>
        <w:tc>
          <w:tcPr>
            <w:tcW w:w="425" w:type="dxa"/>
            <w:tcBorders>
              <w:top w:val="single" w:sz="4" w:space="0" w:color="auto"/>
              <w:left w:val="single" w:sz="4" w:space="0" w:color="auto"/>
              <w:bottom w:val="single" w:sz="4" w:space="0" w:color="auto"/>
              <w:right w:val="single" w:sz="4" w:space="0" w:color="auto"/>
            </w:tcBorders>
          </w:tcPr>
          <w:p w14:paraId="719B323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9E2F9FE"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182B400" w14:textId="77777777" w:rsidR="004968D7" w:rsidRPr="000F0BA0" w:rsidRDefault="005B7866" w:rsidP="007F1FAF">
            <w:pPr>
              <w:pStyle w:val="TAL"/>
              <w:rPr>
                <w:rFonts w:cs="Arial"/>
                <w:szCs w:val="18"/>
              </w:rPr>
            </w:pPr>
            <w:r w:rsidRPr="000F0BA0">
              <w:rPr>
                <w:rFonts w:cs="Arial"/>
                <w:szCs w:val="18"/>
              </w:rPr>
              <w:t>The serving AMF which the UE is</w:t>
            </w:r>
          </w:p>
          <w:p w14:paraId="08D7DBE2" w14:textId="1E40372C" w:rsidR="005B7866" w:rsidRPr="000F0BA0" w:rsidRDefault="005B7866" w:rsidP="007F1FAF">
            <w:pPr>
              <w:pStyle w:val="TAL"/>
              <w:rPr>
                <w:rFonts w:cs="Arial"/>
                <w:szCs w:val="18"/>
              </w:rPr>
            </w:pPr>
            <w:r w:rsidRPr="000F0BA0">
              <w:rPr>
                <w:rFonts w:cs="Arial"/>
                <w:szCs w:val="18"/>
              </w:rPr>
              <w:t>reachable.</w:t>
            </w:r>
          </w:p>
        </w:tc>
      </w:tr>
      <w:tr w:rsidR="005B7866" w:rsidRPr="000F0BA0" w14:paraId="10FC367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67BA57" w14:textId="77777777" w:rsidR="005B7866" w:rsidRPr="000F0BA0" w:rsidRDefault="005B7866" w:rsidP="007F1FAF">
            <w:pPr>
              <w:pStyle w:val="TAL"/>
            </w:pPr>
            <w:r w:rsidRPr="000F0BA0">
              <w:t>accessTypeList</w:t>
            </w:r>
          </w:p>
        </w:tc>
        <w:tc>
          <w:tcPr>
            <w:tcW w:w="1559" w:type="dxa"/>
            <w:tcBorders>
              <w:top w:val="single" w:sz="4" w:space="0" w:color="auto"/>
              <w:left w:val="single" w:sz="4" w:space="0" w:color="auto"/>
              <w:bottom w:val="single" w:sz="4" w:space="0" w:color="auto"/>
              <w:right w:val="single" w:sz="4" w:space="0" w:color="auto"/>
            </w:tcBorders>
          </w:tcPr>
          <w:p w14:paraId="47645BD2" w14:textId="77777777" w:rsidR="005B7866" w:rsidRPr="000F0BA0" w:rsidRDefault="005B7866" w:rsidP="007F1FAF">
            <w:pPr>
              <w:pStyle w:val="TAL"/>
            </w:pPr>
            <w:r w:rsidRPr="000F0BA0">
              <w:t>array(AccessType)</w:t>
            </w:r>
          </w:p>
        </w:tc>
        <w:tc>
          <w:tcPr>
            <w:tcW w:w="425" w:type="dxa"/>
            <w:tcBorders>
              <w:top w:val="single" w:sz="4" w:space="0" w:color="auto"/>
              <w:left w:val="single" w:sz="4" w:space="0" w:color="auto"/>
              <w:bottom w:val="single" w:sz="4" w:space="0" w:color="auto"/>
              <w:right w:val="single" w:sz="4" w:space="0" w:color="auto"/>
            </w:tcBorders>
          </w:tcPr>
          <w:p w14:paraId="7023545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66676C7"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3E7718D" w14:textId="77777777" w:rsidR="005B7866" w:rsidRPr="000F0BA0" w:rsidRDefault="005B7866" w:rsidP="007F1FAF">
            <w:pPr>
              <w:pStyle w:val="TAL"/>
              <w:rPr>
                <w:rFonts w:cs="Arial"/>
                <w:szCs w:val="18"/>
              </w:rPr>
            </w:pPr>
            <w:r w:rsidRPr="000F0BA0">
              <w:rPr>
                <w:rFonts w:cs="Arial"/>
                <w:szCs w:val="18"/>
              </w:rPr>
              <w:t>Describes the access type(s) of the UE</w:t>
            </w:r>
          </w:p>
        </w:tc>
      </w:tr>
      <w:tr w:rsidR="005B7866" w:rsidRPr="000F0BA0" w14:paraId="3745F74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6C16F95" w14:textId="77777777" w:rsidR="005B7866" w:rsidRPr="000F0BA0" w:rsidRDefault="005B7866" w:rsidP="007F1FAF">
            <w:pPr>
              <w:pStyle w:val="TAL"/>
            </w:pPr>
            <w:r w:rsidRPr="000F0BA0">
              <w:t>reachability</w:t>
            </w:r>
          </w:p>
        </w:tc>
        <w:tc>
          <w:tcPr>
            <w:tcW w:w="1559" w:type="dxa"/>
            <w:tcBorders>
              <w:top w:val="single" w:sz="4" w:space="0" w:color="auto"/>
              <w:left w:val="single" w:sz="4" w:space="0" w:color="auto"/>
              <w:bottom w:val="single" w:sz="4" w:space="0" w:color="auto"/>
              <w:right w:val="single" w:sz="4" w:space="0" w:color="auto"/>
            </w:tcBorders>
          </w:tcPr>
          <w:p w14:paraId="35E27B80" w14:textId="77777777" w:rsidR="005B7866" w:rsidRPr="000F0BA0" w:rsidRDefault="005B7866" w:rsidP="007F1FAF">
            <w:pPr>
              <w:pStyle w:val="TAL"/>
            </w:pPr>
            <w:r w:rsidRPr="000F0BA0">
              <w:t>UeReachability</w:t>
            </w:r>
          </w:p>
        </w:tc>
        <w:tc>
          <w:tcPr>
            <w:tcW w:w="425" w:type="dxa"/>
            <w:tcBorders>
              <w:top w:val="single" w:sz="4" w:space="0" w:color="auto"/>
              <w:left w:val="single" w:sz="4" w:space="0" w:color="auto"/>
              <w:bottom w:val="single" w:sz="4" w:space="0" w:color="auto"/>
              <w:right w:val="single" w:sz="4" w:space="0" w:color="auto"/>
            </w:tcBorders>
          </w:tcPr>
          <w:p w14:paraId="4CA8A53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CD6B592"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400A1A4" w14:textId="77777777" w:rsidR="005B7866" w:rsidRPr="000F0BA0" w:rsidRDefault="005B7866" w:rsidP="007F1FAF">
            <w:pPr>
              <w:pStyle w:val="TAL"/>
              <w:rPr>
                <w:rFonts w:cs="Arial"/>
                <w:szCs w:val="18"/>
              </w:rPr>
            </w:pPr>
            <w:r w:rsidRPr="000F0BA0">
              <w:rPr>
                <w:rFonts w:cs="Arial"/>
                <w:szCs w:val="18"/>
              </w:rPr>
              <w:t>Describes the reachability of the UE (NOTE)</w:t>
            </w:r>
          </w:p>
        </w:tc>
      </w:tr>
      <w:tr w:rsidR="005B7866" w:rsidRPr="000F0BA0" w14:paraId="2B5205D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2D464D" w14:textId="77777777" w:rsidR="005B7866" w:rsidRPr="000F0BA0" w:rsidRDefault="005B7866" w:rsidP="007F1FAF">
            <w:pPr>
              <w:pStyle w:val="TAL"/>
            </w:pPr>
            <w:r w:rsidRPr="000F0BA0">
              <w:t>maxAvailabilityTime</w:t>
            </w:r>
          </w:p>
        </w:tc>
        <w:tc>
          <w:tcPr>
            <w:tcW w:w="1559" w:type="dxa"/>
            <w:tcBorders>
              <w:top w:val="single" w:sz="4" w:space="0" w:color="auto"/>
              <w:left w:val="single" w:sz="4" w:space="0" w:color="auto"/>
              <w:bottom w:val="single" w:sz="4" w:space="0" w:color="auto"/>
              <w:right w:val="single" w:sz="4" w:space="0" w:color="auto"/>
            </w:tcBorders>
          </w:tcPr>
          <w:p w14:paraId="6DEEBF14" w14:textId="77777777" w:rsidR="005B7866" w:rsidRPr="000F0BA0" w:rsidRDefault="005B7866" w:rsidP="007F1FAF">
            <w:pPr>
              <w:pStyle w:val="TAL"/>
            </w:pPr>
            <w:r w:rsidRPr="000F0BA0">
              <w:t>DateTime</w:t>
            </w:r>
          </w:p>
        </w:tc>
        <w:tc>
          <w:tcPr>
            <w:tcW w:w="425" w:type="dxa"/>
            <w:tcBorders>
              <w:top w:val="single" w:sz="4" w:space="0" w:color="auto"/>
              <w:left w:val="single" w:sz="4" w:space="0" w:color="auto"/>
              <w:bottom w:val="single" w:sz="4" w:space="0" w:color="auto"/>
              <w:right w:val="single" w:sz="4" w:space="0" w:color="auto"/>
            </w:tcBorders>
          </w:tcPr>
          <w:p w14:paraId="7B254A9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0AA7085"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46B86C2" w14:textId="77777777" w:rsidR="004968D7" w:rsidRPr="000F0BA0" w:rsidRDefault="005B7866" w:rsidP="007F1FAF">
            <w:pPr>
              <w:pStyle w:val="TAL"/>
              <w:rPr>
                <w:rFonts w:cs="Arial"/>
                <w:szCs w:val="18"/>
              </w:rPr>
            </w:pPr>
            <w:r w:rsidRPr="000F0BA0">
              <w:rPr>
                <w:rFonts w:cs="Arial"/>
                <w:szCs w:val="18"/>
              </w:rPr>
              <w:t>Indicates the time (in UTC) until which the UE is</w:t>
            </w:r>
          </w:p>
          <w:p w14:paraId="1FA8D722" w14:textId="2C1D6C63" w:rsidR="005B7866" w:rsidRPr="000F0BA0" w:rsidRDefault="005B7866" w:rsidP="007F1FAF">
            <w:pPr>
              <w:pStyle w:val="TAL"/>
              <w:rPr>
                <w:rFonts w:cs="Arial"/>
                <w:szCs w:val="18"/>
              </w:rPr>
            </w:pPr>
            <w:r w:rsidRPr="000F0BA0">
              <w:rPr>
                <w:rFonts w:cs="Arial"/>
                <w:szCs w:val="18"/>
              </w:rPr>
              <w:t>expected to be reachable.</w:t>
            </w:r>
          </w:p>
        </w:tc>
      </w:tr>
      <w:tr w:rsidR="0026279B" w:rsidRPr="000F0BA0" w14:paraId="2B0213B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83633DE" w14:textId="77777777" w:rsidR="0026279B" w:rsidRPr="000F0BA0" w:rsidRDefault="0026279B" w:rsidP="00071FDB">
            <w:pPr>
              <w:pStyle w:val="TAL"/>
            </w:pPr>
            <w:r w:rsidRPr="000F0BA0">
              <w:t>idleStatusIndication</w:t>
            </w:r>
          </w:p>
        </w:tc>
        <w:tc>
          <w:tcPr>
            <w:tcW w:w="1559" w:type="dxa"/>
            <w:tcBorders>
              <w:top w:val="single" w:sz="4" w:space="0" w:color="auto"/>
              <w:left w:val="single" w:sz="4" w:space="0" w:color="auto"/>
              <w:bottom w:val="single" w:sz="4" w:space="0" w:color="auto"/>
              <w:right w:val="single" w:sz="4" w:space="0" w:color="auto"/>
            </w:tcBorders>
          </w:tcPr>
          <w:p w14:paraId="3270C21C" w14:textId="77777777" w:rsidR="0026279B" w:rsidRPr="000F0BA0" w:rsidRDefault="0026279B" w:rsidP="00071FDB">
            <w:pPr>
              <w:pStyle w:val="TAL"/>
            </w:pPr>
            <w:r w:rsidRPr="000F0BA0">
              <w:t>IdleStatusIndication</w:t>
            </w:r>
          </w:p>
        </w:tc>
        <w:tc>
          <w:tcPr>
            <w:tcW w:w="425" w:type="dxa"/>
            <w:tcBorders>
              <w:top w:val="single" w:sz="4" w:space="0" w:color="auto"/>
              <w:left w:val="single" w:sz="4" w:space="0" w:color="auto"/>
              <w:bottom w:val="single" w:sz="4" w:space="0" w:color="auto"/>
              <w:right w:val="single" w:sz="4" w:space="0" w:color="auto"/>
            </w:tcBorders>
          </w:tcPr>
          <w:p w14:paraId="2AD38CAE" w14:textId="77777777" w:rsidR="0026279B" w:rsidRPr="000F0BA0" w:rsidRDefault="0026279B"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0C8C741" w14:textId="77777777" w:rsidR="0026279B" w:rsidRPr="000F0BA0" w:rsidRDefault="0026279B"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190CC81" w14:textId="77777777" w:rsidR="0026279B" w:rsidRPr="000F0BA0" w:rsidRDefault="0026279B" w:rsidP="00071FDB">
            <w:pPr>
              <w:pStyle w:val="TAL"/>
              <w:rPr>
                <w:rFonts w:cs="Arial"/>
                <w:szCs w:val="18"/>
              </w:rPr>
            </w:pPr>
            <w:r w:rsidRPr="000F0BA0">
              <w:rPr>
                <w:rFonts w:cs="Arial"/>
                <w:szCs w:val="18"/>
              </w:rPr>
              <w:t>Idle Status Indication</w:t>
            </w:r>
          </w:p>
        </w:tc>
      </w:tr>
      <w:tr w:rsidR="005B7866" w:rsidRPr="000F0BA0" w14:paraId="02988C11"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4B72F27" w14:textId="77777777" w:rsidR="005B7866" w:rsidRPr="000F0BA0" w:rsidRDefault="005B7866" w:rsidP="007F1FAF">
            <w:pPr>
              <w:pStyle w:val="TAL"/>
              <w:rPr>
                <w:rFonts w:cs="Arial"/>
                <w:szCs w:val="18"/>
              </w:rPr>
            </w:pPr>
            <w:r w:rsidRPr="000F0BA0">
              <w:t>NOTE:</w:t>
            </w:r>
            <w:r w:rsidRPr="000F0BA0">
              <w:tab/>
              <w:t>Only the value "REACHABLE" is supported in this release.</w:t>
            </w:r>
          </w:p>
        </w:tc>
      </w:tr>
    </w:tbl>
    <w:p w14:paraId="314211B0" w14:textId="77777777" w:rsidR="005B7866" w:rsidRPr="000F0BA0" w:rsidRDefault="005B7866" w:rsidP="005B7866"/>
    <w:p w14:paraId="4EAD588B" w14:textId="0F963F78" w:rsidR="005B7866" w:rsidRPr="000F0BA0" w:rsidRDefault="005B7866" w:rsidP="00C05182">
      <w:pPr>
        <w:pStyle w:val="Heading5"/>
      </w:pPr>
      <w:bookmarkStart w:id="4653" w:name="_Toc67682026"/>
      <w:bookmarkStart w:id="4654" w:name="_Toc177477101"/>
      <w:r w:rsidRPr="000F0BA0">
        <w:t>6.4.6.2.</w:t>
      </w:r>
      <w:r w:rsidR="003E093D" w:rsidRPr="000F0BA0">
        <w:t>21</w:t>
      </w:r>
      <w:r w:rsidRPr="000F0BA0">
        <w:tab/>
        <w:t>Type: ReachabilityForDataConfiguration</w:t>
      </w:r>
      <w:bookmarkEnd w:id="4653"/>
      <w:bookmarkEnd w:id="4654"/>
    </w:p>
    <w:p w14:paraId="6B2AA18A" w14:textId="120D857C" w:rsidR="005B7866" w:rsidRPr="000F0BA0" w:rsidRDefault="005B7866" w:rsidP="005B7866">
      <w:pPr>
        <w:pStyle w:val="TH"/>
      </w:pPr>
      <w:r w:rsidRPr="000F0BA0">
        <w:rPr>
          <w:noProof/>
        </w:rPr>
        <w:t>Table </w:t>
      </w:r>
      <w:r w:rsidRPr="000F0BA0">
        <w:t>6.4.6.2.</w:t>
      </w:r>
      <w:r w:rsidR="003E093D" w:rsidRPr="000F0BA0">
        <w:t>21</w:t>
      </w:r>
      <w:r w:rsidRPr="000F0BA0">
        <w:t xml:space="preserve">-1: </w:t>
      </w:r>
      <w:r w:rsidRPr="000F0BA0">
        <w:rPr>
          <w:noProof/>
        </w:rPr>
        <w:t xml:space="preserve">Definition of type </w:t>
      </w:r>
      <w:r w:rsidRPr="000F0BA0">
        <w:t>ReachabilityForDataConfigur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04E2CB8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840B30"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AE2B8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C95E0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29B114"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77B010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861AC4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BA5B2AA" w14:textId="77777777" w:rsidR="005B7866" w:rsidRPr="000F0BA0" w:rsidRDefault="005B7866" w:rsidP="007F1FAF">
            <w:pPr>
              <w:pStyle w:val="TAL"/>
            </w:pPr>
            <w:r w:rsidRPr="000F0BA0">
              <w:t>reportCfg</w:t>
            </w:r>
          </w:p>
        </w:tc>
        <w:tc>
          <w:tcPr>
            <w:tcW w:w="1559" w:type="dxa"/>
            <w:tcBorders>
              <w:top w:val="single" w:sz="4" w:space="0" w:color="auto"/>
              <w:left w:val="single" w:sz="4" w:space="0" w:color="auto"/>
              <w:bottom w:val="single" w:sz="4" w:space="0" w:color="auto"/>
              <w:right w:val="single" w:sz="4" w:space="0" w:color="auto"/>
            </w:tcBorders>
          </w:tcPr>
          <w:p w14:paraId="6EC3C9F8" w14:textId="77777777" w:rsidR="005B7866" w:rsidRPr="000F0BA0" w:rsidRDefault="005B7866" w:rsidP="007F1FAF">
            <w:pPr>
              <w:pStyle w:val="TAL"/>
            </w:pPr>
            <w:r w:rsidRPr="000F0BA0">
              <w:t>ReachabilityForDataReportConfig</w:t>
            </w:r>
          </w:p>
        </w:tc>
        <w:tc>
          <w:tcPr>
            <w:tcW w:w="425" w:type="dxa"/>
            <w:tcBorders>
              <w:top w:val="single" w:sz="4" w:space="0" w:color="auto"/>
              <w:left w:val="single" w:sz="4" w:space="0" w:color="auto"/>
              <w:bottom w:val="single" w:sz="4" w:space="0" w:color="auto"/>
              <w:right w:val="single" w:sz="4" w:space="0" w:color="auto"/>
            </w:tcBorders>
          </w:tcPr>
          <w:p w14:paraId="6828215B"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694A069"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6EDABBC0" w14:textId="77777777" w:rsidR="005B7866" w:rsidRPr="000F0BA0" w:rsidRDefault="005B7866" w:rsidP="007F1FAF">
            <w:pPr>
              <w:pStyle w:val="TAL"/>
              <w:rPr>
                <w:rFonts w:cs="Arial"/>
                <w:szCs w:val="18"/>
              </w:rPr>
            </w:pPr>
            <w:r w:rsidRPr="000F0BA0">
              <w:rPr>
                <w:rFonts w:cs="Arial"/>
                <w:szCs w:val="18"/>
              </w:rPr>
              <w:t>Specify the reporting configuration of Reachability for Data event.</w:t>
            </w:r>
          </w:p>
        </w:tc>
      </w:tr>
      <w:tr w:rsidR="00257D6F" w:rsidRPr="000F0BA0" w14:paraId="0D5F6BDB" w14:textId="77777777" w:rsidTr="00257D6F">
        <w:trPr>
          <w:jc w:val="center"/>
        </w:trPr>
        <w:tc>
          <w:tcPr>
            <w:tcW w:w="2090" w:type="dxa"/>
            <w:tcBorders>
              <w:top w:val="single" w:sz="4" w:space="0" w:color="auto"/>
              <w:left w:val="single" w:sz="4" w:space="0" w:color="auto"/>
              <w:bottom w:val="single" w:sz="4" w:space="0" w:color="auto"/>
              <w:right w:val="single" w:sz="4" w:space="0" w:color="auto"/>
            </w:tcBorders>
          </w:tcPr>
          <w:p w14:paraId="37B3F088" w14:textId="77777777" w:rsidR="00257D6F" w:rsidRPr="000F0BA0" w:rsidRDefault="00257D6F" w:rsidP="00404274">
            <w:pPr>
              <w:pStyle w:val="TAL"/>
            </w:pPr>
            <w:r w:rsidRPr="000F0BA0">
              <w:t>minInterval</w:t>
            </w:r>
          </w:p>
        </w:tc>
        <w:tc>
          <w:tcPr>
            <w:tcW w:w="1559" w:type="dxa"/>
            <w:tcBorders>
              <w:top w:val="single" w:sz="4" w:space="0" w:color="auto"/>
              <w:left w:val="single" w:sz="4" w:space="0" w:color="auto"/>
              <w:bottom w:val="single" w:sz="4" w:space="0" w:color="auto"/>
              <w:right w:val="single" w:sz="4" w:space="0" w:color="auto"/>
            </w:tcBorders>
          </w:tcPr>
          <w:p w14:paraId="0D1F56DE" w14:textId="77777777" w:rsidR="00257D6F" w:rsidRPr="000F0BA0" w:rsidRDefault="00257D6F" w:rsidP="00404274">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065444BD" w14:textId="77777777" w:rsidR="00257D6F" w:rsidRPr="000F0BA0" w:rsidRDefault="00257D6F" w:rsidP="0040427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9DDC213" w14:textId="77777777" w:rsidR="00257D6F" w:rsidRPr="000F0BA0" w:rsidRDefault="00257D6F" w:rsidP="0040427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F9C61C3" w14:textId="2989175E" w:rsidR="00257D6F" w:rsidRPr="000F0BA0" w:rsidRDefault="00257D6F" w:rsidP="00257D6F">
            <w:pPr>
              <w:pStyle w:val="TAL"/>
              <w:rPr>
                <w:rFonts w:cs="Arial"/>
                <w:szCs w:val="18"/>
              </w:rPr>
            </w:pPr>
            <w:r w:rsidRPr="000F0BA0">
              <w:rPr>
                <w:rFonts w:cs="Arial"/>
                <w:szCs w:val="18"/>
              </w:rPr>
              <w:t>When present, this IE indicates the minimal interval to report the event, i.e. when an event is reported, a subseqnet event report shall not be sent during the interval. (NOTE)</w:t>
            </w:r>
          </w:p>
        </w:tc>
      </w:tr>
      <w:tr w:rsidR="00257D6F" w:rsidRPr="000F0BA0" w14:paraId="03BB1962" w14:textId="77777777" w:rsidTr="0040427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0B96742" w14:textId="77777777" w:rsidR="00257D6F" w:rsidRPr="000F0BA0" w:rsidRDefault="00257D6F" w:rsidP="00404274">
            <w:pPr>
              <w:pStyle w:val="TAN"/>
            </w:pPr>
            <w:r w:rsidRPr="000F0BA0">
              <w:t>NOTE:</w:t>
            </w:r>
            <w:r w:rsidRPr="000F0BA0">
              <w:tab/>
              <w:t>This IE is applicable only to AMF. When received, the UDM shall forward this IE when subscribing to AMF for UE Reachability for Data event.</w:t>
            </w:r>
          </w:p>
        </w:tc>
      </w:tr>
    </w:tbl>
    <w:p w14:paraId="361A5564" w14:textId="77777777" w:rsidR="005B7866" w:rsidRPr="000F0BA0" w:rsidRDefault="005B7866" w:rsidP="005B7866">
      <w:pPr>
        <w:rPr>
          <w:lang w:val="en-US"/>
        </w:rPr>
      </w:pPr>
    </w:p>
    <w:p w14:paraId="2B4AA902" w14:textId="2BC6A3F0" w:rsidR="005B7866" w:rsidRPr="000F0BA0" w:rsidRDefault="005B7866" w:rsidP="00C05182">
      <w:pPr>
        <w:pStyle w:val="Heading5"/>
      </w:pPr>
      <w:bookmarkStart w:id="4655" w:name="_Toc67682027"/>
      <w:bookmarkStart w:id="4656" w:name="_Toc177477102"/>
      <w:r w:rsidRPr="000F0BA0">
        <w:t>6.4.6.2.</w:t>
      </w:r>
      <w:r w:rsidR="003E093D" w:rsidRPr="000F0BA0">
        <w:t>22</w:t>
      </w:r>
      <w:r w:rsidRPr="000F0BA0">
        <w:tab/>
        <w:t>Type: EeMonitoringRevoked</w:t>
      </w:r>
      <w:bookmarkEnd w:id="4655"/>
      <w:bookmarkEnd w:id="4656"/>
    </w:p>
    <w:p w14:paraId="6A4276BC" w14:textId="7E8C095F" w:rsidR="005B7866" w:rsidRPr="000F0BA0" w:rsidRDefault="005B7866" w:rsidP="005B7866">
      <w:pPr>
        <w:pStyle w:val="TH"/>
      </w:pPr>
      <w:r w:rsidRPr="000F0BA0">
        <w:rPr>
          <w:noProof/>
        </w:rPr>
        <w:t>Table </w:t>
      </w:r>
      <w:r w:rsidRPr="000F0BA0">
        <w:t>6.4.6.2.</w:t>
      </w:r>
      <w:r w:rsidR="003E093D" w:rsidRPr="000F0BA0">
        <w:t>22</w:t>
      </w:r>
      <w:r w:rsidRPr="000F0BA0">
        <w:t xml:space="preserve">-1: </w:t>
      </w:r>
      <w:r w:rsidRPr="000F0BA0">
        <w:rPr>
          <w:noProof/>
        </w:rPr>
        <w:t>Definition of type EeMonitoringRevoked</w:t>
      </w:r>
    </w:p>
    <w:tbl>
      <w:tblPr>
        <w:tblW w:w="11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5"/>
        <w:gridCol w:w="4359"/>
        <w:gridCol w:w="1496"/>
        <w:gridCol w:w="6"/>
      </w:tblGrid>
      <w:tr w:rsidR="005A07F5" w:rsidRPr="000F0BA0" w14:paraId="0384CE78" w14:textId="00AE470A" w:rsidTr="00A3027D">
        <w:trPr>
          <w:gridAfter w:val="1"/>
          <w:wAfter w:w="6"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D1EF4E" w14:textId="77777777" w:rsidR="005A07F5" w:rsidRPr="000F0BA0" w:rsidRDefault="005A07F5"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D6311F" w14:textId="77777777" w:rsidR="005A07F5" w:rsidRPr="000F0BA0" w:rsidRDefault="005A07F5"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272511" w14:textId="77777777" w:rsidR="005A07F5" w:rsidRPr="000F0BA0" w:rsidRDefault="005A07F5"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C5B67F" w14:textId="77777777" w:rsidR="005A07F5" w:rsidRPr="000F0BA0" w:rsidRDefault="005A07F5"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9F6FE41" w14:textId="77777777" w:rsidR="005A07F5" w:rsidRPr="000F0BA0" w:rsidRDefault="005A07F5" w:rsidP="007F1FAF">
            <w:pPr>
              <w:pStyle w:val="TAH"/>
              <w:rPr>
                <w:rFonts w:cs="Arial"/>
                <w:szCs w:val="18"/>
              </w:rPr>
            </w:pPr>
            <w:r w:rsidRPr="000F0BA0">
              <w:rPr>
                <w:rFonts w:cs="Arial"/>
                <w:szCs w:val="18"/>
              </w:rPr>
              <w:t>Description</w:t>
            </w:r>
          </w:p>
        </w:tc>
        <w:tc>
          <w:tcPr>
            <w:tcW w:w="1497" w:type="dxa"/>
            <w:tcBorders>
              <w:top w:val="single" w:sz="4" w:space="0" w:color="auto"/>
              <w:left w:val="single" w:sz="4" w:space="0" w:color="auto"/>
              <w:bottom w:val="single" w:sz="4" w:space="0" w:color="auto"/>
              <w:right w:val="single" w:sz="4" w:space="0" w:color="auto"/>
            </w:tcBorders>
            <w:shd w:val="clear" w:color="auto" w:fill="C0C0C0"/>
          </w:tcPr>
          <w:p w14:paraId="38E80826" w14:textId="62E45269" w:rsidR="005A07F5" w:rsidRPr="000F0BA0" w:rsidRDefault="005A07F5" w:rsidP="007F1FAF">
            <w:pPr>
              <w:pStyle w:val="TAH"/>
              <w:rPr>
                <w:rFonts w:cs="Arial"/>
                <w:szCs w:val="18"/>
              </w:rPr>
            </w:pPr>
            <w:r w:rsidRPr="000F0BA0">
              <w:rPr>
                <w:rFonts w:cs="Arial"/>
                <w:szCs w:val="18"/>
              </w:rPr>
              <w:t>Applicability</w:t>
            </w:r>
          </w:p>
        </w:tc>
      </w:tr>
      <w:tr w:rsidR="005A07F5" w:rsidRPr="000F0BA0" w14:paraId="403462D0" w14:textId="388D7884" w:rsidTr="00A3027D">
        <w:trPr>
          <w:gridAfter w:val="1"/>
          <w:wAfter w:w="6" w:type="dxa"/>
          <w:jc w:val="center"/>
        </w:trPr>
        <w:tc>
          <w:tcPr>
            <w:tcW w:w="2090" w:type="dxa"/>
            <w:tcBorders>
              <w:top w:val="single" w:sz="4" w:space="0" w:color="auto"/>
              <w:left w:val="single" w:sz="4" w:space="0" w:color="auto"/>
              <w:bottom w:val="single" w:sz="4" w:space="0" w:color="auto"/>
              <w:right w:val="single" w:sz="4" w:space="0" w:color="auto"/>
            </w:tcBorders>
          </w:tcPr>
          <w:p w14:paraId="18F196AE" w14:textId="77777777" w:rsidR="005A07F5" w:rsidRPr="000F0BA0" w:rsidRDefault="005A07F5" w:rsidP="007F1FAF">
            <w:pPr>
              <w:pStyle w:val="TAL"/>
            </w:pPr>
            <w:r w:rsidRPr="000F0BA0">
              <w:t>revokedMonitoringEventList</w:t>
            </w:r>
          </w:p>
        </w:tc>
        <w:tc>
          <w:tcPr>
            <w:tcW w:w="1559" w:type="dxa"/>
            <w:tcBorders>
              <w:top w:val="single" w:sz="4" w:space="0" w:color="auto"/>
              <w:left w:val="single" w:sz="4" w:space="0" w:color="auto"/>
              <w:bottom w:val="single" w:sz="4" w:space="0" w:color="auto"/>
              <w:right w:val="single" w:sz="4" w:space="0" w:color="auto"/>
            </w:tcBorders>
          </w:tcPr>
          <w:p w14:paraId="072E56D3" w14:textId="77777777" w:rsidR="005A07F5" w:rsidRPr="000F0BA0" w:rsidRDefault="005A07F5" w:rsidP="007F1FAF">
            <w:pPr>
              <w:pStyle w:val="TAL"/>
            </w:pPr>
            <w:r w:rsidRPr="000F0BA0">
              <w:t>map(MonitoringEvent)</w:t>
            </w:r>
          </w:p>
        </w:tc>
        <w:tc>
          <w:tcPr>
            <w:tcW w:w="425" w:type="dxa"/>
            <w:tcBorders>
              <w:top w:val="single" w:sz="4" w:space="0" w:color="auto"/>
              <w:left w:val="single" w:sz="4" w:space="0" w:color="auto"/>
              <w:bottom w:val="single" w:sz="4" w:space="0" w:color="auto"/>
              <w:right w:val="single" w:sz="4" w:space="0" w:color="auto"/>
            </w:tcBorders>
          </w:tcPr>
          <w:p w14:paraId="17C58651" w14:textId="77777777" w:rsidR="005A07F5" w:rsidRPr="000F0BA0" w:rsidRDefault="005A07F5"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FBE849B" w14:textId="77777777" w:rsidR="005A07F5" w:rsidRPr="000F0BA0" w:rsidRDefault="005A07F5"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1AF1E41C" w14:textId="77777777" w:rsidR="005A07F5" w:rsidRPr="000F0BA0" w:rsidRDefault="005A07F5" w:rsidP="007F1FAF">
            <w:pPr>
              <w:pStyle w:val="TAL"/>
              <w:rPr>
                <w:rFonts w:cs="Arial"/>
                <w:szCs w:val="18"/>
                <w:lang w:eastAsia="zh-CN"/>
              </w:rPr>
            </w:pPr>
            <w:r w:rsidRPr="000F0BA0">
              <w:rPr>
                <w:rFonts w:cs="Arial"/>
                <w:szCs w:val="18"/>
                <w:lang w:eastAsia="zh-CN"/>
              </w:rPr>
              <w:t xml:space="preserve">Shall contain a map </w:t>
            </w:r>
            <w:r w:rsidRPr="000F0BA0">
              <w:rPr>
                <w:rFonts w:cs="Arial"/>
                <w:szCs w:val="18"/>
              </w:rPr>
              <w:t>(list of key-value pairs where referenceId converted from integer to string serves as key; see clause 6.4.6.3.2)</w:t>
            </w:r>
            <w:r w:rsidRPr="000F0BA0">
              <w:rPr>
                <w:rFonts w:cs="Arial"/>
                <w:szCs w:val="18"/>
                <w:lang w:eastAsia="zh-CN"/>
              </w:rPr>
              <w:t xml:space="preserve"> of the </w:t>
            </w:r>
            <w:r w:rsidRPr="000F0BA0">
              <w:t>MonitoringEvents</w:t>
            </w:r>
            <w:r w:rsidRPr="000F0BA0">
              <w:rPr>
                <w:rFonts w:cs="Arial"/>
                <w:szCs w:val="18"/>
                <w:lang w:eastAsia="zh-CN"/>
              </w:rPr>
              <w:t xml:space="preserve"> (</w:t>
            </w:r>
            <w:r w:rsidRPr="000F0BA0">
              <w:rPr>
                <w:rFonts w:cs="Arial"/>
                <w:szCs w:val="18"/>
              </w:rPr>
              <w:t>see clause 6.4.6.2.20</w:t>
            </w:r>
            <w:r w:rsidRPr="000F0BA0">
              <w:rPr>
                <w:rFonts w:cs="Arial"/>
                <w:szCs w:val="18"/>
                <w:lang w:eastAsia="zh-CN"/>
              </w:rPr>
              <w:t>) that shall be revoked.</w:t>
            </w:r>
          </w:p>
          <w:p w14:paraId="4CC8C9AF" w14:textId="77777777" w:rsidR="005A07F5" w:rsidRPr="000F0BA0" w:rsidRDefault="005A07F5" w:rsidP="007F1FAF">
            <w:pPr>
              <w:pStyle w:val="TAL"/>
              <w:rPr>
                <w:rFonts w:cs="Arial"/>
                <w:szCs w:val="18"/>
                <w:lang w:eastAsia="zh-CN"/>
              </w:rPr>
            </w:pPr>
          </w:p>
          <w:p w14:paraId="4DEE0B4D" w14:textId="77777777" w:rsidR="005A07F5" w:rsidRPr="000F0BA0" w:rsidRDefault="005A07F5" w:rsidP="007F1FAF">
            <w:pPr>
              <w:pStyle w:val="TAL"/>
              <w:rPr>
                <w:rFonts w:cs="Arial"/>
                <w:szCs w:val="18"/>
                <w:lang w:eastAsia="zh-CN"/>
              </w:rPr>
            </w:pPr>
            <w:r w:rsidRPr="000F0BA0">
              <w:rPr>
                <w:rFonts w:cs="Arial"/>
                <w:szCs w:val="18"/>
                <w:lang w:eastAsia="zh-CN"/>
              </w:rPr>
              <w:t>The Reference ID which was provided</w:t>
            </w:r>
            <w:r w:rsidRPr="000F0BA0">
              <w:rPr>
                <w:lang w:val="en-US"/>
              </w:rPr>
              <w:t xml:space="preserve"> </w:t>
            </w:r>
            <w:r w:rsidRPr="000F0BA0">
              <w:rPr>
                <w:rFonts w:cs="Arial"/>
                <w:szCs w:val="18"/>
                <w:lang w:eastAsia="zh-CN"/>
              </w:rPr>
              <w:t>as the key of the associated monitoring configuration in subscription request. The consumer c</w:t>
            </w:r>
            <w:r w:rsidRPr="000F0BA0">
              <w:rPr>
                <w:lang w:val="en-US"/>
              </w:rPr>
              <w:t xml:space="preserve">an use this IE to uniquely associate </w:t>
            </w:r>
            <w:r w:rsidRPr="000F0BA0">
              <w:rPr>
                <w:lang w:val="en-US" w:eastAsia="zh-CN"/>
              </w:rPr>
              <w:t>the revoked monitoring event</w:t>
            </w:r>
            <w:r w:rsidRPr="000F0BA0">
              <w:rPr>
                <w:lang w:val="en-US"/>
              </w:rPr>
              <w:t xml:space="preserve"> with the corresponding event that was requested to be monitored.</w:t>
            </w:r>
          </w:p>
        </w:tc>
        <w:tc>
          <w:tcPr>
            <w:tcW w:w="1497" w:type="dxa"/>
            <w:tcBorders>
              <w:top w:val="single" w:sz="4" w:space="0" w:color="auto"/>
              <w:left w:val="single" w:sz="4" w:space="0" w:color="auto"/>
              <w:bottom w:val="single" w:sz="4" w:space="0" w:color="auto"/>
              <w:right w:val="single" w:sz="4" w:space="0" w:color="auto"/>
            </w:tcBorders>
          </w:tcPr>
          <w:p w14:paraId="265535AC" w14:textId="77777777" w:rsidR="005A07F5" w:rsidRPr="000F0BA0" w:rsidRDefault="005A07F5" w:rsidP="007F1FAF">
            <w:pPr>
              <w:pStyle w:val="TAL"/>
              <w:rPr>
                <w:rFonts w:cs="Arial"/>
                <w:szCs w:val="18"/>
                <w:lang w:eastAsia="zh-CN"/>
              </w:rPr>
            </w:pPr>
          </w:p>
        </w:tc>
      </w:tr>
      <w:tr w:rsidR="00A3027D" w:rsidRPr="000F0BA0" w14:paraId="61AD3D3C" w14:textId="77777777" w:rsidTr="00A3027D">
        <w:trPr>
          <w:jc w:val="center"/>
        </w:trPr>
        <w:tc>
          <w:tcPr>
            <w:tcW w:w="2091" w:type="dxa"/>
            <w:tcBorders>
              <w:top w:val="single" w:sz="4" w:space="0" w:color="auto"/>
              <w:left w:val="single" w:sz="4" w:space="0" w:color="auto"/>
              <w:bottom w:val="single" w:sz="4" w:space="0" w:color="auto"/>
              <w:right w:val="single" w:sz="4" w:space="0" w:color="auto"/>
            </w:tcBorders>
          </w:tcPr>
          <w:p w14:paraId="3C40544B" w14:textId="77777777" w:rsidR="00A3027D" w:rsidRPr="000F0BA0" w:rsidRDefault="00A3027D" w:rsidP="00071FDB">
            <w:pPr>
              <w:pStyle w:val="TAL"/>
            </w:pPr>
            <w:r w:rsidRPr="000F0BA0">
              <w:t>removedGpsi</w:t>
            </w:r>
          </w:p>
        </w:tc>
        <w:tc>
          <w:tcPr>
            <w:tcW w:w="1560" w:type="dxa"/>
            <w:tcBorders>
              <w:top w:val="single" w:sz="4" w:space="0" w:color="auto"/>
              <w:left w:val="single" w:sz="4" w:space="0" w:color="auto"/>
              <w:bottom w:val="single" w:sz="4" w:space="0" w:color="auto"/>
              <w:right w:val="single" w:sz="4" w:space="0" w:color="auto"/>
            </w:tcBorders>
          </w:tcPr>
          <w:p w14:paraId="0AEE9DDD" w14:textId="77777777" w:rsidR="00A3027D" w:rsidRPr="000F0BA0" w:rsidRDefault="00A3027D" w:rsidP="00071FDB">
            <w:pPr>
              <w:pStyle w:val="TAL"/>
            </w:pPr>
            <w:r w:rsidRPr="000F0BA0">
              <w:t>Gpsi</w:t>
            </w:r>
          </w:p>
        </w:tc>
        <w:tc>
          <w:tcPr>
            <w:tcW w:w="425" w:type="dxa"/>
            <w:tcBorders>
              <w:top w:val="single" w:sz="4" w:space="0" w:color="auto"/>
              <w:left w:val="single" w:sz="4" w:space="0" w:color="auto"/>
              <w:bottom w:val="single" w:sz="4" w:space="0" w:color="auto"/>
              <w:right w:val="single" w:sz="4" w:space="0" w:color="auto"/>
            </w:tcBorders>
          </w:tcPr>
          <w:p w14:paraId="7F2AD357" w14:textId="77777777" w:rsidR="00A3027D" w:rsidRPr="000F0BA0" w:rsidRDefault="00A3027D" w:rsidP="00071FDB">
            <w:pPr>
              <w:pStyle w:val="TAC"/>
            </w:pPr>
            <w:r w:rsidRPr="000F0BA0">
              <w:t>O</w:t>
            </w:r>
          </w:p>
        </w:tc>
        <w:tc>
          <w:tcPr>
            <w:tcW w:w="1135" w:type="dxa"/>
            <w:tcBorders>
              <w:top w:val="single" w:sz="4" w:space="0" w:color="auto"/>
              <w:left w:val="single" w:sz="4" w:space="0" w:color="auto"/>
              <w:bottom w:val="single" w:sz="4" w:space="0" w:color="auto"/>
              <w:right w:val="single" w:sz="4" w:space="0" w:color="auto"/>
            </w:tcBorders>
          </w:tcPr>
          <w:p w14:paraId="28FAA951" w14:textId="77777777" w:rsidR="00A3027D" w:rsidRPr="000F0BA0" w:rsidRDefault="00A3027D" w:rsidP="00071FDB">
            <w:pPr>
              <w:pStyle w:val="TAL"/>
            </w:pPr>
            <w:r w:rsidRPr="000F0BA0">
              <w:t>1</w:t>
            </w:r>
          </w:p>
        </w:tc>
        <w:tc>
          <w:tcPr>
            <w:tcW w:w="4361" w:type="dxa"/>
            <w:tcBorders>
              <w:top w:val="single" w:sz="4" w:space="0" w:color="auto"/>
              <w:left w:val="single" w:sz="4" w:space="0" w:color="auto"/>
              <w:bottom w:val="single" w:sz="4" w:space="0" w:color="auto"/>
              <w:right w:val="single" w:sz="4" w:space="0" w:color="auto"/>
            </w:tcBorders>
          </w:tcPr>
          <w:p w14:paraId="333E53E1" w14:textId="77777777" w:rsidR="00A3027D" w:rsidRPr="000F0BA0" w:rsidRDefault="00A3027D" w:rsidP="00071FDB">
            <w:pPr>
              <w:pStyle w:val="TAL"/>
              <w:rPr>
                <w:rFonts w:cs="Arial"/>
                <w:szCs w:val="18"/>
                <w:lang w:eastAsia="zh-CN"/>
              </w:rPr>
            </w:pPr>
            <w:r w:rsidRPr="000F0BA0">
              <w:rPr>
                <w:rFonts w:cs="Arial"/>
                <w:szCs w:val="18"/>
                <w:lang w:eastAsia="zh-CN"/>
              </w:rPr>
              <w:t>This IE may be present when Network initiated explicit event notification subscription cancel procedure, as specified in clause 4.15.3.2.11 of 3GPP TS 23.502 [3].</w:t>
            </w:r>
          </w:p>
          <w:p w14:paraId="7924B534" w14:textId="77777777" w:rsidR="00A3027D" w:rsidRPr="000F0BA0" w:rsidRDefault="00A3027D" w:rsidP="00071FDB">
            <w:pPr>
              <w:pStyle w:val="TAL"/>
              <w:rPr>
                <w:rFonts w:cs="Arial"/>
                <w:szCs w:val="18"/>
                <w:lang w:eastAsia="zh-CN"/>
              </w:rPr>
            </w:pPr>
          </w:p>
          <w:p w14:paraId="10487D43" w14:textId="77777777" w:rsidR="00A3027D" w:rsidRPr="000F0BA0" w:rsidRDefault="00A3027D" w:rsidP="00071FDB">
            <w:pPr>
              <w:pStyle w:val="TAL"/>
              <w:rPr>
                <w:rFonts w:cs="Arial"/>
                <w:szCs w:val="18"/>
                <w:lang w:eastAsia="zh-CN"/>
              </w:rPr>
            </w:pPr>
            <w:r w:rsidRPr="000F0BA0">
              <w:rPr>
                <w:rFonts w:cs="Arial"/>
                <w:szCs w:val="18"/>
                <w:lang w:eastAsia="zh-CN"/>
              </w:rPr>
              <w:t>When present, this IE shall indicate the GPSI of the individual subscription used during the Event Exposure subscribe operation and which is not associated to this subscription anymore.</w:t>
            </w:r>
          </w:p>
        </w:tc>
        <w:tc>
          <w:tcPr>
            <w:tcW w:w="1498" w:type="dxa"/>
            <w:gridSpan w:val="2"/>
            <w:tcBorders>
              <w:top w:val="single" w:sz="4" w:space="0" w:color="auto"/>
              <w:left w:val="single" w:sz="4" w:space="0" w:color="auto"/>
              <w:bottom w:val="single" w:sz="4" w:space="0" w:color="auto"/>
              <w:right w:val="single" w:sz="4" w:space="0" w:color="auto"/>
            </w:tcBorders>
          </w:tcPr>
          <w:p w14:paraId="47FA2012" w14:textId="77777777" w:rsidR="00A3027D" w:rsidRPr="000F0BA0" w:rsidRDefault="00A3027D" w:rsidP="00071FDB">
            <w:pPr>
              <w:pStyle w:val="TAL"/>
              <w:rPr>
                <w:rFonts w:cs="Arial"/>
                <w:szCs w:val="18"/>
                <w:lang w:eastAsia="zh-CN"/>
              </w:rPr>
            </w:pPr>
          </w:p>
        </w:tc>
      </w:tr>
      <w:tr w:rsidR="005A07F5" w:rsidRPr="000F0BA0" w14:paraId="00879DC3" w14:textId="77777777" w:rsidTr="00A3027D">
        <w:trPr>
          <w:gridAfter w:val="1"/>
          <w:wAfter w:w="6" w:type="dxa"/>
          <w:jc w:val="center"/>
        </w:trPr>
        <w:tc>
          <w:tcPr>
            <w:tcW w:w="2090" w:type="dxa"/>
            <w:tcBorders>
              <w:top w:val="single" w:sz="4" w:space="0" w:color="auto"/>
              <w:left w:val="single" w:sz="4" w:space="0" w:color="auto"/>
              <w:bottom w:val="single" w:sz="4" w:space="0" w:color="auto"/>
              <w:right w:val="single" w:sz="4" w:space="0" w:color="auto"/>
            </w:tcBorders>
          </w:tcPr>
          <w:p w14:paraId="14EB59CF" w14:textId="77777777" w:rsidR="005A07F5" w:rsidRPr="000F0BA0" w:rsidRDefault="005A07F5" w:rsidP="005A07F5">
            <w:pPr>
              <w:pStyle w:val="TAL"/>
            </w:pPr>
            <w:r w:rsidRPr="000F0BA0">
              <w:t>excludeGpsiList</w:t>
            </w:r>
          </w:p>
        </w:tc>
        <w:tc>
          <w:tcPr>
            <w:tcW w:w="1559" w:type="dxa"/>
            <w:tcBorders>
              <w:top w:val="single" w:sz="4" w:space="0" w:color="auto"/>
              <w:left w:val="single" w:sz="4" w:space="0" w:color="auto"/>
              <w:bottom w:val="single" w:sz="4" w:space="0" w:color="auto"/>
              <w:right w:val="single" w:sz="4" w:space="0" w:color="auto"/>
            </w:tcBorders>
          </w:tcPr>
          <w:p w14:paraId="23E11E16" w14:textId="77777777" w:rsidR="005A07F5" w:rsidRPr="000F0BA0" w:rsidRDefault="005A07F5" w:rsidP="005A07F5">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0E4BFB33" w14:textId="77777777" w:rsidR="005A07F5" w:rsidRPr="000F0BA0" w:rsidRDefault="005A07F5" w:rsidP="005A07F5">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3F098C4" w14:textId="77777777" w:rsidR="005A07F5" w:rsidRPr="000F0BA0" w:rsidRDefault="005A07F5" w:rsidP="005A07F5">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10214463" w14:textId="77777777" w:rsidR="005A07F5" w:rsidRPr="000F0BA0" w:rsidRDefault="005A07F5" w:rsidP="005A07F5">
            <w:pPr>
              <w:pStyle w:val="TAL"/>
              <w:rPr>
                <w:rFonts w:cs="Arial"/>
                <w:szCs w:val="18"/>
                <w:lang w:eastAsia="zh-CN"/>
              </w:rPr>
            </w:pPr>
            <w:r w:rsidRPr="000F0BA0">
              <w:rPr>
                <w:rFonts w:cs="Arial"/>
                <w:szCs w:val="18"/>
                <w:lang w:eastAsia="zh-CN"/>
              </w:rPr>
              <w:t>This IE may be present when Network initiated explicit event notification subscription cancel procedure, as specified in clause 4.15.3.2.11 of 3GPP TS 23.502 [3].</w:t>
            </w:r>
          </w:p>
          <w:p w14:paraId="674951BE" w14:textId="77777777" w:rsidR="005A07F5" w:rsidRPr="000F0BA0" w:rsidRDefault="005A07F5" w:rsidP="005A07F5">
            <w:pPr>
              <w:pStyle w:val="TAL"/>
              <w:rPr>
                <w:rFonts w:cs="Arial"/>
                <w:szCs w:val="18"/>
                <w:lang w:eastAsia="zh-CN"/>
              </w:rPr>
            </w:pPr>
          </w:p>
          <w:p w14:paraId="02D1E6AE" w14:textId="77777777" w:rsidR="005A07F5" w:rsidRPr="000F0BA0" w:rsidRDefault="005A07F5" w:rsidP="005A07F5">
            <w:pPr>
              <w:pStyle w:val="TAL"/>
              <w:rPr>
                <w:rFonts w:cs="Arial"/>
                <w:szCs w:val="18"/>
                <w:lang w:eastAsia="zh-CN"/>
              </w:rPr>
            </w:pPr>
            <w:r w:rsidRPr="000F0BA0">
              <w:rPr>
                <w:rFonts w:cs="Arial"/>
                <w:szCs w:val="18"/>
                <w:lang w:eastAsia="zh-CN"/>
              </w:rPr>
              <w:t>When present, this IE shall indicate the GPSI of the group member UE(s) that are excluded from the group subscription.</w:t>
            </w:r>
          </w:p>
        </w:tc>
        <w:tc>
          <w:tcPr>
            <w:tcW w:w="1497" w:type="dxa"/>
            <w:tcBorders>
              <w:top w:val="single" w:sz="4" w:space="0" w:color="auto"/>
              <w:left w:val="single" w:sz="4" w:space="0" w:color="auto"/>
              <w:bottom w:val="single" w:sz="4" w:space="0" w:color="auto"/>
              <w:right w:val="single" w:sz="4" w:space="0" w:color="auto"/>
            </w:tcBorders>
          </w:tcPr>
          <w:p w14:paraId="498B4FF7" w14:textId="77777777" w:rsidR="005A07F5" w:rsidRPr="000F0BA0" w:rsidRDefault="005A07F5" w:rsidP="005A07F5">
            <w:pPr>
              <w:pStyle w:val="TAL"/>
              <w:rPr>
                <w:rFonts w:cs="Arial"/>
                <w:szCs w:val="18"/>
                <w:lang w:eastAsia="zh-CN"/>
              </w:rPr>
            </w:pPr>
            <w:r w:rsidRPr="000F0BA0">
              <w:rPr>
                <w:rFonts w:cs="Arial"/>
                <w:szCs w:val="18"/>
                <w:lang w:eastAsia="zh-CN"/>
              </w:rPr>
              <w:t>DGEM</w:t>
            </w:r>
          </w:p>
        </w:tc>
      </w:tr>
    </w:tbl>
    <w:p w14:paraId="34BF973C" w14:textId="77777777" w:rsidR="005B7866" w:rsidRPr="000F0BA0" w:rsidRDefault="005B7866" w:rsidP="005B7866">
      <w:pPr>
        <w:rPr>
          <w:noProof/>
        </w:rPr>
      </w:pPr>
    </w:p>
    <w:p w14:paraId="3519B230" w14:textId="5D5083E3" w:rsidR="005B7866" w:rsidRPr="000F0BA0" w:rsidRDefault="005B7866" w:rsidP="00C05182">
      <w:pPr>
        <w:pStyle w:val="Heading5"/>
      </w:pPr>
      <w:bookmarkStart w:id="4657" w:name="_Toc67682028"/>
      <w:bookmarkStart w:id="4658" w:name="_Toc177477103"/>
      <w:r w:rsidRPr="000F0BA0">
        <w:t>6.4.6.2.2</w:t>
      </w:r>
      <w:r w:rsidR="003E093D" w:rsidRPr="000F0BA0">
        <w:t>3</w:t>
      </w:r>
      <w:r w:rsidRPr="000F0BA0">
        <w:tab/>
        <w:t>Type: MonitoringEvent</w:t>
      </w:r>
      <w:bookmarkEnd w:id="4657"/>
      <w:bookmarkEnd w:id="4658"/>
    </w:p>
    <w:p w14:paraId="35D5A9AA" w14:textId="74E07766" w:rsidR="005B7866" w:rsidRPr="000F0BA0" w:rsidRDefault="005B7866" w:rsidP="005B7866">
      <w:pPr>
        <w:pStyle w:val="TH"/>
      </w:pPr>
      <w:r w:rsidRPr="000F0BA0">
        <w:rPr>
          <w:noProof/>
        </w:rPr>
        <w:t>Table </w:t>
      </w:r>
      <w:r w:rsidRPr="000F0BA0">
        <w:t>6.4.6.2.2</w:t>
      </w:r>
      <w:r w:rsidR="003E093D" w:rsidRPr="000F0BA0">
        <w:t>3</w:t>
      </w:r>
      <w:r w:rsidRPr="000F0BA0">
        <w:t xml:space="preserve">-1: </w:t>
      </w:r>
      <w:r w:rsidRPr="000F0BA0">
        <w:rPr>
          <w:noProof/>
        </w:rPr>
        <w:t xml:space="preserve">Definition of type </w:t>
      </w:r>
      <w:r w:rsidRPr="000F0BA0">
        <w:t>Monitoring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4D4E14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DAAA82"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CC2F91"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49AE90"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A7879"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CAC693E"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7D4888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476B4DA7" w14:textId="77777777" w:rsidR="005B7866" w:rsidRPr="000F0BA0" w:rsidRDefault="005B7866" w:rsidP="007F1FAF">
            <w:pPr>
              <w:pStyle w:val="TAL"/>
            </w:pPr>
            <w:r w:rsidRPr="000F0BA0">
              <w:t>eventType</w:t>
            </w:r>
          </w:p>
        </w:tc>
        <w:tc>
          <w:tcPr>
            <w:tcW w:w="1559" w:type="dxa"/>
            <w:tcBorders>
              <w:top w:val="single" w:sz="4" w:space="0" w:color="auto"/>
              <w:left w:val="single" w:sz="4" w:space="0" w:color="auto"/>
              <w:bottom w:val="single" w:sz="4" w:space="0" w:color="auto"/>
              <w:right w:val="single" w:sz="4" w:space="0" w:color="auto"/>
            </w:tcBorders>
            <w:hideMark/>
          </w:tcPr>
          <w:p w14:paraId="7A8EC799" w14:textId="77777777" w:rsidR="005B7866" w:rsidRPr="000F0BA0" w:rsidRDefault="005B7866" w:rsidP="007F1FAF">
            <w:pPr>
              <w:pStyle w:val="TAL"/>
            </w:pPr>
            <w:r w:rsidRPr="000F0BA0">
              <w:t>EventType</w:t>
            </w:r>
          </w:p>
        </w:tc>
        <w:tc>
          <w:tcPr>
            <w:tcW w:w="425" w:type="dxa"/>
            <w:tcBorders>
              <w:top w:val="single" w:sz="4" w:space="0" w:color="auto"/>
              <w:left w:val="single" w:sz="4" w:space="0" w:color="auto"/>
              <w:bottom w:val="single" w:sz="4" w:space="0" w:color="auto"/>
              <w:right w:val="single" w:sz="4" w:space="0" w:color="auto"/>
            </w:tcBorders>
            <w:hideMark/>
          </w:tcPr>
          <w:p w14:paraId="528C20C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64D37226"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hideMark/>
          </w:tcPr>
          <w:p w14:paraId="1ECF0A8D" w14:textId="77777777" w:rsidR="005B7866" w:rsidRPr="000F0BA0" w:rsidRDefault="005B7866" w:rsidP="007F1FAF">
            <w:pPr>
              <w:pStyle w:val="TAL"/>
              <w:rPr>
                <w:rFonts w:cs="Arial"/>
                <w:szCs w:val="18"/>
              </w:rPr>
            </w:pPr>
            <w:r w:rsidRPr="000F0BA0">
              <w:rPr>
                <w:rFonts w:cs="Arial"/>
                <w:szCs w:val="18"/>
              </w:rPr>
              <w:t>String; see clause 6.4.6.3.3</w:t>
            </w:r>
          </w:p>
        </w:tc>
      </w:tr>
      <w:tr w:rsidR="005B7866" w:rsidRPr="000F0BA0" w14:paraId="3DE06E9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7F86A3EB" w14:textId="77777777" w:rsidR="005B7866" w:rsidRPr="000F0BA0" w:rsidRDefault="005B7866" w:rsidP="007F1FAF">
            <w:pPr>
              <w:pStyle w:val="TAL"/>
            </w:pPr>
            <w:r w:rsidRPr="000F0BA0">
              <w:t>revokedCause</w:t>
            </w:r>
          </w:p>
        </w:tc>
        <w:tc>
          <w:tcPr>
            <w:tcW w:w="1559" w:type="dxa"/>
            <w:tcBorders>
              <w:top w:val="single" w:sz="4" w:space="0" w:color="auto"/>
              <w:left w:val="single" w:sz="4" w:space="0" w:color="auto"/>
              <w:bottom w:val="single" w:sz="4" w:space="0" w:color="auto"/>
              <w:right w:val="single" w:sz="4" w:space="0" w:color="auto"/>
            </w:tcBorders>
            <w:hideMark/>
          </w:tcPr>
          <w:p w14:paraId="6B4B5864" w14:textId="77777777" w:rsidR="005B7866" w:rsidRPr="000F0BA0" w:rsidRDefault="005B7866" w:rsidP="007F1FAF">
            <w:pPr>
              <w:pStyle w:val="TAL"/>
            </w:pPr>
            <w:r w:rsidRPr="000F0BA0">
              <w:t>RevokedCause</w:t>
            </w:r>
          </w:p>
        </w:tc>
        <w:tc>
          <w:tcPr>
            <w:tcW w:w="425" w:type="dxa"/>
            <w:tcBorders>
              <w:top w:val="single" w:sz="4" w:space="0" w:color="auto"/>
              <w:left w:val="single" w:sz="4" w:space="0" w:color="auto"/>
              <w:bottom w:val="single" w:sz="4" w:space="0" w:color="auto"/>
              <w:right w:val="single" w:sz="4" w:space="0" w:color="auto"/>
            </w:tcBorders>
            <w:hideMark/>
          </w:tcPr>
          <w:p w14:paraId="448AF56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hideMark/>
          </w:tcPr>
          <w:p w14:paraId="21F6559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hideMark/>
          </w:tcPr>
          <w:p w14:paraId="023ECA38" w14:textId="77777777" w:rsidR="005B7866" w:rsidRPr="000F0BA0" w:rsidRDefault="005B7866" w:rsidP="007F1FAF">
            <w:pPr>
              <w:pStyle w:val="TAL"/>
              <w:rPr>
                <w:rFonts w:cs="Arial"/>
                <w:szCs w:val="18"/>
              </w:rPr>
            </w:pPr>
            <w:r w:rsidRPr="000F0BA0">
              <w:t>When present, it contains the reason for revocation of the monitoring event.</w:t>
            </w:r>
          </w:p>
        </w:tc>
      </w:tr>
    </w:tbl>
    <w:p w14:paraId="65FF125C" w14:textId="77777777" w:rsidR="005B7866" w:rsidRPr="000F0BA0" w:rsidRDefault="005B7866" w:rsidP="005B7866">
      <w:pPr>
        <w:rPr>
          <w:noProof/>
        </w:rPr>
      </w:pPr>
    </w:p>
    <w:p w14:paraId="58072077" w14:textId="2B7E3F87" w:rsidR="00F73502" w:rsidRPr="000F0BA0" w:rsidRDefault="00F73502" w:rsidP="00C05182">
      <w:pPr>
        <w:pStyle w:val="Heading5"/>
      </w:pPr>
      <w:bookmarkStart w:id="4659" w:name="_Toc177477104"/>
      <w:bookmarkStart w:id="4660" w:name="_Toc67682029"/>
      <w:r w:rsidRPr="000F0BA0">
        <w:t>6.4.6.2.</w:t>
      </w:r>
      <w:r w:rsidR="002122B3" w:rsidRPr="000F0BA0">
        <w:t>24</w:t>
      </w:r>
      <w:r w:rsidRPr="000F0BA0">
        <w:tab/>
        <w:t xml:space="preserve">Type: </w:t>
      </w:r>
      <w:r w:rsidRPr="000F0BA0">
        <w:rPr>
          <w:lang w:eastAsia="zh-CN"/>
        </w:rPr>
        <w:t>Failed</w:t>
      </w:r>
      <w:r w:rsidRPr="000F0BA0">
        <w:t>MonitoringConfiguration</w:t>
      </w:r>
      <w:bookmarkEnd w:id="4659"/>
    </w:p>
    <w:p w14:paraId="24754F5F" w14:textId="599F3379" w:rsidR="00F73502" w:rsidRPr="000F0BA0" w:rsidRDefault="00F73502" w:rsidP="00F73502">
      <w:pPr>
        <w:pStyle w:val="TH"/>
      </w:pPr>
      <w:r w:rsidRPr="000F0BA0">
        <w:rPr>
          <w:noProof/>
        </w:rPr>
        <w:t>Table </w:t>
      </w:r>
      <w:r w:rsidRPr="000F0BA0">
        <w:t>6.4.6.2.</w:t>
      </w:r>
      <w:r w:rsidR="002122B3" w:rsidRPr="000F0BA0">
        <w:t>24</w:t>
      </w:r>
      <w:r w:rsidRPr="000F0BA0">
        <w:t xml:space="preserve">-1: </w:t>
      </w:r>
      <w:r w:rsidRPr="000F0BA0">
        <w:rPr>
          <w:noProof/>
        </w:rPr>
        <w:t xml:space="preserve">Definition of type </w:t>
      </w:r>
      <w:r w:rsidRPr="000F0BA0">
        <w:rPr>
          <w:lang w:eastAsia="zh-CN"/>
        </w:rPr>
        <w:t>Failed</w:t>
      </w:r>
      <w:r w:rsidRPr="000F0BA0">
        <w:t>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73502" w:rsidRPr="000F0BA0" w14:paraId="6433619F" w14:textId="77777777" w:rsidTr="00CE3B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72B6B2" w14:textId="77777777" w:rsidR="00F73502" w:rsidRPr="000F0BA0" w:rsidRDefault="00F73502" w:rsidP="00CE3B24">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2D79392" w14:textId="77777777" w:rsidR="00F73502" w:rsidRPr="000F0BA0" w:rsidRDefault="00F73502" w:rsidP="00CE3B24">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4517C3" w14:textId="77777777" w:rsidR="00F73502" w:rsidRPr="000F0BA0" w:rsidRDefault="00F73502" w:rsidP="00CE3B24">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AD77DE" w14:textId="77777777" w:rsidR="00F73502" w:rsidRPr="000F0BA0" w:rsidRDefault="00F73502" w:rsidP="00CE3B24">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DC6C4C" w14:textId="77777777" w:rsidR="00F73502" w:rsidRPr="000F0BA0" w:rsidRDefault="00F73502" w:rsidP="00CE3B24">
            <w:pPr>
              <w:pStyle w:val="TAH"/>
              <w:rPr>
                <w:rFonts w:cs="Arial"/>
                <w:szCs w:val="18"/>
              </w:rPr>
            </w:pPr>
            <w:r w:rsidRPr="000F0BA0">
              <w:rPr>
                <w:rFonts w:cs="Arial"/>
                <w:szCs w:val="18"/>
              </w:rPr>
              <w:t>Description</w:t>
            </w:r>
          </w:p>
        </w:tc>
      </w:tr>
      <w:tr w:rsidR="00F73502" w:rsidRPr="000F0BA0" w14:paraId="207FA35C" w14:textId="77777777" w:rsidTr="00CE3B24">
        <w:trPr>
          <w:jc w:val="center"/>
        </w:trPr>
        <w:tc>
          <w:tcPr>
            <w:tcW w:w="2090" w:type="dxa"/>
            <w:tcBorders>
              <w:top w:val="single" w:sz="4" w:space="0" w:color="auto"/>
              <w:left w:val="single" w:sz="4" w:space="0" w:color="auto"/>
              <w:bottom w:val="single" w:sz="4" w:space="0" w:color="auto"/>
              <w:right w:val="single" w:sz="4" w:space="0" w:color="auto"/>
            </w:tcBorders>
          </w:tcPr>
          <w:p w14:paraId="2234EB94" w14:textId="77777777" w:rsidR="00F73502" w:rsidRPr="000F0BA0" w:rsidRDefault="00F73502" w:rsidP="00CE3B24">
            <w:pPr>
              <w:pStyle w:val="TAL"/>
            </w:pPr>
            <w:r w:rsidRPr="000F0BA0">
              <w:t>eventType</w:t>
            </w:r>
          </w:p>
        </w:tc>
        <w:tc>
          <w:tcPr>
            <w:tcW w:w="1559" w:type="dxa"/>
            <w:tcBorders>
              <w:top w:val="single" w:sz="4" w:space="0" w:color="auto"/>
              <w:left w:val="single" w:sz="4" w:space="0" w:color="auto"/>
              <w:bottom w:val="single" w:sz="4" w:space="0" w:color="auto"/>
              <w:right w:val="single" w:sz="4" w:space="0" w:color="auto"/>
            </w:tcBorders>
          </w:tcPr>
          <w:p w14:paraId="633E45EF" w14:textId="77777777" w:rsidR="00F73502" w:rsidRPr="000F0BA0" w:rsidRDefault="00F73502" w:rsidP="00CE3B24">
            <w:pPr>
              <w:pStyle w:val="TAL"/>
            </w:pPr>
            <w:r w:rsidRPr="000F0BA0">
              <w:t>EventType</w:t>
            </w:r>
          </w:p>
        </w:tc>
        <w:tc>
          <w:tcPr>
            <w:tcW w:w="425" w:type="dxa"/>
            <w:tcBorders>
              <w:top w:val="single" w:sz="4" w:space="0" w:color="auto"/>
              <w:left w:val="single" w:sz="4" w:space="0" w:color="auto"/>
              <w:bottom w:val="single" w:sz="4" w:space="0" w:color="auto"/>
              <w:right w:val="single" w:sz="4" w:space="0" w:color="auto"/>
            </w:tcBorders>
          </w:tcPr>
          <w:p w14:paraId="670DD25D" w14:textId="77777777" w:rsidR="00F73502" w:rsidRPr="000F0BA0" w:rsidRDefault="00F73502" w:rsidP="00CE3B24">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84C333F" w14:textId="77777777" w:rsidR="00F73502" w:rsidRPr="000F0BA0" w:rsidRDefault="00F73502" w:rsidP="00CE3B24">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3E56BC39" w14:textId="77777777" w:rsidR="00F73502" w:rsidRPr="000F0BA0" w:rsidRDefault="00F73502" w:rsidP="00CE3B24">
            <w:pPr>
              <w:pStyle w:val="TAL"/>
              <w:rPr>
                <w:rFonts w:cs="Arial"/>
                <w:szCs w:val="18"/>
              </w:rPr>
            </w:pPr>
            <w:r w:rsidRPr="000F0BA0">
              <w:rPr>
                <w:rFonts w:cs="Arial"/>
                <w:szCs w:val="18"/>
              </w:rPr>
              <w:t>Contains the Event type, see clause 6.4.6.3.3</w:t>
            </w:r>
          </w:p>
        </w:tc>
      </w:tr>
      <w:tr w:rsidR="00F73502" w:rsidRPr="000F0BA0" w14:paraId="4234EAE2" w14:textId="77777777" w:rsidTr="00CE3B24">
        <w:trPr>
          <w:jc w:val="center"/>
        </w:trPr>
        <w:tc>
          <w:tcPr>
            <w:tcW w:w="2090" w:type="dxa"/>
            <w:tcBorders>
              <w:top w:val="single" w:sz="4" w:space="0" w:color="auto"/>
              <w:left w:val="single" w:sz="4" w:space="0" w:color="auto"/>
              <w:bottom w:val="single" w:sz="4" w:space="0" w:color="auto"/>
              <w:right w:val="single" w:sz="4" w:space="0" w:color="auto"/>
            </w:tcBorders>
          </w:tcPr>
          <w:p w14:paraId="5BAAD34B" w14:textId="77777777" w:rsidR="00F73502" w:rsidRPr="000F0BA0" w:rsidRDefault="00F73502" w:rsidP="00CE3B24">
            <w:pPr>
              <w:pStyle w:val="TAL"/>
            </w:pPr>
            <w:r w:rsidRPr="000F0BA0">
              <w:t>failedCause</w:t>
            </w:r>
          </w:p>
        </w:tc>
        <w:tc>
          <w:tcPr>
            <w:tcW w:w="1559" w:type="dxa"/>
            <w:tcBorders>
              <w:top w:val="single" w:sz="4" w:space="0" w:color="auto"/>
              <w:left w:val="single" w:sz="4" w:space="0" w:color="auto"/>
              <w:bottom w:val="single" w:sz="4" w:space="0" w:color="auto"/>
              <w:right w:val="single" w:sz="4" w:space="0" w:color="auto"/>
            </w:tcBorders>
          </w:tcPr>
          <w:p w14:paraId="4378BA0A" w14:textId="77777777" w:rsidR="00F73502" w:rsidRPr="000F0BA0" w:rsidRDefault="00F73502" w:rsidP="00CE3B24">
            <w:pPr>
              <w:pStyle w:val="TAL"/>
            </w:pPr>
            <w:r w:rsidRPr="000F0BA0">
              <w:t>FailedCause</w:t>
            </w:r>
          </w:p>
        </w:tc>
        <w:tc>
          <w:tcPr>
            <w:tcW w:w="425" w:type="dxa"/>
            <w:tcBorders>
              <w:top w:val="single" w:sz="4" w:space="0" w:color="auto"/>
              <w:left w:val="single" w:sz="4" w:space="0" w:color="auto"/>
              <w:bottom w:val="single" w:sz="4" w:space="0" w:color="auto"/>
              <w:right w:val="single" w:sz="4" w:space="0" w:color="auto"/>
            </w:tcBorders>
          </w:tcPr>
          <w:p w14:paraId="0985EAA7" w14:textId="77777777" w:rsidR="00F73502" w:rsidRPr="000F0BA0" w:rsidRDefault="00F73502" w:rsidP="00CE3B24">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187B40C" w14:textId="77777777" w:rsidR="00F73502" w:rsidRPr="000F0BA0" w:rsidRDefault="00F73502" w:rsidP="00CE3B24">
            <w:pPr>
              <w:pStyle w:val="TAL"/>
            </w:pPr>
            <w:r w:rsidRPr="000F0BA0">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E133714" w14:textId="77777777" w:rsidR="00F73502" w:rsidRPr="000F0BA0" w:rsidRDefault="00F73502" w:rsidP="00CE3B24">
            <w:pPr>
              <w:pStyle w:val="TAL"/>
              <w:rPr>
                <w:rFonts w:cs="Arial"/>
                <w:szCs w:val="18"/>
              </w:rPr>
            </w:pPr>
            <w:r w:rsidRPr="000F0BA0">
              <w:rPr>
                <w:rFonts w:cs="Arial"/>
                <w:szCs w:val="18"/>
              </w:rPr>
              <w:t>Contains the failed cause of the subscription of the event monitoring.</w:t>
            </w:r>
          </w:p>
        </w:tc>
      </w:tr>
    </w:tbl>
    <w:p w14:paraId="0323BA3F" w14:textId="77777777" w:rsidR="00F73502" w:rsidRPr="000F0BA0" w:rsidRDefault="00F73502" w:rsidP="00F73502">
      <w:pPr>
        <w:rPr>
          <w:lang w:eastAsia="zh-CN"/>
        </w:rPr>
      </w:pPr>
    </w:p>
    <w:p w14:paraId="736CA657" w14:textId="3AAA476C" w:rsidR="00683D82" w:rsidRPr="000F0BA0" w:rsidRDefault="00683D82" w:rsidP="00683D82">
      <w:pPr>
        <w:pStyle w:val="Heading5"/>
      </w:pPr>
      <w:bookmarkStart w:id="4661" w:name="_Toc177477105"/>
      <w:r w:rsidRPr="000F0BA0">
        <w:t>6.4.6.2.25</w:t>
      </w:r>
      <w:r w:rsidRPr="000F0BA0">
        <w:tab/>
        <w:t>Type: MonitoringSuspension</w:t>
      </w:r>
      <w:bookmarkEnd w:id="4661"/>
    </w:p>
    <w:p w14:paraId="2A364B26" w14:textId="6CEF61A4" w:rsidR="00683D82" w:rsidRPr="000F0BA0" w:rsidRDefault="00683D82" w:rsidP="00683D82">
      <w:pPr>
        <w:pStyle w:val="TH"/>
      </w:pPr>
      <w:r w:rsidRPr="000F0BA0">
        <w:rPr>
          <w:noProof/>
        </w:rPr>
        <w:t>Table </w:t>
      </w:r>
      <w:r w:rsidRPr="000F0BA0">
        <w:t xml:space="preserve">6.4.6.2.25-1: </w:t>
      </w:r>
      <w:r w:rsidRPr="000F0BA0">
        <w:rPr>
          <w:noProof/>
        </w:rPr>
        <w:t>Definition of type MonitoringSusp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83D82" w:rsidRPr="000F0BA0" w14:paraId="5BB71793"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EDA7E0" w14:textId="77777777" w:rsidR="00683D82" w:rsidRPr="000F0BA0" w:rsidRDefault="00683D82"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B4E299E" w14:textId="77777777" w:rsidR="00683D82" w:rsidRPr="000F0BA0" w:rsidRDefault="00683D82"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9F8C4E" w14:textId="77777777" w:rsidR="00683D82" w:rsidRPr="000F0BA0" w:rsidRDefault="00683D82"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3D67A7B" w14:textId="77777777" w:rsidR="00683D82" w:rsidRPr="000F0BA0" w:rsidRDefault="00683D82"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259AF9" w14:textId="77777777" w:rsidR="00683D82" w:rsidRPr="000F0BA0" w:rsidRDefault="00683D82" w:rsidP="00071FDB">
            <w:pPr>
              <w:pStyle w:val="TAH"/>
              <w:rPr>
                <w:rFonts w:cs="Arial"/>
                <w:szCs w:val="18"/>
              </w:rPr>
            </w:pPr>
            <w:r w:rsidRPr="000F0BA0">
              <w:rPr>
                <w:rFonts w:cs="Arial"/>
                <w:szCs w:val="18"/>
              </w:rPr>
              <w:t>Description</w:t>
            </w:r>
          </w:p>
        </w:tc>
      </w:tr>
      <w:tr w:rsidR="00683D82" w:rsidRPr="000F0BA0" w14:paraId="4F59ABD4"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A10496E" w14:textId="77777777" w:rsidR="00683D82" w:rsidRPr="000F0BA0" w:rsidRDefault="00683D82" w:rsidP="00071FDB">
            <w:pPr>
              <w:pStyle w:val="TAL"/>
            </w:pPr>
            <w:r w:rsidRPr="000F0BA0">
              <w:t>suspendedInsidePlmnList</w:t>
            </w:r>
          </w:p>
        </w:tc>
        <w:tc>
          <w:tcPr>
            <w:tcW w:w="1559" w:type="dxa"/>
            <w:tcBorders>
              <w:top w:val="single" w:sz="4" w:space="0" w:color="auto"/>
              <w:left w:val="single" w:sz="4" w:space="0" w:color="auto"/>
              <w:bottom w:val="single" w:sz="4" w:space="0" w:color="auto"/>
              <w:right w:val="single" w:sz="4" w:space="0" w:color="auto"/>
            </w:tcBorders>
          </w:tcPr>
          <w:p w14:paraId="7DDDD16E" w14:textId="77777777" w:rsidR="00683D82" w:rsidRPr="000F0BA0" w:rsidRDefault="00683D82" w:rsidP="00071FDB">
            <w:pPr>
              <w:pStyle w:val="TAL"/>
            </w:pPr>
            <w:r w:rsidRPr="000F0BA0">
              <w:t>array(PlmnIdNid)</w:t>
            </w:r>
          </w:p>
        </w:tc>
        <w:tc>
          <w:tcPr>
            <w:tcW w:w="425" w:type="dxa"/>
            <w:tcBorders>
              <w:top w:val="single" w:sz="4" w:space="0" w:color="auto"/>
              <w:left w:val="single" w:sz="4" w:space="0" w:color="auto"/>
              <w:bottom w:val="single" w:sz="4" w:space="0" w:color="auto"/>
              <w:right w:val="single" w:sz="4" w:space="0" w:color="auto"/>
            </w:tcBorders>
          </w:tcPr>
          <w:p w14:paraId="41B86C4F" w14:textId="77777777" w:rsidR="00683D82" w:rsidRPr="000F0BA0" w:rsidRDefault="00683D82"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B1FFC92" w14:textId="77777777" w:rsidR="00683D82" w:rsidRPr="000F0BA0" w:rsidRDefault="00683D82"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5296020" w14:textId="77777777" w:rsidR="00683D82" w:rsidRPr="000F0BA0" w:rsidRDefault="00683D82" w:rsidP="00071FDB">
            <w:pPr>
              <w:pStyle w:val="TAL"/>
              <w:rPr>
                <w:rFonts w:cs="Arial"/>
                <w:szCs w:val="18"/>
              </w:rPr>
            </w:pPr>
            <w:r w:rsidRPr="000F0BA0">
              <w:rPr>
                <w:rFonts w:cs="Arial"/>
                <w:szCs w:val="18"/>
                <w:lang w:eastAsia="zh-CN"/>
              </w:rPr>
              <w:t>A list of PLMNs/SNPNs. When the UE is served by one of these PLMNs/SNPNs monitoring of the UE is suspended.</w:t>
            </w:r>
            <w:r w:rsidRPr="000F0BA0">
              <w:rPr>
                <w:rFonts w:cs="Arial"/>
                <w:szCs w:val="18"/>
                <w:lang w:eastAsia="zh-CN"/>
              </w:rPr>
              <w:br/>
              <w:t>Shall be absent if suspendedOutsidePlmnList is present.</w:t>
            </w:r>
          </w:p>
        </w:tc>
      </w:tr>
      <w:tr w:rsidR="00683D82" w:rsidRPr="000F0BA0" w14:paraId="44BB52D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E21B5C3" w14:textId="77777777" w:rsidR="00683D82" w:rsidRPr="000F0BA0" w:rsidRDefault="00683D82" w:rsidP="00071FDB">
            <w:pPr>
              <w:pStyle w:val="TAL"/>
            </w:pPr>
            <w:r w:rsidRPr="000F0BA0">
              <w:t>suspendedOutsidePlmnList</w:t>
            </w:r>
          </w:p>
        </w:tc>
        <w:tc>
          <w:tcPr>
            <w:tcW w:w="1559" w:type="dxa"/>
            <w:tcBorders>
              <w:top w:val="single" w:sz="4" w:space="0" w:color="auto"/>
              <w:left w:val="single" w:sz="4" w:space="0" w:color="auto"/>
              <w:bottom w:val="single" w:sz="4" w:space="0" w:color="auto"/>
              <w:right w:val="single" w:sz="4" w:space="0" w:color="auto"/>
            </w:tcBorders>
          </w:tcPr>
          <w:p w14:paraId="2E46DA33" w14:textId="77777777" w:rsidR="00683D82" w:rsidRPr="000F0BA0" w:rsidRDefault="00683D82" w:rsidP="00071FDB">
            <w:pPr>
              <w:pStyle w:val="TAL"/>
            </w:pPr>
            <w:r w:rsidRPr="000F0BA0">
              <w:t>array(PlmnIdNid)</w:t>
            </w:r>
          </w:p>
        </w:tc>
        <w:tc>
          <w:tcPr>
            <w:tcW w:w="425" w:type="dxa"/>
            <w:tcBorders>
              <w:top w:val="single" w:sz="4" w:space="0" w:color="auto"/>
              <w:left w:val="single" w:sz="4" w:space="0" w:color="auto"/>
              <w:bottom w:val="single" w:sz="4" w:space="0" w:color="auto"/>
              <w:right w:val="single" w:sz="4" w:space="0" w:color="auto"/>
            </w:tcBorders>
          </w:tcPr>
          <w:p w14:paraId="6F2DA0A1" w14:textId="77777777" w:rsidR="00683D82" w:rsidRPr="000F0BA0" w:rsidRDefault="00683D82"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47832FB" w14:textId="77777777" w:rsidR="00683D82" w:rsidRPr="000F0BA0" w:rsidRDefault="00683D82" w:rsidP="00071FDB">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52488FA3" w14:textId="77777777" w:rsidR="00683D82" w:rsidRPr="000F0BA0" w:rsidRDefault="00683D82" w:rsidP="00071FDB">
            <w:pPr>
              <w:pStyle w:val="TAL"/>
              <w:rPr>
                <w:rFonts w:cs="Arial"/>
                <w:szCs w:val="18"/>
                <w:lang w:eastAsia="zh-CN"/>
              </w:rPr>
            </w:pPr>
            <w:r w:rsidRPr="000F0BA0">
              <w:rPr>
                <w:rFonts w:cs="Arial"/>
                <w:szCs w:val="18"/>
                <w:lang w:eastAsia="zh-CN"/>
              </w:rPr>
              <w:t>A list of PLMNs/SNPNs. When the UE is served by none of these PLMNs/SNPNs monitoring of the UE is suspended.</w:t>
            </w:r>
            <w:r w:rsidRPr="000F0BA0">
              <w:rPr>
                <w:rFonts w:cs="Arial"/>
                <w:szCs w:val="18"/>
                <w:lang w:eastAsia="zh-CN"/>
              </w:rPr>
              <w:br/>
              <w:t>Shall be absent if suspendedInsidePlmnList is present.</w:t>
            </w:r>
          </w:p>
        </w:tc>
      </w:tr>
    </w:tbl>
    <w:p w14:paraId="616671F3" w14:textId="77777777" w:rsidR="00683D82" w:rsidRPr="000F0BA0" w:rsidRDefault="00683D82" w:rsidP="00743EA8"/>
    <w:p w14:paraId="22432996" w14:textId="1208D341" w:rsidR="00562BC0" w:rsidRPr="000F0BA0" w:rsidRDefault="00562BC0" w:rsidP="00562BC0">
      <w:pPr>
        <w:pStyle w:val="Heading5"/>
      </w:pPr>
      <w:bookmarkStart w:id="4662" w:name="_Toc177477106"/>
      <w:r w:rsidRPr="000F0BA0">
        <w:t>6.4.6.2.</w:t>
      </w:r>
      <w:r w:rsidR="0055098D" w:rsidRPr="000F0BA0">
        <w:t>26</w:t>
      </w:r>
      <w:r w:rsidRPr="000F0BA0">
        <w:tab/>
        <w:t>Type: GroupMembListChanges</w:t>
      </w:r>
      <w:bookmarkEnd w:id="4662"/>
    </w:p>
    <w:p w14:paraId="059F1D3D" w14:textId="146B0399" w:rsidR="00562BC0" w:rsidRPr="000F0BA0" w:rsidRDefault="00562BC0" w:rsidP="00562BC0">
      <w:pPr>
        <w:pStyle w:val="TH"/>
      </w:pPr>
      <w:r w:rsidRPr="000F0BA0">
        <w:rPr>
          <w:noProof/>
        </w:rPr>
        <w:t>Table </w:t>
      </w:r>
      <w:r w:rsidRPr="000F0BA0">
        <w:t>6.4.6.2.</w:t>
      </w:r>
      <w:r w:rsidR="0055098D" w:rsidRPr="000F0BA0">
        <w:t>26</w:t>
      </w:r>
      <w:r w:rsidRPr="000F0BA0">
        <w:t xml:space="preserve">-1: </w:t>
      </w:r>
      <w:r w:rsidRPr="000F0BA0">
        <w:rPr>
          <w:noProof/>
        </w:rPr>
        <w:t xml:space="preserve">Definition of type </w:t>
      </w:r>
      <w:r w:rsidRPr="000F0BA0">
        <w:t>GroupMembListCh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48"/>
      </w:tblGrid>
      <w:tr w:rsidR="00562BC0" w:rsidRPr="000F0BA0" w14:paraId="50B837A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31540C" w14:textId="77777777" w:rsidR="00562BC0" w:rsidRPr="000F0BA0" w:rsidRDefault="00562BC0"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372349D" w14:textId="77777777" w:rsidR="00562BC0" w:rsidRPr="000F0BA0" w:rsidRDefault="00562BC0"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594639" w14:textId="77777777" w:rsidR="00562BC0" w:rsidRPr="000F0BA0" w:rsidRDefault="00562BC0"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E7D4B8" w14:textId="77777777" w:rsidR="00562BC0" w:rsidRPr="000F0BA0" w:rsidRDefault="00562BC0" w:rsidP="00071FDB">
            <w:pPr>
              <w:pStyle w:val="TAH"/>
              <w:jc w:val="left"/>
            </w:pPr>
            <w:r w:rsidRPr="000F0BA0">
              <w:t>Cardinality</w:t>
            </w:r>
          </w:p>
        </w:tc>
        <w:tc>
          <w:tcPr>
            <w:tcW w:w="4348" w:type="dxa"/>
            <w:tcBorders>
              <w:top w:val="single" w:sz="4" w:space="0" w:color="auto"/>
              <w:left w:val="single" w:sz="4" w:space="0" w:color="auto"/>
              <w:bottom w:val="single" w:sz="4" w:space="0" w:color="auto"/>
              <w:right w:val="single" w:sz="4" w:space="0" w:color="auto"/>
            </w:tcBorders>
            <w:shd w:val="clear" w:color="auto" w:fill="C0C0C0"/>
            <w:hideMark/>
          </w:tcPr>
          <w:p w14:paraId="7ED872C7" w14:textId="77777777" w:rsidR="00562BC0" w:rsidRPr="000F0BA0" w:rsidRDefault="00562BC0" w:rsidP="00071FDB">
            <w:pPr>
              <w:pStyle w:val="TAH"/>
              <w:rPr>
                <w:rFonts w:cs="Arial"/>
                <w:szCs w:val="18"/>
              </w:rPr>
            </w:pPr>
            <w:r w:rsidRPr="000F0BA0">
              <w:rPr>
                <w:rFonts w:cs="Arial"/>
                <w:szCs w:val="18"/>
              </w:rPr>
              <w:t>Description</w:t>
            </w:r>
          </w:p>
        </w:tc>
      </w:tr>
      <w:tr w:rsidR="00562BC0" w:rsidRPr="000F0BA0" w14:paraId="317ADC6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463ACE5D" w14:textId="77777777" w:rsidR="00562BC0" w:rsidRPr="000F0BA0" w:rsidRDefault="00562BC0" w:rsidP="00071FDB">
            <w:pPr>
              <w:pStyle w:val="TAL"/>
            </w:pPr>
            <w:r w:rsidRPr="000F0BA0">
              <w:t>addedUEs</w:t>
            </w:r>
          </w:p>
        </w:tc>
        <w:tc>
          <w:tcPr>
            <w:tcW w:w="1559" w:type="dxa"/>
            <w:tcBorders>
              <w:top w:val="single" w:sz="4" w:space="0" w:color="auto"/>
              <w:left w:val="single" w:sz="4" w:space="0" w:color="auto"/>
              <w:bottom w:val="single" w:sz="4" w:space="0" w:color="auto"/>
              <w:right w:val="single" w:sz="4" w:space="0" w:color="auto"/>
            </w:tcBorders>
            <w:hideMark/>
          </w:tcPr>
          <w:p w14:paraId="590BAC70" w14:textId="77777777" w:rsidR="00562BC0" w:rsidRPr="000F0BA0" w:rsidRDefault="00562BC0" w:rsidP="00071FDB">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2FE318AF" w14:textId="77777777" w:rsidR="00562BC0" w:rsidRPr="000F0BA0" w:rsidRDefault="00562BC0"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36BCCE" w14:textId="77777777" w:rsidR="00562BC0" w:rsidRPr="000F0BA0" w:rsidRDefault="00562BC0" w:rsidP="00071FDB">
            <w:pPr>
              <w:pStyle w:val="TAL"/>
            </w:pPr>
            <w:r w:rsidRPr="000F0BA0">
              <w:t>1</w:t>
            </w:r>
            <w:r w:rsidRPr="000F0BA0">
              <w:rPr>
                <w:rFonts w:hint="eastAsia"/>
                <w:lang w:eastAsia="zh-CN"/>
              </w:rPr>
              <w:t>.</w:t>
            </w:r>
            <w:r w:rsidRPr="000F0BA0">
              <w:rPr>
                <w:lang w:eastAsia="zh-CN"/>
              </w:rPr>
              <w:t>.</w:t>
            </w:r>
            <w:r w:rsidRPr="000F0BA0">
              <w:t>N</w:t>
            </w:r>
          </w:p>
        </w:tc>
        <w:tc>
          <w:tcPr>
            <w:tcW w:w="4348" w:type="dxa"/>
            <w:tcBorders>
              <w:top w:val="single" w:sz="4" w:space="0" w:color="auto"/>
              <w:left w:val="single" w:sz="4" w:space="0" w:color="auto"/>
              <w:bottom w:val="single" w:sz="4" w:space="0" w:color="auto"/>
              <w:right w:val="single" w:sz="4" w:space="0" w:color="auto"/>
            </w:tcBorders>
            <w:hideMark/>
          </w:tcPr>
          <w:p w14:paraId="6CF5EC65" w14:textId="77777777" w:rsidR="00562BC0" w:rsidRPr="000F0BA0" w:rsidRDefault="00562BC0" w:rsidP="00071FDB">
            <w:pPr>
              <w:pStyle w:val="TAL"/>
              <w:rPr>
                <w:noProof/>
              </w:rPr>
            </w:pPr>
            <w:r w:rsidRPr="000F0BA0">
              <w:rPr>
                <w:rFonts w:hint="eastAsia"/>
              </w:rPr>
              <w:t xml:space="preserve">Identifies </w:t>
            </w:r>
            <w:r w:rsidRPr="000F0BA0">
              <w:t>the UE(s) added to the group.</w:t>
            </w:r>
          </w:p>
        </w:tc>
      </w:tr>
      <w:tr w:rsidR="00562BC0" w:rsidRPr="000F0BA0" w14:paraId="404C073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5166ED48" w14:textId="77777777" w:rsidR="00562BC0" w:rsidRPr="000F0BA0" w:rsidRDefault="00562BC0" w:rsidP="00071FDB">
            <w:pPr>
              <w:pStyle w:val="TAL"/>
            </w:pPr>
            <w:r w:rsidRPr="000F0BA0">
              <w:t>removedUEs</w:t>
            </w:r>
          </w:p>
        </w:tc>
        <w:tc>
          <w:tcPr>
            <w:tcW w:w="1559" w:type="dxa"/>
            <w:tcBorders>
              <w:top w:val="single" w:sz="4" w:space="0" w:color="auto"/>
              <w:left w:val="single" w:sz="4" w:space="0" w:color="auto"/>
              <w:bottom w:val="single" w:sz="4" w:space="0" w:color="auto"/>
              <w:right w:val="single" w:sz="4" w:space="0" w:color="auto"/>
            </w:tcBorders>
            <w:hideMark/>
          </w:tcPr>
          <w:p w14:paraId="74A9B905" w14:textId="77777777" w:rsidR="00562BC0" w:rsidRPr="000F0BA0" w:rsidRDefault="00562BC0" w:rsidP="00071FDB">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2E2BFB2A" w14:textId="77777777" w:rsidR="00562BC0" w:rsidRPr="000F0BA0" w:rsidRDefault="00562BC0" w:rsidP="00071FDB">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4F47F5" w14:textId="77777777" w:rsidR="00562BC0" w:rsidRPr="000F0BA0" w:rsidRDefault="00562BC0" w:rsidP="00071FDB">
            <w:pPr>
              <w:pStyle w:val="TAL"/>
            </w:pPr>
            <w:r w:rsidRPr="000F0BA0">
              <w:t>1..N</w:t>
            </w:r>
          </w:p>
        </w:tc>
        <w:tc>
          <w:tcPr>
            <w:tcW w:w="4348" w:type="dxa"/>
            <w:tcBorders>
              <w:top w:val="single" w:sz="4" w:space="0" w:color="auto"/>
              <w:left w:val="single" w:sz="4" w:space="0" w:color="auto"/>
              <w:bottom w:val="single" w:sz="4" w:space="0" w:color="auto"/>
              <w:right w:val="single" w:sz="4" w:space="0" w:color="auto"/>
            </w:tcBorders>
            <w:hideMark/>
          </w:tcPr>
          <w:p w14:paraId="448869B4" w14:textId="77777777" w:rsidR="00562BC0" w:rsidRPr="000F0BA0" w:rsidRDefault="00562BC0" w:rsidP="00071FDB">
            <w:pPr>
              <w:pStyle w:val="TAL"/>
              <w:rPr>
                <w:noProof/>
              </w:rPr>
            </w:pPr>
            <w:r w:rsidRPr="000F0BA0">
              <w:t>Indentifies the UE(s) removed from the group.</w:t>
            </w:r>
          </w:p>
        </w:tc>
      </w:tr>
      <w:tr w:rsidR="00562BC0" w:rsidRPr="000F0BA0" w14:paraId="69C5BC54" w14:textId="77777777" w:rsidTr="00071FDB">
        <w:tblPrEx>
          <w:tblCellMar>
            <w:right w:w="115" w:type="dxa"/>
          </w:tblCellMar>
        </w:tblPrEx>
        <w:trPr>
          <w:jc w:val="center"/>
        </w:trPr>
        <w:tc>
          <w:tcPr>
            <w:tcW w:w="9556" w:type="dxa"/>
            <w:gridSpan w:val="5"/>
            <w:tcBorders>
              <w:top w:val="single" w:sz="6" w:space="0" w:color="auto"/>
              <w:left w:val="single" w:sz="6" w:space="0" w:color="auto"/>
              <w:bottom w:val="single" w:sz="6" w:space="0" w:color="auto"/>
              <w:right w:val="single" w:sz="6" w:space="0" w:color="auto"/>
            </w:tcBorders>
          </w:tcPr>
          <w:p w14:paraId="3FBDA73E" w14:textId="77777777" w:rsidR="00562BC0" w:rsidRPr="000F0BA0" w:rsidRDefault="00562BC0" w:rsidP="00071FDB">
            <w:pPr>
              <w:pStyle w:val="TAN"/>
              <w:rPr>
                <w:rFonts w:cs="Arial"/>
                <w:szCs w:val="18"/>
              </w:rPr>
            </w:pPr>
            <w:r w:rsidRPr="000F0BA0">
              <w:rPr>
                <w:rFonts w:cs="Arial"/>
                <w:szCs w:val="18"/>
              </w:rPr>
              <w:t>NOTE:</w:t>
            </w:r>
            <w:r w:rsidRPr="000F0BA0">
              <w:tab/>
              <w:t>At least one of the "addedUEs" attributes and the "removedUEs" attribute shall be provided.</w:t>
            </w:r>
          </w:p>
        </w:tc>
      </w:tr>
    </w:tbl>
    <w:p w14:paraId="61D6D54E" w14:textId="77777777" w:rsidR="00562BC0" w:rsidRPr="000F0BA0" w:rsidRDefault="00562BC0" w:rsidP="00562BC0">
      <w:pPr>
        <w:rPr>
          <w:lang w:val="en-US"/>
        </w:rPr>
      </w:pPr>
    </w:p>
    <w:p w14:paraId="1F70206C" w14:textId="0B20D545" w:rsidR="00492DF9" w:rsidRPr="000F0BA0" w:rsidRDefault="00492DF9" w:rsidP="00492DF9">
      <w:pPr>
        <w:pStyle w:val="Heading5"/>
      </w:pPr>
      <w:bookmarkStart w:id="4663" w:name="_Toc177477107"/>
      <w:r w:rsidRPr="000F0BA0">
        <w:t>6.4.6.2.</w:t>
      </w:r>
      <w:r w:rsidR="00206E56" w:rsidRPr="000F0BA0">
        <w:t>27</w:t>
      </w:r>
      <w:r w:rsidRPr="000F0BA0">
        <w:tab/>
        <w:t>Type: EeSubscriptionErrorAddInfo</w:t>
      </w:r>
      <w:bookmarkEnd w:id="4663"/>
    </w:p>
    <w:p w14:paraId="2B989345" w14:textId="743F9A07" w:rsidR="00492DF9" w:rsidRPr="000F0BA0" w:rsidRDefault="00492DF9" w:rsidP="00492DF9">
      <w:pPr>
        <w:pStyle w:val="TH"/>
      </w:pPr>
      <w:r w:rsidRPr="000F0BA0">
        <w:rPr>
          <w:noProof/>
        </w:rPr>
        <w:t>Table </w:t>
      </w:r>
      <w:r w:rsidRPr="000F0BA0">
        <w:t>6.4.6.2.</w:t>
      </w:r>
      <w:r w:rsidR="00206E56" w:rsidRPr="000F0BA0">
        <w:t>27</w:t>
      </w:r>
      <w:r w:rsidRPr="000F0BA0">
        <w:t xml:space="preserve">-1: </w:t>
      </w:r>
      <w:r w:rsidRPr="000F0BA0">
        <w:rPr>
          <w:noProof/>
        </w:rPr>
        <w:t xml:space="preserve">Definition of type </w:t>
      </w:r>
      <w:r w:rsidRPr="000F0BA0">
        <w:t>EeSubscriptionErrorAddInfo</w:t>
      </w:r>
    </w:p>
    <w:tbl>
      <w:tblPr>
        <w:tblW w:w="10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gridCol w:w="1386"/>
      </w:tblGrid>
      <w:tr w:rsidR="00492DF9" w:rsidRPr="000F0BA0" w14:paraId="3CE4126F"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17569536" w14:textId="77777777" w:rsidR="00492DF9" w:rsidRPr="000F0BA0" w:rsidRDefault="00492DF9" w:rsidP="00071FDB">
            <w:pPr>
              <w:pStyle w:val="TAH"/>
            </w:pPr>
            <w:r w:rsidRPr="000F0BA0">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FA6F59B" w14:textId="77777777" w:rsidR="00492DF9" w:rsidRPr="000F0BA0" w:rsidRDefault="00492DF9"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2935F7" w14:textId="77777777" w:rsidR="00492DF9" w:rsidRPr="000F0BA0" w:rsidRDefault="00492DF9"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082BE9" w14:textId="77777777" w:rsidR="00492DF9" w:rsidRPr="000F0BA0" w:rsidRDefault="00492DF9"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8941C4" w14:textId="77777777" w:rsidR="00492DF9" w:rsidRPr="000F0BA0" w:rsidRDefault="00492DF9" w:rsidP="00071FDB">
            <w:pPr>
              <w:pStyle w:val="TAH"/>
              <w:rPr>
                <w:rFonts w:cs="Arial"/>
                <w:szCs w:val="18"/>
              </w:rPr>
            </w:pPr>
            <w:r w:rsidRPr="000F0BA0">
              <w:rPr>
                <w:rFonts w:cs="Arial"/>
                <w:szCs w:val="18"/>
              </w:rPr>
              <w:t>Description</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77ACD7EA" w14:textId="77777777" w:rsidR="00492DF9" w:rsidRPr="000F0BA0" w:rsidRDefault="00492DF9" w:rsidP="00071FDB">
            <w:pPr>
              <w:pStyle w:val="TAH"/>
              <w:rPr>
                <w:rFonts w:cs="Arial"/>
                <w:szCs w:val="18"/>
              </w:rPr>
            </w:pPr>
            <w:r w:rsidRPr="000F0BA0">
              <w:rPr>
                <w:rFonts w:cs="Arial"/>
                <w:szCs w:val="18"/>
              </w:rPr>
              <w:t>Applicability</w:t>
            </w:r>
          </w:p>
        </w:tc>
      </w:tr>
      <w:tr w:rsidR="00492DF9" w:rsidRPr="000F0BA0" w14:paraId="3831A181" w14:textId="77777777" w:rsidTr="00071FDB">
        <w:trPr>
          <w:jc w:val="center"/>
        </w:trPr>
        <w:tc>
          <w:tcPr>
            <w:tcW w:w="2231" w:type="dxa"/>
            <w:tcBorders>
              <w:top w:val="single" w:sz="4" w:space="0" w:color="auto"/>
              <w:left w:val="single" w:sz="4" w:space="0" w:color="auto"/>
              <w:bottom w:val="single" w:sz="4" w:space="0" w:color="auto"/>
              <w:right w:val="single" w:sz="4" w:space="0" w:color="auto"/>
            </w:tcBorders>
          </w:tcPr>
          <w:p w14:paraId="14A411DB" w14:textId="77777777" w:rsidR="00492DF9" w:rsidRPr="000F0BA0" w:rsidRDefault="00492DF9" w:rsidP="00071FDB">
            <w:pPr>
              <w:pStyle w:val="TAL"/>
            </w:pPr>
            <w:r w:rsidRPr="000F0BA0">
              <w:t>subType</w:t>
            </w:r>
          </w:p>
        </w:tc>
        <w:tc>
          <w:tcPr>
            <w:tcW w:w="1418" w:type="dxa"/>
            <w:tcBorders>
              <w:top w:val="single" w:sz="4" w:space="0" w:color="auto"/>
              <w:left w:val="single" w:sz="4" w:space="0" w:color="auto"/>
              <w:bottom w:val="single" w:sz="4" w:space="0" w:color="auto"/>
              <w:right w:val="single" w:sz="4" w:space="0" w:color="auto"/>
            </w:tcBorders>
          </w:tcPr>
          <w:p w14:paraId="754DB6C0" w14:textId="77777777" w:rsidR="00492DF9" w:rsidRPr="000F0BA0" w:rsidRDefault="00492DF9" w:rsidP="00071FDB">
            <w:pPr>
              <w:pStyle w:val="TAL"/>
            </w:pPr>
            <w:r w:rsidRPr="000F0BA0">
              <w:t>SubscriptionType</w:t>
            </w:r>
          </w:p>
        </w:tc>
        <w:tc>
          <w:tcPr>
            <w:tcW w:w="425" w:type="dxa"/>
            <w:tcBorders>
              <w:top w:val="single" w:sz="4" w:space="0" w:color="auto"/>
              <w:left w:val="single" w:sz="4" w:space="0" w:color="auto"/>
              <w:bottom w:val="single" w:sz="4" w:space="0" w:color="auto"/>
              <w:right w:val="single" w:sz="4" w:space="0" w:color="auto"/>
            </w:tcBorders>
          </w:tcPr>
          <w:p w14:paraId="4168ECCB" w14:textId="77777777" w:rsidR="00492DF9" w:rsidRPr="000F0BA0" w:rsidRDefault="00492DF9"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1510A20" w14:textId="77777777" w:rsidR="00492DF9" w:rsidRPr="000F0BA0" w:rsidRDefault="00492DF9"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CFE5A6C" w14:textId="77777777" w:rsidR="00492DF9" w:rsidRPr="000F0BA0" w:rsidRDefault="00492DF9" w:rsidP="00071FDB">
            <w:pPr>
              <w:pStyle w:val="TAL"/>
              <w:rPr>
                <w:rFonts w:cs="Arial"/>
                <w:szCs w:val="18"/>
              </w:rPr>
            </w:pPr>
            <w:r w:rsidRPr="000F0BA0">
              <w:rPr>
                <w:rFonts w:cs="Arial"/>
                <w:szCs w:val="18"/>
              </w:rPr>
              <w:t>This IE may be present when the cause is set to the "USER_NOT_FOUND".</w:t>
            </w:r>
          </w:p>
          <w:p w14:paraId="54DFB12F" w14:textId="77777777" w:rsidR="00492DF9" w:rsidRPr="000F0BA0" w:rsidRDefault="00492DF9" w:rsidP="00071FDB">
            <w:pPr>
              <w:pStyle w:val="TAL"/>
              <w:rPr>
                <w:rFonts w:cs="Arial"/>
                <w:szCs w:val="18"/>
              </w:rPr>
            </w:pPr>
          </w:p>
          <w:p w14:paraId="249D2AA6" w14:textId="77777777" w:rsidR="00492DF9" w:rsidRPr="000F0BA0" w:rsidRDefault="00492DF9" w:rsidP="00071FDB">
            <w:pPr>
              <w:pStyle w:val="TAL"/>
              <w:rPr>
                <w:rFonts w:cs="Arial"/>
                <w:szCs w:val="18"/>
              </w:rPr>
            </w:pPr>
            <w:r w:rsidRPr="000F0BA0">
              <w:rPr>
                <w:rFonts w:cs="Arial"/>
                <w:szCs w:val="18"/>
              </w:rPr>
              <w:t>When present, it shall indicate in which domain(s) the UE subscription cannot be found by the UDM. When the UDM doesn’t indicate the UE subscription for 4G is not found, the NF consumer may separately subscribe to EPC via HSS.</w:t>
            </w:r>
          </w:p>
          <w:p w14:paraId="3C79DC3A" w14:textId="77777777" w:rsidR="00492DF9" w:rsidRPr="000F0BA0" w:rsidRDefault="00492DF9" w:rsidP="00071FDB">
            <w:pPr>
              <w:pStyle w:val="TAL"/>
              <w:rPr>
                <w:rFonts w:cs="Arial"/>
                <w:szCs w:val="18"/>
              </w:rPr>
            </w:pPr>
          </w:p>
        </w:tc>
        <w:tc>
          <w:tcPr>
            <w:tcW w:w="1386" w:type="dxa"/>
            <w:tcBorders>
              <w:top w:val="single" w:sz="4" w:space="0" w:color="auto"/>
              <w:left w:val="single" w:sz="4" w:space="0" w:color="auto"/>
              <w:bottom w:val="single" w:sz="4" w:space="0" w:color="auto"/>
              <w:right w:val="single" w:sz="4" w:space="0" w:color="auto"/>
            </w:tcBorders>
          </w:tcPr>
          <w:p w14:paraId="2A026035" w14:textId="77777777" w:rsidR="00492DF9" w:rsidRPr="000F0BA0" w:rsidRDefault="00492DF9" w:rsidP="00071FDB">
            <w:pPr>
              <w:pStyle w:val="TAL"/>
              <w:rPr>
                <w:rFonts w:cs="Arial"/>
                <w:szCs w:val="18"/>
              </w:rPr>
            </w:pPr>
          </w:p>
        </w:tc>
      </w:tr>
      <w:tr w:rsidR="0048330A" w:rsidRPr="000F0BA0" w14:paraId="6E4F56D6" w14:textId="77777777" w:rsidTr="0048330A">
        <w:trPr>
          <w:jc w:val="center"/>
        </w:trPr>
        <w:tc>
          <w:tcPr>
            <w:tcW w:w="2231" w:type="dxa"/>
            <w:tcBorders>
              <w:top w:val="single" w:sz="4" w:space="0" w:color="auto"/>
              <w:left w:val="single" w:sz="4" w:space="0" w:color="auto"/>
              <w:bottom w:val="single" w:sz="4" w:space="0" w:color="auto"/>
              <w:right w:val="single" w:sz="4" w:space="0" w:color="auto"/>
            </w:tcBorders>
          </w:tcPr>
          <w:p w14:paraId="5613633D" w14:textId="77777777" w:rsidR="0048330A" w:rsidRPr="000F0BA0" w:rsidRDefault="0048330A" w:rsidP="00933C14">
            <w:pPr>
              <w:pStyle w:val="TAL"/>
            </w:pPr>
            <w:r w:rsidRPr="000F0BA0">
              <w:rPr>
                <w:rFonts w:hint="eastAsia"/>
              </w:rPr>
              <w:t>f</w:t>
            </w:r>
            <w:r w:rsidRPr="000F0BA0">
              <w:t>ailedMonitoringConfigs</w:t>
            </w:r>
          </w:p>
        </w:tc>
        <w:tc>
          <w:tcPr>
            <w:tcW w:w="1418" w:type="dxa"/>
            <w:tcBorders>
              <w:top w:val="single" w:sz="4" w:space="0" w:color="auto"/>
              <w:left w:val="single" w:sz="4" w:space="0" w:color="auto"/>
              <w:bottom w:val="single" w:sz="4" w:space="0" w:color="auto"/>
              <w:right w:val="single" w:sz="4" w:space="0" w:color="auto"/>
            </w:tcBorders>
          </w:tcPr>
          <w:p w14:paraId="40D2F5E6" w14:textId="77777777" w:rsidR="0048330A" w:rsidRPr="000F0BA0" w:rsidRDefault="0048330A" w:rsidP="00933C14">
            <w:pPr>
              <w:pStyle w:val="TAL"/>
            </w:pPr>
            <w:r w:rsidRPr="000F0BA0">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7830511E" w14:textId="77777777" w:rsidR="0048330A" w:rsidRPr="000F0BA0" w:rsidRDefault="0048330A" w:rsidP="00933C1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0A4E08F" w14:textId="77777777" w:rsidR="0048330A" w:rsidRPr="000F0BA0" w:rsidRDefault="0048330A" w:rsidP="00933C14">
            <w:pPr>
              <w:pStyle w:val="TAL"/>
            </w:pPr>
            <w:r w:rsidRPr="000F0BA0">
              <w:rPr>
                <w:rFonts w:hint="eastAsia"/>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0047C71D" w14:textId="77777777" w:rsidR="0048330A" w:rsidRPr="000F0BA0" w:rsidRDefault="0048330A" w:rsidP="00933C14">
            <w:pPr>
              <w:pStyle w:val="TAL"/>
              <w:rPr>
                <w:rFonts w:cs="Arial"/>
                <w:szCs w:val="18"/>
              </w:rPr>
            </w:pPr>
            <w:r w:rsidRPr="000F0BA0">
              <w:rPr>
                <w:rFonts w:cs="Arial"/>
                <w:szCs w:val="18"/>
              </w:rPr>
              <w:t>A map (list of key-value pairs where ReferenceId converted from integer to string serves as key; see clause 6.4.6.3.2) of FailedMonitoringConfiguration;</w:t>
            </w:r>
          </w:p>
          <w:p w14:paraId="5CAE4C12" w14:textId="77777777" w:rsidR="0048330A" w:rsidRPr="000F0BA0" w:rsidRDefault="0048330A" w:rsidP="00933C14">
            <w:pPr>
              <w:pStyle w:val="TAL"/>
              <w:rPr>
                <w:rFonts w:cs="Arial"/>
                <w:szCs w:val="18"/>
              </w:rPr>
            </w:pPr>
            <w:r w:rsidRPr="000F0BA0">
              <w:rPr>
                <w:rFonts w:cs="Arial"/>
                <w:szCs w:val="18"/>
              </w:rPr>
              <w:t>see clause 6.4.6.2.24</w:t>
            </w:r>
            <w:r w:rsidRPr="000F0BA0">
              <w:rPr>
                <w:rFonts w:cs="Arial" w:hint="eastAsia"/>
                <w:szCs w:val="18"/>
              </w:rPr>
              <w:t>.</w:t>
            </w:r>
          </w:p>
          <w:p w14:paraId="25A932A6" w14:textId="77777777" w:rsidR="0048330A" w:rsidRPr="000F0BA0" w:rsidRDefault="0048330A" w:rsidP="00933C14">
            <w:pPr>
              <w:pStyle w:val="TAL"/>
              <w:rPr>
                <w:rFonts w:cs="Arial"/>
                <w:szCs w:val="18"/>
              </w:rPr>
            </w:pPr>
          </w:p>
          <w:p w14:paraId="6708BF94" w14:textId="77777777" w:rsidR="0048330A" w:rsidRPr="000F0BA0" w:rsidRDefault="0048330A" w:rsidP="00933C14">
            <w:pPr>
              <w:pStyle w:val="TAL"/>
              <w:rPr>
                <w:rFonts w:cs="Arial"/>
                <w:szCs w:val="18"/>
              </w:rPr>
            </w:pPr>
            <w:r w:rsidRPr="000F0BA0">
              <w:rPr>
                <w:rFonts w:cs="Arial"/>
                <w:szCs w:val="18"/>
              </w:rPr>
              <w:t>This IE is used to indicate the failed subscriptions of event monitoring configuration and the failed cause for them.</w:t>
            </w:r>
          </w:p>
        </w:tc>
        <w:tc>
          <w:tcPr>
            <w:tcW w:w="1386" w:type="dxa"/>
            <w:tcBorders>
              <w:top w:val="single" w:sz="4" w:space="0" w:color="auto"/>
              <w:left w:val="single" w:sz="4" w:space="0" w:color="auto"/>
              <w:bottom w:val="single" w:sz="4" w:space="0" w:color="auto"/>
              <w:right w:val="single" w:sz="4" w:space="0" w:color="auto"/>
            </w:tcBorders>
          </w:tcPr>
          <w:p w14:paraId="55AA7039" w14:textId="77777777" w:rsidR="0048330A" w:rsidRPr="000F0BA0" w:rsidRDefault="0048330A" w:rsidP="00933C14">
            <w:pPr>
              <w:pStyle w:val="TAL"/>
              <w:rPr>
                <w:rFonts w:cs="Arial"/>
                <w:szCs w:val="18"/>
              </w:rPr>
            </w:pPr>
          </w:p>
        </w:tc>
      </w:tr>
      <w:tr w:rsidR="0048330A" w:rsidRPr="000F0BA0" w14:paraId="30BEF9E9" w14:textId="77777777" w:rsidTr="0048330A">
        <w:trPr>
          <w:jc w:val="center"/>
        </w:trPr>
        <w:tc>
          <w:tcPr>
            <w:tcW w:w="2231" w:type="dxa"/>
            <w:tcBorders>
              <w:top w:val="single" w:sz="4" w:space="0" w:color="auto"/>
              <w:left w:val="single" w:sz="4" w:space="0" w:color="auto"/>
              <w:bottom w:val="single" w:sz="4" w:space="0" w:color="auto"/>
              <w:right w:val="single" w:sz="4" w:space="0" w:color="auto"/>
            </w:tcBorders>
          </w:tcPr>
          <w:p w14:paraId="489CB55F" w14:textId="77777777" w:rsidR="0048330A" w:rsidRPr="000F0BA0" w:rsidRDefault="0048330A" w:rsidP="00933C14">
            <w:pPr>
              <w:pStyle w:val="TAL"/>
            </w:pPr>
            <w:r w:rsidRPr="000F0BA0">
              <w:rPr>
                <w:rFonts w:hint="eastAsia"/>
              </w:rPr>
              <w:t>f</w:t>
            </w:r>
            <w:r w:rsidRPr="000F0BA0">
              <w:t>ailedMoniConfigsEPC</w:t>
            </w:r>
          </w:p>
        </w:tc>
        <w:tc>
          <w:tcPr>
            <w:tcW w:w="1418" w:type="dxa"/>
            <w:tcBorders>
              <w:top w:val="single" w:sz="4" w:space="0" w:color="auto"/>
              <w:left w:val="single" w:sz="4" w:space="0" w:color="auto"/>
              <w:bottom w:val="single" w:sz="4" w:space="0" w:color="auto"/>
              <w:right w:val="single" w:sz="4" w:space="0" w:color="auto"/>
            </w:tcBorders>
          </w:tcPr>
          <w:p w14:paraId="3EE6E7D6" w14:textId="77777777" w:rsidR="0048330A" w:rsidRPr="000F0BA0" w:rsidRDefault="0048330A" w:rsidP="00933C14">
            <w:pPr>
              <w:pStyle w:val="TAL"/>
            </w:pPr>
            <w:r w:rsidRPr="000F0BA0">
              <w:t>map(FailedMonitoringConfiguration)</w:t>
            </w:r>
          </w:p>
        </w:tc>
        <w:tc>
          <w:tcPr>
            <w:tcW w:w="425" w:type="dxa"/>
            <w:tcBorders>
              <w:top w:val="single" w:sz="4" w:space="0" w:color="auto"/>
              <w:left w:val="single" w:sz="4" w:space="0" w:color="auto"/>
              <w:bottom w:val="single" w:sz="4" w:space="0" w:color="auto"/>
              <w:right w:val="single" w:sz="4" w:space="0" w:color="auto"/>
            </w:tcBorders>
          </w:tcPr>
          <w:p w14:paraId="3B58CCEB" w14:textId="77777777" w:rsidR="0048330A" w:rsidRPr="000F0BA0" w:rsidRDefault="0048330A" w:rsidP="00933C14">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8BA147C" w14:textId="77777777" w:rsidR="0048330A" w:rsidRPr="000F0BA0" w:rsidRDefault="0048330A" w:rsidP="00933C14">
            <w:pPr>
              <w:pStyle w:val="TAL"/>
            </w:pPr>
            <w:r w:rsidRPr="000F0BA0">
              <w:rPr>
                <w:rFonts w:hint="eastAsia"/>
              </w:rPr>
              <w:t>1</w:t>
            </w:r>
            <w:r w:rsidRPr="000F0BA0">
              <w:t>..N</w:t>
            </w:r>
          </w:p>
        </w:tc>
        <w:tc>
          <w:tcPr>
            <w:tcW w:w="4359" w:type="dxa"/>
            <w:tcBorders>
              <w:top w:val="single" w:sz="4" w:space="0" w:color="auto"/>
              <w:left w:val="single" w:sz="4" w:space="0" w:color="auto"/>
              <w:bottom w:val="single" w:sz="4" w:space="0" w:color="auto"/>
              <w:right w:val="single" w:sz="4" w:space="0" w:color="auto"/>
            </w:tcBorders>
          </w:tcPr>
          <w:p w14:paraId="75B0ACF7" w14:textId="77777777" w:rsidR="0048330A" w:rsidRPr="000F0BA0" w:rsidRDefault="0048330A" w:rsidP="00933C14">
            <w:pPr>
              <w:pStyle w:val="TAL"/>
              <w:rPr>
                <w:rFonts w:cs="Arial"/>
                <w:szCs w:val="18"/>
              </w:rPr>
            </w:pPr>
            <w:r w:rsidRPr="000F0BA0">
              <w:rPr>
                <w:rFonts w:cs="Arial"/>
                <w:szCs w:val="18"/>
              </w:rPr>
              <w:t>A map (list of key-value pairs where ReferenceId converted from integer to string serves as key; see clause 6.4.6.3.2) of FailedMonitoringConfiguration;</w:t>
            </w:r>
          </w:p>
          <w:p w14:paraId="15E86A5B" w14:textId="77777777" w:rsidR="0048330A" w:rsidRPr="000F0BA0" w:rsidRDefault="0048330A" w:rsidP="00933C14">
            <w:pPr>
              <w:pStyle w:val="TAL"/>
              <w:rPr>
                <w:rFonts w:cs="Arial"/>
                <w:szCs w:val="18"/>
              </w:rPr>
            </w:pPr>
            <w:r w:rsidRPr="000F0BA0">
              <w:rPr>
                <w:rFonts w:cs="Arial"/>
                <w:szCs w:val="18"/>
              </w:rPr>
              <w:t>see clause 6.4.6.2.24.</w:t>
            </w:r>
          </w:p>
          <w:p w14:paraId="1044EAD2" w14:textId="77777777" w:rsidR="0048330A" w:rsidRPr="000F0BA0" w:rsidRDefault="0048330A" w:rsidP="00933C14">
            <w:pPr>
              <w:pStyle w:val="TAL"/>
              <w:rPr>
                <w:rFonts w:cs="Arial"/>
                <w:szCs w:val="18"/>
              </w:rPr>
            </w:pPr>
            <w:r w:rsidRPr="000F0BA0">
              <w:rPr>
                <w:rFonts w:cs="Arial"/>
                <w:szCs w:val="18"/>
              </w:rPr>
              <w:t>In addition to defined EventTypes, the key value "ALL" may be used to identify a map entry which contains the failed cause of the EE subscription was not successful in EPC domain.</w:t>
            </w:r>
          </w:p>
          <w:p w14:paraId="3EF131E3" w14:textId="77777777" w:rsidR="0048330A" w:rsidRPr="000F0BA0" w:rsidRDefault="0048330A" w:rsidP="00933C14">
            <w:pPr>
              <w:pStyle w:val="TAL"/>
              <w:rPr>
                <w:rFonts w:cs="Arial"/>
                <w:szCs w:val="18"/>
              </w:rPr>
            </w:pPr>
          </w:p>
          <w:p w14:paraId="4613A2C3" w14:textId="77777777" w:rsidR="0048330A" w:rsidRPr="000F0BA0" w:rsidRDefault="0048330A" w:rsidP="00933C14">
            <w:pPr>
              <w:pStyle w:val="TAL"/>
              <w:rPr>
                <w:rFonts w:cs="Arial"/>
                <w:szCs w:val="18"/>
              </w:rPr>
            </w:pPr>
            <w:r w:rsidRPr="000F0BA0">
              <w:rPr>
                <w:rFonts w:cs="Arial"/>
                <w:szCs w:val="18"/>
              </w:rPr>
              <w:t>This IE is used to indicate the failed subscriptions of event monitoring configuration in EPC and the failed cause for them.</w:t>
            </w:r>
          </w:p>
          <w:p w14:paraId="7A57EFBF" w14:textId="77777777" w:rsidR="0048330A" w:rsidRPr="000F0BA0" w:rsidRDefault="0048330A" w:rsidP="00933C14">
            <w:pPr>
              <w:pStyle w:val="TAL"/>
              <w:rPr>
                <w:rFonts w:cs="Arial"/>
                <w:szCs w:val="18"/>
              </w:rPr>
            </w:pPr>
            <w:r w:rsidRPr="000F0BA0">
              <w:rPr>
                <w:rFonts w:cs="Arial"/>
                <w:szCs w:val="18"/>
              </w:rPr>
              <w:t>This IE may be present when the EE subscription applies also to the EPC. When present,</w:t>
            </w:r>
          </w:p>
          <w:p w14:paraId="1A957B95" w14:textId="77777777" w:rsidR="0048330A" w:rsidRPr="000F0BA0" w:rsidRDefault="0048330A" w:rsidP="0048330A">
            <w:pPr>
              <w:pStyle w:val="TAL"/>
              <w:rPr>
                <w:rFonts w:cs="Arial"/>
                <w:szCs w:val="18"/>
              </w:rPr>
            </w:pPr>
            <w:r w:rsidRPr="000F0BA0">
              <w:rPr>
                <w:rFonts w:cs="Arial"/>
                <w:szCs w:val="18"/>
              </w:rPr>
              <w:t>- the key-value "ALL" shall be used and only one map entry exists if the epcStatusInd sets false;</w:t>
            </w:r>
          </w:p>
          <w:p w14:paraId="73B2CD15" w14:textId="77777777" w:rsidR="0048330A" w:rsidRPr="000F0BA0" w:rsidRDefault="0048330A" w:rsidP="00933C14">
            <w:pPr>
              <w:pStyle w:val="TAL"/>
              <w:rPr>
                <w:rFonts w:cs="Arial"/>
                <w:szCs w:val="18"/>
              </w:rPr>
            </w:pPr>
            <w:r w:rsidRPr="000F0BA0">
              <w:rPr>
                <w:rFonts w:cs="Arial"/>
                <w:szCs w:val="18"/>
              </w:rPr>
              <w:t>- the key-values shall be ReferenceId converted from integer to string if the epcStatusInd sets true or absent.</w:t>
            </w:r>
          </w:p>
        </w:tc>
        <w:tc>
          <w:tcPr>
            <w:tcW w:w="1386" w:type="dxa"/>
            <w:tcBorders>
              <w:top w:val="single" w:sz="4" w:space="0" w:color="auto"/>
              <w:left w:val="single" w:sz="4" w:space="0" w:color="auto"/>
              <w:bottom w:val="single" w:sz="4" w:space="0" w:color="auto"/>
              <w:right w:val="single" w:sz="4" w:space="0" w:color="auto"/>
            </w:tcBorders>
          </w:tcPr>
          <w:p w14:paraId="2D72832F" w14:textId="77777777" w:rsidR="0048330A" w:rsidRPr="000F0BA0" w:rsidRDefault="0048330A" w:rsidP="00933C14">
            <w:pPr>
              <w:pStyle w:val="TAL"/>
              <w:rPr>
                <w:rFonts w:cs="Arial"/>
                <w:szCs w:val="18"/>
              </w:rPr>
            </w:pPr>
          </w:p>
        </w:tc>
      </w:tr>
    </w:tbl>
    <w:p w14:paraId="3524F2A3" w14:textId="77777777" w:rsidR="00E02A03" w:rsidRPr="000F0BA0" w:rsidRDefault="00E02A03" w:rsidP="00E02A03"/>
    <w:p w14:paraId="51CCD976" w14:textId="27925DCB" w:rsidR="00492DF9" w:rsidRPr="000F0BA0" w:rsidRDefault="00492DF9" w:rsidP="00492DF9">
      <w:pPr>
        <w:pStyle w:val="Heading5"/>
      </w:pPr>
      <w:bookmarkStart w:id="4664" w:name="_Toc177477108"/>
      <w:r w:rsidRPr="000F0BA0">
        <w:t>6.4.6.2.</w:t>
      </w:r>
      <w:r w:rsidR="00206E56" w:rsidRPr="000F0BA0">
        <w:t>28</w:t>
      </w:r>
      <w:r w:rsidRPr="000F0BA0">
        <w:tab/>
        <w:t>Type: EeSubscriptionError</w:t>
      </w:r>
      <w:bookmarkEnd w:id="4664"/>
    </w:p>
    <w:p w14:paraId="3ABF66A0" w14:textId="20374490" w:rsidR="00492DF9" w:rsidRPr="000F0BA0" w:rsidRDefault="00492DF9" w:rsidP="00492DF9">
      <w:pPr>
        <w:pStyle w:val="TH"/>
      </w:pPr>
      <w:r w:rsidRPr="000F0BA0">
        <w:rPr>
          <w:noProof/>
        </w:rPr>
        <w:t>Table </w:t>
      </w:r>
      <w:r w:rsidRPr="000F0BA0">
        <w:t>6.4.6.2.</w:t>
      </w:r>
      <w:r w:rsidR="00206E56" w:rsidRPr="000F0BA0">
        <w:t>28</w:t>
      </w:r>
      <w:r w:rsidRPr="000F0BA0">
        <w:t xml:space="preserve">-1: </w:t>
      </w:r>
      <w:r w:rsidRPr="000F0BA0">
        <w:rPr>
          <w:noProof/>
        </w:rPr>
        <w:t xml:space="preserve">Definition of type </w:t>
      </w:r>
      <w:r w:rsidRPr="000F0BA0">
        <w:t>EeSubscriptionError</w:t>
      </w:r>
      <w:r w:rsidRPr="000F0BA0">
        <w:rPr>
          <w:noProof/>
        </w:rPr>
        <w:t xml:space="preserve"> as a list of </w:t>
      </w:r>
      <w:r w:rsidRPr="000F0BA0">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492DF9" w:rsidRPr="000F0BA0" w14:paraId="16E89B50" w14:textId="77777777" w:rsidTr="00071FDB">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5BD0CB09" w14:textId="77777777" w:rsidR="00492DF9" w:rsidRPr="000F0BA0" w:rsidRDefault="00492DF9" w:rsidP="00071FDB">
            <w:pPr>
              <w:pStyle w:val="TAH"/>
            </w:pPr>
            <w:r w:rsidRPr="000F0BA0">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7409F9F9" w14:textId="77777777" w:rsidR="00492DF9" w:rsidRPr="000F0BA0" w:rsidRDefault="00492DF9" w:rsidP="00071FDB">
            <w:pPr>
              <w:pStyle w:val="TAH"/>
              <w:jc w:val="left"/>
            </w:pPr>
            <w:r w:rsidRPr="000F0BA0">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DC7C044" w14:textId="77777777" w:rsidR="00492DF9" w:rsidRPr="000F0BA0" w:rsidRDefault="00492DF9" w:rsidP="00071FDB">
            <w:pPr>
              <w:pStyle w:val="TAH"/>
              <w:rPr>
                <w:rFonts w:cs="Arial"/>
                <w:szCs w:val="18"/>
              </w:rPr>
            </w:pPr>
            <w:r w:rsidRPr="000F0BA0">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3327BF74" w14:textId="77777777" w:rsidR="00492DF9" w:rsidRPr="000F0BA0" w:rsidRDefault="00492DF9" w:rsidP="00071FDB">
            <w:pPr>
              <w:pStyle w:val="TAH"/>
              <w:rPr>
                <w:rFonts w:cs="Arial"/>
                <w:szCs w:val="18"/>
              </w:rPr>
            </w:pPr>
            <w:r w:rsidRPr="000F0BA0">
              <w:rPr>
                <w:rFonts w:cs="Arial"/>
                <w:szCs w:val="18"/>
              </w:rPr>
              <w:t>Applicability</w:t>
            </w:r>
          </w:p>
        </w:tc>
      </w:tr>
      <w:tr w:rsidR="00492DF9" w:rsidRPr="000F0BA0" w14:paraId="558188D4" w14:textId="77777777" w:rsidTr="00071FDB">
        <w:trPr>
          <w:jc w:val="center"/>
        </w:trPr>
        <w:tc>
          <w:tcPr>
            <w:tcW w:w="2515" w:type="dxa"/>
            <w:tcBorders>
              <w:top w:val="single" w:sz="4" w:space="0" w:color="auto"/>
              <w:left w:val="single" w:sz="4" w:space="0" w:color="auto"/>
              <w:bottom w:val="single" w:sz="4" w:space="0" w:color="auto"/>
              <w:right w:val="single" w:sz="4" w:space="0" w:color="auto"/>
            </w:tcBorders>
          </w:tcPr>
          <w:p w14:paraId="749AFB31" w14:textId="77777777" w:rsidR="00492DF9" w:rsidRPr="000F0BA0" w:rsidRDefault="00492DF9" w:rsidP="00071FDB">
            <w:pPr>
              <w:pStyle w:val="TAL"/>
            </w:pPr>
            <w:r w:rsidRPr="000F0BA0">
              <w:t>ProblemDetails</w:t>
            </w:r>
          </w:p>
        </w:tc>
        <w:tc>
          <w:tcPr>
            <w:tcW w:w="1080" w:type="dxa"/>
            <w:tcBorders>
              <w:top w:val="single" w:sz="4" w:space="0" w:color="auto"/>
              <w:left w:val="single" w:sz="4" w:space="0" w:color="auto"/>
              <w:bottom w:val="single" w:sz="4" w:space="0" w:color="auto"/>
              <w:right w:val="single" w:sz="4" w:space="0" w:color="auto"/>
            </w:tcBorders>
          </w:tcPr>
          <w:p w14:paraId="78A36A4D" w14:textId="77777777" w:rsidR="00492DF9" w:rsidRPr="000F0BA0" w:rsidRDefault="00492DF9" w:rsidP="00071FDB">
            <w:pPr>
              <w:pStyle w:val="TAL"/>
            </w:pPr>
            <w:r w:rsidRPr="000F0BA0">
              <w:t>1</w:t>
            </w:r>
          </w:p>
        </w:tc>
        <w:tc>
          <w:tcPr>
            <w:tcW w:w="3330" w:type="dxa"/>
            <w:tcBorders>
              <w:top w:val="single" w:sz="4" w:space="0" w:color="auto"/>
              <w:left w:val="single" w:sz="4" w:space="0" w:color="auto"/>
              <w:bottom w:val="single" w:sz="4" w:space="0" w:color="auto"/>
              <w:right w:val="single" w:sz="4" w:space="0" w:color="auto"/>
            </w:tcBorders>
          </w:tcPr>
          <w:p w14:paraId="30321491" w14:textId="77777777" w:rsidR="00492DF9" w:rsidRPr="000F0BA0" w:rsidRDefault="00492DF9" w:rsidP="00071FDB">
            <w:pPr>
              <w:pStyle w:val="TAL"/>
              <w:rPr>
                <w:rFonts w:cs="Arial"/>
                <w:szCs w:val="18"/>
              </w:rPr>
            </w:pPr>
            <w:r w:rsidRPr="000F0BA0">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0C4BDD9D" w14:textId="77777777" w:rsidR="00492DF9" w:rsidRPr="000F0BA0" w:rsidRDefault="00492DF9" w:rsidP="00071FDB">
            <w:pPr>
              <w:pStyle w:val="TAL"/>
            </w:pPr>
          </w:p>
        </w:tc>
      </w:tr>
      <w:tr w:rsidR="00492DF9" w:rsidRPr="000F0BA0" w14:paraId="5D3D77A3" w14:textId="77777777" w:rsidTr="00071FDB">
        <w:trPr>
          <w:jc w:val="center"/>
        </w:trPr>
        <w:tc>
          <w:tcPr>
            <w:tcW w:w="2515" w:type="dxa"/>
            <w:tcBorders>
              <w:top w:val="single" w:sz="4" w:space="0" w:color="auto"/>
              <w:left w:val="single" w:sz="4" w:space="0" w:color="auto"/>
              <w:bottom w:val="single" w:sz="4" w:space="0" w:color="auto"/>
              <w:right w:val="single" w:sz="4" w:space="0" w:color="auto"/>
            </w:tcBorders>
          </w:tcPr>
          <w:p w14:paraId="656B2114" w14:textId="77777777" w:rsidR="00492DF9" w:rsidRPr="000F0BA0" w:rsidRDefault="00492DF9" w:rsidP="00071FDB">
            <w:pPr>
              <w:pStyle w:val="TAL"/>
            </w:pPr>
            <w:r w:rsidRPr="000F0BA0">
              <w:t>EeSubscriptionErrorAddInfo</w:t>
            </w:r>
          </w:p>
        </w:tc>
        <w:tc>
          <w:tcPr>
            <w:tcW w:w="1080" w:type="dxa"/>
            <w:tcBorders>
              <w:top w:val="single" w:sz="4" w:space="0" w:color="auto"/>
              <w:left w:val="single" w:sz="4" w:space="0" w:color="auto"/>
              <w:bottom w:val="single" w:sz="4" w:space="0" w:color="auto"/>
              <w:right w:val="single" w:sz="4" w:space="0" w:color="auto"/>
            </w:tcBorders>
          </w:tcPr>
          <w:p w14:paraId="59E0E3F7" w14:textId="77777777" w:rsidR="00492DF9" w:rsidRPr="000F0BA0" w:rsidRDefault="00492DF9" w:rsidP="00071FDB">
            <w:pPr>
              <w:pStyle w:val="TAL"/>
            </w:pPr>
            <w:r w:rsidRPr="000F0BA0">
              <w:t>1</w:t>
            </w:r>
          </w:p>
        </w:tc>
        <w:tc>
          <w:tcPr>
            <w:tcW w:w="3330" w:type="dxa"/>
            <w:tcBorders>
              <w:top w:val="single" w:sz="4" w:space="0" w:color="auto"/>
              <w:left w:val="single" w:sz="4" w:space="0" w:color="auto"/>
              <w:bottom w:val="single" w:sz="4" w:space="0" w:color="auto"/>
              <w:right w:val="single" w:sz="4" w:space="0" w:color="auto"/>
            </w:tcBorders>
          </w:tcPr>
          <w:p w14:paraId="2396638F" w14:textId="77777777" w:rsidR="00492DF9" w:rsidRPr="000F0BA0" w:rsidRDefault="00492DF9" w:rsidP="00071FDB">
            <w:pPr>
              <w:pStyle w:val="TAL"/>
              <w:rPr>
                <w:rFonts w:cs="Arial"/>
                <w:szCs w:val="18"/>
              </w:rPr>
            </w:pPr>
            <w:r w:rsidRPr="000F0BA0">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5B761CD8" w14:textId="77777777" w:rsidR="00492DF9" w:rsidRPr="000F0BA0" w:rsidRDefault="00492DF9" w:rsidP="00071FDB">
            <w:pPr>
              <w:pStyle w:val="TAL"/>
            </w:pPr>
          </w:p>
        </w:tc>
      </w:tr>
    </w:tbl>
    <w:p w14:paraId="1A239B02" w14:textId="77777777" w:rsidR="00492DF9" w:rsidRPr="000F0BA0" w:rsidRDefault="00492DF9" w:rsidP="00492DF9">
      <w:pPr>
        <w:rPr>
          <w:noProof/>
        </w:rPr>
      </w:pPr>
    </w:p>
    <w:p w14:paraId="0570482A" w14:textId="77777777" w:rsidR="005B7866" w:rsidRPr="000F0BA0" w:rsidRDefault="005B7866" w:rsidP="00C05182">
      <w:pPr>
        <w:pStyle w:val="Heading4"/>
        <w:rPr>
          <w:lang w:val="en-US"/>
        </w:rPr>
      </w:pPr>
      <w:bookmarkStart w:id="4665" w:name="_Toc177477109"/>
      <w:r w:rsidRPr="000F0BA0">
        <w:rPr>
          <w:lang w:val="en-US"/>
        </w:rPr>
        <w:t>6.4.6.3</w:t>
      </w:r>
      <w:r w:rsidRPr="000F0BA0">
        <w:rPr>
          <w:lang w:val="en-US"/>
        </w:rPr>
        <w:tab/>
        <w:t>Simple data types and enumerations</w:t>
      </w:r>
      <w:bookmarkEnd w:id="4623"/>
      <w:bookmarkEnd w:id="4635"/>
      <w:bookmarkEnd w:id="4640"/>
      <w:bookmarkEnd w:id="4644"/>
      <w:bookmarkEnd w:id="4645"/>
      <w:bookmarkEnd w:id="4660"/>
      <w:bookmarkEnd w:id="4665"/>
    </w:p>
    <w:p w14:paraId="3F8D2696" w14:textId="77777777" w:rsidR="005B7866" w:rsidRPr="000F0BA0" w:rsidRDefault="005B7866" w:rsidP="00C05182">
      <w:pPr>
        <w:pStyle w:val="Heading5"/>
      </w:pPr>
      <w:bookmarkStart w:id="4666" w:name="_Toc11338795"/>
      <w:bookmarkStart w:id="4667" w:name="_Toc27585501"/>
      <w:bookmarkStart w:id="4668" w:name="_Toc36457508"/>
      <w:bookmarkStart w:id="4669" w:name="_Toc45028426"/>
      <w:bookmarkStart w:id="4670" w:name="_Toc45029261"/>
      <w:bookmarkStart w:id="4671" w:name="_Toc67682030"/>
      <w:bookmarkStart w:id="4672" w:name="_Toc177477110"/>
      <w:r w:rsidRPr="000F0BA0">
        <w:t>6.4.6.3.1</w:t>
      </w:r>
      <w:r w:rsidRPr="000F0BA0">
        <w:tab/>
        <w:t>Introduction</w:t>
      </w:r>
      <w:bookmarkEnd w:id="4666"/>
      <w:bookmarkEnd w:id="4667"/>
      <w:bookmarkEnd w:id="4668"/>
      <w:bookmarkEnd w:id="4669"/>
      <w:bookmarkEnd w:id="4670"/>
      <w:bookmarkEnd w:id="4671"/>
      <w:bookmarkEnd w:id="4672"/>
    </w:p>
    <w:p w14:paraId="250E0C3B" w14:textId="77777777" w:rsidR="005B7866" w:rsidRPr="000F0BA0" w:rsidRDefault="005B7866" w:rsidP="005B7866">
      <w:r w:rsidRPr="000F0BA0">
        <w:t>This clause defines simple data types and enumerations that can be referenced from data structures defined in the previous clauses.</w:t>
      </w:r>
    </w:p>
    <w:p w14:paraId="26F7EEB4" w14:textId="77777777" w:rsidR="005B7866" w:rsidRPr="000F0BA0" w:rsidRDefault="005B7866" w:rsidP="00C05182">
      <w:pPr>
        <w:pStyle w:val="Heading5"/>
      </w:pPr>
      <w:bookmarkStart w:id="4673" w:name="_Toc11338796"/>
      <w:bookmarkStart w:id="4674" w:name="_Toc27585502"/>
      <w:bookmarkStart w:id="4675" w:name="_Toc36457509"/>
      <w:bookmarkStart w:id="4676" w:name="_Toc45028427"/>
      <w:bookmarkStart w:id="4677" w:name="_Toc45029262"/>
      <w:bookmarkStart w:id="4678" w:name="_Toc67682031"/>
      <w:bookmarkStart w:id="4679" w:name="_Toc177477111"/>
      <w:r w:rsidRPr="000F0BA0">
        <w:t>6.4.6.3.2</w:t>
      </w:r>
      <w:r w:rsidRPr="000F0BA0">
        <w:tab/>
        <w:t>Simple data types</w:t>
      </w:r>
      <w:bookmarkEnd w:id="4673"/>
      <w:bookmarkEnd w:id="4674"/>
      <w:bookmarkEnd w:id="4675"/>
      <w:bookmarkEnd w:id="4676"/>
      <w:bookmarkEnd w:id="4677"/>
      <w:bookmarkEnd w:id="4678"/>
      <w:bookmarkEnd w:id="4679"/>
    </w:p>
    <w:p w14:paraId="108D3CDF" w14:textId="77777777" w:rsidR="005B7866" w:rsidRPr="000F0BA0" w:rsidRDefault="005B7866" w:rsidP="005B7866">
      <w:r w:rsidRPr="000F0BA0">
        <w:t>The simple data types defined in table 6.4.6.3.2-1 shall be supported.</w:t>
      </w:r>
    </w:p>
    <w:p w14:paraId="1564E372" w14:textId="77777777" w:rsidR="005B7866" w:rsidRPr="000F0BA0" w:rsidRDefault="005B7866" w:rsidP="005B7866">
      <w:pPr>
        <w:pStyle w:val="TH"/>
      </w:pPr>
      <w:r w:rsidRPr="000F0BA0">
        <w:t>Table 6.4.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0F0BA0" w14:paraId="0920F511"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A765B3D" w14:textId="77777777" w:rsidR="005B7866" w:rsidRPr="000F0BA0" w:rsidRDefault="005B7866" w:rsidP="007F1FAF">
            <w:pPr>
              <w:pStyle w:val="TAH"/>
            </w:pPr>
            <w:r w:rsidRPr="000F0BA0">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997104D" w14:textId="77777777" w:rsidR="005B7866" w:rsidRPr="000F0BA0" w:rsidRDefault="005B7866" w:rsidP="007F1FAF">
            <w:pPr>
              <w:pStyle w:val="TAH"/>
            </w:pPr>
            <w:r w:rsidRPr="000F0BA0">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35904FC" w14:textId="77777777" w:rsidR="005B7866" w:rsidRPr="000F0BA0" w:rsidRDefault="005B7866" w:rsidP="007F1FAF">
            <w:pPr>
              <w:pStyle w:val="TAH"/>
            </w:pPr>
            <w:r w:rsidRPr="000F0BA0">
              <w:t>Description</w:t>
            </w:r>
          </w:p>
        </w:tc>
      </w:tr>
      <w:tr w:rsidR="005B7866" w:rsidRPr="000F0BA0" w14:paraId="7A89242D"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664585" w14:textId="77777777" w:rsidR="005B7866" w:rsidRPr="000F0BA0" w:rsidRDefault="005B7866" w:rsidP="007F1FAF">
            <w:pPr>
              <w:pStyle w:val="TAL"/>
            </w:pPr>
            <w:r w:rsidRPr="000F0BA0">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E85EFEE" w14:textId="77777777" w:rsidR="005B7866" w:rsidRPr="000F0BA0" w:rsidRDefault="005B7866" w:rsidP="007F1FAF">
            <w:pPr>
              <w:pStyle w:val="TAL"/>
            </w:pPr>
            <w:r w:rsidRPr="000F0BA0">
              <w:t>integer</w:t>
            </w:r>
          </w:p>
        </w:tc>
        <w:tc>
          <w:tcPr>
            <w:tcW w:w="2952" w:type="pct"/>
            <w:tcBorders>
              <w:top w:val="single" w:sz="4" w:space="0" w:color="auto"/>
              <w:left w:val="nil"/>
              <w:bottom w:val="single" w:sz="8" w:space="0" w:color="auto"/>
              <w:right w:val="single" w:sz="8" w:space="0" w:color="auto"/>
            </w:tcBorders>
          </w:tcPr>
          <w:p w14:paraId="73527DE3" w14:textId="77777777" w:rsidR="005B7866" w:rsidRPr="000F0BA0" w:rsidRDefault="005B7866" w:rsidP="007F1FAF">
            <w:pPr>
              <w:pStyle w:val="TAL"/>
            </w:pPr>
            <w:r w:rsidRPr="000F0BA0">
              <w:t>Maximum number of reports.</w:t>
            </w:r>
          </w:p>
          <w:p w14:paraId="3EB45431" w14:textId="77777777" w:rsidR="005B7866" w:rsidRPr="000F0BA0" w:rsidRDefault="005B7866" w:rsidP="007F1FAF">
            <w:pPr>
              <w:pStyle w:val="TAL"/>
            </w:pPr>
            <w:r w:rsidRPr="000F0BA0">
              <w:t>Minimum: 1</w:t>
            </w:r>
          </w:p>
          <w:p w14:paraId="270EB6D7" w14:textId="77777777" w:rsidR="005B7866" w:rsidRPr="000F0BA0" w:rsidRDefault="005B7866" w:rsidP="007F1FAF">
            <w:pPr>
              <w:pStyle w:val="TAL"/>
            </w:pPr>
          </w:p>
        </w:tc>
      </w:tr>
      <w:tr w:rsidR="005B7866" w:rsidRPr="000F0BA0" w14:paraId="0A6A306D"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A3DDCE3" w14:textId="77777777" w:rsidR="005B7866" w:rsidRPr="000F0BA0" w:rsidRDefault="005B7866" w:rsidP="007F1FAF">
            <w:pPr>
              <w:pStyle w:val="TAL"/>
            </w:pPr>
            <w:r w:rsidRPr="000F0BA0">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24FEB20" w14:textId="06098198" w:rsidR="005B7866" w:rsidRPr="000F0BA0" w:rsidRDefault="00F03049" w:rsidP="007F1FAF">
            <w:pPr>
              <w:pStyle w:val="TAL"/>
            </w:pPr>
            <w:r w:rsidRPr="000F0BA0">
              <w:t>Uint64</w:t>
            </w:r>
          </w:p>
        </w:tc>
        <w:tc>
          <w:tcPr>
            <w:tcW w:w="2952" w:type="pct"/>
            <w:tcBorders>
              <w:top w:val="single" w:sz="4" w:space="0" w:color="auto"/>
              <w:left w:val="nil"/>
              <w:bottom w:val="single" w:sz="8" w:space="0" w:color="auto"/>
              <w:right w:val="single" w:sz="8" w:space="0" w:color="auto"/>
            </w:tcBorders>
          </w:tcPr>
          <w:p w14:paraId="03401365" w14:textId="77777777" w:rsidR="004968D7" w:rsidRPr="000F0BA0" w:rsidRDefault="005B7866" w:rsidP="007F1FAF">
            <w:pPr>
              <w:pStyle w:val="TAL"/>
            </w:pPr>
            <w:r w:rsidRPr="000F0BA0">
              <w:t>ReferenceId is used as key in a map of MonitoringConfigurations; see clause 6.4.6.2.2.</w:t>
            </w:r>
          </w:p>
          <w:p w14:paraId="61840618" w14:textId="4C34BEAA" w:rsidR="005B7866" w:rsidRPr="000F0BA0" w:rsidRDefault="005B7866" w:rsidP="007F1FAF">
            <w:pPr>
              <w:pStyle w:val="TAL"/>
            </w:pPr>
          </w:p>
          <w:p w14:paraId="0DC21111" w14:textId="77777777" w:rsidR="00F73502" w:rsidRPr="000F0BA0" w:rsidRDefault="005B7866" w:rsidP="00F73502">
            <w:pPr>
              <w:pStyle w:val="TAL"/>
            </w:pPr>
            <w:r w:rsidRPr="000F0BA0">
              <w:t>ReferenceId is also used as key in a map of MonitoringEvents; see clause 6.4.6.2.20.</w:t>
            </w:r>
          </w:p>
          <w:p w14:paraId="691578F0" w14:textId="77777777" w:rsidR="00F73502" w:rsidRPr="000F0BA0" w:rsidRDefault="00F73502" w:rsidP="00F73502">
            <w:pPr>
              <w:pStyle w:val="TAL"/>
            </w:pPr>
          </w:p>
          <w:p w14:paraId="20EAC1D4" w14:textId="77CD7F21" w:rsidR="005B7866" w:rsidRPr="000F0BA0" w:rsidRDefault="00F73502" w:rsidP="00F73502">
            <w:pPr>
              <w:pStyle w:val="TAL"/>
            </w:pPr>
            <w:r w:rsidRPr="000F0BA0">
              <w:t xml:space="preserve">ReferenceId is used as key in a map of </w:t>
            </w:r>
            <w:r w:rsidRPr="000F0BA0">
              <w:rPr>
                <w:lang w:eastAsia="zh-CN"/>
              </w:rPr>
              <w:t>Failed</w:t>
            </w:r>
            <w:r w:rsidRPr="000F0BA0">
              <w:t>MonitoringConfiguration; see clause 6.4.6.2.9.</w:t>
            </w:r>
          </w:p>
          <w:p w14:paraId="691AA633" w14:textId="77777777" w:rsidR="005B7866" w:rsidRPr="000F0BA0" w:rsidRDefault="005B7866" w:rsidP="007F1FAF">
            <w:pPr>
              <w:pStyle w:val="TAL"/>
            </w:pPr>
          </w:p>
          <w:p w14:paraId="3E66D79B" w14:textId="7118CE8D" w:rsidR="005B7866" w:rsidRPr="000F0BA0" w:rsidRDefault="005B7866" w:rsidP="007F1FAF">
            <w:pPr>
              <w:pStyle w:val="TAL"/>
            </w:pPr>
            <w:r w:rsidRPr="000F0BA0">
              <w:t>The numeric value sh</w:t>
            </w:r>
            <w:r w:rsidR="00F03049" w:rsidRPr="000F0BA0">
              <w:t>all</w:t>
            </w:r>
            <w:r w:rsidRPr="000F0BA0">
              <w:t xml:space="preserve"> not be higher than 2^64-1</w:t>
            </w:r>
            <w:r w:rsidR="00F03049" w:rsidRPr="000F0BA0">
              <w:t>;</w:t>
            </w:r>
            <w:r w:rsidRPr="000F0BA0">
              <w:t xml:space="preserve"> i.e. it sh</w:t>
            </w:r>
            <w:r w:rsidR="00F03049" w:rsidRPr="000F0BA0">
              <w:t>all</w:t>
            </w:r>
            <w:r w:rsidRPr="000F0BA0">
              <w:t xml:space="preserve"> be possible to convey it in an unsigned 64 integer Information Element used in other protocols</w:t>
            </w:r>
            <w:r w:rsidR="00F03049" w:rsidRPr="000F0BA0">
              <w:t xml:space="preserve"> (e.g. in the</w:t>
            </w:r>
            <w:r w:rsidRPr="000F0BA0">
              <w:t xml:space="preserve"> Event Exposure framework in EPC</w:t>
            </w:r>
            <w:r w:rsidR="00F03049" w:rsidRPr="000F0BA0">
              <w:t>).</w:t>
            </w:r>
          </w:p>
        </w:tc>
      </w:tr>
    </w:tbl>
    <w:p w14:paraId="26D07448" w14:textId="77777777" w:rsidR="005B7866" w:rsidRPr="000F0BA0" w:rsidRDefault="005B7866" w:rsidP="005B7866"/>
    <w:p w14:paraId="2609A7DA" w14:textId="77777777" w:rsidR="005B7866" w:rsidRPr="000F0BA0" w:rsidRDefault="005B7866" w:rsidP="00C05182">
      <w:pPr>
        <w:pStyle w:val="Heading5"/>
      </w:pPr>
      <w:bookmarkStart w:id="4680" w:name="_Toc11338797"/>
      <w:bookmarkStart w:id="4681" w:name="_Toc27585503"/>
      <w:bookmarkStart w:id="4682" w:name="_Toc36457510"/>
      <w:bookmarkStart w:id="4683" w:name="_Toc45028428"/>
      <w:bookmarkStart w:id="4684" w:name="_Toc45029263"/>
      <w:bookmarkStart w:id="4685" w:name="_Toc67682032"/>
      <w:bookmarkStart w:id="4686" w:name="_Toc177477112"/>
      <w:r w:rsidRPr="000F0BA0">
        <w:t>6.4.6.3.3</w:t>
      </w:r>
      <w:r w:rsidRPr="000F0BA0">
        <w:tab/>
        <w:t>Enumeration: EventType</w:t>
      </w:r>
      <w:bookmarkEnd w:id="4680"/>
      <w:bookmarkEnd w:id="4681"/>
      <w:bookmarkEnd w:id="4682"/>
      <w:bookmarkEnd w:id="4683"/>
      <w:bookmarkEnd w:id="4684"/>
      <w:bookmarkEnd w:id="4685"/>
      <w:bookmarkEnd w:id="4686"/>
    </w:p>
    <w:p w14:paraId="5B792ACA" w14:textId="77777777" w:rsidR="005B7866" w:rsidRPr="000F0BA0" w:rsidRDefault="005B7866" w:rsidP="005B7866">
      <w:pPr>
        <w:pStyle w:val="TH"/>
      </w:pPr>
      <w:r w:rsidRPr="000F0BA0">
        <w:t>Table 6.4.6.3.3-1: Enumeration Event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699F4594"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6B63FE"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E7F497" w14:textId="77777777" w:rsidR="005B7866" w:rsidRPr="000F0BA0" w:rsidRDefault="005B7866" w:rsidP="007F1FAF">
            <w:pPr>
              <w:pStyle w:val="TAH"/>
            </w:pPr>
            <w:r w:rsidRPr="000F0BA0">
              <w:t>Description</w:t>
            </w:r>
          </w:p>
        </w:tc>
      </w:tr>
      <w:tr w:rsidR="005B7866" w:rsidRPr="000F0BA0" w14:paraId="673D5217"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3D415E" w14:textId="77777777" w:rsidR="005B7866" w:rsidRPr="000F0BA0" w:rsidRDefault="005B7866" w:rsidP="007F1FAF">
            <w:pPr>
              <w:pStyle w:val="TAL"/>
            </w:pPr>
            <w:r w:rsidRPr="000F0BA0">
              <w:t>"LOSS_OF_CONNECTIVITY"</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017DA1" w14:textId="77777777" w:rsidR="005B7866" w:rsidRPr="000F0BA0" w:rsidRDefault="005B7866" w:rsidP="007F1FAF">
            <w:pPr>
              <w:pStyle w:val="TAL"/>
            </w:pPr>
            <w:r w:rsidRPr="000F0BA0">
              <w:t>Loss of connectivity</w:t>
            </w:r>
          </w:p>
        </w:tc>
      </w:tr>
      <w:tr w:rsidR="005B7866" w:rsidRPr="000F0BA0" w14:paraId="47DAACD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833CEF" w14:textId="77777777" w:rsidR="005B7866" w:rsidRPr="000F0BA0" w:rsidRDefault="005B7866" w:rsidP="007F1FAF">
            <w:pPr>
              <w:pStyle w:val="TAL"/>
            </w:pPr>
            <w:r w:rsidRPr="000F0BA0">
              <w:t>"UE_REACHABILITY_FOR_DATA"</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C56AF9" w14:textId="77777777" w:rsidR="005B7866" w:rsidRPr="000F0BA0" w:rsidRDefault="005B7866" w:rsidP="007F1FAF">
            <w:pPr>
              <w:pStyle w:val="TAL"/>
            </w:pPr>
            <w:r w:rsidRPr="000F0BA0">
              <w:t>UE reachability for data, implements the "UE Reachability" monitoring event as specified in clause 4.15.3.1 in 3GPP TS 23.502 [3].</w:t>
            </w:r>
          </w:p>
          <w:p w14:paraId="27A5BD9B" w14:textId="77777777" w:rsidR="005B7866" w:rsidRPr="000F0BA0" w:rsidRDefault="005B7866" w:rsidP="007F1FAF">
            <w:pPr>
              <w:pStyle w:val="TAL"/>
            </w:pPr>
          </w:p>
          <w:p w14:paraId="1C67B369" w14:textId="77777777" w:rsidR="005B7866" w:rsidRPr="000F0BA0" w:rsidRDefault="005B7866" w:rsidP="007F1FAF">
            <w:pPr>
              <w:pStyle w:val="TAL"/>
            </w:pPr>
            <w:r w:rsidRPr="000F0BA0">
              <w:t>When this event is subscribed by an NF service consumer, the UDM subscribes to "ReachabilityReport" event for "UE Reachability for DL Traffic" on the AMF.</w:t>
            </w:r>
          </w:p>
          <w:p w14:paraId="515A7D4A" w14:textId="77777777" w:rsidR="005B7866" w:rsidRPr="000F0BA0" w:rsidRDefault="005B7866" w:rsidP="007F1FAF">
            <w:pPr>
              <w:pStyle w:val="TAL"/>
            </w:pPr>
          </w:p>
          <w:p w14:paraId="3AD841CB" w14:textId="77777777" w:rsidR="004968D7" w:rsidRPr="000F0BA0" w:rsidRDefault="005B7866" w:rsidP="007F1FAF">
            <w:pPr>
              <w:pStyle w:val="TAL"/>
            </w:pPr>
            <w:r w:rsidRPr="000F0BA0">
              <w:t>When this event is subscribed by an NF service consumer, t</w:t>
            </w:r>
            <w:r w:rsidRPr="000F0BA0">
              <w:rPr>
                <w:lang w:eastAsia="zh-CN"/>
              </w:rPr>
              <w:t xml:space="preserve">he UDM shall request the AMF to directly send notification to NF, if </w:t>
            </w:r>
            <w:r w:rsidRPr="000F0BA0">
              <w:t xml:space="preserve">reachabilityForDataCfg </w:t>
            </w:r>
            <w:r w:rsidRPr="000F0BA0">
              <w:rPr>
                <w:rFonts w:hint="eastAsia"/>
                <w:lang w:eastAsia="zh-CN"/>
              </w:rPr>
              <w:t>is</w:t>
            </w:r>
            <w:r w:rsidRPr="000F0BA0">
              <w:rPr>
                <w:lang w:eastAsia="zh-CN"/>
              </w:rPr>
              <w:t xml:space="preserve"> not present or indicates </w:t>
            </w:r>
            <w:r w:rsidRPr="000F0BA0">
              <w:t>"DIRECT_REPORT"</w:t>
            </w:r>
            <w:r w:rsidRPr="000F0BA0">
              <w:rPr>
                <w:lang w:eastAsia="zh-CN"/>
              </w:rPr>
              <w:t>.</w:t>
            </w:r>
          </w:p>
          <w:p w14:paraId="718AE2FB" w14:textId="1560DB9F" w:rsidR="005B7866" w:rsidRPr="000F0BA0" w:rsidRDefault="005B7866" w:rsidP="007F1FAF">
            <w:pPr>
              <w:pStyle w:val="TAL"/>
            </w:pPr>
          </w:p>
          <w:p w14:paraId="7832A6C0" w14:textId="1066ADAC" w:rsidR="005B7866" w:rsidRPr="000F0BA0" w:rsidRDefault="005B7866" w:rsidP="007F1FAF">
            <w:pPr>
              <w:pStyle w:val="TAL"/>
              <w:rPr>
                <w:lang w:eastAsia="zh-CN"/>
              </w:rPr>
            </w:pPr>
            <w:r w:rsidRPr="000F0BA0">
              <w:t>When this event is subscribed by an NF service consumer and reachabilityForDataCfg indicates "INDIRECT_REPORT", t</w:t>
            </w:r>
            <w:r w:rsidRPr="000F0BA0">
              <w:rPr>
                <w:lang w:eastAsia="zh-CN"/>
              </w:rPr>
              <w:t xml:space="preserve">he UDM shall request the AMF to send notification via the UDM. </w:t>
            </w:r>
            <w:r w:rsidRPr="000F0BA0">
              <w:t>The Event is reported to an NF service consumer by the UDM when a UE Activity notification or Nudm_UECM_Registration is received from AMF</w:t>
            </w:r>
            <w:r w:rsidR="00A43E80" w:rsidRPr="000F0BA0">
              <w:t>, unless the AMF indicated in UECM registration that UE is not reachable or the UE reachability is unknown and UDM is configured to not report event based on operator policy (see clause 5.3.2.2.2)</w:t>
            </w:r>
            <w:r w:rsidRPr="000F0BA0">
              <w:t>.</w:t>
            </w:r>
          </w:p>
          <w:p w14:paraId="4A33FF6C" w14:textId="77777777" w:rsidR="005B7866" w:rsidRPr="000F0BA0" w:rsidRDefault="005B7866" w:rsidP="007F1FAF">
            <w:pPr>
              <w:pStyle w:val="TAL"/>
            </w:pPr>
          </w:p>
        </w:tc>
      </w:tr>
      <w:tr w:rsidR="005B7866" w:rsidRPr="000F0BA0" w14:paraId="35577614"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24E548" w14:textId="77777777" w:rsidR="005B7866" w:rsidRPr="000F0BA0" w:rsidRDefault="005B7866" w:rsidP="007F1FAF">
            <w:pPr>
              <w:pStyle w:val="TAL"/>
            </w:pPr>
            <w:r w:rsidRPr="000F0BA0">
              <w:t>"UE_REACHABILITY_FOR_SM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7CD1B3" w14:textId="77777777" w:rsidR="005B7866" w:rsidRPr="000F0BA0" w:rsidRDefault="005B7866" w:rsidP="007F1FAF">
            <w:pPr>
              <w:pStyle w:val="TAL"/>
            </w:pPr>
            <w:r w:rsidRPr="000F0BA0">
              <w:t>UE reachability for SMS, implements the "UE Reachability for SMS Delivery" event as specified in clause 4.15.3.1 of 3GPP TS 23.502 [3].</w:t>
            </w:r>
          </w:p>
          <w:p w14:paraId="6C8591FF" w14:textId="77777777" w:rsidR="005B7866" w:rsidRPr="000F0BA0" w:rsidRDefault="005B7866" w:rsidP="007F1FAF">
            <w:pPr>
              <w:pStyle w:val="TAL"/>
            </w:pPr>
          </w:p>
          <w:p w14:paraId="5B3ED8E6" w14:textId="77777777" w:rsidR="005B7866" w:rsidRPr="000F0BA0" w:rsidRDefault="005B7866" w:rsidP="007F1FAF">
            <w:pPr>
              <w:pStyle w:val="TAL"/>
            </w:pPr>
            <w:r w:rsidRPr="000F0BA0">
              <w:t>This Event is reported when an SMSF is being registered in UDM for the UE, or when a UE Activity notification is received from AMF and there is an SMSF already registered for the UE.</w:t>
            </w:r>
          </w:p>
          <w:p w14:paraId="1513D3BD" w14:textId="77777777" w:rsidR="005B7866" w:rsidRPr="000F0BA0" w:rsidRDefault="005B7866" w:rsidP="007F1FAF">
            <w:pPr>
              <w:pStyle w:val="TAL"/>
            </w:pPr>
          </w:p>
          <w:p w14:paraId="34AEA784" w14:textId="7973C869" w:rsidR="005B7866" w:rsidRPr="000F0BA0" w:rsidRDefault="005B7866" w:rsidP="007F1FAF">
            <w:pPr>
              <w:pStyle w:val="TAL"/>
            </w:pPr>
            <w:r w:rsidRPr="000F0BA0">
              <w:t>This Event is also reported when a UE Activity notification or Nudm_UECM_Registration is received from AMF regardless of an SMSF being registered. when the request configuration is for SMS over IP</w:t>
            </w:r>
            <w:r w:rsidR="00A43E80" w:rsidRPr="000F0BA0">
              <w:t>, unless the AMF indicated in UECM registration that UE is not reachable or the UE reachability is unknown and UDM is configured to not report event based on operator policy (see clause 5.3.2.2.2)</w:t>
            </w:r>
            <w:r w:rsidRPr="000F0BA0">
              <w:t>.</w:t>
            </w:r>
          </w:p>
          <w:p w14:paraId="2B5D5316" w14:textId="77777777" w:rsidR="005B7866" w:rsidRPr="000F0BA0" w:rsidRDefault="005B7866" w:rsidP="007F1FAF">
            <w:pPr>
              <w:pStyle w:val="TAL"/>
            </w:pPr>
          </w:p>
          <w:p w14:paraId="36494E8E" w14:textId="77777777" w:rsidR="005B7866" w:rsidRPr="000F0BA0" w:rsidRDefault="005B7866" w:rsidP="007F1FAF">
            <w:pPr>
              <w:pStyle w:val="TAL"/>
            </w:pPr>
            <w:r w:rsidRPr="000F0BA0">
              <w:t>This event only supports One-Time reporting.</w:t>
            </w:r>
          </w:p>
        </w:tc>
      </w:tr>
      <w:tr w:rsidR="005B7866" w:rsidRPr="000F0BA0" w14:paraId="05A91528"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9A498" w14:textId="77777777" w:rsidR="005B7866" w:rsidRPr="000F0BA0" w:rsidRDefault="005B7866" w:rsidP="007F1FAF">
            <w:pPr>
              <w:pStyle w:val="TAL"/>
            </w:pPr>
            <w:r w:rsidRPr="000F0BA0">
              <w:t>"LOCATION_REPORTIN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0C586D" w14:textId="77777777" w:rsidR="005B7866" w:rsidRPr="000F0BA0" w:rsidRDefault="005B7866" w:rsidP="007F1FAF">
            <w:pPr>
              <w:pStyle w:val="TAL"/>
            </w:pPr>
            <w:r w:rsidRPr="000F0BA0">
              <w:t>Location Reporting</w:t>
            </w:r>
          </w:p>
        </w:tc>
      </w:tr>
      <w:tr w:rsidR="005B7866" w:rsidRPr="000F0BA0" w14:paraId="35DE0F5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9D64EA" w14:textId="77777777" w:rsidR="005B7866" w:rsidRPr="000F0BA0" w:rsidRDefault="005B7866" w:rsidP="007F1FAF">
            <w:pPr>
              <w:pStyle w:val="TAL"/>
            </w:pPr>
            <w:r w:rsidRPr="000F0BA0">
              <w:t>"CHANGE_OF_SUPI_PEI_ASSOCIA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35467E" w14:textId="77777777" w:rsidR="005B7866" w:rsidRPr="000F0BA0" w:rsidRDefault="005B7866" w:rsidP="007F1FAF">
            <w:pPr>
              <w:pStyle w:val="TAL"/>
            </w:pPr>
            <w:r w:rsidRPr="000F0BA0">
              <w:t>Change of SUPI-PEI association</w:t>
            </w:r>
          </w:p>
        </w:tc>
      </w:tr>
      <w:tr w:rsidR="005B7866" w:rsidRPr="000F0BA0" w14:paraId="16CBBC8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FE4B1A" w14:textId="77777777" w:rsidR="005B7866" w:rsidRPr="000F0BA0" w:rsidRDefault="005B7866" w:rsidP="007F1FAF">
            <w:pPr>
              <w:pStyle w:val="TAL"/>
            </w:pPr>
            <w:r w:rsidRPr="000F0BA0">
              <w:t>"ROAMING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93F286" w14:textId="77777777" w:rsidR="005B7866" w:rsidRPr="000F0BA0" w:rsidRDefault="005B7866" w:rsidP="007F1FAF">
            <w:pPr>
              <w:pStyle w:val="TAL"/>
            </w:pPr>
            <w:r w:rsidRPr="000F0BA0">
              <w:t>Roaming Status</w:t>
            </w:r>
          </w:p>
        </w:tc>
      </w:tr>
      <w:tr w:rsidR="005B7866" w:rsidRPr="000F0BA0" w14:paraId="6972325C"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0B285C" w14:textId="77777777" w:rsidR="005B7866" w:rsidRPr="000F0BA0" w:rsidRDefault="005B7866" w:rsidP="007F1FAF">
            <w:pPr>
              <w:pStyle w:val="TAL"/>
            </w:pPr>
            <w:r w:rsidRPr="000F0BA0">
              <w:t>"COMMUNICATIO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180B31" w14:textId="77777777" w:rsidR="005B7866" w:rsidRPr="000F0BA0" w:rsidRDefault="005B7866" w:rsidP="007F1FAF">
            <w:pPr>
              <w:pStyle w:val="TAL"/>
            </w:pPr>
            <w:r w:rsidRPr="000F0BA0">
              <w:t>Communication Failure</w:t>
            </w:r>
          </w:p>
        </w:tc>
      </w:tr>
      <w:tr w:rsidR="005B7866" w:rsidRPr="000F0BA0" w14:paraId="2E6F8378"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02F246" w14:textId="77777777" w:rsidR="005B7866" w:rsidRPr="000F0BA0" w:rsidRDefault="005B7866" w:rsidP="007F1FAF">
            <w:pPr>
              <w:pStyle w:val="TAL"/>
            </w:pPr>
            <w:r w:rsidRPr="000F0BA0">
              <w:t>"AVAILABILITY_AFTER_DD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155520" w14:textId="77777777" w:rsidR="005B7866" w:rsidRPr="000F0BA0" w:rsidRDefault="005B7866" w:rsidP="007F1FAF">
            <w:pPr>
              <w:pStyle w:val="TAL"/>
            </w:pPr>
            <w:r w:rsidRPr="000F0BA0">
              <w:t>Availability after DDN failure</w:t>
            </w:r>
          </w:p>
        </w:tc>
      </w:tr>
      <w:tr w:rsidR="005B7866" w:rsidRPr="000F0BA0" w14:paraId="43904BD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35A14" w14:textId="77777777" w:rsidR="005B7866" w:rsidRPr="000F0BA0" w:rsidRDefault="005B7866" w:rsidP="007F1FAF">
            <w:pPr>
              <w:pStyle w:val="TAL"/>
            </w:pPr>
            <w:r w:rsidRPr="000F0BA0">
              <w:t>"CN_TYPE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736FAF" w14:textId="77777777" w:rsidR="005B7866" w:rsidRPr="000F0BA0" w:rsidRDefault="005B7866" w:rsidP="007F1FAF">
            <w:pPr>
              <w:pStyle w:val="TAL"/>
            </w:pPr>
            <w:r w:rsidRPr="000F0BA0">
              <w:t>CN type change</w:t>
            </w:r>
          </w:p>
        </w:tc>
      </w:tr>
      <w:tr w:rsidR="005B7866" w:rsidRPr="000F0BA0" w14:paraId="468CD3B0"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B95018" w14:textId="77777777" w:rsidR="005B7866" w:rsidRPr="000F0BA0" w:rsidRDefault="005B7866" w:rsidP="007F1FAF">
            <w:pPr>
              <w:pStyle w:val="TAL"/>
            </w:pPr>
            <w:r w:rsidRPr="000F0BA0">
              <w:t>"DL_DATA_DELIVERY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260EB" w14:textId="77777777" w:rsidR="005B7866" w:rsidRPr="000F0BA0" w:rsidRDefault="005B7866" w:rsidP="007F1FAF">
            <w:pPr>
              <w:pStyle w:val="TAL"/>
            </w:pPr>
            <w:r w:rsidRPr="000F0BA0">
              <w:t>Downlink Data Delivery Status</w:t>
            </w:r>
          </w:p>
        </w:tc>
      </w:tr>
      <w:tr w:rsidR="005B7866" w:rsidRPr="000F0BA0" w14:paraId="176EB1C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A1E93F" w14:textId="77777777" w:rsidR="005B7866" w:rsidRPr="000F0BA0" w:rsidRDefault="005B7866" w:rsidP="007F1FAF">
            <w:pPr>
              <w:pStyle w:val="TAL"/>
            </w:pPr>
            <w:r w:rsidRPr="000F0BA0">
              <w:t>"PDN_CONNECTIVITY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7DD55B" w14:textId="77777777" w:rsidR="005B7866" w:rsidRPr="000F0BA0" w:rsidRDefault="005B7866" w:rsidP="007F1FAF">
            <w:pPr>
              <w:pStyle w:val="TAL"/>
            </w:pPr>
            <w:r w:rsidRPr="000F0BA0">
              <w:t>PDU Session Status</w:t>
            </w:r>
          </w:p>
        </w:tc>
      </w:tr>
      <w:tr w:rsidR="005B7866" w:rsidRPr="000F0BA0" w14:paraId="7EB0B9A9"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A67E67" w14:textId="77777777" w:rsidR="005B7866" w:rsidRPr="000F0BA0" w:rsidRDefault="005B7866" w:rsidP="007F1FAF">
            <w:pPr>
              <w:pStyle w:val="TAL"/>
            </w:pPr>
            <w:r w:rsidRPr="000F0BA0">
              <w:t>"</w:t>
            </w:r>
            <w:r w:rsidRPr="000F0BA0">
              <w:rPr>
                <w:rFonts w:hint="eastAsia"/>
              </w:rPr>
              <w:t>UE</w:t>
            </w:r>
            <w:r w:rsidRPr="000F0BA0">
              <w:t>_</w:t>
            </w:r>
            <w:r w:rsidRPr="000F0BA0">
              <w:rPr>
                <w:rFonts w:hint="eastAsia"/>
              </w:rPr>
              <w:t>CONNECTION</w:t>
            </w:r>
            <w:r w:rsidRPr="000F0BA0">
              <w:t>_</w:t>
            </w:r>
            <w:r w:rsidRPr="000F0BA0">
              <w:rPr>
                <w:rFonts w:hint="eastAsia"/>
              </w:rPr>
              <w:t>MANAGEMENT</w:t>
            </w:r>
            <w:r w:rsidRPr="000F0BA0">
              <w:t>_STAT</w:t>
            </w:r>
            <w:r w:rsidRPr="000F0BA0">
              <w:rPr>
                <w:rFonts w:hint="eastAsia"/>
              </w:rPr>
              <w:t>E</w:t>
            </w:r>
            <w:r w:rsidRPr="000F0BA0">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4BF2DB" w14:textId="77777777" w:rsidR="005B7866" w:rsidRPr="000F0BA0" w:rsidRDefault="005B7866" w:rsidP="007F1FAF">
            <w:pPr>
              <w:pStyle w:val="TAL"/>
            </w:pPr>
            <w:r w:rsidRPr="000F0BA0">
              <w:rPr>
                <w:rFonts w:hint="eastAsia"/>
              </w:rPr>
              <w:t>UE state of Connection Management</w:t>
            </w:r>
          </w:p>
        </w:tc>
      </w:tr>
      <w:tr w:rsidR="00B23F19" w:rsidRPr="000F0BA0" w14:paraId="129FCB30"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AC09CB" w14:textId="77777777" w:rsidR="00B23F19" w:rsidRPr="000F0BA0" w:rsidRDefault="00B23F19" w:rsidP="00CE3B24">
            <w:pPr>
              <w:pStyle w:val="TAL"/>
            </w:pPr>
            <w:r w:rsidRPr="000F0BA0">
              <w:t>"ACCESS_TYP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0064D2" w14:textId="77777777" w:rsidR="00B23F19" w:rsidRPr="000F0BA0" w:rsidRDefault="00B23F19" w:rsidP="00CE3B24">
            <w:pPr>
              <w:pStyle w:val="TAL"/>
            </w:pPr>
            <w:r w:rsidRPr="000F0BA0">
              <w:t>The event is detected and reported by AMF (see clause 6.2.6.3.3 of 3GPP TS 29.518 [36]).</w:t>
            </w:r>
          </w:p>
          <w:p w14:paraId="2F28AF58" w14:textId="77777777" w:rsidR="00B23F19" w:rsidRPr="000F0BA0" w:rsidRDefault="00B23F19" w:rsidP="00CE3B24">
            <w:pPr>
              <w:pStyle w:val="TAL"/>
            </w:pPr>
          </w:p>
          <w:p w14:paraId="46DBA1C1" w14:textId="77777777" w:rsidR="00B23F19" w:rsidRPr="000F0BA0" w:rsidRDefault="00B23F19" w:rsidP="00CE3B24">
            <w:pPr>
              <w:pStyle w:val="TAL"/>
            </w:pPr>
            <w:r w:rsidRPr="000F0BA0">
              <w:t>A NF subscribes to this event via UDM to receive the current access type(s) of a UE or a group of UEs, and updated access type(s) of the UE or any UE in the group when AMF becomes aware of the access type change of the UE.</w:t>
            </w:r>
          </w:p>
          <w:p w14:paraId="72D93A55" w14:textId="77777777" w:rsidR="00B23F19" w:rsidRPr="000F0BA0" w:rsidRDefault="00B23F19" w:rsidP="00CE3B24">
            <w:pPr>
              <w:pStyle w:val="TAL"/>
            </w:pPr>
          </w:p>
        </w:tc>
      </w:tr>
      <w:tr w:rsidR="00B23F19" w:rsidRPr="000F0BA0" w14:paraId="5E8637A0"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42B11A" w14:textId="77777777" w:rsidR="00B23F19" w:rsidRPr="000F0BA0" w:rsidRDefault="00B23F19" w:rsidP="00CE3B24">
            <w:pPr>
              <w:pStyle w:val="TAL"/>
            </w:pPr>
            <w:r w:rsidRPr="000F0BA0">
              <w:t>"REGISTRATION_STAT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9102EA" w14:textId="77777777" w:rsidR="00B23F19" w:rsidRPr="000F0BA0" w:rsidRDefault="00B23F19" w:rsidP="00CE3B24">
            <w:pPr>
              <w:pStyle w:val="TAL"/>
            </w:pPr>
            <w:r w:rsidRPr="000F0BA0">
              <w:t>The event is detected and reported by AMF (see clause 6.2.6.3.3 of 3GPP TS 29.518 [36]).</w:t>
            </w:r>
          </w:p>
          <w:p w14:paraId="7A29CE5B" w14:textId="77777777" w:rsidR="00B23F19" w:rsidRPr="000F0BA0" w:rsidRDefault="00B23F19" w:rsidP="00CE3B24">
            <w:pPr>
              <w:pStyle w:val="TAL"/>
            </w:pPr>
          </w:p>
          <w:p w14:paraId="30DE62EF" w14:textId="77777777" w:rsidR="00B23F19" w:rsidRPr="000F0BA0" w:rsidRDefault="00B23F19" w:rsidP="00CE3B24">
            <w:pPr>
              <w:pStyle w:val="TAL"/>
            </w:pPr>
            <w:r w:rsidRPr="000F0BA0">
              <w:t>A NF subscribes to this event via UDM to receive the current registration state of a UE or a group of UEs, and report for updated registration state of a UE or any UE in the group when AMF becomes aware of a registration state change of the UE.</w:t>
            </w:r>
          </w:p>
        </w:tc>
      </w:tr>
      <w:tr w:rsidR="00B23F19" w:rsidRPr="000F0BA0" w14:paraId="1A20E4AB"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10D5EE" w14:textId="77777777" w:rsidR="00B23F19" w:rsidRPr="000F0BA0" w:rsidRDefault="00B23F19" w:rsidP="00CE3B24">
            <w:pPr>
              <w:pStyle w:val="TAL"/>
            </w:pPr>
            <w:r w:rsidRPr="000F0BA0">
              <w:t>"CONNECTIVITY_STAT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EBFF60" w14:textId="77777777" w:rsidR="00B23F19" w:rsidRPr="000F0BA0" w:rsidRDefault="00B23F19" w:rsidP="00CE3B24">
            <w:pPr>
              <w:pStyle w:val="TAL"/>
            </w:pPr>
            <w:r w:rsidRPr="000F0BA0">
              <w:t>The event is detected and reported by AMF (see clause 6.2.6.3.3 of 3GPP TS 29.518 [36]).</w:t>
            </w:r>
          </w:p>
          <w:p w14:paraId="66B0DFA3" w14:textId="77777777" w:rsidR="00B23F19" w:rsidRPr="000F0BA0" w:rsidRDefault="00B23F19" w:rsidP="00CE3B24">
            <w:pPr>
              <w:pStyle w:val="TAL"/>
            </w:pPr>
          </w:p>
          <w:p w14:paraId="2A806149" w14:textId="77777777" w:rsidR="00B23F19" w:rsidRPr="000F0BA0" w:rsidRDefault="00B23F19" w:rsidP="00CE3B24">
            <w:pPr>
              <w:pStyle w:val="TAL"/>
            </w:pPr>
            <w:r w:rsidRPr="000F0BA0">
              <w:t>A NF subscribes to this event via UDM to receive the current connecti</w:t>
            </w:r>
            <w:r w:rsidRPr="000F0BA0">
              <w:rPr>
                <w:rFonts w:hint="eastAsia"/>
              </w:rPr>
              <w:t>on management</w:t>
            </w:r>
            <w:r w:rsidRPr="000F0BA0" w:rsidDel="00C22900">
              <w:t xml:space="preserve"> </w:t>
            </w:r>
            <w:r w:rsidRPr="000F0BA0">
              <w:t>state of a UE or a group of UEs, and report for updated connecti</w:t>
            </w:r>
            <w:r w:rsidRPr="000F0BA0">
              <w:rPr>
                <w:rFonts w:hint="eastAsia"/>
              </w:rPr>
              <w:t>on management</w:t>
            </w:r>
            <w:r w:rsidRPr="000F0BA0" w:rsidDel="00C22900">
              <w:t xml:space="preserve"> </w:t>
            </w:r>
            <w:r w:rsidRPr="000F0BA0">
              <w:t>state of a UE or any UE in the group when AMF becomes aware of a connecti</w:t>
            </w:r>
            <w:r w:rsidRPr="000F0BA0">
              <w:rPr>
                <w:rFonts w:hint="eastAsia"/>
              </w:rPr>
              <w:t>on management</w:t>
            </w:r>
            <w:r w:rsidRPr="000F0BA0" w:rsidDel="00C22900">
              <w:t xml:space="preserve"> </w:t>
            </w:r>
            <w:r w:rsidRPr="000F0BA0">
              <w:t>state change of the UE.</w:t>
            </w:r>
          </w:p>
        </w:tc>
      </w:tr>
      <w:tr w:rsidR="00B23F19" w:rsidRPr="000F0BA0" w14:paraId="17792747"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F141F8" w14:textId="77777777" w:rsidR="00B23F19" w:rsidRPr="000F0BA0" w:rsidRDefault="00B23F19" w:rsidP="00CE3B24">
            <w:pPr>
              <w:pStyle w:val="TAL"/>
            </w:pPr>
            <w:r w:rsidRPr="000F0BA0">
              <w:t>"TYPE_ALLOCATION_CODE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7CBCBC" w14:textId="77777777" w:rsidR="00B23F19" w:rsidRPr="000F0BA0" w:rsidRDefault="00B23F19" w:rsidP="00CE3B24">
            <w:pPr>
              <w:pStyle w:val="TAL"/>
            </w:pPr>
            <w:r w:rsidRPr="000F0BA0">
              <w:t>The event is detected and reported by AMF (see clause 6.2.6.3.3 of 3GPP TS 29.518 [36]).</w:t>
            </w:r>
          </w:p>
          <w:p w14:paraId="106132AB" w14:textId="77777777" w:rsidR="00B23F19" w:rsidRPr="000F0BA0" w:rsidRDefault="00B23F19" w:rsidP="00CE3B24">
            <w:pPr>
              <w:pStyle w:val="TAL"/>
            </w:pPr>
          </w:p>
          <w:p w14:paraId="7BE190B3" w14:textId="77777777" w:rsidR="00B23F19" w:rsidRPr="000F0BA0" w:rsidRDefault="00B23F19" w:rsidP="00CE3B24">
            <w:pPr>
              <w:pStyle w:val="TAL"/>
            </w:pPr>
            <w:r w:rsidRPr="000F0BA0">
              <w:t>A NF subscribes to this event via UDM to receive the TAC of a UE or group of UEs.</w:t>
            </w:r>
          </w:p>
        </w:tc>
      </w:tr>
      <w:tr w:rsidR="00B23F19" w:rsidRPr="000F0BA0" w14:paraId="47ADDAF1"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E49933" w14:textId="77777777" w:rsidR="00B23F19" w:rsidRPr="000F0BA0" w:rsidRDefault="00B23F19" w:rsidP="00CE3B24">
            <w:pPr>
              <w:pStyle w:val="TAL"/>
            </w:pPr>
            <w:r w:rsidRPr="000F0BA0">
              <w:t>"FREQUENT_MOBILITY_REGISTRATION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D5FB2A" w14:textId="77777777" w:rsidR="00B23F19" w:rsidRPr="000F0BA0" w:rsidRDefault="00B23F19" w:rsidP="00CE3B24">
            <w:pPr>
              <w:pStyle w:val="TAL"/>
            </w:pPr>
            <w:r w:rsidRPr="000F0BA0">
              <w:t>The event is detected and reported by AMF (see clause 6.2.6.3.3 of 3GPP TS 29.518 [36]).</w:t>
            </w:r>
          </w:p>
          <w:p w14:paraId="5D115897" w14:textId="77777777" w:rsidR="00B23F19" w:rsidRPr="000F0BA0" w:rsidRDefault="00B23F19" w:rsidP="00CE3B24">
            <w:pPr>
              <w:pStyle w:val="TAL"/>
            </w:pPr>
          </w:p>
          <w:p w14:paraId="7D808CFE" w14:textId="77777777" w:rsidR="00B23F19" w:rsidRPr="000F0BA0" w:rsidRDefault="00B23F19" w:rsidP="00CE3B24">
            <w:pPr>
              <w:pStyle w:val="TAL"/>
            </w:pPr>
            <w:r w:rsidRPr="000F0BA0">
              <w:t>A NF subscribes to this event via UDM to receive the number of mobility registration procedures during a period of a UE or group of UEs.</w:t>
            </w:r>
          </w:p>
        </w:tc>
      </w:tr>
      <w:tr w:rsidR="00B23F19" w:rsidRPr="000F0BA0" w14:paraId="011D2937"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B53454" w14:textId="77777777" w:rsidR="00B23F19" w:rsidRPr="000F0BA0" w:rsidRDefault="00B23F19" w:rsidP="00CE3B24">
            <w:pPr>
              <w:pStyle w:val="TAL"/>
            </w:pPr>
            <w:r w:rsidRPr="000F0BA0">
              <w:t>"PDU_SES_REL"</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A5601F" w14:textId="77777777" w:rsidR="00B23F19" w:rsidRPr="000F0BA0" w:rsidRDefault="00B23F19" w:rsidP="00CE3B24">
            <w:pPr>
              <w:pStyle w:val="TAL"/>
            </w:pPr>
            <w:r w:rsidRPr="000F0BA0">
              <w:t>The event is detected and reported by SMF (see clause 5.6.3.3 of 3GPP TS 29.508 [40]).</w:t>
            </w:r>
          </w:p>
          <w:p w14:paraId="2865446E" w14:textId="77777777" w:rsidR="00B23F19" w:rsidRPr="000F0BA0" w:rsidRDefault="00B23F19" w:rsidP="00CE3B24">
            <w:pPr>
              <w:pStyle w:val="TAL"/>
            </w:pPr>
          </w:p>
          <w:p w14:paraId="4FFEE828" w14:textId="77777777" w:rsidR="00B23F19" w:rsidRPr="000F0BA0" w:rsidRDefault="00B23F19" w:rsidP="00CE3B24">
            <w:pPr>
              <w:pStyle w:val="TAL"/>
            </w:pPr>
            <w:r w:rsidRPr="000F0BA0">
              <w:t>A NF subscribes to this event via UDM to receive event report when a PDU session is released of a UE or group of UEs.</w:t>
            </w:r>
          </w:p>
        </w:tc>
      </w:tr>
      <w:tr w:rsidR="00B23F19" w:rsidRPr="000F0BA0" w14:paraId="2FE2D130"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C2DEEC" w14:textId="77777777" w:rsidR="00B23F19" w:rsidRPr="000F0BA0" w:rsidRDefault="00B23F19" w:rsidP="00CE3B24">
            <w:pPr>
              <w:pStyle w:val="TAL"/>
            </w:pPr>
            <w:r w:rsidRPr="000F0BA0">
              <w:t>"PDU_SES_ES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EEE991" w14:textId="77777777" w:rsidR="00B23F19" w:rsidRPr="000F0BA0" w:rsidRDefault="00B23F19" w:rsidP="00CE3B24">
            <w:pPr>
              <w:pStyle w:val="TAL"/>
            </w:pPr>
            <w:r w:rsidRPr="000F0BA0">
              <w:t>The event is detected and reported by SMF (see clause 5.6.3.3 of 3GPP TS 29.508 [40]).</w:t>
            </w:r>
          </w:p>
          <w:p w14:paraId="448318D9" w14:textId="77777777" w:rsidR="00B23F19" w:rsidRPr="000F0BA0" w:rsidRDefault="00B23F19" w:rsidP="00CE3B24">
            <w:pPr>
              <w:pStyle w:val="TAL"/>
            </w:pPr>
          </w:p>
          <w:p w14:paraId="745D0702" w14:textId="77777777" w:rsidR="00B23F19" w:rsidRPr="000F0BA0" w:rsidRDefault="00B23F19" w:rsidP="00CE3B24">
            <w:pPr>
              <w:pStyle w:val="TAL"/>
            </w:pPr>
            <w:r w:rsidRPr="000F0BA0">
              <w:t>A NF subscribes to this event via UDM to receive event report when a PDU session is established of a UE or group of UEs.</w:t>
            </w:r>
          </w:p>
        </w:tc>
      </w:tr>
      <w:tr w:rsidR="00AD4132" w:rsidRPr="000F0BA0" w14:paraId="75F72899" w14:textId="77777777" w:rsidTr="00AD4132">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86617B" w14:textId="77777777" w:rsidR="00AD4132" w:rsidRPr="000F0BA0" w:rsidRDefault="00AD4132" w:rsidP="00071FDB">
            <w:pPr>
              <w:pStyle w:val="TAL"/>
            </w:pPr>
            <w:r w:rsidRPr="000F0BA0">
              <w:t>"UE_MEMORY_AVAILABLE_FOR_SM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568BE4" w14:textId="3DD071CE" w:rsidR="00AD4132" w:rsidRPr="000F0BA0" w:rsidRDefault="00AD4132" w:rsidP="00071FDB">
            <w:pPr>
              <w:pStyle w:val="TAL"/>
            </w:pPr>
            <w:r w:rsidRPr="000F0BA0">
              <w:t>The event is detected and reported by SMS-GMSC/IWMSC (see clause 5.1.8 of 3GPP TS 29.540 [</w:t>
            </w:r>
            <w:r w:rsidR="007F720A" w:rsidRPr="000F0BA0">
              <w:t>66</w:t>
            </w:r>
            <w:r w:rsidRPr="000F0BA0">
              <w:t>]).</w:t>
            </w:r>
          </w:p>
          <w:p w14:paraId="6B418C5B" w14:textId="77777777" w:rsidR="00AD4132" w:rsidRPr="000F0BA0" w:rsidRDefault="00AD4132" w:rsidP="00071FDB">
            <w:pPr>
              <w:pStyle w:val="TAL"/>
            </w:pPr>
          </w:p>
          <w:p w14:paraId="4CB279CA" w14:textId="77777777" w:rsidR="00AD4132" w:rsidRPr="000F0BA0" w:rsidRDefault="00AD4132" w:rsidP="00071FDB">
            <w:pPr>
              <w:pStyle w:val="TAL"/>
            </w:pPr>
            <w:r w:rsidRPr="000F0BA0">
              <w:t>A NF subscribes to this event via UDM to receive event report when UE memory capacity is exceeded.</w:t>
            </w:r>
          </w:p>
        </w:tc>
      </w:tr>
      <w:tr w:rsidR="00562BC0" w:rsidRPr="000F0BA0" w14:paraId="6C34FF6D" w14:textId="77777777" w:rsidTr="00562BC0">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921FAC" w14:textId="77777777" w:rsidR="00562BC0" w:rsidRPr="000F0BA0" w:rsidRDefault="00562BC0" w:rsidP="00071FDB">
            <w:pPr>
              <w:pStyle w:val="TAL"/>
            </w:pPr>
            <w:r w:rsidRPr="000F0BA0">
              <w:t>"GROUP_MEMBER_LIST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D5E186" w14:textId="77777777" w:rsidR="00562BC0" w:rsidRPr="000F0BA0" w:rsidRDefault="00562BC0" w:rsidP="00071FDB">
            <w:pPr>
              <w:pStyle w:val="TAL"/>
            </w:pPr>
            <w:r w:rsidRPr="000F0BA0">
              <w:t>Indicates Group Member List Change event.</w:t>
            </w:r>
          </w:p>
          <w:p w14:paraId="7E39BBED" w14:textId="77777777" w:rsidR="00562BC0" w:rsidRPr="000F0BA0" w:rsidRDefault="00562BC0" w:rsidP="00071FDB">
            <w:pPr>
              <w:pStyle w:val="TAL"/>
            </w:pPr>
          </w:p>
          <w:p w14:paraId="07EB62AB" w14:textId="77777777" w:rsidR="00562BC0" w:rsidRPr="000F0BA0" w:rsidRDefault="00562BC0" w:rsidP="00071FDB">
            <w:pPr>
              <w:pStyle w:val="TAL"/>
            </w:pPr>
            <w:r w:rsidRPr="000F0BA0">
              <w:t>This event is detected and reported by the UDM.</w:t>
            </w:r>
          </w:p>
        </w:tc>
      </w:tr>
      <w:tr w:rsidR="00E17E26" w:rsidRPr="000F0BA0" w14:paraId="3DEFCD5F" w14:textId="77777777" w:rsidTr="00E17E26">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5004C6" w14:textId="77777777" w:rsidR="00E17E26" w:rsidRPr="000F0BA0" w:rsidRDefault="00E17E26" w:rsidP="00071FDB">
            <w:pPr>
              <w:pStyle w:val="TAL"/>
            </w:pPr>
            <w:r w:rsidRPr="000F0BA0">
              <w:t>"QOS_M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D3FD12" w14:textId="77777777" w:rsidR="00E17E26" w:rsidRPr="000F0BA0" w:rsidRDefault="00E17E26" w:rsidP="00071FDB">
            <w:pPr>
              <w:pStyle w:val="TAL"/>
            </w:pPr>
            <w:r w:rsidRPr="000F0BA0">
              <w:t>The event is detected and reported by SMF (see clause 4.15.13 of 3GPP TS 23.502 [3]).</w:t>
            </w:r>
          </w:p>
          <w:p w14:paraId="0DA0468D" w14:textId="77777777" w:rsidR="00E17E26" w:rsidRPr="000F0BA0" w:rsidRDefault="00E17E26" w:rsidP="00071FDB">
            <w:pPr>
              <w:pStyle w:val="TAL"/>
            </w:pPr>
          </w:p>
          <w:p w14:paraId="58BF4CBD" w14:textId="77777777" w:rsidR="00E17E26" w:rsidRPr="000F0BA0" w:rsidRDefault="00E17E26" w:rsidP="00071FDB">
            <w:pPr>
              <w:pStyle w:val="TAL"/>
            </w:pPr>
            <w:r w:rsidRPr="000F0BA0">
              <w:t>A NF subscribes to this event via UDM to receive event report a UE matches QoS filtering criteria.</w:t>
            </w:r>
          </w:p>
        </w:tc>
      </w:tr>
    </w:tbl>
    <w:p w14:paraId="5CCF7D22" w14:textId="77777777" w:rsidR="005B7866" w:rsidRPr="000F0BA0" w:rsidRDefault="005B7866" w:rsidP="005B7866">
      <w:pPr>
        <w:rPr>
          <w:lang w:val="en-US"/>
        </w:rPr>
      </w:pPr>
    </w:p>
    <w:p w14:paraId="1F005B31" w14:textId="77777777" w:rsidR="005B7866" w:rsidRPr="000F0BA0" w:rsidRDefault="005B7866" w:rsidP="00C05182">
      <w:pPr>
        <w:pStyle w:val="Heading5"/>
      </w:pPr>
      <w:bookmarkStart w:id="4687" w:name="_Toc11338798"/>
      <w:bookmarkStart w:id="4688" w:name="_Toc27585504"/>
      <w:bookmarkStart w:id="4689" w:name="_Toc36457511"/>
      <w:bookmarkStart w:id="4690" w:name="_Toc45028429"/>
      <w:bookmarkStart w:id="4691" w:name="_Toc45029264"/>
      <w:bookmarkStart w:id="4692" w:name="_Toc67682033"/>
      <w:bookmarkStart w:id="4693" w:name="_Toc177477113"/>
      <w:r w:rsidRPr="000F0BA0">
        <w:t>6.4.6.3.4</w:t>
      </w:r>
      <w:r w:rsidRPr="000F0BA0">
        <w:tab/>
        <w:t>Enumeration: LocationAccuracy</w:t>
      </w:r>
      <w:bookmarkEnd w:id="4687"/>
      <w:bookmarkEnd w:id="4688"/>
      <w:bookmarkEnd w:id="4689"/>
      <w:bookmarkEnd w:id="4690"/>
      <w:bookmarkEnd w:id="4691"/>
      <w:bookmarkEnd w:id="4692"/>
      <w:bookmarkEnd w:id="4693"/>
    </w:p>
    <w:p w14:paraId="6BB73878" w14:textId="77777777" w:rsidR="005B7866" w:rsidRPr="000F0BA0" w:rsidRDefault="005B7866" w:rsidP="005B7866">
      <w:pPr>
        <w:pStyle w:val="TH"/>
      </w:pPr>
      <w:r w:rsidRPr="000F0BA0">
        <w:t>Table 6.4.6.3.4-1: Enumeration LocationAccuracy</w:t>
      </w:r>
    </w:p>
    <w:tbl>
      <w:tblPr>
        <w:tblW w:w="4650" w:type="pct"/>
        <w:tblLayout w:type="fixed"/>
        <w:tblCellMar>
          <w:left w:w="0" w:type="dxa"/>
          <w:right w:w="0" w:type="dxa"/>
        </w:tblCellMar>
        <w:tblLook w:val="04A0" w:firstRow="1" w:lastRow="0" w:firstColumn="1" w:lastColumn="0" w:noHBand="0" w:noVBand="1"/>
      </w:tblPr>
      <w:tblGrid>
        <w:gridCol w:w="3701"/>
        <w:gridCol w:w="5247"/>
      </w:tblGrid>
      <w:tr w:rsidR="005B7866" w:rsidRPr="000F0BA0" w14:paraId="2AF258A6" w14:textId="77777777" w:rsidTr="006C78DC">
        <w:tc>
          <w:tcPr>
            <w:tcW w:w="206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EFE5358" w14:textId="77777777" w:rsidR="005B7866" w:rsidRPr="000F0BA0" w:rsidRDefault="005B7866" w:rsidP="007F1FAF">
            <w:pPr>
              <w:pStyle w:val="TAH"/>
            </w:pPr>
            <w:r w:rsidRPr="000F0BA0">
              <w:t>Enumeration value</w:t>
            </w:r>
          </w:p>
        </w:tc>
        <w:tc>
          <w:tcPr>
            <w:tcW w:w="293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D04BA2" w14:textId="77777777" w:rsidR="005B7866" w:rsidRPr="000F0BA0" w:rsidRDefault="005B7866" w:rsidP="007F1FAF">
            <w:pPr>
              <w:pStyle w:val="TAH"/>
            </w:pPr>
            <w:r w:rsidRPr="000F0BA0">
              <w:t>Description</w:t>
            </w:r>
          </w:p>
        </w:tc>
      </w:tr>
      <w:tr w:rsidR="005B7866" w:rsidRPr="000F0BA0" w14:paraId="7C88EEFE"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3FA721" w14:textId="77777777" w:rsidR="005B7866" w:rsidRPr="000F0BA0" w:rsidRDefault="005B7866" w:rsidP="007F1FAF">
            <w:pPr>
              <w:pStyle w:val="TAL"/>
            </w:pPr>
            <w:r w:rsidRPr="000F0BA0">
              <w:t>"CELL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FB7A1F" w14:textId="77777777" w:rsidR="005B7866" w:rsidRPr="000F0BA0" w:rsidRDefault="005B7866" w:rsidP="007F1FAF">
            <w:pPr>
              <w:pStyle w:val="TAL"/>
            </w:pPr>
            <w:r w:rsidRPr="000F0BA0">
              <w:t>change of cell shall be reported for 3GPP access</w:t>
            </w:r>
          </w:p>
        </w:tc>
      </w:tr>
      <w:tr w:rsidR="006F199E" w:rsidRPr="000F0BA0" w14:paraId="6F539951"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FDB740" w14:textId="29515C19" w:rsidR="006F199E" w:rsidRPr="000F0BA0" w:rsidRDefault="006F199E" w:rsidP="007F1FAF">
            <w:pPr>
              <w:pStyle w:val="TAL"/>
            </w:pPr>
            <w:r w:rsidRPr="000F0BA0">
              <w:t>"RAN_NODE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6BCAE6" w14:textId="7E292096" w:rsidR="006F199E" w:rsidRPr="000F0BA0" w:rsidRDefault="006F199E" w:rsidP="007F1FAF">
            <w:pPr>
              <w:pStyle w:val="TAL"/>
            </w:pPr>
            <w:r w:rsidRPr="000F0BA0">
              <w:t>change of serving RAN node shall be reported for 3GPP access</w:t>
            </w:r>
          </w:p>
        </w:tc>
      </w:tr>
      <w:tr w:rsidR="005B7866" w:rsidRPr="000F0BA0" w14:paraId="5C9781E2"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459085" w14:textId="77777777" w:rsidR="005B7866" w:rsidRPr="000F0BA0" w:rsidRDefault="005B7866" w:rsidP="007F1FAF">
            <w:pPr>
              <w:pStyle w:val="TAL"/>
            </w:pPr>
            <w:r w:rsidRPr="000F0BA0">
              <w:t>"TA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C5F6BE" w14:textId="77777777" w:rsidR="005B7866" w:rsidRPr="000F0BA0" w:rsidRDefault="005B7866" w:rsidP="007F1FAF">
            <w:pPr>
              <w:pStyle w:val="TAL"/>
            </w:pPr>
            <w:r w:rsidRPr="000F0BA0">
              <w:t>change of TA shall be reported for 3GPP access</w:t>
            </w:r>
          </w:p>
        </w:tc>
      </w:tr>
      <w:tr w:rsidR="005B7866" w:rsidRPr="000F0BA0" w14:paraId="358EE8C8"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5E910C" w14:textId="77777777" w:rsidR="005B7866" w:rsidRPr="000F0BA0" w:rsidRDefault="005B7866" w:rsidP="007F1FAF">
            <w:pPr>
              <w:pStyle w:val="TAL"/>
            </w:pPr>
            <w:r w:rsidRPr="000F0BA0">
              <w:t>"N3IWF_LEVEL"</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39F3" w14:textId="77777777" w:rsidR="005B7866" w:rsidRPr="000F0BA0" w:rsidRDefault="005B7866" w:rsidP="007F1FAF">
            <w:pPr>
              <w:pStyle w:val="TAL"/>
            </w:pPr>
            <w:r w:rsidRPr="000F0BA0">
              <w:t xml:space="preserve">Change of N3IWF node shall be reported for non-3GPP access </w:t>
            </w:r>
          </w:p>
        </w:tc>
      </w:tr>
      <w:tr w:rsidR="005B7866" w:rsidRPr="000F0BA0" w14:paraId="01553CFD"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521C3" w14:textId="77777777" w:rsidR="005B7866" w:rsidRPr="000F0BA0" w:rsidRDefault="005B7866" w:rsidP="007F1FAF">
            <w:pPr>
              <w:pStyle w:val="TAL"/>
            </w:pPr>
            <w:r w:rsidRPr="000F0BA0">
              <w:t>"UE_IP"</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6D1F43" w14:textId="77777777" w:rsidR="005B7866" w:rsidRPr="000F0BA0" w:rsidRDefault="005B7866" w:rsidP="007F1FAF">
            <w:pPr>
              <w:pStyle w:val="TAL"/>
            </w:pPr>
            <w:r w:rsidRPr="000F0BA0">
              <w:t>change of UE IP address (used to reach the N3IWF) shall be reported for non-3GPP access</w:t>
            </w:r>
          </w:p>
        </w:tc>
      </w:tr>
      <w:tr w:rsidR="005B7866" w:rsidRPr="000F0BA0" w14:paraId="72A8F9BF" w14:textId="77777777" w:rsidTr="006C78DC">
        <w:tc>
          <w:tcPr>
            <w:tcW w:w="20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115BE6" w14:textId="77777777" w:rsidR="005B7866" w:rsidRPr="000F0BA0" w:rsidRDefault="005B7866" w:rsidP="007F1FAF">
            <w:pPr>
              <w:pStyle w:val="TAL"/>
            </w:pPr>
            <w:r w:rsidRPr="000F0BA0">
              <w:t>"UE_PORT"</w:t>
            </w:r>
          </w:p>
        </w:tc>
        <w:tc>
          <w:tcPr>
            <w:tcW w:w="293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FF63EB" w14:textId="77777777" w:rsidR="005B7866" w:rsidRPr="000F0BA0" w:rsidRDefault="005B7866" w:rsidP="007F1FAF">
            <w:pPr>
              <w:pStyle w:val="TAL"/>
            </w:pPr>
            <w:r w:rsidRPr="000F0BA0">
              <w:t>Change of UE source port shall be reported for non-3GPP access</w:t>
            </w:r>
          </w:p>
        </w:tc>
      </w:tr>
    </w:tbl>
    <w:p w14:paraId="57820A3F" w14:textId="77777777" w:rsidR="005B7866" w:rsidRPr="000F0BA0" w:rsidRDefault="005B7866" w:rsidP="005B7866">
      <w:pPr>
        <w:rPr>
          <w:lang w:val="en-US"/>
        </w:rPr>
      </w:pPr>
    </w:p>
    <w:p w14:paraId="32D00873" w14:textId="77777777" w:rsidR="005B7866" w:rsidRPr="000F0BA0" w:rsidRDefault="005B7866" w:rsidP="00C05182">
      <w:pPr>
        <w:pStyle w:val="Heading5"/>
      </w:pPr>
      <w:bookmarkStart w:id="4694" w:name="_Toc11338799"/>
      <w:bookmarkStart w:id="4695" w:name="_Toc27585505"/>
      <w:bookmarkStart w:id="4696" w:name="_Toc36457512"/>
      <w:bookmarkStart w:id="4697" w:name="_Toc45028430"/>
      <w:bookmarkStart w:id="4698" w:name="_Toc45029265"/>
      <w:bookmarkStart w:id="4699" w:name="_Toc67682034"/>
      <w:bookmarkStart w:id="4700" w:name="_Toc177477114"/>
      <w:r w:rsidRPr="000F0BA0">
        <w:t>6.4.6.3.5</w:t>
      </w:r>
      <w:r w:rsidRPr="000F0BA0">
        <w:tab/>
        <w:t>Enumeration: CnType</w:t>
      </w:r>
      <w:bookmarkEnd w:id="4694"/>
      <w:bookmarkEnd w:id="4695"/>
      <w:bookmarkEnd w:id="4696"/>
      <w:bookmarkEnd w:id="4697"/>
      <w:bookmarkEnd w:id="4698"/>
      <w:bookmarkEnd w:id="4699"/>
      <w:bookmarkEnd w:id="4700"/>
    </w:p>
    <w:p w14:paraId="71E0FD64" w14:textId="77777777" w:rsidR="005B7866" w:rsidRPr="000F0BA0" w:rsidRDefault="005B7866" w:rsidP="005B7866">
      <w:pPr>
        <w:pStyle w:val="TH"/>
      </w:pPr>
      <w:r w:rsidRPr="000F0BA0">
        <w:t>Table 6.4.6.3.5-1: Enumeration Cn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3D0D8EF3"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F65C875"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EC81654" w14:textId="77777777" w:rsidR="005B7866" w:rsidRPr="000F0BA0" w:rsidRDefault="005B7866" w:rsidP="007F1FAF">
            <w:pPr>
              <w:pStyle w:val="TAH"/>
            </w:pPr>
            <w:r w:rsidRPr="000F0BA0">
              <w:t>Description</w:t>
            </w:r>
          </w:p>
        </w:tc>
      </w:tr>
      <w:tr w:rsidR="005B7866" w:rsidRPr="000F0BA0" w14:paraId="5954C394"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31D279" w14:textId="77777777" w:rsidR="005B7866" w:rsidRPr="000F0BA0" w:rsidRDefault="005B7866" w:rsidP="007F1FAF">
            <w:pPr>
              <w:pStyle w:val="TAL"/>
            </w:pPr>
            <w:r w:rsidRPr="000F0BA0">
              <w:t>"SINGLE_4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644FC3" w14:textId="77777777" w:rsidR="005B7866" w:rsidRPr="000F0BA0" w:rsidRDefault="005B7866" w:rsidP="007F1FAF">
            <w:pPr>
              <w:pStyle w:val="TAL"/>
            </w:pPr>
            <w:r w:rsidRPr="000F0BA0">
              <w:t>Single registration in 4G</w:t>
            </w:r>
          </w:p>
        </w:tc>
      </w:tr>
      <w:tr w:rsidR="005B7866" w:rsidRPr="000F0BA0" w14:paraId="0956425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DFF982" w14:textId="77777777" w:rsidR="005B7866" w:rsidRPr="000F0BA0" w:rsidRDefault="005B7866" w:rsidP="007F1FAF">
            <w:pPr>
              <w:pStyle w:val="TAL"/>
            </w:pPr>
            <w:r w:rsidRPr="000F0BA0">
              <w:t>"SINGLE_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73A38D" w14:textId="77777777" w:rsidR="005B7866" w:rsidRPr="000F0BA0" w:rsidRDefault="005B7866" w:rsidP="007F1FAF">
            <w:pPr>
              <w:pStyle w:val="TAL"/>
            </w:pPr>
            <w:r w:rsidRPr="000F0BA0">
              <w:t>Single registration in 5G</w:t>
            </w:r>
          </w:p>
        </w:tc>
      </w:tr>
      <w:tr w:rsidR="005B7866" w:rsidRPr="000F0BA0" w14:paraId="2AD8B1EA"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3B256C" w14:textId="77777777" w:rsidR="005B7866" w:rsidRPr="000F0BA0" w:rsidRDefault="005B7866" w:rsidP="007F1FAF">
            <w:pPr>
              <w:pStyle w:val="TAL"/>
            </w:pPr>
            <w:r w:rsidRPr="000F0BA0">
              <w:t>"DUAL_4G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176DB5" w14:textId="77777777" w:rsidR="005B7866" w:rsidRPr="000F0BA0" w:rsidRDefault="005B7866" w:rsidP="007F1FAF">
            <w:pPr>
              <w:pStyle w:val="TAL"/>
            </w:pPr>
            <w:r w:rsidRPr="000F0BA0">
              <w:t>Dual registration in 4G and 5G</w:t>
            </w:r>
          </w:p>
        </w:tc>
      </w:tr>
    </w:tbl>
    <w:p w14:paraId="562E2CE8" w14:textId="77777777" w:rsidR="005B7866" w:rsidRPr="000F0BA0" w:rsidRDefault="005B7866" w:rsidP="005B7866">
      <w:pPr>
        <w:pStyle w:val="BodyText"/>
      </w:pPr>
    </w:p>
    <w:p w14:paraId="447DA463" w14:textId="77777777" w:rsidR="005B7866" w:rsidRPr="000F0BA0" w:rsidRDefault="005B7866" w:rsidP="00C05182">
      <w:pPr>
        <w:pStyle w:val="Heading5"/>
      </w:pPr>
      <w:bookmarkStart w:id="4701" w:name="_Toc27585506"/>
      <w:bookmarkStart w:id="4702" w:name="_Toc36457513"/>
      <w:bookmarkStart w:id="4703" w:name="_Toc45028431"/>
      <w:bookmarkStart w:id="4704" w:name="_Toc45029266"/>
      <w:bookmarkStart w:id="4705" w:name="_Toc67682035"/>
      <w:bookmarkStart w:id="4706" w:name="_Toc177477115"/>
      <w:bookmarkStart w:id="4707" w:name="_Toc11338800"/>
      <w:r w:rsidRPr="000F0BA0">
        <w:t>6.4.6.3.6</w:t>
      </w:r>
      <w:r w:rsidRPr="000F0BA0">
        <w:tab/>
        <w:t xml:space="preserve">Enumeration: </w:t>
      </w:r>
      <w:r w:rsidRPr="000F0BA0">
        <w:rPr>
          <w:sz w:val="20"/>
          <w:lang w:eastAsia="zh-CN"/>
        </w:rPr>
        <w:t>AssociationType</w:t>
      </w:r>
      <w:bookmarkEnd w:id="4701"/>
      <w:bookmarkEnd w:id="4702"/>
      <w:bookmarkEnd w:id="4703"/>
      <w:bookmarkEnd w:id="4704"/>
      <w:bookmarkEnd w:id="4705"/>
      <w:bookmarkEnd w:id="4706"/>
    </w:p>
    <w:p w14:paraId="23183738" w14:textId="77777777" w:rsidR="005B7866" w:rsidRPr="000F0BA0" w:rsidRDefault="005B7866" w:rsidP="005B7866">
      <w:pPr>
        <w:pStyle w:val="TH"/>
      </w:pPr>
      <w:r w:rsidRPr="000F0BA0">
        <w:t xml:space="preserve">Table 6.4.6.3.6-1: Enumeration </w:t>
      </w:r>
      <w:r w:rsidRPr="000F0BA0">
        <w:rPr>
          <w:lang w:eastAsia="zh-CN"/>
        </w:rPr>
        <w:t>Association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5B54DCA2"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30B1D3B"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6D61FD" w14:textId="77777777" w:rsidR="005B7866" w:rsidRPr="000F0BA0" w:rsidRDefault="005B7866" w:rsidP="007F1FAF">
            <w:pPr>
              <w:pStyle w:val="TAH"/>
            </w:pPr>
            <w:r w:rsidRPr="000F0BA0">
              <w:t>Description</w:t>
            </w:r>
          </w:p>
        </w:tc>
      </w:tr>
      <w:tr w:rsidR="005B7866" w:rsidRPr="000F0BA0" w14:paraId="6FFD3D9D"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A115C1" w14:textId="77777777" w:rsidR="005B7866" w:rsidRPr="000F0BA0" w:rsidRDefault="005B7866" w:rsidP="007F1FAF">
            <w:pPr>
              <w:pStyle w:val="TAL"/>
            </w:pPr>
            <w:r w:rsidRPr="000F0BA0">
              <w:t>"IMEI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CC8452" w14:textId="77777777" w:rsidR="005B7866" w:rsidRPr="000F0BA0" w:rsidRDefault="005B7866" w:rsidP="007F1FAF">
            <w:pPr>
              <w:pStyle w:val="TAL"/>
            </w:pPr>
            <w:r w:rsidRPr="000F0BA0">
              <w:t>The event shall be reported if the association between IMSI and IMEI has changed; if only the Software Version (SV) has changed, no event shall be reported.</w:t>
            </w:r>
          </w:p>
        </w:tc>
      </w:tr>
      <w:tr w:rsidR="005B7866" w:rsidRPr="000F0BA0" w14:paraId="2AFA043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31ABBD" w14:textId="77777777" w:rsidR="005B7866" w:rsidRPr="000F0BA0" w:rsidRDefault="005B7866" w:rsidP="007F1FAF">
            <w:pPr>
              <w:pStyle w:val="TAL"/>
            </w:pPr>
            <w:r w:rsidRPr="000F0BA0">
              <w:t>"IMEISV_CHANG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966DAB" w14:textId="77777777" w:rsidR="005B7866" w:rsidRPr="000F0BA0" w:rsidRDefault="005B7866" w:rsidP="007F1FAF">
            <w:pPr>
              <w:pStyle w:val="TAL"/>
            </w:pPr>
            <w:r w:rsidRPr="000F0BA0">
              <w:t>The event shall be reported if the association between IMSI and IMEI, or SV, or both, has changed (this includes the case where only the SV has changed).</w:t>
            </w:r>
          </w:p>
        </w:tc>
      </w:tr>
    </w:tbl>
    <w:p w14:paraId="547FF284" w14:textId="77777777" w:rsidR="005B7866" w:rsidRPr="000F0BA0" w:rsidRDefault="005B7866" w:rsidP="005B7866">
      <w:pPr>
        <w:pStyle w:val="BodyText"/>
      </w:pPr>
    </w:p>
    <w:p w14:paraId="4B879190" w14:textId="77777777" w:rsidR="005B7866" w:rsidRPr="000F0BA0" w:rsidRDefault="005B7866" w:rsidP="00C05182">
      <w:pPr>
        <w:pStyle w:val="Heading5"/>
      </w:pPr>
      <w:bookmarkStart w:id="4708" w:name="_Toc27585507"/>
      <w:bookmarkStart w:id="4709" w:name="_Toc36457514"/>
      <w:bookmarkStart w:id="4710" w:name="_Toc45028432"/>
      <w:bookmarkStart w:id="4711" w:name="_Toc45029267"/>
      <w:bookmarkStart w:id="4712" w:name="_Toc67682036"/>
      <w:bookmarkStart w:id="4713" w:name="_Toc177477116"/>
      <w:r w:rsidRPr="000F0BA0">
        <w:t>6.4.6.3.7</w:t>
      </w:r>
      <w:r w:rsidRPr="000F0BA0">
        <w:tab/>
        <w:t xml:space="preserve">Enumeration: </w:t>
      </w:r>
      <w:r w:rsidRPr="000F0BA0">
        <w:rPr>
          <w:rFonts w:hint="eastAsia"/>
          <w:lang w:eastAsia="zh-CN"/>
        </w:rPr>
        <w:t>EventReportMode</w:t>
      </w:r>
      <w:bookmarkEnd w:id="4708"/>
      <w:bookmarkEnd w:id="4709"/>
      <w:bookmarkEnd w:id="4710"/>
      <w:bookmarkEnd w:id="4711"/>
      <w:bookmarkEnd w:id="4712"/>
      <w:bookmarkEnd w:id="4713"/>
    </w:p>
    <w:p w14:paraId="2AE81276" w14:textId="77777777" w:rsidR="005B7866" w:rsidRPr="000F0BA0" w:rsidRDefault="005B7866" w:rsidP="005B7866">
      <w:pPr>
        <w:pStyle w:val="TH"/>
      </w:pPr>
      <w:r w:rsidRPr="000F0BA0">
        <w:t xml:space="preserve">Table 6.4.6.3.7-1: Enumeration </w:t>
      </w:r>
      <w:r w:rsidRPr="000F0BA0">
        <w:rPr>
          <w:rFonts w:hint="eastAsia"/>
          <w:lang w:eastAsia="zh-CN"/>
        </w:rPr>
        <w:t>EventReportMod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387CE3D7"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1907D8"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F4EAE2D" w14:textId="77777777" w:rsidR="005B7866" w:rsidRPr="000F0BA0" w:rsidRDefault="005B7866" w:rsidP="007F1FAF">
            <w:pPr>
              <w:pStyle w:val="TAH"/>
            </w:pPr>
            <w:r w:rsidRPr="000F0BA0">
              <w:t>Description</w:t>
            </w:r>
          </w:p>
        </w:tc>
      </w:tr>
      <w:tr w:rsidR="005B7866" w:rsidRPr="000F0BA0" w14:paraId="5C694D23"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3D93BC" w14:textId="77777777" w:rsidR="005B7866" w:rsidRPr="000F0BA0" w:rsidRDefault="005B7866" w:rsidP="007F1FAF">
            <w:pPr>
              <w:pStyle w:val="TAL"/>
            </w:pPr>
            <w:r w:rsidRPr="000F0BA0">
              <w:t>"</w:t>
            </w:r>
            <w:r w:rsidRPr="000F0BA0">
              <w:rPr>
                <w:noProof/>
              </w:rPr>
              <w:t>PERIODIC</w:t>
            </w:r>
            <w:r w:rsidRPr="000F0BA0">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596AF7" w14:textId="70675187" w:rsidR="005B7866" w:rsidRPr="000F0BA0" w:rsidRDefault="005B7866" w:rsidP="007F1FAF">
            <w:pPr>
              <w:pStyle w:val="TAL"/>
            </w:pPr>
            <w:r w:rsidRPr="000F0BA0">
              <w:rPr>
                <w:noProof/>
              </w:rPr>
              <w:t>The notification is periodically sent.</w:t>
            </w:r>
            <w:r w:rsidR="00484FC0" w:rsidRPr="000F0BA0">
              <w:rPr>
                <w:noProof/>
              </w:rPr>
              <w:t xml:space="preserve"> (NOTE)</w:t>
            </w:r>
          </w:p>
        </w:tc>
      </w:tr>
      <w:tr w:rsidR="005B7866" w:rsidRPr="000F0BA0" w14:paraId="68E71792"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C11586" w14:textId="77777777" w:rsidR="005B7866" w:rsidRPr="000F0BA0" w:rsidRDefault="005B7866" w:rsidP="007F1FAF">
            <w:pPr>
              <w:pStyle w:val="TAL"/>
            </w:pPr>
            <w:r w:rsidRPr="000F0BA0">
              <w:t>"ON_EVENT_DETEC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639F67" w14:textId="77777777" w:rsidR="005B7866" w:rsidRPr="000F0BA0" w:rsidRDefault="005B7866" w:rsidP="007F1FAF">
            <w:pPr>
              <w:pStyle w:val="TAL"/>
            </w:pPr>
            <w:r w:rsidRPr="000F0BA0">
              <w:t>The notification is sent based on event detection.</w:t>
            </w:r>
          </w:p>
        </w:tc>
      </w:tr>
      <w:tr w:rsidR="00484FC0" w:rsidRPr="000F0BA0" w14:paraId="7474E6F0" w14:textId="77777777" w:rsidTr="00484FC0">
        <w:tc>
          <w:tcPr>
            <w:tcW w:w="4999"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960CC7" w14:textId="77777777" w:rsidR="00484FC0" w:rsidRPr="000F0BA0" w:rsidRDefault="00484FC0" w:rsidP="00071FDB">
            <w:pPr>
              <w:pStyle w:val="TAN"/>
            </w:pPr>
            <w:r w:rsidRPr="000F0BA0">
              <w:t>NOTE:</w:t>
            </w:r>
            <w:r w:rsidRPr="000F0BA0">
              <w:tab/>
              <w:t xml:space="preserve">The "PERIODIC" reporting mode shall only be applicable to the following event types: - "LOCATION_REPORTING". </w:t>
            </w:r>
          </w:p>
        </w:tc>
      </w:tr>
    </w:tbl>
    <w:p w14:paraId="04801E20" w14:textId="77777777" w:rsidR="005B7866" w:rsidRPr="000F0BA0" w:rsidRDefault="005B7866" w:rsidP="005B7866">
      <w:pPr>
        <w:rPr>
          <w:noProof/>
        </w:rPr>
      </w:pPr>
    </w:p>
    <w:p w14:paraId="42105C2F" w14:textId="77777777" w:rsidR="005B7866" w:rsidRPr="000F0BA0" w:rsidRDefault="005B7866" w:rsidP="00C05182">
      <w:pPr>
        <w:pStyle w:val="Heading5"/>
      </w:pPr>
      <w:bookmarkStart w:id="4714" w:name="_Toc67682037"/>
      <w:bookmarkStart w:id="4715" w:name="_Toc177477117"/>
      <w:bookmarkStart w:id="4716" w:name="_Toc27585508"/>
      <w:bookmarkStart w:id="4717" w:name="_Toc36457515"/>
      <w:bookmarkStart w:id="4718" w:name="_Toc45028433"/>
      <w:bookmarkStart w:id="4719" w:name="_Toc45029268"/>
      <w:r w:rsidRPr="000F0BA0">
        <w:t>6.4.6.3.8</w:t>
      </w:r>
      <w:r w:rsidRPr="000F0BA0">
        <w:tab/>
        <w:t>Enumeration: ReachabilityForSmsConfiguration</w:t>
      </w:r>
      <w:bookmarkEnd w:id="4714"/>
      <w:bookmarkEnd w:id="4715"/>
    </w:p>
    <w:p w14:paraId="08AD5783" w14:textId="77777777" w:rsidR="005B7866" w:rsidRPr="000F0BA0" w:rsidRDefault="005B7866" w:rsidP="005B7866">
      <w:pPr>
        <w:pStyle w:val="TH"/>
      </w:pPr>
      <w:r w:rsidRPr="000F0BA0">
        <w:t>Table 6.4.6.3.8-1: Enumeration ReachabilityForSmsConfiguration</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33E03217"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D02E74C"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3703CFA" w14:textId="77777777" w:rsidR="005B7866" w:rsidRPr="000F0BA0" w:rsidRDefault="005B7866" w:rsidP="007F1FAF">
            <w:pPr>
              <w:pStyle w:val="TAH"/>
            </w:pPr>
            <w:r w:rsidRPr="000F0BA0">
              <w:t>Description</w:t>
            </w:r>
          </w:p>
        </w:tc>
      </w:tr>
      <w:tr w:rsidR="005B7866" w:rsidRPr="000F0BA0" w14:paraId="18C4D6C9"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EE6C28" w14:textId="77777777" w:rsidR="005B7866" w:rsidRPr="000F0BA0" w:rsidRDefault="005B7866" w:rsidP="007F1FAF">
            <w:pPr>
              <w:pStyle w:val="TAL"/>
            </w:pPr>
            <w:r w:rsidRPr="000F0BA0">
              <w:t>"REACHABILITY_FOR_SMS_OVER_NA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B7FF2A" w14:textId="77777777" w:rsidR="005B7866" w:rsidRPr="000F0BA0" w:rsidRDefault="005B7866" w:rsidP="007F1FAF">
            <w:pPr>
              <w:pStyle w:val="TAL"/>
            </w:pPr>
            <w:r w:rsidRPr="000F0BA0">
              <w:t xml:space="preserve">Indicates that the Monitoring Configuration with Event Type </w:t>
            </w:r>
            <w:r w:rsidRPr="000F0BA0">
              <w:rPr>
                <w:lang w:val="en-US"/>
              </w:rPr>
              <w:t>UE_REACHABILITY_FOR_SMS requests a notification when the UE is reachable for SMS via a registered SMSF (default)</w:t>
            </w:r>
          </w:p>
        </w:tc>
      </w:tr>
      <w:tr w:rsidR="005B7866" w:rsidRPr="000F0BA0" w14:paraId="2D6113D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709F68" w14:textId="77777777" w:rsidR="005B7866" w:rsidRPr="000F0BA0" w:rsidRDefault="005B7866" w:rsidP="007F1FAF">
            <w:pPr>
              <w:pStyle w:val="TAL"/>
            </w:pPr>
            <w:r w:rsidRPr="000F0BA0">
              <w:t>"REACHABILITY_FOR_SMS_OVER_IP"</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A03013" w14:textId="77777777" w:rsidR="005B7866" w:rsidRPr="000F0BA0" w:rsidRDefault="005B7866" w:rsidP="007F1FAF">
            <w:pPr>
              <w:pStyle w:val="TAL"/>
            </w:pPr>
            <w:r w:rsidRPr="000F0BA0">
              <w:t>Indicates that the Monitoring Configuration with Event Type UE_REACHABILITY_FOR_SMS requests a notification when the UE is reachable for SMS over IP, i.e. regardless of an SMSF being registered.</w:t>
            </w:r>
          </w:p>
        </w:tc>
      </w:tr>
    </w:tbl>
    <w:p w14:paraId="00429E6F" w14:textId="77777777" w:rsidR="005B7866" w:rsidRPr="000F0BA0" w:rsidRDefault="005B7866" w:rsidP="005B7866">
      <w:pPr>
        <w:rPr>
          <w:noProof/>
        </w:rPr>
      </w:pPr>
    </w:p>
    <w:p w14:paraId="7FC8F74C" w14:textId="235F2C98" w:rsidR="00F93764" w:rsidRPr="000F0BA0" w:rsidRDefault="00F93764" w:rsidP="00C05182">
      <w:pPr>
        <w:pStyle w:val="Heading5"/>
      </w:pPr>
      <w:bookmarkStart w:id="4720" w:name="_Toc177477118"/>
      <w:bookmarkStart w:id="4721" w:name="_Toc58582676"/>
      <w:bookmarkStart w:id="4722" w:name="_Toc67682038"/>
      <w:r w:rsidRPr="000F0BA0">
        <w:t>6.4.6.3.</w:t>
      </w:r>
      <w:r w:rsidR="003E093D" w:rsidRPr="000F0BA0">
        <w:t>9</w:t>
      </w:r>
      <w:r w:rsidRPr="000F0BA0">
        <w:tab/>
        <w:t>Enumeration: PdnConnectivityStatus</w:t>
      </w:r>
      <w:bookmarkEnd w:id="4720"/>
    </w:p>
    <w:p w14:paraId="5BC40EA0" w14:textId="0A3A330A" w:rsidR="00F93764" w:rsidRPr="000F0BA0" w:rsidRDefault="00F93764" w:rsidP="00F93764">
      <w:pPr>
        <w:pStyle w:val="TH"/>
      </w:pPr>
      <w:r w:rsidRPr="000F0BA0">
        <w:t>Table 6.4.6.3.</w:t>
      </w:r>
      <w:r w:rsidR="003E093D" w:rsidRPr="000F0BA0">
        <w:t>9</w:t>
      </w:r>
      <w:r w:rsidRPr="000F0BA0">
        <w:t>-1: PdnConnectivityStatus</w:t>
      </w:r>
    </w:p>
    <w:tbl>
      <w:tblPr>
        <w:tblW w:w="4650" w:type="pct"/>
        <w:tblCellMar>
          <w:left w:w="0" w:type="dxa"/>
          <w:right w:w="0" w:type="dxa"/>
        </w:tblCellMar>
        <w:tblLook w:val="04A0" w:firstRow="1" w:lastRow="0" w:firstColumn="1" w:lastColumn="0" w:noHBand="0" w:noVBand="1"/>
      </w:tblPr>
      <w:tblGrid>
        <w:gridCol w:w="3703"/>
        <w:gridCol w:w="5245"/>
      </w:tblGrid>
      <w:tr w:rsidR="00F93764" w:rsidRPr="000F0BA0" w14:paraId="246713C2" w14:textId="77777777" w:rsidTr="000C1F39">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B71FF3F" w14:textId="77777777" w:rsidR="00F93764" w:rsidRPr="000F0BA0" w:rsidRDefault="00F93764" w:rsidP="000C1F39">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59D5AD" w14:textId="77777777" w:rsidR="00F93764" w:rsidRPr="000F0BA0" w:rsidRDefault="00F93764" w:rsidP="000C1F39">
            <w:pPr>
              <w:pStyle w:val="TAH"/>
            </w:pPr>
            <w:r w:rsidRPr="000F0BA0">
              <w:t>Description</w:t>
            </w:r>
          </w:p>
        </w:tc>
      </w:tr>
      <w:tr w:rsidR="00F93764" w:rsidRPr="000F0BA0" w14:paraId="2BF72C1A" w14:textId="77777777" w:rsidTr="000C1F3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6DBF03" w14:textId="77777777" w:rsidR="00F93764" w:rsidRPr="000F0BA0" w:rsidRDefault="00F93764" w:rsidP="000C1F39">
            <w:pPr>
              <w:pStyle w:val="TAL"/>
            </w:pPr>
            <w:r w:rsidRPr="000F0BA0">
              <w:t>"ESTABLISH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459F26" w14:textId="77777777" w:rsidR="00F93764" w:rsidRPr="000F0BA0" w:rsidRDefault="00F93764" w:rsidP="000C1F39">
            <w:pPr>
              <w:pStyle w:val="TAL"/>
            </w:pPr>
            <w:r w:rsidRPr="000F0BA0">
              <w:t>PDN Connection established.</w:t>
            </w:r>
          </w:p>
        </w:tc>
      </w:tr>
      <w:tr w:rsidR="00F93764" w:rsidRPr="000F0BA0" w14:paraId="05053F5A" w14:textId="77777777" w:rsidTr="000C1F3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63BD3C" w14:textId="77777777" w:rsidR="00F93764" w:rsidRPr="000F0BA0" w:rsidRDefault="00F93764" w:rsidP="000C1F39">
            <w:pPr>
              <w:pStyle w:val="TAL"/>
            </w:pPr>
            <w:r w:rsidRPr="000F0BA0">
              <w:t>"RELEAS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5F6DD4" w14:textId="77777777" w:rsidR="00F93764" w:rsidRPr="000F0BA0" w:rsidRDefault="00F93764" w:rsidP="000C1F39">
            <w:pPr>
              <w:pStyle w:val="TAL"/>
            </w:pPr>
            <w:r w:rsidRPr="000F0BA0">
              <w:t>PDN Connection released.</w:t>
            </w:r>
          </w:p>
        </w:tc>
      </w:tr>
    </w:tbl>
    <w:p w14:paraId="7DFD3164" w14:textId="77777777" w:rsidR="00B06F7A" w:rsidRPr="000F0BA0" w:rsidRDefault="00B06F7A" w:rsidP="00B06F7A"/>
    <w:p w14:paraId="16C4C9D0" w14:textId="604624C3" w:rsidR="005B7866" w:rsidRPr="000F0BA0" w:rsidRDefault="005B7866" w:rsidP="00C05182">
      <w:pPr>
        <w:pStyle w:val="Heading5"/>
      </w:pPr>
      <w:bookmarkStart w:id="4723" w:name="_Toc177477119"/>
      <w:r w:rsidRPr="000F0BA0">
        <w:t>6.4.6.3.</w:t>
      </w:r>
      <w:r w:rsidR="003E093D" w:rsidRPr="000F0BA0">
        <w:t>10</w:t>
      </w:r>
      <w:r w:rsidRPr="000F0BA0">
        <w:tab/>
        <w:t>Enumeration: ReachabilityForDataReportConfig</w:t>
      </w:r>
      <w:bookmarkEnd w:id="4721"/>
      <w:bookmarkEnd w:id="4722"/>
      <w:bookmarkEnd w:id="4723"/>
    </w:p>
    <w:p w14:paraId="167F00F7" w14:textId="26A8EEDF" w:rsidR="005B7866" w:rsidRPr="000F0BA0" w:rsidRDefault="005B7866" w:rsidP="005B7866">
      <w:pPr>
        <w:pStyle w:val="TH"/>
      </w:pPr>
      <w:r w:rsidRPr="000F0BA0">
        <w:t>Table 6.4.6.3.</w:t>
      </w:r>
      <w:r w:rsidR="003E093D" w:rsidRPr="000F0BA0">
        <w:t>10</w:t>
      </w:r>
      <w:r w:rsidRPr="000F0BA0">
        <w:t>-1: Enumeration ReachabilityForDataReportConfig</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5B7866" w:rsidRPr="000F0BA0" w14:paraId="675C3E9D"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154C1C1"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99D3B9" w14:textId="77777777" w:rsidR="005B7866" w:rsidRPr="000F0BA0" w:rsidRDefault="005B7866" w:rsidP="007F1FAF">
            <w:pPr>
              <w:pStyle w:val="TAH"/>
            </w:pPr>
            <w:r w:rsidRPr="000F0BA0">
              <w:t>Description</w:t>
            </w:r>
          </w:p>
        </w:tc>
      </w:tr>
      <w:tr w:rsidR="005B7866" w:rsidRPr="000F0BA0" w14:paraId="1966DA35"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DB0824" w14:textId="77777777" w:rsidR="005B7866" w:rsidRPr="000F0BA0" w:rsidRDefault="005B7866" w:rsidP="007F1FAF">
            <w:pPr>
              <w:pStyle w:val="TAL"/>
            </w:pPr>
            <w:r w:rsidRPr="000F0BA0">
              <w:t>"DIRECT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D437A0" w14:textId="77777777" w:rsidR="005B7866" w:rsidRPr="000F0BA0" w:rsidRDefault="005B7866" w:rsidP="007F1FAF">
            <w:pPr>
              <w:pStyle w:val="TAL"/>
            </w:pPr>
            <w:r w:rsidRPr="000F0BA0">
              <w:rPr>
                <w:rFonts w:cs="Arial"/>
                <w:szCs w:val="18"/>
              </w:rPr>
              <w:t xml:space="preserve">It indicates UE reachability is detected in AMF and reported </w:t>
            </w:r>
            <w:r w:rsidRPr="000F0BA0">
              <w:t xml:space="preserve">directly </w:t>
            </w:r>
            <w:r w:rsidRPr="000F0BA0">
              <w:rPr>
                <w:rFonts w:cs="Arial"/>
                <w:szCs w:val="18"/>
              </w:rPr>
              <w:t xml:space="preserve">to the </w:t>
            </w:r>
            <w:r w:rsidRPr="000F0BA0">
              <w:t xml:space="preserve">consumer </w:t>
            </w:r>
            <w:r w:rsidRPr="000F0BA0">
              <w:rPr>
                <w:rFonts w:cs="Arial"/>
                <w:szCs w:val="18"/>
              </w:rPr>
              <w:t>NF by AMF (default).</w:t>
            </w:r>
          </w:p>
        </w:tc>
      </w:tr>
      <w:tr w:rsidR="005B7866" w:rsidRPr="000F0BA0" w14:paraId="3F2C3CD7"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CDD802" w14:textId="77777777" w:rsidR="005B7866" w:rsidRPr="000F0BA0" w:rsidRDefault="005B7866" w:rsidP="007F1FAF">
            <w:pPr>
              <w:pStyle w:val="TAL"/>
            </w:pPr>
            <w:r w:rsidRPr="000F0BA0">
              <w:t>"INDIRECT_RE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E47369" w14:textId="77777777" w:rsidR="005B7866" w:rsidRPr="000F0BA0" w:rsidRDefault="005B7866" w:rsidP="007F1FAF">
            <w:pPr>
              <w:pStyle w:val="TAL"/>
            </w:pPr>
            <w:r w:rsidRPr="000F0BA0">
              <w:rPr>
                <w:rFonts w:cs="Arial"/>
                <w:szCs w:val="18"/>
              </w:rPr>
              <w:t xml:space="preserve">It indicates UE reachability is detected in AMF and UDM and reported to the </w:t>
            </w:r>
            <w:r w:rsidRPr="000F0BA0">
              <w:t xml:space="preserve">consumer </w:t>
            </w:r>
            <w:r w:rsidRPr="000F0BA0">
              <w:rPr>
                <w:rFonts w:cs="Arial"/>
                <w:szCs w:val="18"/>
              </w:rPr>
              <w:t xml:space="preserve">NF by the UDM. The UDM shall send reporting of "UE_REACHABILITY_FOR_DATA" to the </w:t>
            </w:r>
            <w:r w:rsidRPr="000F0BA0">
              <w:t xml:space="preserve">consumer </w:t>
            </w:r>
            <w:r w:rsidRPr="000F0BA0">
              <w:rPr>
                <w:rFonts w:cs="Arial"/>
                <w:szCs w:val="18"/>
              </w:rPr>
              <w:t xml:space="preserve">NF when it receives "UE Reachability for DL Traffic" report or </w:t>
            </w:r>
            <w:r w:rsidRPr="000F0BA0">
              <w:t>Nudm_UECM_Registration</w:t>
            </w:r>
            <w:r w:rsidRPr="000F0BA0" w:rsidDel="00A21E04">
              <w:t xml:space="preserve"> </w:t>
            </w:r>
            <w:r w:rsidRPr="000F0BA0">
              <w:rPr>
                <w:rFonts w:cs="Arial"/>
                <w:szCs w:val="18"/>
              </w:rPr>
              <w:t xml:space="preserve">from the AMF </w:t>
            </w:r>
            <w:r w:rsidRPr="000F0BA0">
              <w:rPr>
                <w:rFonts w:cs="Arial"/>
                <w:szCs w:val="18"/>
                <w:lang w:eastAsia="zh-CN"/>
              </w:rPr>
              <w:t>(</w:t>
            </w:r>
            <w:r w:rsidRPr="000F0BA0">
              <w:t xml:space="preserve">see </w:t>
            </w:r>
            <w:r w:rsidRPr="000F0BA0">
              <w:rPr>
                <w:lang w:eastAsia="zh-CN"/>
              </w:rPr>
              <w:t>TS 23.502 [3] clause 4.2.5.3</w:t>
            </w:r>
            <w:r w:rsidRPr="000F0BA0">
              <w:rPr>
                <w:rFonts w:cs="Arial"/>
                <w:szCs w:val="18"/>
                <w:lang w:eastAsia="zh-CN"/>
              </w:rPr>
              <w:t>)</w:t>
            </w:r>
            <w:r w:rsidRPr="000F0BA0">
              <w:rPr>
                <w:rFonts w:cs="Arial"/>
                <w:szCs w:val="18"/>
              </w:rPr>
              <w:t>.</w:t>
            </w:r>
            <w:r w:rsidRPr="000F0BA0">
              <w:rPr>
                <w:rFonts w:cs="Arial" w:hint="eastAsia"/>
                <w:szCs w:val="18"/>
              </w:rPr>
              <w:t xml:space="preserve"> </w:t>
            </w:r>
          </w:p>
        </w:tc>
      </w:tr>
    </w:tbl>
    <w:p w14:paraId="1F26D8B4" w14:textId="77777777" w:rsidR="005B7866" w:rsidRPr="000F0BA0" w:rsidRDefault="005B7866" w:rsidP="005B7866"/>
    <w:p w14:paraId="305427A4" w14:textId="39E0ABDE" w:rsidR="005B7866" w:rsidRPr="000F0BA0" w:rsidRDefault="005B7866" w:rsidP="00C05182">
      <w:pPr>
        <w:pStyle w:val="Heading5"/>
      </w:pPr>
      <w:bookmarkStart w:id="4724" w:name="_Toc67682039"/>
      <w:bookmarkStart w:id="4725" w:name="_Toc177477120"/>
      <w:r w:rsidRPr="000F0BA0">
        <w:t>6.4.6.3.1</w:t>
      </w:r>
      <w:r w:rsidR="003E093D" w:rsidRPr="000F0BA0">
        <w:t>1</w:t>
      </w:r>
      <w:r w:rsidRPr="000F0BA0">
        <w:tab/>
        <w:t>Enumeration: RevokedCause</w:t>
      </w:r>
      <w:bookmarkEnd w:id="4724"/>
      <w:bookmarkEnd w:id="4725"/>
    </w:p>
    <w:p w14:paraId="27818589" w14:textId="7B2E28BB" w:rsidR="005B7866" w:rsidRPr="000F0BA0" w:rsidRDefault="005B7866" w:rsidP="005B7866">
      <w:pPr>
        <w:pStyle w:val="TH"/>
      </w:pPr>
      <w:r w:rsidRPr="000F0BA0">
        <w:t>Table 6.4.6.3.1</w:t>
      </w:r>
      <w:r w:rsidR="003E093D" w:rsidRPr="000F0BA0">
        <w:t>1</w:t>
      </w:r>
      <w:r w:rsidRPr="000F0BA0">
        <w:t>-1: Enumeration RevokedCause</w:t>
      </w:r>
    </w:p>
    <w:tbl>
      <w:tblPr>
        <w:tblW w:w="4650" w:type="pct"/>
        <w:tblCellMar>
          <w:left w:w="0" w:type="dxa"/>
          <w:right w:w="0" w:type="dxa"/>
        </w:tblCellMar>
        <w:tblLook w:val="04A0" w:firstRow="1" w:lastRow="0" w:firstColumn="1" w:lastColumn="0" w:noHBand="0" w:noVBand="1"/>
      </w:tblPr>
      <w:tblGrid>
        <w:gridCol w:w="3703"/>
        <w:gridCol w:w="5245"/>
      </w:tblGrid>
      <w:tr w:rsidR="005B7866" w:rsidRPr="000F0BA0" w14:paraId="3FDADA98" w14:textId="77777777" w:rsidTr="007F1FAF">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ECB322" w14:textId="77777777" w:rsidR="005B7866" w:rsidRPr="000F0BA0" w:rsidRDefault="005B7866" w:rsidP="007F1FAF">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9A0FB70" w14:textId="77777777" w:rsidR="005B7866" w:rsidRPr="000F0BA0" w:rsidRDefault="005B7866" w:rsidP="007F1FAF">
            <w:pPr>
              <w:pStyle w:val="TAH"/>
            </w:pPr>
            <w:r w:rsidRPr="000F0BA0">
              <w:t>Description</w:t>
            </w:r>
          </w:p>
        </w:tc>
      </w:tr>
      <w:tr w:rsidR="005B7866" w:rsidRPr="000F0BA0" w14:paraId="1E7BB3C6" w14:textId="77777777" w:rsidTr="007F1FAF">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00CA11" w14:textId="77777777" w:rsidR="005B7866" w:rsidRPr="000F0BA0" w:rsidRDefault="005B7866" w:rsidP="007F1FAF">
            <w:pPr>
              <w:pStyle w:val="TAL"/>
            </w:pPr>
            <w:r w:rsidRPr="000F0BA0">
              <w:t>"NOT</w:t>
            </w:r>
            <w:r w:rsidRPr="000F0BA0">
              <w:rPr>
                <w:rFonts w:hint="eastAsia"/>
                <w:lang w:eastAsia="zh-CN"/>
              </w:rPr>
              <w:t>_</w:t>
            </w:r>
            <w:r w:rsidRPr="000F0BA0">
              <w:rPr>
                <w:lang w:eastAsia="zh-CN"/>
              </w:rPr>
              <w:t>ALLOWED</w:t>
            </w:r>
            <w:r w:rsidRPr="000F0BA0">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54C7A5" w14:textId="77777777" w:rsidR="005B7866" w:rsidRPr="000F0BA0" w:rsidRDefault="005B7866" w:rsidP="007F1FAF">
            <w:pPr>
              <w:pStyle w:val="TAL"/>
            </w:pPr>
            <w:r w:rsidRPr="000F0BA0">
              <w:t>Monitoring is not allowed</w:t>
            </w:r>
          </w:p>
        </w:tc>
      </w:tr>
      <w:tr w:rsidR="005A07F5" w:rsidRPr="000F0BA0" w14:paraId="322863A3" w14:textId="77777777" w:rsidTr="00B23F1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5CC916" w14:textId="77777777" w:rsidR="005A07F5" w:rsidRPr="000F0BA0" w:rsidRDefault="005A07F5" w:rsidP="005A07F5">
            <w:pPr>
              <w:pStyle w:val="TAL"/>
            </w:pPr>
            <w:r w:rsidRPr="000F0BA0">
              <w:t>"EXCLUDED_FROM_GROUP"</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9B3AB7" w14:textId="77777777" w:rsidR="005A07F5" w:rsidRPr="000F0BA0" w:rsidRDefault="005A07F5" w:rsidP="005A07F5">
            <w:pPr>
              <w:pStyle w:val="TAL"/>
            </w:pPr>
            <w:r w:rsidRPr="000F0BA0">
              <w:t>Group member UE(s) are removed from a group subscription</w:t>
            </w:r>
          </w:p>
        </w:tc>
      </w:tr>
      <w:tr w:rsidR="00A3027D" w:rsidRPr="000F0BA0" w14:paraId="1F9F8999" w14:textId="77777777" w:rsidTr="00A3027D">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E11AD8" w14:textId="77777777" w:rsidR="00A3027D" w:rsidRPr="000F0BA0" w:rsidRDefault="00A3027D" w:rsidP="00071FDB">
            <w:pPr>
              <w:pStyle w:val="TAL"/>
            </w:pPr>
            <w:r w:rsidRPr="000F0BA0">
              <w:t>"GPSI_REMOV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FCFBD57" w14:textId="77777777" w:rsidR="00A3027D" w:rsidRPr="000F0BA0" w:rsidRDefault="00A3027D" w:rsidP="00071FDB">
            <w:pPr>
              <w:pStyle w:val="TAL"/>
            </w:pPr>
            <w:r w:rsidRPr="000F0BA0">
              <w:t>The GPSI used in the Event Exposure subscription is not longer valid for this individual subscription</w:t>
            </w:r>
          </w:p>
        </w:tc>
      </w:tr>
    </w:tbl>
    <w:p w14:paraId="0AAC7A91" w14:textId="77777777" w:rsidR="005B7866" w:rsidRPr="000F0BA0" w:rsidRDefault="005B7866" w:rsidP="005B7866">
      <w:pPr>
        <w:rPr>
          <w:noProof/>
          <w:lang w:val="en-US" w:eastAsia="zh-CN"/>
        </w:rPr>
      </w:pPr>
    </w:p>
    <w:p w14:paraId="4F61FB58" w14:textId="0393C7E4" w:rsidR="00F73502" w:rsidRPr="000F0BA0" w:rsidRDefault="00F73502" w:rsidP="00C05182">
      <w:pPr>
        <w:pStyle w:val="Heading5"/>
      </w:pPr>
      <w:bookmarkStart w:id="4726" w:name="_Toc67683332"/>
      <w:bookmarkStart w:id="4727" w:name="_Toc177477121"/>
      <w:bookmarkStart w:id="4728" w:name="_Toc67682040"/>
      <w:r w:rsidRPr="000F0BA0">
        <w:t>6.4.6.3.</w:t>
      </w:r>
      <w:r w:rsidR="002122B3" w:rsidRPr="000F0BA0">
        <w:t>12</w:t>
      </w:r>
      <w:r w:rsidRPr="000F0BA0">
        <w:tab/>
        <w:t xml:space="preserve">Enumeration: </w:t>
      </w:r>
      <w:bookmarkEnd w:id="4726"/>
      <w:r w:rsidRPr="000F0BA0">
        <w:t>FailedCause</w:t>
      </w:r>
      <w:bookmarkEnd w:id="4727"/>
    </w:p>
    <w:p w14:paraId="7CF430A3" w14:textId="74141C4C" w:rsidR="00F73502" w:rsidRPr="000F0BA0" w:rsidRDefault="00F73502" w:rsidP="00F73502">
      <w:pPr>
        <w:pStyle w:val="TH"/>
      </w:pPr>
      <w:r w:rsidRPr="000F0BA0">
        <w:t>Table 6.4.6.3.</w:t>
      </w:r>
      <w:r w:rsidR="002122B3" w:rsidRPr="000F0BA0">
        <w:t>12</w:t>
      </w:r>
      <w:r w:rsidRPr="000F0BA0">
        <w:t>-1: Enumeration FailedCause</w:t>
      </w:r>
    </w:p>
    <w:tbl>
      <w:tblPr>
        <w:tblW w:w="4650" w:type="pct"/>
        <w:tblCellMar>
          <w:left w:w="0" w:type="dxa"/>
          <w:right w:w="0" w:type="dxa"/>
        </w:tblCellMar>
        <w:tblLook w:val="04A0" w:firstRow="1" w:lastRow="0" w:firstColumn="1" w:lastColumn="0" w:noHBand="0" w:noVBand="1"/>
      </w:tblPr>
      <w:tblGrid>
        <w:gridCol w:w="4755"/>
        <w:gridCol w:w="4193"/>
      </w:tblGrid>
      <w:tr w:rsidR="00F73502" w:rsidRPr="000F0BA0" w14:paraId="3275C96A" w14:textId="77777777" w:rsidTr="00CE3B24">
        <w:tc>
          <w:tcPr>
            <w:tcW w:w="258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EFADCF8" w14:textId="77777777" w:rsidR="00F73502" w:rsidRPr="000F0BA0" w:rsidRDefault="00F73502" w:rsidP="00CE3B24">
            <w:pPr>
              <w:pStyle w:val="TAH"/>
            </w:pPr>
            <w:r w:rsidRPr="000F0BA0">
              <w:t>Enumeration value</w:t>
            </w:r>
          </w:p>
        </w:tc>
        <w:tc>
          <w:tcPr>
            <w:tcW w:w="241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8FBE465" w14:textId="77777777" w:rsidR="00F73502" w:rsidRPr="000F0BA0" w:rsidRDefault="00F73502" w:rsidP="00CE3B24">
            <w:pPr>
              <w:pStyle w:val="TAH"/>
            </w:pPr>
            <w:r w:rsidRPr="000F0BA0">
              <w:t>Description</w:t>
            </w:r>
          </w:p>
        </w:tc>
      </w:tr>
      <w:tr w:rsidR="00F73502" w:rsidRPr="000F0BA0" w14:paraId="642ACB24"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BCAF5D" w14:textId="77777777" w:rsidR="00F73502" w:rsidRPr="000F0BA0" w:rsidRDefault="00F73502" w:rsidP="00CE3B24">
            <w:pPr>
              <w:pStyle w:val="TAL"/>
            </w:pPr>
            <w:r w:rsidRPr="000F0BA0">
              <w:t>"AF_NOT_ALLOWED"</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A0640B" w14:textId="77777777" w:rsidR="00F73502" w:rsidRPr="000F0BA0" w:rsidRDefault="00F73502" w:rsidP="00CE3B24">
            <w:pPr>
              <w:pStyle w:val="TAL"/>
            </w:pPr>
            <w:r w:rsidRPr="000F0BA0">
              <w:rPr>
                <w:rFonts w:cs="Arial"/>
                <w:szCs w:val="18"/>
              </w:rPr>
              <w:t>This AF is not allowed to perform monitoring for the requested event type.</w:t>
            </w:r>
          </w:p>
        </w:tc>
      </w:tr>
      <w:tr w:rsidR="00F73502" w:rsidRPr="000F0BA0" w14:paraId="63503742"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C0196A" w14:textId="77777777" w:rsidR="00F73502" w:rsidRPr="000F0BA0" w:rsidRDefault="00F73502" w:rsidP="00CE3B24">
            <w:pPr>
              <w:pStyle w:val="TAL"/>
              <w:rPr>
                <w:lang w:eastAsia="zh-CN"/>
              </w:rPr>
            </w:pPr>
            <w:r w:rsidRPr="000F0BA0">
              <w:rPr>
                <w:rFonts w:hint="eastAsia"/>
                <w:lang w:eastAsia="zh-CN"/>
              </w:rPr>
              <w:t>"</w:t>
            </w:r>
            <w:r w:rsidRPr="000F0BA0">
              <w:t>MTC_PROVIDER_NOT_ALLOWED</w:t>
            </w:r>
            <w:r w:rsidRPr="000F0BA0">
              <w:rPr>
                <w:lang w:eastAsia="zh-CN"/>
              </w:rPr>
              <w:t>"</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9BE294" w14:textId="73390A26" w:rsidR="00F73502" w:rsidRPr="000F0BA0" w:rsidRDefault="00F73502" w:rsidP="00CE3B24">
            <w:pPr>
              <w:pStyle w:val="TAL"/>
              <w:rPr>
                <w:rFonts w:cs="Arial"/>
                <w:szCs w:val="18"/>
              </w:rPr>
            </w:pPr>
            <w:r w:rsidRPr="000F0BA0">
              <w:t>MTC Provider is no</w:t>
            </w:r>
            <w:r w:rsidR="00B7137B" w:rsidRPr="000F0BA0">
              <w:t>t</w:t>
            </w:r>
            <w:r w:rsidRPr="000F0BA0">
              <w:t xml:space="preserve"> allowed to perform </w:t>
            </w:r>
            <w:r w:rsidRPr="000F0BA0">
              <w:rPr>
                <w:rFonts w:cs="Arial"/>
                <w:szCs w:val="18"/>
              </w:rPr>
              <w:t>monitoring for the requested event type.</w:t>
            </w:r>
          </w:p>
        </w:tc>
      </w:tr>
      <w:tr w:rsidR="00F73502" w:rsidRPr="000F0BA0" w14:paraId="10E6863B"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4C39C" w14:textId="77777777" w:rsidR="00F73502" w:rsidRPr="000F0BA0" w:rsidRDefault="00F73502" w:rsidP="00CE3B24">
            <w:pPr>
              <w:pStyle w:val="TAL"/>
              <w:rPr>
                <w:lang w:eastAsia="zh-CN"/>
              </w:rPr>
            </w:pPr>
            <w:r w:rsidRPr="000F0BA0">
              <w:rPr>
                <w:rFonts w:hint="eastAsia"/>
                <w:lang w:eastAsia="zh-CN"/>
              </w:rPr>
              <w:t>"</w:t>
            </w:r>
            <w:r w:rsidRPr="000F0BA0">
              <w:t>MONITORING_NOT_ALLOWED</w:t>
            </w:r>
            <w:r w:rsidRPr="000F0BA0">
              <w:rPr>
                <w:lang w:eastAsia="zh-CN"/>
              </w:rPr>
              <w:t>"</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B0E8FA" w14:textId="77777777" w:rsidR="00F73502" w:rsidRPr="000F0BA0" w:rsidRDefault="00F73502" w:rsidP="00CE3B24">
            <w:pPr>
              <w:pStyle w:val="TAL"/>
            </w:pPr>
            <w:r w:rsidRPr="000F0BA0">
              <w:rPr>
                <w:rFonts w:cs="Arial"/>
                <w:szCs w:val="18"/>
              </w:rPr>
              <w:t>The subscriber does not have the necessary subscription for monitoring with the requested Event Type.</w:t>
            </w:r>
          </w:p>
        </w:tc>
      </w:tr>
      <w:tr w:rsidR="00F73502" w:rsidRPr="000F0BA0" w14:paraId="65E82D18"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B83CE1" w14:textId="77777777" w:rsidR="00F73502" w:rsidRPr="000F0BA0" w:rsidRDefault="00F73502" w:rsidP="00CE3B24">
            <w:pPr>
              <w:pStyle w:val="TAL"/>
              <w:rPr>
                <w:lang w:eastAsia="zh-CN"/>
              </w:rPr>
            </w:pPr>
            <w:r w:rsidRPr="000F0BA0">
              <w:t>"UNSUPPORTED_MONITORING_EVENT_TYPE"</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046D77" w14:textId="77777777" w:rsidR="00F73502" w:rsidRPr="000F0BA0" w:rsidRDefault="00F73502" w:rsidP="00CE3B24">
            <w:pPr>
              <w:pStyle w:val="TAL"/>
              <w:rPr>
                <w:rFonts w:cs="Arial"/>
                <w:szCs w:val="18"/>
              </w:rPr>
            </w:pPr>
            <w:r w:rsidRPr="000F0BA0">
              <w:t>The required event type is unsupported.</w:t>
            </w:r>
          </w:p>
        </w:tc>
      </w:tr>
      <w:tr w:rsidR="00F73502" w:rsidRPr="000F0BA0" w14:paraId="6789EAF4"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16DAC5" w14:textId="77777777" w:rsidR="00F73502" w:rsidRPr="000F0BA0" w:rsidRDefault="00F73502" w:rsidP="00CE3B24">
            <w:pPr>
              <w:pStyle w:val="TAL"/>
              <w:rPr>
                <w:lang w:eastAsia="zh-CN"/>
              </w:rPr>
            </w:pPr>
            <w:r w:rsidRPr="000F0BA0">
              <w:t>"UNSUPPORTED_MONITORING_REPORT_OPTIONS"</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D3845E" w14:textId="77777777" w:rsidR="00F73502" w:rsidRPr="000F0BA0" w:rsidRDefault="00F73502" w:rsidP="00CE3B24">
            <w:pPr>
              <w:pStyle w:val="TAL"/>
              <w:rPr>
                <w:rFonts w:cs="Arial"/>
                <w:szCs w:val="18"/>
              </w:rPr>
            </w:pPr>
            <w:r w:rsidRPr="000F0BA0">
              <w:t>The monitoring configuration for the required event type contains unsupported report options.</w:t>
            </w:r>
          </w:p>
        </w:tc>
      </w:tr>
      <w:tr w:rsidR="00F73502" w:rsidRPr="000F0BA0" w14:paraId="0E3C7A67" w14:textId="77777777" w:rsidTr="00CE3B24">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07868E" w14:textId="77777777" w:rsidR="00F73502" w:rsidRPr="000F0BA0" w:rsidRDefault="00F73502" w:rsidP="00CE3B24">
            <w:pPr>
              <w:pStyle w:val="TAL"/>
              <w:rPr>
                <w:lang w:eastAsia="zh-CN"/>
              </w:rPr>
            </w:pPr>
            <w:r w:rsidRPr="000F0BA0">
              <w:rPr>
                <w:rFonts w:hint="eastAsia"/>
                <w:lang w:eastAsia="zh-CN"/>
              </w:rPr>
              <w:t>"</w:t>
            </w:r>
            <w:r w:rsidRPr="000F0BA0">
              <w:rPr>
                <w:lang w:eastAsia="zh-CN"/>
              </w:rPr>
              <w:t>UNSPECIFIED"</w:t>
            </w:r>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C1CF5B" w14:textId="77777777" w:rsidR="00F73502" w:rsidRPr="000F0BA0" w:rsidRDefault="00F73502" w:rsidP="00CE3B24">
            <w:pPr>
              <w:pStyle w:val="TAL"/>
              <w:rPr>
                <w:lang w:eastAsia="zh-CN"/>
              </w:rPr>
            </w:pPr>
            <w:r w:rsidRPr="000F0BA0">
              <w:rPr>
                <w:rFonts w:hint="eastAsia"/>
                <w:lang w:eastAsia="zh-CN"/>
              </w:rPr>
              <w:t>T</w:t>
            </w:r>
            <w:r w:rsidRPr="000F0BA0">
              <w:rPr>
                <w:lang w:eastAsia="zh-CN"/>
              </w:rPr>
              <w:t>he failed cause is unspecified.</w:t>
            </w:r>
          </w:p>
        </w:tc>
      </w:tr>
    </w:tbl>
    <w:p w14:paraId="41307891" w14:textId="77777777" w:rsidR="00F73502" w:rsidRPr="000F0BA0" w:rsidRDefault="00F73502" w:rsidP="00F73502">
      <w:pPr>
        <w:rPr>
          <w:lang w:val="en-US" w:eastAsia="zh-CN"/>
        </w:rPr>
      </w:pPr>
    </w:p>
    <w:p w14:paraId="0802E7E7" w14:textId="020016C9" w:rsidR="00492DF9" w:rsidRPr="000F0BA0" w:rsidRDefault="00492DF9" w:rsidP="00492DF9">
      <w:pPr>
        <w:pStyle w:val="Heading5"/>
      </w:pPr>
      <w:bookmarkStart w:id="4729" w:name="_Toc177477122"/>
      <w:r w:rsidRPr="000F0BA0">
        <w:t>6.4.6.3.</w:t>
      </w:r>
      <w:r w:rsidR="00206E56" w:rsidRPr="000F0BA0">
        <w:t>13</w:t>
      </w:r>
      <w:r w:rsidRPr="000F0BA0">
        <w:tab/>
        <w:t>Enumeration: SubscriptionType</w:t>
      </w:r>
      <w:bookmarkEnd w:id="4729"/>
    </w:p>
    <w:p w14:paraId="72873E7D" w14:textId="769EACD3" w:rsidR="00492DF9" w:rsidRPr="000F0BA0" w:rsidRDefault="00492DF9" w:rsidP="00492DF9">
      <w:pPr>
        <w:pStyle w:val="TH"/>
      </w:pPr>
      <w:r w:rsidRPr="000F0BA0">
        <w:t>Table 6.4.6.3.</w:t>
      </w:r>
      <w:r w:rsidR="00206E56" w:rsidRPr="000F0BA0">
        <w:t>13</w:t>
      </w:r>
      <w:r w:rsidRPr="000F0BA0">
        <w:t>-1: Enumeration Subscription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492DF9" w:rsidRPr="000F0BA0" w14:paraId="199DD6FF" w14:textId="77777777" w:rsidTr="00071FDB">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9753CBE" w14:textId="77777777" w:rsidR="00492DF9" w:rsidRPr="000F0BA0" w:rsidRDefault="00492DF9" w:rsidP="00071FDB">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1A81E44" w14:textId="77777777" w:rsidR="00492DF9" w:rsidRPr="000F0BA0" w:rsidRDefault="00492DF9" w:rsidP="00071FDB">
            <w:pPr>
              <w:pStyle w:val="TAH"/>
            </w:pPr>
            <w:r w:rsidRPr="000F0BA0">
              <w:t>Description</w:t>
            </w:r>
          </w:p>
        </w:tc>
      </w:tr>
      <w:tr w:rsidR="00492DF9" w:rsidRPr="000F0BA0" w14:paraId="1C19B12D"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4DA244" w14:textId="77777777" w:rsidR="00492DF9" w:rsidRPr="000F0BA0" w:rsidRDefault="00492DF9" w:rsidP="00071FDB">
            <w:pPr>
              <w:pStyle w:val="TAL"/>
            </w:pPr>
            <w:r w:rsidRPr="000F0BA0">
              <w:t>"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56FC4B" w14:textId="77777777" w:rsidR="00492DF9" w:rsidRPr="000F0BA0" w:rsidRDefault="00492DF9" w:rsidP="00071FDB">
            <w:pPr>
              <w:pStyle w:val="TAL"/>
            </w:pPr>
            <w:r w:rsidRPr="000F0BA0">
              <w:t>UE Subscription for 5G</w:t>
            </w:r>
          </w:p>
        </w:tc>
      </w:tr>
      <w:tr w:rsidR="00492DF9" w:rsidRPr="000F0BA0" w14:paraId="49438126"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EBC5A" w14:textId="77777777" w:rsidR="00492DF9" w:rsidRPr="000F0BA0" w:rsidRDefault="00492DF9" w:rsidP="00071FDB">
            <w:pPr>
              <w:pStyle w:val="TAL"/>
            </w:pPr>
            <w:r w:rsidRPr="000F0BA0">
              <w:t>"4G_5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C9A97" w14:textId="77777777" w:rsidR="00492DF9" w:rsidRPr="000F0BA0" w:rsidRDefault="00492DF9" w:rsidP="00071FDB">
            <w:pPr>
              <w:pStyle w:val="TAL"/>
            </w:pPr>
            <w:r w:rsidRPr="000F0BA0">
              <w:t>UE Subscription for 4G and 5G</w:t>
            </w:r>
          </w:p>
        </w:tc>
      </w:tr>
    </w:tbl>
    <w:p w14:paraId="3DBE7708" w14:textId="77777777" w:rsidR="00492DF9" w:rsidRPr="000F0BA0" w:rsidRDefault="00492DF9" w:rsidP="00492DF9">
      <w:pPr>
        <w:rPr>
          <w:noProof/>
        </w:rPr>
      </w:pPr>
    </w:p>
    <w:p w14:paraId="15E6B2AB" w14:textId="77777777" w:rsidR="005B7866" w:rsidRPr="000F0BA0" w:rsidRDefault="005B7866" w:rsidP="00C05182">
      <w:pPr>
        <w:pStyle w:val="Heading3"/>
      </w:pPr>
      <w:bookmarkStart w:id="4730" w:name="_Toc177477123"/>
      <w:r w:rsidRPr="000F0BA0">
        <w:t>6.4.7</w:t>
      </w:r>
      <w:r w:rsidRPr="000F0BA0">
        <w:tab/>
        <w:t>Error Handling</w:t>
      </w:r>
      <w:bookmarkEnd w:id="4707"/>
      <w:bookmarkEnd w:id="4716"/>
      <w:bookmarkEnd w:id="4717"/>
      <w:bookmarkEnd w:id="4718"/>
      <w:bookmarkEnd w:id="4719"/>
      <w:bookmarkEnd w:id="4728"/>
      <w:bookmarkEnd w:id="4730"/>
    </w:p>
    <w:p w14:paraId="4E61011E" w14:textId="77777777" w:rsidR="005B7866" w:rsidRPr="000F0BA0" w:rsidRDefault="005B7866" w:rsidP="00C05182">
      <w:pPr>
        <w:pStyle w:val="Heading4"/>
      </w:pPr>
      <w:bookmarkStart w:id="4731" w:name="_Toc11338801"/>
      <w:bookmarkStart w:id="4732" w:name="_Toc27585509"/>
      <w:bookmarkStart w:id="4733" w:name="_Toc36457516"/>
      <w:bookmarkStart w:id="4734" w:name="_Toc45028434"/>
      <w:bookmarkStart w:id="4735" w:name="_Toc45029269"/>
      <w:bookmarkStart w:id="4736" w:name="_Toc67682041"/>
      <w:bookmarkStart w:id="4737" w:name="_Toc177477124"/>
      <w:r w:rsidRPr="000F0BA0">
        <w:t>6.4.7.1</w:t>
      </w:r>
      <w:r w:rsidRPr="000F0BA0">
        <w:tab/>
        <w:t>General</w:t>
      </w:r>
      <w:bookmarkEnd w:id="4731"/>
      <w:bookmarkEnd w:id="4732"/>
      <w:bookmarkEnd w:id="4733"/>
      <w:bookmarkEnd w:id="4734"/>
      <w:bookmarkEnd w:id="4735"/>
      <w:bookmarkEnd w:id="4736"/>
      <w:bookmarkEnd w:id="4737"/>
    </w:p>
    <w:p w14:paraId="7A74C22C" w14:textId="77777777" w:rsidR="005B7866" w:rsidRPr="000F0BA0" w:rsidRDefault="005B7866" w:rsidP="005B7866">
      <w:pPr>
        <w:rPr>
          <w:rFonts w:eastAsia="Calibri"/>
        </w:rPr>
      </w:pPr>
      <w:r w:rsidRPr="000F0BA0">
        <w:t>HTTP error handling shall be supported as specified in clause 5.2.4 of 3GPP TS 29.500 [4].</w:t>
      </w:r>
    </w:p>
    <w:p w14:paraId="6C4A0FDD" w14:textId="77777777" w:rsidR="005B7866" w:rsidRPr="000F0BA0" w:rsidRDefault="005B7866" w:rsidP="00C05182">
      <w:pPr>
        <w:pStyle w:val="Heading4"/>
      </w:pPr>
      <w:bookmarkStart w:id="4738" w:name="_Toc11338802"/>
      <w:bookmarkStart w:id="4739" w:name="_Toc27585510"/>
      <w:bookmarkStart w:id="4740" w:name="_Toc36457517"/>
      <w:bookmarkStart w:id="4741" w:name="_Toc45028435"/>
      <w:bookmarkStart w:id="4742" w:name="_Toc45029270"/>
      <w:bookmarkStart w:id="4743" w:name="_Toc67682042"/>
      <w:bookmarkStart w:id="4744" w:name="_Toc177477125"/>
      <w:r w:rsidRPr="000F0BA0">
        <w:t>6.4.7.2</w:t>
      </w:r>
      <w:r w:rsidRPr="000F0BA0">
        <w:tab/>
        <w:t>Protocol Errors</w:t>
      </w:r>
      <w:bookmarkEnd w:id="4738"/>
      <w:bookmarkEnd w:id="4739"/>
      <w:bookmarkEnd w:id="4740"/>
      <w:bookmarkEnd w:id="4741"/>
      <w:bookmarkEnd w:id="4742"/>
      <w:bookmarkEnd w:id="4743"/>
      <w:bookmarkEnd w:id="4744"/>
    </w:p>
    <w:p w14:paraId="704F711E" w14:textId="77777777" w:rsidR="005B7866" w:rsidRPr="000F0BA0" w:rsidRDefault="005B7866" w:rsidP="005B7866">
      <w:r w:rsidRPr="000F0BA0">
        <w:t>Protocol errors handling shall be supported as specified in clause 5.2.7 of 3GPP TS 29.500 [4].</w:t>
      </w:r>
    </w:p>
    <w:p w14:paraId="32B37207" w14:textId="77777777" w:rsidR="005B7866" w:rsidRPr="000F0BA0" w:rsidRDefault="005B7866" w:rsidP="00C05182">
      <w:pPr>
        <w:pStyle w:val="Heading4"/>
      </w:pPr>
      <w:bookmarkStart w:id="4745" w:name="_Toc11338803"/>
      <w:bookmarkStart w:id="4746" w:name="_Toc27585511"/>
      <w:bookmarkStart w:id="4747" w:name="_Toc36457518"/>
      <w:bookmarkStart w:id="4748" w:name="_Toc45028436"/>
      <w:bookmarkStart w:id="4749" w:name="_Toc45029271"/>
      <w:bookmarkStart w:id="4750" w:name="_Toc67682043"/>
      <w:bookmarkStart w:id="4751" w:name="_Toc177477126"/>
      <w:r w:rsidRPr="000F0BA0">
        <w:t>6.4.7.3</w:t>
      </w:r>
      <w:r w:rsidRPr="000F0BA0">
        <w:tab/>
        <w:t>Application Errors</w:t>
      </w:r>
      <w:bookmarkEnd w:id="4745"/>
      <w:bookmarkEnd w:id="4746"/>
      <w:bookmarkEnd w:id="4747"/>
      <w:bookmarkEnd w:id="4748"/>
      <w:bookmarkEnd w:id="4749"/>
      <w:bookmarkEnd w:id="4750"/>
      <w:bookmarkEnd w:id="4751"/>
    </w:p>
    <w:p w14:paraId="292A4033" w14:textId="77777777" w:rsidR="005B7866" w:rsidRPr="000F0BA0" w:rsidRDefault="005B7866" w:rsidP="005B7866">
      <w:r w:rsidRPr="000F0BA0">
        <w:t>The common application errors defined in the Table 5.2.7.2-1 in 3GPP TS 29.500 [4] may also be used for the Nudm_EventExposure service. The following application errors listed in Table 6.4.7.3-1 are specific for the Nudm_EventExposure service.</w:t>
      </w:r>
    </w:p>
    <w:p w14:paraId="54EDAD35" w14:textId="77777777" w:rsidR="005B7866" w:rsidRPr="000F0BA0" w:rsidRDefault="005B7866" w:rsidP="005B7866">
      <w:pPr>
        <w:pStyle w:val="TH"/>
      </w:pPr>
      <w:r w:rsidRPr="000F0BA0">
        <w:t>Table 6.4.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47"/>
        <w:gridCol w:w="1475"/>
        <w:gridCol w:w="3472"/>
      </w:tblGrid>
      <w:tr w:rsidR="005B7866" w:rsidRPr="000F0BA0" w14:paraId="7AE3E3F0"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shd w:val="clear" w:color="auto" w:fill="C0C0C0"/>
            <w:hideMark/>
          </w:tcPr>
          <w:p w14:paraId="3D1AAB70" w14:textId="77777777" w:rsidR="005B7866" w:rsidRPr="000F0BA0" w:rsidRDefault="005B7866" w:rsidP="007F1FAF">
            <w:pPr>
              <w:pStyle w:val="TAH"/>
            </w:pPr>
            <w:r w:rsidRPr="000F0BA0">
              <w:t>Application Error</w:t>
            </w:r>
          </w:p>
        </w:tc>
        <w:tc>
          <w:tcPr>
            <w:tcW w:w="1475" w:type="dxa"/>
            <w:tcBorders>
              <w:top w:val="single" w:sz="4" w:space="0" w:color="auto"/>
              <w:left w:val="single" w:sz="4" w:space="0" w:color="auto"/>
              <w:bottom w:val="single" w:sz="4" w:space="0" w:color="auto"/>
              <w:right w:val="single" w:sz="4" w:space="0" w:color="auto"/>
            </w:tcBorders>
            <w:shd w:val="clear" w:color="auto" w:fill="C0C0C0"/>
            <w:hideMark/>
          </w:tcPr>
          <w:p w14:paraId="432FB1B7" w14:textId="77777777" w:rsidR="005B7866" w:rsidRPr="000F0BA0" w:rsidRDefault="005B7866" w:rsidP="007F1FAF">
            <w:pPr>
              <w:pStyle w:val="TAH"/>
            </w:pPr>
            <w:r w:rsidRPr="000F0BA0">
              <w:t>HTTP status code</w:t>
            </w:r>
          </w:p>
        </w:tc>
        <w:tc>
          <w:tcPr>
            <w:tcW w:w="3472" w:type="dxa"/>
            <w:tcBorders>
              <w:top w:val="single" w:sz="4" w:space="0" w:color="auto"/>
              <w:left w:val="single" w:sz="4" w:space="0" w:color="auto"/>
              <w:bottom w:val="single" w:sz="4" w:space="0" w:color="auto"/>
              <w:right w:val="single" w:sz="4" w:space="0" w:color="auto"/>
            </w:tcBorders>
            <w:shd w:val="clear" w:color="auto" w:fill="C0C0C0"/>
            <w:hideMark/>
          </w:tcPr>
          <w:p w14:paraId="17C1A501" w14:textId="77777777" w:rsidR="005B7866" w:rsidRPr="000F0BA0" w:rsidRDefault="005B7866" w:rsidP="007F1FAF">
            <w:pPr>
              <w:pStyle w:val="TAH"/>
            </w:pPr>
            <w:r w:rsidRPr="000F0BA0">
              <w:t>Description</w:t>
            </w:r>
          </w:p>
        </w:tc>
      </w:tr>
      <w:tr w:rsidR="005B7866" w:rsidRPr="000F0BA0" w14:paraId="2409A7BB"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13AC6075" w14:textId="77777777" w:rsidR="005B7866" w:rsidRPr="000F0BA0" w:rsidRDefault="005B7866" w:rsidP="007F1FAF">
            <w:pPr>
              <w:pStyle w:val="TAL"/>
            </w:pPr>
            <w:r w:rsidRPr="000F0BA0">
              <w:t>MONITORING_NOT_ALLOWED</w:t>
            </w:r>
          </w:p>
        </w:tc>
        <w:tc>
          <w:tcPr>
            <w:tcW w:w="1475" w:type="dxa"/>
            <w:tcBorders>
              <w:top w:val="single" w:sz="4" w:space="0" w:color="auto"/>
              <w:left w:val="single" w:sz="4" w:space="0" w:color="auto"/>
              <w:bottom w:val="single" w:sz="4" w:space="0" w:color="auto"/>
              <w:right w:val="single" w:sz="4" w:space="0" w:color="auto"/>
            </w:tcBorders>
          </w:tcPr>
          <w:p w14:paraId="56FD1C21" w14:textId="77777777" w:rsidR="005B7866" w:rsidRPr="000F0BA0" w:rsidRDefault="005B7866" w:rsidP="007F1FAF">
            <w:pPr>
              <w:pStyle w:val="TAL"/>
            </w:pPr>
            <w:r w:rsidRPr="000F0BA0">
              <w:t>403 Forbidden</w:t>
            </w:r>
          </w:p>
        </w:tc>
        <w:tc>
          <w:tcPr>
            <w:tcW w:w="3472" w:type="dxa"/>
            <w:tcBorders>
              <w:top w:val="single" w:sz="4" w:space="0" w:color="auto"/>
              <w:left w:val="single" w:sz="4" w:space="0" w:color="auto"/>
              <w:bottom w:val="single" w:sz="4" w:space="0" w:color="auto"/>
              <w:right w:val="single" w:sz="4" w:space="0" w:color="auto"/>
            </w:tcBorders>
          </w:tcPr>
          <w:p w14:paraId="472CFD99" w14:textId="77777777" w:rsidR="005B7866" w:rsidRPr="000F0BA0" w:rsidRDefault="005B7866" w:rsidP="007F1FAF">
            <w:pPr>
              <w:pStyle w:val="TAL"/>
              <w:rPr>
                <w:rFonts w:cs="Arial"/>
                <w:szCs w:val="18"/>
              </w:rPr>
            </w:pPr>
            <w:r w:rsidRPr="000F0BA0">
              <w:rPr>
                <w:rFonts w:cs="Arial"/>
                <w:szCs w:val="18"/>
              </w:rPr>
              <w:t>The subscriber does not have the necessary subscription for monitoring with the requested Event Type.</w:t>
            </w:r>
          </w:p>
        </w:tc>
      </w:tr>
      <w:tr w:rsidR="005B7866" w:rsidRPr="000F0BA0" w14:paraId="54D73411"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21747FE9" w14:textId="77777777" w:rsidR="005B7866" w:rsidRPr="000F0BA0" w:rsidRDefault="005B7866" w:rsidP="007F1FAF">
            <w:pPr>
              <w:pStyle w:val="TAL"/>
            </w:pPr>
            <w:r w:rsidRPr="000F0BA0">
              <w:t>AF_NOT_ALLOWED</w:t>
            </w:r>
          </w:p>
        </w:tc>
        <w:tc>
          <w:tcPr>
            <w:tcW w:w="1475" w:type="dxa"/>
            <w:tcBorders>
              <w:top w:val="single" w:sz="4" w:space="0" w:color="auto"/>
              <w:left w:val="single" w:sz="4" w:space="0" w:color="auto"/>
              <w:bottom w:val="single" w:sz="4" w:space="0" w:color="auto"/>
              <w:right w:val="single" w:sz="4" w:space="0" w:color="auto"/>
            </w:tcBorders>
          </w:tcPr>
          <w:p w14:paraId="0D5BD25B" w14:textId="77777777" w:rsidR="005B7866" w:rsidRPr="000F0BA0" w:rsidRDefault="005B7866" w:rsidP="007F1FAF">
            <w:pPr>
              <w:pStyle w:val="TAL"/>
            </w:pPr>
            <w:r w:rsidRPr="000F0BA0">
              <w:t>403 Forbidden</w:t>
            </w:r>
          </w:p>
        </w:tc>
        <w:tc>
          <w:tcPr>
            <w:tcW w:w="3472" w:type="dxa"/>
            <w:tcBorders>
              <w:top w:val="single" w:sz="4" w:space="0" w:color="auto"/>
              <w:left w:val="single" w:sz="4" w:space="0" w:color="auto"/>
              <w:bottom w:val="single" w:sz="4" w:space="0" w:color="auto"/>
              <w:right w:val="single" w:sz="4" w:space="0" w:color="auto"/>
            </w:tcBorders>
          </w:tcPr>
          <w:p w14:paraId="16A1B631" w14:textId="77777777" w:rsidR="005B7866" w:rsidRPr="000F0BA0" w:rsidRDefault="005B7866" w:rsidP="007F1FAF">
            <w:pPr>
              <w:pStyle w:val="TAL"/>
              <w:rPr>
                <w:rFonts w:cs="Arial"/>
                <w:szCs w:val="18"/>
              </w:rPr>
            </w:pPr>
            <w:r w:rsidRPr="000F0BA0">
              <w:rPr>
                <w:rFonts w:cs="Arial"/>
                <w:szCs w:val="18"/>
              </w:rPr>
              <w:t>This AF is not allowed to perform monitoring configuration.</w:t>
            </w:r>
          </w:p>
        </w:tc>
      </w:tr>
      <w:tr w:rsidR="005B7866" w:rsidRPr="000F0BA0" w14:paraId="2471B7CD"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5EF547D7" w14:textId="77777777" w:rsidR="005B7866" w:rsidRPr="000F0BA0" w:rsidRDefault="005B7866" w:rsidP="007F1FAF">
            <w:pPr>
              <w:pStyle w:val="TAL"/>
            </w:pPr>
            <w:r w:rsidRPr="000F0BA0">
              <w:t>MTC_PROVIDER_NOT_ALLOWED</w:t>
            </w:r>
          </w:p>
        </w:tc>
        <w:tc>
          <w:tcPr>
            <w:tcW w:w="1475" w:type="dxa"/>
            <w:tcBorders>
              <w:top w:val="single" w:sz="4" w:space="0" w:color="auto"/>
              <w:left w:val="single" w:sz="4" w:space="0" w:color="auto"/>
              <w:bottom w:val="single" w:sz="4" w:space="0" w:color="auto"/>
              <w:right w:val="single" w:sz="4" w:space="0" w:color="auto"/>
            </w:tcBorders>
          </w:tcPr>
          <w:p w14:paraId="02D1F0E1" w14:textId="77777777" w:rsidR="005B7866" w:rsidRPr="000F0BA0" w:rsidRDefault="005B7866" w:rsidP="007F1FAF">
            <w:pPr>
              <w:pStyle w:val="TAL"/>
            </w:pPr>
            <w:r w:rsidRPr="000F0BA0">
              <w:t>403 Forbidden</w:t>
            </w:r>
          </w:p>
        </w:tc>
        <w:tc>
          <w:tcPr>
            <w:tcW w:w="3472" w:type="dxa"/>
            <w:tcBorders>
              <w:top w:val="single" w:sz="4" w:space="0" w:color="auto"/>
              <w:left w:val="single" w:sz="4" w:space="0" w:color="auto"/>
              <w:bottom w:val="single" w:sz="4" w:space="0" w:color="auto"/>
              <w:right w:val="single" w:sz="4" w:space="0" w:color="auto"/>
            </w:tcBorders>
          </w:tcPr>
          <w:p w14:paraId="4B129F2F" w14:textId="77777777" w:rsidR="005B7866" w:rsidRPr="000F0BA0" w:rsidRDefault="005B7866" w:rsidP="007F1FAF">
            <w:pPr>
              <w:pStyle w:val="TAL"/>
              <w:rPr>
                <w:rFonts w:cs="Arial"/>
                <w:szCs w:val="18"/>
              </w:rPr>
            </w:pPr>
            <w:r w:rsidRPr="000F0BA0">
              <w:t xml:space="preserve">MTC Provider not authorized </w:t>
            </w:r>
            <w:r w:rsidRPr="000F0BA0">
              <w:rPr>
                <w:rFonts w:cs="Arial"/>
                <w:szCs w:val="18"/>
              </w:rPr>
              <w:t>to perform monitoring configuration.</w:t>
            </w:r>
          </w:p>
        </w:tc>
      </w:tr>
      <w:tr w:rsidR="000D7F5A" w:rsidRPr="000F0BA0" w14:paraId="5BDA6653" w14:textId="77777777" w:rsidTr="00071FDB">
        <w:trPr>
          <w:jc w:val="center"/>
        </w:trPr>
        <w:tc>
          <w:tcPr>
            <w:tcW w:w="4547" w:type="dxa"/>
            <w:tcBorders>
              <w:top w:val="single" w:sz="4" w:space="0" w:color="auto"/>
              <w:left w:val="single" w:sz="4" w:space="0" w:color="auto"/>
              <w:bottom w:val="single" w:sz="4" w:space="0" w:color="auto"/>
              <w:right w:val="single" w:sz="4" w:space="0" w:color="auto"/>
            </w:tcBorders>
          </w:tcPr>
          <w:p w14:paraId="38577849" w14:textId="77777777" w:rsidR="000D7F5A" w:rsidRPr="000F0BA0" w:rsidRDefault="000D7F5A" w:rsidP="00071FDB">
            <w:pPr>
              <w:pStyle w:val="TAL"/>
            </w:pPr>
            <w:r w:rsidRPr="000F0BA0">
              <w:t>MUTING_EXC_INSTR_NOT_ACCEPTED</w:t>
            </w:r>
          </w:p>
        </w:tc>
        <w:tc>
          <w:tcPr>
            <w:tcW w:w="1475" w:type="dxa"/>
            <w:tcBorders>
              <w:top w:val="single" w:sz="4" w:space="0" w:color="auto"/>
              <w:left w:val="single" w:sz="4" w:space="0" w:color="auto"/>
              <w:bottom w:val="single" w:sz="4" w:space="0" w:color="auto"/>
              <w:right w:val="single" w:sz="4" w:space="0" w:color="auto"/>
            </w:tcBorders>
          </w:tcPr>
          <w:p w14:paraId="0EAE5D6B" w14:textId="77777777" w:rsidR="000D7F5A" w:rsidRPr="000F0BA0" w:rsidRDefault="000D7F5A" w:rsidP="00071FDB">
            <w:pPr>
              <w:pStyle w:val="TAL"/>
            </w:pPr>
            <w:r w:rsidRPr="000F0BA0">
              <w:t>403 Forbidden</w:t>
            </w:r>
          </w:p>
        </w:tc>
        <w:tc>
          <w:tcPr>
            <w:tcW w:w="3472" w:type="dxa"/>
            <w:tcBorders>
              <w:top w:val="single" w:sz="4" w:space="0" w:color="auto"/>
              <w:left w:val="single" w:sz="4" w:space="0" w:color="auto"/>
              <w:bottom w:val="single" w:sz="4" w:space="0" w:color="auto"/>
              <w:right w:val="single" w:sz="4" w:space="0" w:color="auto"/>
            </w:tcBorders>
          </w:tcPr>
          <w:p w14:paraId="52427DA1" w14:textId="77777777" w:rsidR="000D7F5A" w:rsidRPr="000F0BA0" w:rsidRDefault="000D7F5A" w:rsidP="00071FDB">
            <w:pPr>
              <w:pStyle w:val="TAL"/>
            </w:pPr>
            <w:r w:rsidRPr="000F0BA0">
              <w:t xml:space="preserve">Indicates the </w:t>
            </w:r>
            <w:r w:rsidRPr="000F0BA0">
              <w:rPr>
                <w:lang w:eastAsia="zh-CN"/>
              </w:rPr>
              <w:t>remote NF (e.g. AMF)</w:t>
            </w:r>
            <w:r w:rsidRPr="000F0BA0">
              <w:t xml:space="preserve"> does not accept the received </w:t>
            </w:r>
            <w:r w:rsidRPr="000F0BA0">
              <w:rPr>
                <w:noProof/>
              </w:rPr>
              <w:t xml:space="preserve">muting exception </w:t>
            </w:r>
            <w:r w:rsidRPr="000F0BA0">
              <w:t>instructions.</w:t>
            </w:r>
          </w:p>
        </w:tc>
      </w:tr>
      <w:tr w:rsidR="005B7866" w:rsidRPr="000F0BA0" w14:paraId="6FA41336"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39A50944" w14:textId="77777777" w:rsidR="005B7866" w:rsidRPr="000F0BA0" w:rsidRDefault="005B7866" w:rsidP="007F1FAF">
            <w:pPr>
              <w:pStyle w:val="TAL"/>
            </w:pPr>
            <w:r w:rsidRPr="000F0BA0">
              <w:t>USER_NOT_FOUND</w:t>
            </w:r>
          </w:p>
        </w:tc>
        <w:tc>
          <w:tcPr>
            <w:tcW w:w="1475" w:type="dxa"/>
            <w:tcBorders>
              <w:top w:val="single" w:sz="4" w:space="0" w:color="auto"/>
              <w:left w:val="single" w:sz="4" w:space="0" w:color="auto"/>
              <w:bottom w:val="single" w:sz="4" w:space="0" w:color="auto"/>
              <w:right w:val="single" w:sz="4" w:space="0" w:color="auto"/>
            </w:tcBorders>
          </w:tcPr>
          <w:p w14:paraId="0B614EB9" w14:textId="77777777" w:rsidR="005B7866" w:rsidRPr="000F0BA0" w:rsidRDefault="005B7866" w:rsidP="007F1FAF">
            <w:pPr>
              <w:pStyle w:val="TAL"/>
            </w:pPr>
            <w:r w:rsidRPr="000F0BA0">
              <w:t>404 Not Found</w:t>
            </w:r>
          </w:p>
        </w:tc>
        <w:tc>
          <w:tcPr>
            <w:tcW w:w="3472" w:type="dxa"/>
            <w:tcBorders>
              <w:top w:val="single" w:sz="4" w:space="0" w:color="auto"/>
              <w:left w:val="single" w:sz="4" w:space="0" w:color="auto"/>
              <w:bottom w:val="single" w:sz="4" w:space="0" w:color="auto"/>
              <w:right w:val="single" w:sz="4" w:space="0" w:color="auto"/>
            </w:tcBorders>
          </w:tcPr>
          <w:p w14:paraId="2F15BA98" w14:textId="77777777" w:rsidR="005B7866" w:rsidRPr="000F0BA0" w:rsidRDefault="005B7866" w:rsidP="007F1FAF">
            <w:pPr>
              <w:pStyle w:val="TAL"/>
            </w:pPr>
            <w:r w:rsidRPr="000F0BA0">
              <w:t>The user does not exist</w:t>
            </w:r>
          </w:p>
        </w:tc>
      </w:tr>
      <w:tr w:rsidR="005B7866" w:rsidRPr="000F0BA0" w14:paraId="148DE504"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0481EF17" w14:textId="77777777" w:rsidR="005B7866" w:rsidRPr="000F0BA0" w:rsidRDefault="005B7866" w:rsidP="007F1FAF">
            <w:pPr>
              <w:pStyle w:val="TAL"/>
            </w:pPr>
            <w:r w:rsidRPr="000F0BA0">
              <w:t>CONTEXT_NOT_FOUND</w:t>
            </w:r>
          </w:p>
        </w:tc>
        <w:tc>
          <w:tcPr>
            <w:tcW w:w="1475" w:type="dxa"/>
            <w:tcBorders>
              <w:top w:val="single" w:sz="4" w:space="0" w:color="auto"/>
              <w:left w:val="single" w:sz="4" w:space="0" w:color="auto"/>
              <w:bottom w:val="single" w:sz="4" w:space="0" w:color="auto"/>
              <w:right w:val="single" w:sz="4" w:space="0" w:color="auto"/>
            </w:tcBorders>
          </w:tcPr>
          <w:p w14:paraId="07BDEB33" w14:textId="77777777" w:rsidR="005B7866" w:rsidRPr="000F0BA0" w:rsidRDefault="005B7866" w:rsidP="007F1FAF">
            <w:pPr>
              <w:pStyle w:val="TAL"/>
            </w:pPr>
            <w:r w:rsidRPr="000F0BA0">
              <w:t>404 Not Found</w:t>
            </w:r>
          </w:p>
        </w:tc>
        <w:tc>
          <w:tcPr>
            <w:tcW w:w="3472" w:type="dxa"/>
            <w:tcBorders>
              <w:top w:val="single" w:sz="4" w:space="0" w:color="auto"/>
              <w:left w:val="single" w:sz="4" w:space="0" w:color="auto"/>
              <w:bottom w:val="single" w:sz="4" w:space="0" w:color="auto"/>
              <w:right w:val="single" w:sz="4" w:space="0" w:color="auto"/>
            </w:tcBorders>
          </w:tcPr>
          <w:p w14:paraId="1BF4AC97" w14:textId="77777777" w:rsidR="005B7866" w:rsidRPr="000F0BA0" w:rsidRDefault="005B7866" w:rsidP="007F1FAF">
            <w:pPr>
              <w:pStyle w:val="TAL"/>
            </w:pPr>
            <w:r w:rsidRPr="000F0BA0">
              <w:t>It is used when no corresponding context exists.</w:t>
            </w:r>
          </w:p>
        </w:tc>
      </w:tr>
      <w:tr w:rsidR="005B7866" w:rsidRPr="000F0BA0" w14:paraId="4975C8EF"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22977ADC" w14:textId="77777777" w:rsidR="005B7866" w:rsidRPr="000F0BA0" w:rsidRDefault="005B7866" w:rsidP="007F1FAF">
            <w:pPr>
              <w:pStyle w:val="TAL"/>
            </w:pPr>
            <w:r w:rsidRPr="000F0BA0">
              <w:t>UNSUPPORTED_MONITORING_EVENT_TYPE</w:t>
            </w:r>
          </w:p>
        </w:tc>
        <w:tc>
          <w:tcPr>
            <w:tcW w:w="1475" w:type="dxa"/>
            <w:tcBorders>
              <w:top w:val="single" w:sz="4" w:space="0" w:color="auto"/>
              <w:left w:val="single" w:sz="4" w:space="0" w:color="auto"/>
              <w:bottom w:val="single" w:sz="4" w:space="0" w:color="auto"/>
              <w:right w:val="single" w:sz="4" w:space="0" w:color="auto"/>
            </w:tcBorders>
          </w:tcPr>
          <w:p w14:paraId="28510A70" w14:textId="77777777" w:rsidR="005B7866" w:rsidRPr="000F0BA0" w:rsidRDefault="005B7866" w:rsidP="007F1FAF">
            <w:pPr>
              <w:pStyle w:val="TAL"/>
            </w:pPr>
            <w:r w:rsidRPr="000F0BA0">
              <w:t>501 Not Implemented</w:t>
            </w:r>
          </w:p>
        </w:tc>
        <w:tc>
          <w:tcPr>
            <w:tcW w:w="3472" w:type="dxa"/>
            <w:tcBorders>
              <w:top w:val="single" w:sz="4" w:space="0" w:color="auto"/>
              <w:left w:val="single" w:sz="4" w:space="0" w:color="auto"/>
              <w:bottom w:val="single" w:sz="4" w:space="0" w:color="auto"/>
              <w:right w:val="single" w:sz="4" w:space="0" w:color="auto"/>
            </w:tcBorders>
          </w:tcPr>
          <w:p w14:paraId="480A2D39" w14:textId="77777777" w:rsidR="005B7866" w:rsidRPr="000F0BA0" w:rsidRDefault="005B7866" w:rsidP="007F1FAF">
            <w:pPr>
              <w:pStyle w:val="TAL"/>
            </w:pPr>
            <w:r w:rsidRPr="000F0BA0">
              <w:t>The monitoring configuration contains unsupported event type.</w:t>
            </w:r>
          </w:p>
        </w:tc>
      </w:tr>
      <w:tr w:rsidR="005B7866" w:rsidRPr="000F0BA0" w14:paraId="7FB74214" w14:textId="77777777" w:rsidTr="007F1FAF">
        <w:trPr>
          <w:jc w:val="center"/>
        </w:trPr>
        <w:tc>
          <w:tcPr>
            <w:tcW w:w="4547" w:type="dxa"/>
            <w:tcBorders>
              <w:top w:val="single" w:sz="4" w:space="0" w:color="auto"/>
              <w:left w:val="single" w:sz="4" w:space="0" w:color="auto"/>
              <w:bottom w:val="single" w:sz="4" w:space="0" w:color="auto"/>
              <w:right w:val="single" w:sz="4" w:space="0" w:color="auto"/>
            </w:tcBorders>
          </w:tcPr>
          <w:p w14:paraId="46AA61E0" w14:textId="77777777" w:rsidR="005B7866" w:rsidRPr="000F0BA0" w:rsidRDefault="005B7866" w:rsidP="007F1FAF">
            <w:pPr>
              <w:pStyle w:val="TAL"/>
            </w:pPr>
            <w:r w:rsidRPr="000F0BA0">
              <w:t>UNSUPPORTED_MONITORING_REPORT_OPTIONS</w:t>
            </w:r>
          </w:p>
        </w:tc>
        <w:tc>
          <w:tcPr>
            <w:tcW w:w="1475" w:type="dxa"/>
            <w:tcBorders>
              <w:top w:val="single" w:sz="4" w:space="0" w:color="auto"/>
              <w:left w:val="single" w:sz="4" w:space="0" w:color="auto"/>
              <w:bottom w:val="single" w:sz="4" w:space="0" w:color="auto"/>
              <w:right w:val="single" w:sz="4" w:space="0" w:color="auto"/>
            </w:tcBorders>
          </w:tcPr>
          <w:p w14:paraId="11799B2E" w14:textId="77777777" w:rsidR="005B7866" w:rsidRPr="000F0BA0" w:rsidRDefault="005B7866" w:rsidP="007F1FAF">
            <w:pPr>
              <w:pStyle w:val="TAL"/>
            </w:pPr>
            <w:r w:rsidRPr="000F0BA0">
              <w:t>501 Not Implemented</w:t>
            </w:r>
          </w:p>
        </w:tc>
        <w:tc>
          <w:tcPr>
            <w:tcW w:w="3472" w:type="dxa"/>
            <w:tcBorders>
              <w:top w:val="single" w:sz="4" w:space="0" w:color="auto"/>
              <w:left w:val="single" w:sz="4" w:space="0" w:color="auto"/>
              <w:bottom w:val="single" w:sz="4" w:space="0" w:color="auto"/>
              <w:right w:val="single" w:sz="4" w:space="0" w:color="auto"/>
            </w:tcBorders>
          </w:tcPr>
          <w:p w14:paraId="0142EE29" w14:textId="77777777" w:rsidR="005B7866" w:rsidRPr="000F0BA0" w:rsidRDefault="005B7866" w:rsidP="007F1FAF">
            <w:pPr>
              <w:pStyle w:val="TAL"/>
            </w:pPr>
            <w:r w:rsidRPr="000F0BA0">
              <w:t>The monitoring configuration contains unsupported report options.</w:t>
            </w:r>
          </w:p>
        </w:tc>
      </w:tr>
    </w:tbl>
    <w:p w14:paraId="346EF965" w14:textId="77777777" w:rsidR="005B7866" w:rsidRPr="000F0BA0" w:rsidRDefault="005B7866" w:rsidP="005B7866"/>
    <w:p w14:paraId="20626DF0" w14:textId="77777777" w:rsidR="005B7866" w:rsidRPr="000F0BA0" w:rsidRDefault="005B7866" w:rsidP="00C05182">
      <w:pPr>
        <w:pStyle w:val="Heading3"/>
      </w:pPr>
      <w:r w:rsidRPr="000F0BA0">
        <w:br w:type="page"/>
      </w:r>
      <w:bookmarkStart w:id="4752" w:name="_Toc11338804"/>
      <w:bookmarkStart w:id="4753" w:name="_Toc27585512"/>
      <w:bookmarkStart w:id="4754" w:name="_Toc36457519"/>
      <w:bookmarkStart w:id="4755" w:name="_Toc45028437"/>
      <w:bookmarkStart w:id="4756" w:name="_Toc45029272"/>
      <w:bookmarkStart w:id="4757" w:name="_Toc67682044"/>
      <w:bookmarkStart w:id="4758" w:name="_Toc177477127"/>
      <w:r w:rsidRPr="000F0BA0">
        <w:t>6.4.8</w:t>
      </w:r>
      <w:r w:rsidRPr="000F0BA0">
        <w:tab/>
        <w:t>Feature Negotiation</w:t>
      </w:r>
      <w:bookmarkEnd w:id="4752"/>
      <w:bookmarkEnd w:id="4753"/>
      <w:bookmarkEnd w:id="4754"/>
      <w:bookmarkEnd w:id="4755"/>
      <w:bookmarkEnd w:id="4756"/>
      <w:bookmarkEnd w:id="4757"/>
      <w:bookmarkEnd w:id="4758"/>
    </w:p>
    <w:p w14:paraId="7B204648" w14:textId="77777777" w:rsidR="005B7866" w:rsidRPr="000F0BA0" w:rsidRDefault="005B7866" w:rsidP="005B7866">
      <w:r w:rsidRPr="000F0BA0">
        <w:t>The optional features in table 6.4.8-1 are defined for the Nudm_EE API. They shall be negotiated using the extensibility mechanism defined in clause 6.6 of 3GPP TS 29.500 [4].</w:t>
      </w:r>
    </w:p>
    <w:p w14:paraId="20353DE8" w14:textId="77777777" w:rsidR="005B7866" w:rsidRPr="000F0BA0" w:rsidRDefault="005B7866" w:rsidP="005B7866">
      <w:pPr>
        <w:pStyle w:val="TH"/>
      </w:pPr>
      <w:r w:rsidRPr="000F0BA0">
        <w:t>Table 6.4.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1CBEE751"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594A999"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33B34E4"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3168CE4B" w14:textId="77777777" w:rsidR="005B7866" w:rsidRPr="000F0BA0" w:rsidRDefault="005B7866" w:rsidP="007F1FAF">
            <w:pPr>
              <w:pStyle w:val="TAH"/>
            </w:pPr>
            <w:r w:rsidRPr="000F0BA0">
              <w:t>Description</w:t>
            </w:r>
          </w:p>
        </w:tc>
      </w:tr>
      <w:tr w:rsidR="005B7866" w:rsidRPr="000F0BA0" w14:paraId="28F6F040"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62BCE09F" w14:textId="77777777" w:rsidR="005B7866" w:rsidRPr="000F0BA0" w:rsidRDefault="005B7866" w:rsidP="007F1FAF">
            <w:pPr>
              <w:pStyle w:val="TAL"/>
            </w:pPr>
            <w:r w:rsidRPr="000F0BA0">
              <w:t>1</w:t>
            </w:r>
          </w:p>
        </w:tc>
        <w:tc>
          <w:tcPr>
            <w:tcW w:w="2207" w:type="dxa"/>
            <w:tcBorders>
              <w:top w:val="single" w:sz="4" w:space="0" w:color="auto"/>
              <w:left w:val="single" w:sz="4" w:space="0" w:color="auto"/>
              <w:bottom w:val="single" w:sz="4" w:space="0" w:color="auto"/>
              <w:right w:val="single" w:sz="4" w:space="0" w:color="auto"/>
            </w:tcBorders>
          </w:tcPr>
          <w:p w14:paraId="03021792" w14:textId="77777777" w:rsidR="005B7866" w:rsidRPr="000F0BA0" w:rsidRDefault="005B7866" w:rsidP="007F1FAF">
            <w:pPr>
              <w:pStyle w:val="TAL"/>
            </w:pPr>
            <w:r w:rsidRPr="000F0BA0">
              <w:rPr>
                <w:rFonts w:hint="eastAsia"/>
                <w:lang w:eastAsia="zh-CN"/>
              </w:rPr>
              <w:t>PatchReport</w:t>
            </w:r>
          </w:p>
        </w:tc>
        <w:tc>
          <w:tcPr>
            <w:tcW w:w="5758" w:type="dxa"/>
            <w:tcBorders>
              <w:top w:val="single" w:sz="4" w:space="0" w:color="auto"/>
              <w:left w:val="single" w:sz="4" w:space="0" w:color="auto"/>
              <w:bottom w:val="single" w:sz="4" w:space="0" w:color="auto"/>
              <w:right w:val="single" w:sz="4" w:space="0" w:color="auto"/>
            </w:tcBorders>
          </w:tcPr>
          <w:p w14:paraId="024EED6C" w14:textId="77777777" w:rsidR="005B7866" w:rsidRPr="000F0BA0" w:rsidRDefault="005B7866" w:rsidP="007F1FAF">
            <w:pPr>
              <w:pStyle w:val="TAL"/>
              <w:rPr>
                <w:rFonts w:cs="Arial"/>
                <w:szCs w:val="18"/>
              </w:rPr>
            </w:pPr>
            <w:r w:rsidRPr="000F0BA0">
              <w:rPr>
                <w:rFonts w:cs="Arial" w:hint="eastAsia"/>
                <w:szCs w:val="18"/>
                <w:lang w:eastAsia="zh-CN"/>
              </w:rPr>
              <w:t xml:space="preserve">If some of the modifications included in the PATCH request are not successfully implemented, the UDM reports the result of PATCH request execution to the consumer. See </w:t>
            </w:r>
            <w:r w:rsidRPr="000F0BA0">
              <w:t>clause </w:t>
            </w:r>
            <w:r w:rsidRPr="000F0BA0">
              <w:rPr>
                <w:rFonts w:hint="eastAsia"/>
                <w:lang w:eastAsia="zh-CN"/>
              </w:rPr>
              <w:t>5</w:t>
            </w:r>
            <w:r w:rsidRPr="000F0BA0">
              <w:t>.</w:t>
            </w:r>
            <w:r w:rsidRPr="000F0BA0">
              <w:rPr>
                <w:rFonts w:hint="eastAsia"/>
                <w:lang w:eastAsia="zh-CN"/>
              </w:rPr>
              <w:t>2.7.2</w:t>
            </w:r>
            <w:r w:rsidRPr="000F0BA0">
              <w:t xml:space="preserve"> of 3GPP TS 29.500 [4]</w:t>
            </w:r>
            <w:r w:rsidRPr="000F0BA0">
              <w:rPr>
                <w:rFonts w:hint="eastAsia"/>
                <w:lang w:eastAsia="zh-CN"/>
              </w:rPr>
              <w:t>.</w:t>
            </w:r>
          </w:p>
        </w:tc>
      </w:tr>
      <w:tr w:rsidR="00AC4215" w:rsidRPr="000F0BA0" w14:paraId="15F2F12A" w14:textId="77777777" w:rsidTr="00AC4215">
        <w:trPr>
          <w:jc w:val="center"/>
        </w:trPr>
        <w:tc>
          <w:tcPr>
            <w:tcW w:w="1529" w:type="dxa"/>
            <w:tcBorders>
              <w:top w:val="single" w:sz="4" w:space="0" w:color="auto"/>
              <w:left w:val="single" w:sz="4" w:space="0" w:color="auto"/>
              <w:bottom w:val="single" w:sz="4" w:space="0" w:color="auto"/>
              <w:right w:val="single" w:sz="4" w:space="0" w:color="auto"/>
            </w:tcBorders>
          </w:tcPr>
          <w:p w14:paraId="1B0C3ABB" w14:textId="37339450" w:rsidR="00AC4215" w:rsidRPr="000F0BA0" w:rsidRDefault="00AC4215" w:rsidP="00863F92">
            <w:pPr>
              <w:pStyle w:val="TAL"/>
            </w:pPr>
            <w:r w:rsidRPr="000F0BA0">
              <w:t>2</w:t>
            </w:r>
          </w:p>
        </w:tc>
        <w:tc>
          <w:tcPr>
            <w:tcW w:w="2207" w:type="dxa"/>
            <w:tcBorders>
              <w:top w:val="single" w:sz="4" w:space="0" w:color="auto"/>
              <w:left w:val="single" w:sz="4" w:space="0" w:color="auto"/>
              <w:bottom w:val="single" w:sz="4" w:space="0" w:color="auto"/>
              <w:right w:val="single" w:sz="4" w:space="0" w:color="auto"/>
            </w:tcBorders>
          </w:tcPr>
          <w:p w14:paraId="3F35E795" w14:textId="77777777" w:rsidR="00AC4215" w:rsidRPr="000F0BA0" w:rsidRDefault="00AC4215" w:rsidP="00863F92">
            <w:pPr>
              <w:pStyle w:val="TAL"/>
              <w:rPr>
                <w:lang w:eastAsia="zh-CN"/>
              </w:rPr>
            </w:pPr>
            <w:r w:rsidRPr="000F0BA0">
              <w:rPr>
                <w:lang w:eastAsia="zh-CN"/>
              </w:rPr>
              <w:t>En</w:t>
            </w:r>
            <w:r w:rsidRPr="000F0BA0">
              <w:rPr>
                <w:rFonts w:hint="eastAsia"/>
                <w:lang w:eastAsia="zh-CN"/>
              </w:rPr>
              <w:t>e</w:t>
            </w:r>
            <w:r w:rsidRPr="000F0BA0">
              <w:rPr>
                <w:lang w:eastAsia="zh-CN"/>
              </w:rPr>
              <w:t>NA</w:t>
            </w:r>
          </w:p>
        </w:tc>
        <w:tc>
          <w:tcPr>
            <w:tcW w:w="5758" w:type="dxa"/>
            <w:tcBorders>
              <w:top w:val="single" w:sz="4" w:space="0" w:color="auto"/>
              <w:left w:val="single" w:sz="4" w:space="0" w:color="auto"/>
              <w:bottom w:val="single" w:sz="4" w:space="0" w:color="auto"/>
              <w:right w:val="single" w:sz="4" w:space="0" w:color="auto"/>
            </w:tcBorders>
          </w:tcPr>
          <w:p w14:paraId="12021C31" w14:textId="77777777" w:rsidR="00AC4215" w:rsidRPr="000F0BA0" w:rsidRDefault="00AC4215" w:rsidP="00863F92">
            <w:pPr>
              <w:pStyle w:val="TAL"/>
              <w:rPr>
                <w:rFonts w:cs="Arial"/>
                <w:szCs w:val="18"/>
                <w:lang w:eastAsia="zh-CN"/>
              </w:rPr>
            </w:pPr>
            <w:r w:rsidRPr="000F0BA0">
              <w:rPr>
                <w:rFonts w:cs="Arial" w:hint="eastAsia"/>
                <w:szCs w:val="18"/>
                <w:lang w:eastAsia="zh-CN"/>
              </w:rPr>
              <w:t>E</w:t>
            </w:r>
            <w:r w:rsidRPr="000F0BA0">
              <w:rPr>
                <w:rFonts w:cs="Arial"/>
                <w:szCs w:val="18"/>
                <w:lang w:eastAsia="zh-CN"/>
              </w:rPr>
              <w:t>nhancement of Enablers for Network Automation for 5G</w:t>
            </w:r>
          </w:p>
          <w:p w14:paraId="76004E34" w14:textId="77777777" w:rsidR="00AC4215" w:rsidRPr="000F0BA0" w:rsidRDefault="00AC4215" w:rsidP="00863F92">
            <w:pPr>
              <w:pStyle w:val="TAL"/>
              <w:rPr>
                <w:rFonts w:cs="Arial"/>
                <w:szCs w:val="18"/>
                <w:lang w:eastAsia="zh-CN"/>
              </w:rPr>
            </w:pPr>
          </w:p>
          <w:p w14:paraId="04C508E5" w14:textId="77777777" w:rsidR="00AC4215" w:rsidRPr="000F0BA0" w:rsidRDefault="00AC4215" w:rsidP="00863F92">
            <w:pPr>
              <w:pStyle w:val="TAL"/>
              <w:rPr>
                <w:rFonts w:cs="Arial"/>
                <w:szCs w:val="18"/>
                <w:lang w:eastAsia="zh-CN"/>
              </w:rPr>
            </w:pPr>
            <w:r w:rsidRPr="000F0BA0">
              <w:rPr>
                <w:rFonts w:cs="Arial"/>
                <w:szCs w:val="18"/>
                <w:lang w:eastAsia="zh-CN"/>
              </w:rPr>
              <w:t>An UDM and an NF that support this feature shall support the enhancement of network data analytics specified in 3GPP TS 23.288 [35].</w:t>
            </w:r>
          </w:p>
        </w:tc>
      </w:tr>
      <w:tr w:rsidR="005A07F5" w:rsidRPr="000F0BA0" w14:paraId="6A5AC08B" w14:textId="77777777" w:rsidTr="005A07F5">
        <w:trPr>
          <w:jc w:val="center"/>
        </w:trPr>
        <w:tc>
          <w:tcPr>
            <w:tcW w:w="1529" w:type="dxa"/>
            <w:tcBorders>
              <w:top w:val="single" w:sz="4" w:space="0" w:color="auto"/>
              <w:left w:val="single" w:sz="4" w:space="0" w:color="auto"/>
              <w:bottom w:val="single" w:sz="4" w:space="0" w:color="auto"/>
              <w:right w:val="single" w:sz="4" w:space="0" w:color="auto"/>
            </w:tcBorders>
          </w:tcPr>
          <w:p w14:paraId="4F5DEB80" w14:textId="02195455" w:rsidR="005A07F5" w:rsidRPr="000F0BA0" w:rsidRDefault="003E54D7" w:rsidP="005A07F5">
            <w:pPr>
              <w:pStyle w:val="TAL"/>
            </w:pPr>
            <w:r w:rsidRPr="000F0BA0">
              <w:t>3</w:t>
            </w:r>
          </w:p>
        </w:tc>
        <w:tc>
          <w:tcPr>
            <w:tcW w:w="2207" w:type="dxa"/>
            <w:tcBorders>
              <w:top w:val="single" w:sz="4" w:space="0" w:color="auto"/>
              <w:left w:val="single" w:sz="4" w:space="0" w:color="auto"/>
              <w:bottom w:val="single" w:sz="4" w:space="0" w:color="auto"/>
              <w:right w:val="single" w:sz="4" w:space="0" w:color="auto"/>
            </w:tcBorders>
          </w:tcPr>
          <w:p w14:paraId="61206F21" w14:textId="77777777" w:rsidR="005A07F5" w:rsidRPr="000F0BA0" w:rsidRDefault="005A07F5" w:rsidP="005A07F5">
            <w:pPr>
              <w:pStyle w:val="TAL"/>
              <w:rPr>
                <w:lang w:eastAsia="zh-CN"/>
              </w:rPr>
            </w:pPr>
            <w:r w:rsidRPr="000F0BA0">
              <w:rPr>
                <w:lang w:eastAsia="zh-CN"/>
              </w:rPr>
              <w:t>DGEM</w:t>
            </w:r>
          </w:p>
        </w:tc>
        <w:tc>
          <w:tcPr>
            <w:tcW w:w="5758" w:type="dxa"/>
            <w:tcBorders>
              <w:top w:val="single" w:sz="4" w:space="0" w:color="auto"/>
              <w:left w:val="single" w:sz="4" w:space="0" w:color="auto"/>
              <w:bottom w:val="single" w:sz="4" w:space="0" w:color="auto"/>
              <w:right w:val="single" w:sz="4" w:space="0" w:color="auto"/>
            </w:tcBorders>
          </w:tcPr>
          <w:p w14:paraId="345438D4" w14:textId="77777777" w:rsidR="005A07F5" w:rsidRPr="000F0BA0" w:rsidRDefault="005A07F5" w:rsidP="005A07F5">
            <w:pPr>
              <w:pStyle w:val="TAL"/>
              <w:rPr>
                <w:rFonts w:cs="Arial"/>
                <w:szCs w:val="18"/>
                <w:lang w:eastAsia="zh-CN"/>
              </w:rPr>
            </w:pPr>
            <w:r w:rsidRPr="000F0BA0">
              <w:rPr>
                <w:rFonts w:cs="Arial"/>
                <w:szCs w:val="18"/>
                <w:lang w:eastAsia="zh-CN"/>
              </w:rPr>
              <w:t>Dynamic Group-based Event Monitoring</w:t>
            </w:r>
          </w:p>
          <w:p w14:paraId="1E14EFD0" w14:textId="77777777" w:rsidR="005A07F5" w:rsidRPr="000F0BA0" w:rsidRDefault="005A07F5" w:rsidP="005A07F5">
            <w:pPr>
              <w:pStyle w:val="TAL"/>
              <w:rPr>
                <w:rFonts w:cs="Arial"/>
                <w:szCs w:val="18"/>
                <w:lang w:eastAsia="zh-CN"/>
              </w:rPr>
            </w:pPr>
          </w:p>
          <w:p w14:paraId="3BD2A624" w14:textId="77777777" w:rsidR="006915CB" w:rsidRPr="000F0BA0" w:rsidRDefault="005A07F5" w:rsidP="006915CB">
            <w:pPr>
              <w:pStyle w:val="TAL"/>
              <w:rPr>
                <w:rFonts w:cs="Arial"/>
                <w:szCs w:val="18"/>
                <w:lang w:eastAsia="zh-CN"/>
              </w:rPr>
            </w:pPr>
            <w:r w:rsidRPr="000F0BA0">
              <w:rPr>
                <w:rFonts w:cs="Arial"/>
                <w:szCs w:val="18"/>
                <w:lang w:eastAsia="zh-CN"/>
              </w:rPr>
              <w:t>An UDM supporting this feature shall allow the NF consumer to remove list of group member UE(s) from a group-based event monitoring subscription (see clause 5.5.2.5.</w:t>
            </w:r>
            <w:r w:rsidR="003E54D7" w:rsidRPr="000F0BA0">
              <w:rPr>
                <w:rFonts w:cs="Arial"/>
                <w:szCs w:val="18"/>
                <w:lang w:eastAsia="zh-CN"/>
              </w:rPr>
              <w:t>3</w:t>
            </w:r>
            <w:r w:rsidRPr="000F0BA0">
              <w:rPr>
                <w:rFonts w:cs="Arial"/>
                <w:szCs w:val="18"/>
                <w:lang w:eastAsia="zh-CN"/>
              </w:rPr>
              <w:t>) and send Monitoring Revocation Notification triggered by Network initiated explicit event notification subscription cancel procedure (see clause 5.5.2.4.1).</w:t>
            </w:r>
          </w:p>
          <w:p w14:paraId="1B3C7671" w14:textId="77777777" w:rsidR="006915CB" w:rsidRPr="000F0BA0" w:rsidRDefault="006915CB" w:rsidP="006915CB">
            <w:pPr>
              <w:pStyle w:val="TAL"/>
              <w:rPr>
                <w:rFonts w:cs="Arial"/>
                <w:szCs w:val="18"/>
                <w:lang w:eastAsia="zh-CN"/>
              </w:rPr>
            </w:pPr>
          </w:p>
          <w:p w14:paraId="2440CD64" w14:textId="79988BD6" w:rsidR="005A07F5" w:rsidRPr="000F0BA0" w:rsidRDefault="006915CB" w:rsidP="006915CB">
            <w:pPr>
              <w:pStyle w:val="TAL"/>
              <w:rPr>
                <w:rFonts w:cs="Arial"/>
                <w:szCs w:val="18"/>
                <w:lang w:eastAsia="zh-CN"/>
              </w:rPr>
            </w:pPr>
            <w:r w:rsidRPr="000F0BA0">
              <w:rPr>
                <w:rFonts w:cs="Arial" w:hint="eastAsia"/>
                <w:szCs w:val="18"/>
                <w:lang w:eastAsia="zh-CN"/>
              </w:rPr>
              <w:t>A</w:t>
            </w:r>
            <w:r w:rsidRPr="000F0BA0">
              <w:rPr>
                <w:rFonts w:cs="Arial"/>
                <w:szCs w:val="18"/>
                <w:lang w:eastAsia="zh-CN"/>
              </w:rPr>
              <w:t>n supporting this feature shall also allow the NF consumer to add list of group member UE(s) into a group-based event monitoring subscription (see clause 5.5.2.5.3).</w:t>
            </w:r>
          </w:p>
          <w:p w14:paraId="65142C19" w14:textId="77777777" w:rsidR="005A07F5" w:rsidRPr="000F0BA0" w:rsidRDefault="005A07F5" w:rsidP="005A07F5">
            <w:pPr>
              <w:pStyle w:val="TAL"/>
              <w:rPr>
                <w:rFonts w:cs="Arial"/>
                <w:szCs w:val="18"/>
                <w:lang w:eastAsia="zh-CN"/>
              </w:rPr>
            </w:pPr>
          </w:p>
          <w:p w14:paraId="51ECB2D1" w14:textId="77777777" w:rsidR="005A07F5" w:rsidRPr="000F0BA0" w:rsidRDefault="005A07F5" w:rsidP="005A07F5">
            <w:pPr>
              <w:pStyle w:val="TAL"/>
              <w:rPr>
                <w:rFonts w:cs="Arial"/>
                <w:szCs w:val="18"/>
                <w:lang w:eastAsia="zh-CN"/>
              </w:rPr>
            </w:pPr>
            <w:r w:rsidRPr="000F0BA0">
              <w:rPr>
                <w:rFonts w:cs="Arial"/>
                <w:szCs w:val="18"/>
                <w:lang w:eastAsia="zh-CN"/>
              </w:rPr>
              <w:t>An NF consumer supporting this feature shall handle the Monitoring Revocation Notification triggered by Network initiated explicit event notification subscription cancel procedure (see clause 5.5.2.4.1).</w:t>
            </w:r>
          </w:p>
          <w:p w14:paraId="0094DFCF" w14:textId="77777777" w:rsidR="005A07F5" w:rsidRPr="000F0BA0" w:rsidRDefault="005A07F5" w:rsidP="005A07F5">
            <w:pPr>
              <w:pStyle w:val="TAL"/>
              <w:rPr>
                <w:rFonts w:cs="Arial"/>
                <w:szCs w:val="18"/>
                <w:lang w:eastAsia="zh-CN"/>
              </w:rPr>
            </w:pPr>
          </w:p>
        </w:tc>
      </w:tr>
      <w:tr w:rsidR="00CD054D" w:rsidRPr="000F0BA0" w14:paraId="2A1E3B09" w14:textId="77777777" w:rsidTr="00CD054D">
        <w:trPr>
          <w:jc w:val="center"/>
        </w:trPr>
        <w:tc>
          <w:tcPr>
            <w:tcW w:w="1529" w:type="dxa"/>
            <w:tcBorders>
              <w:top w:val="single" w:sz="4" w:space="0" w:color="auto"/>
              <w:left w:val="single" w:sz="4" w:space="0" w:color="auto"/>
              <w:bottom w:val="single" w:sz="4" w:space="0" w:color="auto"/>
              <w:right w:val="single" w:sz="4" w:space="0" w:color="auto"/>
            </w:tcBorders>
          </w:tcPr>
          <w:p w14:paraId="2236E373" w14:textId="3549AE26" w:rsidR="00CD054D" w:rsidRPr="000F0BA0" w:rsidRDefault="0051779C" w:rsidP="00BF75D3">
            <w:pPr>
              <w:pStyle w:val="TAL"/>
            </w:pPr>
            <w:r w:rsidRPr="000F0BA0">
              <w:t>4</w:t>
            </w:r>
          </w:p>
        </w:tc>
        <w:tc>
          <w:tcPr>
            <w:tcW w:w="2207" w:type="dxa"/>
            <w:tcBorders>
              <w:top w:val="single" w:sz="4" w:space="0" w:color="auto"/>
              <w:left w:val="single" w:sz="4" w:space="0" w:color="auto"/>
              <w:bottom w:val="single" w:sz="4" w:space="0" w:color="auto"/>
              <w:right w:val="single" w:sz="4" w:space="0" w:color="auto"/>
            </w:tcBorders>
          </w:tcPr>
          <w:p w14:paraId="2EC07BD5" w14:textId="77777777" w:rsidR="00CD054D" w:rsidRPr="000F0BA0" w:rsidRDefault="00CD054D" w:rsidP="00BF75D3">
            <w:pPr>
              <w:pStyle w:val="TAL"/>
              <w:rPr>
                <w:lang w:eastAsia="zh-CN"/>
              </w:rPr>
            </w:pPr>
            <w:r w:rsidRPr="000F0BA0">
              <w:rPr>
                <w:lang w:eastAsia="zh-CN"/>
              </w:rPr>
              <w:t>IERSR</w:t>
            </w:r>
          </w:p>
        </w:tc>
        <w:tc>
          <w:tcPr>
            <w:tcW w:w="5758" w:type="dxa"/>
            <w:tcBorders>
              <w:top w:val="single" w:sz="4" w:space="0" w:color="auto"/>
              <w:left w:val="single" w:sz="4" w:space="0" w:color="auto"/>
              <w:bottom w:val="single" w:sz="4" w:space="0" w:color="auto"/>
              <w:right w:val="single" w:sz="4" w:space="0" w:color="auto"/>
            </w:tcBorders>
          </w:tcPr>
          <w:p w14:paraId="295B780A" w14:textId="77777777" w:rsidR="00CD054D" w:rsidRPr="000F0BA0" w:rsidRDefault="00CD054D" w:rsidP="00BF75D3">
            <w:pPr>
              <w:pStyle w:val="TAL"/>
              <w:rPr>
                <w:rFonts w:cs="Arial"/>
                <w:szCs w:val="18"/>
                <w:lang w:eastAsia="zh-CN"/>
              </w:rPr>
            </w:pPr>
            <w:r w:rsidRPr="000F0BA0">
              <w:rPr>
                <w:rFonts w:cs="Arial"/>
                <w:szCs w:val="18"/>
                <w:lang w:eastAsia="zh-CN"/>
              </w:rPr>
              <w:t>Immediate Event Report in Subscription Creation Response for events detected by another NF</w:t>
            </w:r>
          </w:p>
          <w:p w14:paraId="3518F36C" w14:textId="77777777" w:rsidR="00CD054D" w:rsidRPr="000F0BA0" w:rsidRDefault="00CD054D" w:rsidP="00BF75D3">
            <w:pPr>
              <w:pStyle w:val="TAL"/>
              <w:rPr>
                <w:rFonts w:cs="Arial"/>
                <w:szCs w:val="18"/>
                <w:lang w:eastAsia="zh-CN"/>
              </w:rPr>
            </w:pPr>
          </w:p>
          <w:p w14:paraId="193F3D45" w14:textId="77777777" w:rsidR="00CD054D" w:rsidRPr="000F0BA0" w:rsidRDefault="00CD054D" w:rsidP="00BF75D3">
            <w:pPr>
              <w:pStyle w:val="TAL"/>
              <w:rPr>
                <w:rFonts w:cs="Arial"/>
                <w:szCs w:val="18"/>
                <w:lang w:eastAsia="zh-CN"/>
              </w:rPr>
            </w:pPr>
            <w:r w:rsidRPr="000F0BA0">
              <w:rPr>
                <w:rFonts w:cs="Arial"/>
                <w:szCs w:val="18"/>
                <w:lang w:eastAsia="zh-CN"/>
              </w:rPr>
              <w:t>The UDM and the NF consumer (e.g. NEF) supporting this feature shall be able to handle the immediate event reports in the Subscription Creation Response for events with direct reporting by another NF (e.g. AMF, HSS), as specified in clause 5.5.2.2.</w:t>
            </w:r>
          </w:p>
        </w:tc>
      </w:tr>
      <w:tr w:rsidR="000D7F5A" w:rsidRPr="000F0BA0" w14:paraId="2BE0FADE" w14:textId="77777777" w:rsidTr="000D7F5A">
        <w:trPr>
          <w:jc w:val="center"/>
        </w:trPr>
        <w:tc>
          <w:tcPr>
            <w:tcW w:w="1529" w:type="dxa"/>
            <w:tcBorders>
              <w:top w:val="single" w:sz="4" w:space="0" w:color="auto"/>
              <w:left w:val="single" w:sz="4" w:space="0" w:color="auto"/>
              <w:bottom w:val="single" w:sz="4" w:space="0" w:color="auto"/>
              <w:right w:val="single" w:sz="4" w:space="0" w:color="auto"/>
            </w:tcBorders>
          </w:tcPr>
          <w:p w14:paraId="4BF7499F" w14:textId="54DFB4FD" w:rsidR="000D7F5A" w:rsidRPr="000F0BA0" w:rsidRDefault="00B46BD6" w:rsidP="00071FDB">
            <w:pPr>
              <w:pStyle w:val="TAL"/>
            </w:pPr>
            <w:r w:rsidRPr="000F0BA0">
              <w:t>5</w:t>
            </w:r>
          </w:p>
        </w:tc>
        <w:tc>
          <w:tcPr>
            <w:tcW w:w="2207" w:type="dxa"/>
            <w:tcBorders>
              <w:top w:val="single" w:sz="4" w:space="0" w:color="auto"/>
              <w:left w:val="single" w:sz="4" w:space="0" w:color="auto"/>
              <w:bottom w:val="single" w:sz="4" w:space="0" w:color="auto"/>
              <w:right w:val="single" w:sz="4" w:space="0" w:color="auto"/>
            </w:tcBorders>
          </w:tcPr>
          <w:p w14:paraId="68D042EF" w14:textId="77777777" w:rsidR="000D7F5A" w:rsidRPr="000F0BA0" w:rsidRDefault="000D7F5A" w:rsidP="00071FDB">
            <w:pPr>
              <w:pStyle w:val="TAL"/>
              <w:rPr>
                <w:lang w:eastAsia="zh-CN"/>
              </w:rPr>
            </w:pPr>
            <w:r w:rsidRPr="000F0BA0">
              <w:rPr>
                <w:lang w:eastAsia="zh-CN"/>
              </w:rPr>
              <w:t>ENAPH3</w:t>
            </w:r>
          </w:p>
        </w:tc>
        <w:tc>
          <w:tcPr>
            <w:tcW w:w="5758" w:type="dxa"/>
            <w:tcBorders>
              <w:top w:val="single" w:sz="4" w:space="0" w:color="auto"/>
              <w:left w:val="single" w:sz="4" w:space="0" w:color="auto"/>
              <w:bottom w:val="single" w:sz="4" w:space="0" w:color="auto"/>
              <w:right w:val="single" w:sz="4" w:space="0" w:color="auto"/>
            </w:tcBorders>
          </w:tcPr>
          <w:p w14:paraId="18A4B36D" w14:textId="77777777" w:rsidR="000D7F5A" w:rsidRPr="000F0BA0" w:rsidRDefault="000D7F5A" w:rsidP="00071FDB">
            <w:pPr>
              <w:pStyle w:val="TAL"/>
              <w:rPr>
                <w:rFonts w:cs="Arial"/>
                <w:szCs w:val="18"/>
                <w:lang w:eastAsia="zh-CN"/>
              </w:rPr>
            </w:pPr>
            <w:r w:rsidRPr="000F0BA0">
              <w:rPr>
                <w:rFonts w:cs="Arial"/>
                <w:szCs w:val="18"/>
                <w:lang w:eastAsia="zh-CN"/>
              </w:rPr>
              <w:t>Enablers for Network Automation for 5G</w:t>
            </w:r>
            <w:r w:rsidRPr="000F0BA0">
              <w:rPr>
                <w:rFonts w:cs="Arial" w:hint="eastAsia"/>
                <w:szCs w:val="18"/>
                <w:lang w:eastAsia="zh-CN"/>
              </w:rPr>
              <w:t>,</w:t>
            </w:r>
            <w:r w:rsidRPr="000F0BA0">
              <w:rPr>
                <w:rFonts w:cs="Arial"/>
                <w:szCs w:val="18"/>
                <w:lang w:eastAsia="zh-CN"/>
              </w:rPr>
              <w:t xml:space="preserve"> Phase 3</w:t>
            </w:r>
          </w:p>
          <w:p w14:paraId="018425F5" w14:textId="77777777" w:rsidR="000D7F5A" w:rsidRPr="000F0BA0" w:rsidRDefault="000D7F5A" w:rsidP="00071FDB">
            <w:pPr>
              <w:pStyle w:val="TAL"/>
              <w:rPr>
                <w:rFonts w:cs="Arial"/>
                <w:szCs w:val="18"/>
                <w:lang w:eastAsia="zh-CN"/>
              </w:rPr>
            </w:pPr>
          </w:p>
          <w:p w14:paraId="45B0D4D0" w14:textId="77777777" w:rsidR="000D7F5A" w:rsidRPr="000F0BA0" w:rsidRDefault="000D7F5A" w:rsidP="00071FDB">
            <w:pPr>
              <w:pStyle w:val="TAL"/>
              <w:rPr>
                <w:rFonts w:cs="Arial"/>
                <w:szCs w:val="18"/>
                <w:lang w:eastAsia="zh-CN"/>
              </w:rPr>
            </w:pPr>
            <w:r w:rsidRPr="000F0BA0">
              <w:rPr>
                <w:rFonts w:cs="Arial"/>
                <w:szCs w:val="18"/>
                <w:lang w:eastAsia="zh-CN"/>
              </w:rPr>
              <w:t>An UDM supporting this feature shall support the handling of event muting exception instructions as specified in clause 6.2.7.2 of 3GPP TS 23.288 [35].</w:t>
            </w:r>
          </w:p>
        </w:tc>
      </w:tr>
    </w:tbl>
    <w:p w14:paraId="246B9194" w14:textId="77777777" w:rsidR="005B7866" w:rsidRPr="000F0BA0" w:rsidRDefault="005B7866" w:rsidP="005B7866"/>
    <w:p w14:paraId="4DBC8DCB" w14:textId="77777777" w:rsidR="005B7866" w:rsidRPr="000F0BA0" w:rsidRDefault="005B7866" w:rsidP="00C05182">
      <w:pPr>
        <w:pStyle w:val="Heading3"/>
        <w:rPr>
          <w:lang w:val="en-US"/>
        </w:rPr>
      </w:pPr>
      <w:bookmarkStart w:id="4759" w:name="_Toc11338805"/>
      <w:bookmarkStart w:id="4760" w:name="_Toc27585513"/>
      <w:bookmarkStart w:id="4761" w:name="_Toc36457520"/>
      <w:bookmarkStart w:id="4762" w:name="_Toc45028438"/>
      <w:bookmarkStart w:id="4763" w:name="_Toc45029273"/>
      <w:bookmarkStart w:id="4764" w:name="_Toc67682045"/>
      <w:bookmarkStart w:id="4765" w:name="_Toc177477128"/>
      <w:r w:rsidRPr="000F0BA0">
        <w:rPr>
          <w:lang w:val="en-US"/>
        </w:rPr>
        <w:t>6.4.9</w:t>
      </w:r>
      <w:r w:rsidRPr="000F0BA0">
        <w:rPr>
          <w:lang w:val="en-US"/>
        </w:rPr>
        <w:tab/>
        <w:t>Security</w:t>
      </w:r>
      <w:bookmarkEnd w:id="4759"/>
      <w:bookmarkEnd w:id="4760"/>
      <w:bookmarkEnd w:id="4761"/>
      <w:bookmarkEnd w:id="4762"/>
      <w:bookmarkEnd w:id="4763"/>
      <w:bookmarkEnd w:id="4764"/>
      <w:bookmarkEnd w:id="4765"/>
    </w:p>
    <w:p w14:paraId="559872F8" w14:textId="77777777" w:rsidR="005B7866" w:rsidRPr="000F0BA0" w:rsidRDefault="005B7866" w:rsidP="005B7866">
      <w:pPr>
        <w:rPr>
          <w:lang w:val="en-US"/>
        </w:rPr>
      </w:pPr>
      <w:r w:rsidRPr="000F0BA0">
        <w:rPr>
          <w:lang w:val="en-US"/>
        </w:rPr>
        <w:t>As indicated in 3GPP TS 33.501 [6] and 3GPP TS 29.500 [4], the access to the Nudm_EE API may be authorized by means of the OAuth2 protocol (see IETF RFC 6749 [18]), based on local configuration, using the "Client Credentials" authorization grant, where the NRF (see 3GPP TS 29.510 [19]) plays the role of the authorization server.</w:t>
      </w:r>
    </w:p>
    <w:p w14:paraId="547F8635" w14:textId="77777777" w:rsidR="005B7866" w:rsidRPr="000F0BA0" w:rsidRDefault="005B7866" w:rsidP="005B7866">
      <w:pPr>
        <w:rPr>
          <w:lang w:val="en-US"/>
        </w:rPr>
      </w:pPr>
      <w:r w:rsidRPr="000F0BA0">
        <w:rPr>
          <w:lang w:val="en-US"/>
        </w:rPr>
        <w:t>If OAuth2 is used, an NF Service Consumer, prior to consuming services offered by the Nudm_EE API, shall obtain a "token" from the authorization server, by invoking the Access Token Request service, as described in 3GPP TS 29.510 [19], clause 5.4.2.2.</w:t>
      </w:r>
    </w:p>
    <w:p w14:paraId="3B4C9198"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EE service.</w:t>
      </w:r>
    </w:p>
    <w:p w14:paraId="037A551B" w14:textId="5BC1DD8B" w:rsidR="005B7866" w:rsidRPr="000F0BA0" w:rsidRDefault="005B7866" w:rsidP="005B7866">
      <w:pPr>
        <w:rPr>
          <w:lang w:val="en-US"/>
        </w:rPr>
      </w:pPr>
      <w:r w:rsidRPr="000F0BA0">
        <w:rPr>
          <w:lang w:val="en-US"/>
        </w:rPr>
        <w:t xml:space="preserve">The Nudm_EE API defines </w:t>
      </w:r>
      <w:r w:rsidR="00EA7CE3" w:rsidRPr="000F0BA0">
        <w:rPr>
          <w:lang w:val="en-US"/>
        </w:rPr>
        <w:t>the following scopes for OAuth2 authorization:</w:t>
      </w:r>
    </w:p>
    <w:p w14:paraId="00AB0742" w14:textId="77777777" w:rsidR="00EA7CE3" w:rsidRPr="000F0BA0" w:rsidRDefault="00EA7CE3" w:rsidP="00EA7CE3">
      <w:pPr>
        <w:pStyle w:val="TH"/>
      </w:pPr>
      <w:bookmarkStart w:id="4766" w:name="_Toc11338806"/>
      <w:bookmarkStart w:id="4767" w:name="_Toc27585514"/>
      <w:bookmarkStart w:id="4768" w:name="_Toc36457521"/>
      <w:bookmarkStart w:id="4769" w:name="_Toc45028439"/>
      <w:bookmarkStart w:id="4770" w:name="_Toc45029274"/>
      <w:bookmarkStart w:id="4771" w:name="_Toc67682046"/>
      <w:r w:rsidRPr="000F0BA0">
        <w:t>Table 6.4.9-1: Oauth2 scopes defined in Nudm_EE API</w:t>
      </w:r>
    </w:p>
    <w:tbl>
      <w:tblPr>
        <w:tblW w:w="4650" w:type="pct"/>
        <w:tblCellMar>
          <w:left w:w="0" w:type="dxa"/>
          <w:right w:w="0" w:type="dxa"/>
        </w:tblCellMar>
        <w:tblLook w:val="04A0" w:firstRow="1" w:lastRow="0" w:firstColumn="1" w:lastColumn="0" w:noHBand="0" w:noVBand="1"/>
      </w:tblPr>
      <w:tblGrid>
        <w:gridCol w:w="3422"/>
        <w:gridCol w:w="5526"/>
      </w:tblGrid>
      <w:tr w:rsidR="00EA7CE3" w:rsidRPr="000F0BA0" w14:paraId="780D8724"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C421232" w14:textId="77777777" w:rsidR="00EA7CE3" w:rsidRPr="000F0BA0" w:rsidRDefault="00EA7CE3" w:rsidP="00071FDB">
            <w:pPr>
              <w:pStyle w:val="TAH"/>
            </w:pPr>
            <w:r w:rsidRPr="000F0BA0">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C0C9E0" w14:textId="77777777" w:rsidR="00EA7CE3" w:rsidRPr="000F0BA0" w:rsidRDefault="00EA7CE3" w:rsidP="00071FDB">
            <w:pPr>
              <w:pStyle w:val="TAH"/>
            </w:pPr>
            <w:r w:rsidRPr="000F0BA0">
              <w:t>Description</w:t>
            </w:r>
          </w:p>
        </w:tc>
      </w:tr>
      <w:tr w:rsidR="00EA7CE3" w:rsidRPr="000F0BA0" w14:paraId="30A842B9"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065814" w14:textId="77777777" w:rsidR="00EA7CE3" w:rsidRPr="000F0BA0" w:rsidRDefault="00EA7CE3" w:rsidP="00071FDB">
            <w:pPr>
              <w:pStyle w:val="TAL"/>
            </w:pPr>
            <w:r w:rsidRPr="000F0BA0">
              <w:t>"nudm-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6DD59A" w14:textId="77777777" w:rsidR="00EA7CE3" w:rsidRPr="000F0BA0" w:rsidRDefault="00EA7CE3" w:rsidP="00071FDB">
            <w:pPr>
              <w:pStyle w:val="TAL"/>
            </w:pPr>
            <w:r w:rsidRPr="000F0BA0">
              <w:t>Access to the Nudm_EE API</w:t>
            </w:r>
          </w:p>
        </w:tc>
      </w:tr>
      <w:tr w:rsidR="00EA7CE3" w:rsidRPr="000F0BA0" w14:paraId="0FB05CE2"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147B83" w14:textId="77777777" w:rsidR="00EA7CE3" w:rsidRPr="000F0BA0" w:rsidRDefault="00EA7CE3" w:rsidP="00071FDB">
            <w:pPr>
              <w:pStyle w:val="TAL"/>
            </w:pPr>
            <w:r w:rsidRPr="000F0BA0">
              <w:t>"nudm-ee:subscription: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D3354C" w14:textId="77777777" w:rsidR="00EA7CE3" w:rsidRPr="000F0BA0" w:rsidRDefault="00EA7CE3" w:rsidP="00071FDB">
            <w:pPr>
              <w:pStyle w:val="TAL"/>
            </w:pPr>
            <w:r w:rsidRPr="000F0BA0">
              <w:t>Access to create EE Subscriptions</w:t>
            </w:r>
          </w:p>
        </w:tc>
      </w:tr>
      <w:tr w:rsidR="00EA7CE3" w:rsidRPr="000F0BA0" w14:paraId="5EA63115"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80D62" w14:textId="77777777" w:rsidR="00EA7CE3" w:rsidRPr="000F0BA0" w:rsidRDefault="00EA7CE3" w:rsidP="00071FDB">
            <w:pPr>
              <w:pStyle w:val="TAL"/>
            </w:pPr>
            <w:r w:rsidRPr="000F0BA0">
              <w:t>"nudm-ee:subscription: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566D27" w14:textId="77777777" w:rsidR="00EA7CE3" w:rsidRPr="000F0BA0" w:rsidRDefault="00EA7CE3" w:rsidP="00071FDB">
            <w:pPr>
              <w:pStyle w:val="TAL"/>
            </w:pPr>
            <w:r w:rsidRPr="000F0BA0">
              <w:t>Access to update EE Subscriptions</w:t>
            </w:r>
          </w:p>
        </w:tc>
      </w:tr>
    </w:tbl>
    <w:p w14:paraId="3437EB03" w14:textId="77777777" w:rsidR="00E02A03" w:rsidRPr="000F0BA0" w:rsidRDefault="00E02A03" w:rsidP="00E02A03">
      <w:pPr>
        <w:rPr>
          <w:lang w:val="en-US"/>
        </w:rPr>
      </w:pPr>
    </w:p>
    <w:p w14:paraId="6D91CCDB" w14:textId="79A7C4DA" w:rsidR="00067658" w:rsidRPr="000F0BA0" w:rsidRDefault="00067658" w:rsidP="00067658">
      <w:pPr>
        <w:pStyle w:val="Heading3"/>
        <w:rPr>
          <w:lang w:val="en-US"/>
        </w:rPr>
      </w:pPr>
      <w:bookmarkStart w:id="4772" w:name="_Toc177477129"/>
      <w:r w:rsidRPr="000F0BA0">
        <w:rPr>
          <w:lang w:val="en-US"/>
        </w:rPr>
        <w:t>6.4.10</w:t>
      </w:r>
      <w:r w:rsidRPr="000F0BA0">
        <w:rPr>
          <w:lang w:val="en-US"/>
        </w:rPr>
        <w:tab/>
        <w:t>HTTP redirection</w:t>
      </w:r>
      <w:bookmarkEnd w:id="4772"/>
    </w:p>
    <w:p w14:paraId="0D6CEAEB"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267CE881"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20F05A02"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3FB9BA98" w14:textId="77777777" w:rsidR="00067658" w:rsidRPr="000F0BA0" w:rsidRDefault="00067658" w:rsidP="00067658"/>
    <w:p w14:paraId="071F9AF8" w14:textId="77777777" w:rsidR="005B7866" w:rsidRPr="000F0BA0" w:rsidRDefault="005B7866" w:rsidP="00C05182">
      <w:pPr>
        <w:pStyle w:val="Heading2"/>
      </w:pPr>
      <w:bookmarkStart w:id="4773" w:name="_Toc177477130"/>
      <w:r w:rsidRPr="000F0BA0">
        <w:t>6.5</w:t>
      </w:r>
      <w:r w:rsidRPr="000F0BA0">
        <w:tab/>
        <w:t>Nudm_ParameterProvision Service API</w:t>
      </w:r>
      <w:bookmarkEnd w:id="4766"/>
      <w:bookmarkEnd w:id="4767"/>
      <w:bookmarkEnd w:id="4768"/>
      <w:bookmarkEnd w:id="4769"/>
      <w:bookmarkEnd w:id="4770"/>
      <w:bookmarkEnd w:id="4771"/>
      <w:bookmarkEnd w:id="4773"/>
    </w:p>
    <w:p w14:paraId="6288CB5F" w14:textId="77777777" w:rsidR="005B7866" w:rsidRPr="000F0BA0" w:rsidRDefault="005B7866" w:rsidP="00C05182">
      <w:pPr>
        <w:pStyle w:val="Heading3"/>
      </w:pPr>
      <w:bookmarkStart w:id="4774" w:name="_Toc11338807"/>
      <w:bookmarkStart w:id="4775" w:name="_Toc27585515"/>
      <w:bookmarkStart w:id="4776" w:name="_Toc36457522"/>
      <w:bookmarkStart w:id="4777" w:name="_Toc45028440"/>
      <w:bookmarkStart w:id="4778" w:name="_Toc45029275"/>
      <w:bookmarkStart w:id="4779" w:name="_Toc67682047"/>
      <w:bookmarkStart w:id="4780" w:name="_Toc177477131"/>
      <w:r w:rsidRPr="000F0BA0">
        <w:t>6.5.1</w:t>
      </w:r>
      <w:r w:rsidRPr="000F0BA0">
        <w:tab/>
        <w:t>API URI</w:t>
      </w:r>
      <w:bookmarkEnd w:id="4774"/>
      <w:bookmarkEnd w:id="4775"/>
      <w:bookmarkEnd w:id="4776"/>
      <w:bookmarkEnd w:id="4777"/>
      <w:bookmarkEnd w:id="4778"/>
      <w:bookmarkEnd w:id="4779"/>
      <w:bookmarkEnd w:id="4780"/>
    </w:p>
    <w:p w14:paraId="34EEECF4" w14:textId="77777777" w:rsidR="005B7866" w:rsidRPr="000F0BA0" w:rsidRDefault="005B7866" w:rsidP="005B7866">
      <w:r w:rsidRPr="000F0BA0">
        <w:t>URIs of this API shall have the following root:</w:t>
      </w:r>
    </w:p>
    <w:p w14:paraId="4D0526A1" w14:textId="3A18EA70" w:rsidR="005B7866" w:rsidRPr="000F0BA0" w:rsidRDefault="005B7866" w:rsidP="005B7866">
      <w:r w:rsidRPr="000F0BA0">
        <w:t>{apiRoot}/{apiName}/&lt;apiVersion&gt;</w:t>
      </w:r>
    </w:p>
    <w:p w14:paraId="59A7CE18" w14:textId="77777777" w:rsidR="005B7866" w:rsidRPr="000F0BA0" w:rsidRDefault="005B7866" w:rsidP="005B7866">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159A663B" w14:textId="77777777" w:rsidR="005B7866" w:rsidRPr="000F0BA0" w:rsidRDefault="005B7866" w:rsidP="005B7866">
      <w:pPr>
        <w:pStyle w:val="B1"/>
        <w:rPr>
          <w:b/>
          <w:noProof/>
        </w:rPr>
      </w:pPr>
      <w:r w:rsidRPr="000F0BA0">
        <w:rPr>
          <w:b/>
          <w:noProof/>
        </w:rPr>
        <w:t>{apiRoot}/&lt;apiName&gt;/&lt;apiVersion&gt;/&lt;apiSpecificResourceUriPart&gt;</w:t>
      </w:r>
    </w:p>
    <w:p w14:paraId="5F50B468" w14:textId="77777777" w:rsidR="005B7866" w:rsidRPr="000F0BA0" w:rsidRDefault="005B7866" w:rsidP="005B7866">
      <w:pPr>
        <w:rPr>
          <w:noProof/>
          <w:lang w:eastAsia="zh-CN"/>
        </w:rPr>
      </w:pPr>
      <w:r w:rsidRPr="000F0BA0">
        <w:rPr>
          <w:noProof/>
          <w:lang w:eastAsia="zh-CN"/>
        </w:rPr>
        <w:t>with the following components:</w:t>
      </w:r>
    </w:p>
    <w:p w14:paraId="3625E4DB"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66C96EB0"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w:t>
      </w:r>
      <w:r w:rsidRPr="000F0BA0">
        <w:t>nudm-pp</w:t>
      </w:r>
      <w:r w:rsidRPr="000F0BA0">
        <w:rPr>
          <w:noProof/>
        </w:rPr>
        <w:t>".</w:t>
      </w:r>
    </w:p>
    <w:p w14:paraId="58A83A91" w14:textId="77777777" w:rsidR="005B7866" w:rsidRPr="000F0BA0" w:rsidRDefault="005B7866" w:rsidP="005B7866">
      <w:pPr>
        <w:pStyle w:val="B1"/>
        <w:rPr>
          <w:noProof/>
        </w:rPr>
      </w:pPr>
      <w:r w:rsidRPr="000F0BA0">
        <w:rPr>
          <w:noProof/>
        </w:rPr>
        <w:t>-</w:t>
      </w:r>
      <w:r w:rsidRPr="000F0BA0">
        <w:rPr>
          <w:noProof/>
        </w:rPr>
        <w:tab/>
        <w:t>The &lt;apiVersion&gt; shall be "v1".</w:t>
      </w:r>
    </w:p>
    <w:p w14:paraId="48DBA457" w14:textId="77777777" w:rsidR="005B7866" w:rsidRPr="000F0BA0" w:rsidRDefault="005B7866" w:rsidP="005B7866">
      <w:r w:rsidRPr="000F0BA0">
        <w:rPr>
          <w:noProof/>
        </w:rPr>
        <w:t>-</w:t>
      </w:r>
      <w:r w:rsidRPr="000F0BA0">
        <w:rPr>
          <w:noProof/>
        </w:rPr>
        <w:tab/>
        <w:t>The &lt;apiSpecificResourceUriPart&gt; shall be set as described in clause</w:t>
      </w:r>
      <w:r w:rsidRPr="000F0BA0">
        <w:rPr>
          <w:noProof/>
          <w:lang w:eastAsia="zh-CN"/>
        </w:rPr>
        <w:t> 6.5.3</w:t>
      </w:r>
      <w:r w:rsidRPr="000F0BA0">
        <w:rPr>
          <w:noProof/>
        </w:rPr>
        <w:t>.</w:t>
      </w:r>
    </w:p>
    <w:p w14:paraId="2D3C8B60" w14:textId="77777777" w:rsidR="005B7866" w:rsidRPr="000F0BA0" w:rsidRDefault="005B7866" w:rsidP="00C05182">
      <w:pPr>
        <w:pStyle w:val="Heading3"/>
      </w:pPr>
      <w:bookmarkStart w:id="4781" w:name="_Toc11338808"/>
      <w:bookmarkStart w:id="4782" w:name="_Toc27585516"/>
      <w:bookmarkStart w:id="4783" w:name="_Toc36457523"/>
      <w:bookmarkStart w:id="4784" w:name="_Toc45028441"/>
      <w:bookmarkStart w:id="4785" w:name="_Toc45029276"/>
      <w:bookmarkStart w:id="4786" w:name="_Toc67682048"/>
      <w:bookmarkStart w:id="4787" w:name="_Toc177477132"/>
      <w:r w:rsidRPr="000F0BA0">
        <w:t>6.5.2</w:t>
      </w:r>
      <w:r w:rsidRPr="000F0BA0">
        <w:tab/>
        <w:t>Usage of HTTP</w:t>
      </w:r>
      <w:bookmarkEnd w:id="4781"/>
      <w:bookmarkEnd w:id="4782"/>
      <w:bookmarkEnd w:id="4783"/>
      <w:bookmarkEnd w:id="4784"/>
      <w:bookmarkEnd w:id="4785"/>
      <w:bookmarkEnd w:id="4786"/>
      <w:bookmarkEnd w:id="4787"/>
    </w:p>
    <w:p w14:paraId="06BBBFB0" w14:textId="77777777" w:rsidR="005B7866" w:rsidRPr="000F0BA0" w:rsidRDefault="005B7866" w:rsidP="00C05182">
      <w:pPr>
        <w:pStyle w:val="Heading4"/>
      </w:pPr>
      <w:bookmarkStart w:id="4788" w:name="_Toc11338809"/>
      <w:bookmarkStart w:id="4789" w:name="_Toc27585517"/>
      <w:bookmarkStart w:id="4790" w:name="_Toc36457524"/>
      <w:bookmarkStart w:id="4791" w:name="_Toc45028442"/>
      <w:bookmarkStart w:id="4792" w:name="_Toc45029277"/>
      <w:bookmarkStart w:id="4793" w:name="_Toc67682049"/>
      <w:bookmarkStart w:id="4794" w:name="_Toc177477133"/>
      <w:r w:rsidRPr="000F0BA0">
        <w:t>6.5.2.1</w:t>
      </w:r>
      <w:r w:rsidRPr="000F0BA0">
        <w:tab/>
        <w:t>General</w:t>
      </w:r>
      <w:bookmarkEnd w:id="4788"/>
      <w:bookmarkEnd w:id="4789"/>
      <w:bookmarkEnd w:id="4790"/>
      <w:bookmarkEnd w:id="4791"/>
      <w:bookmarkEnd w:id="4792"/>
      <w:bookmarkEnd w:id="4793"/>
      <w:bookmarkEnd w:id="4794"/>
    </w:p>
    <w:p w14:paraId="6BB5864C" w14:textId="7B22B966" w:rsidR="005B7866" w:rsidRPr="000F0BA0" w:rsidRDefault="005B7866" w:rsidP="005B7866">
      <w:r w:rsidRPr="000F0BA0">
        <w:t>HTTP/2, as defined in IETF RFC </w:t>
      </w:r>
      <w:r w:rsidR="00ED3D1F" w:rsidRPr="000F0BA0">
        <w:t>9113</w:t>
      </w:r>
      <w:r w:rsidRPr="000F0BA0">
        <w:t> [13], shall be used as specified in clause 5 of 3GPP TS 29.500 [4].</w:t>
      </w:r>
    </w:p>
    <w:p w14:paraId="2DEDF6C4"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1D207913" w14:textId="77777777" w:rsidR="005B7866" w:rsidRPr="000F0BA0" w:rsidRDefault="005B7866" w:rsidP="005B7866">
      <w:r w:rsidRPr="000F0BA0">
        <w:t>HTTP messages and bodies for the Nudm_PP service shall comply with the OpenAPI [14] specification contained in Annex A6.</w:t>
      </w:r>
    </w:p>
    <w:p w14:paraId="01D18667" w14:textId="77777777" w:rsidR="005B7866" w:rsidRPr="000F0BA0" w:rsidRDefault="005B7866" w:rsidP="00C05182">
      <w:pPr>
        <w:pStyle w:val="Heading4"/>
      </w:pPr>
      <w:bookmarkStart w:id="4795" w:name="_Toc11338810"/>
      <w:bookmarkStart w:id="4796" w:name="_Toc27585518"/>
      <w:bookmarkStart w:id="4797" w:name="_Toc36457525"/>
      <w:bookmarkStart w:id="4798" w:name="_Toc45028443"/>
      <w:bookmarkStart w:id="4799" w:name="_Toc45029278"/>
      <w:bookmarkStart w:id="4800" w:name="_Toc67682050"/>
      <w:bookmarkStart w:id="4801" w:name="_Toc177477134"/>
      <w:r w:rsidRPr="000F0BA0">
        <w:t>6.5.2.2</w:t>
      </w:r>
      <w:r w:rsidRPr="000F0BA0">
        <w:tab/>
        <w:t>HTTP standard headers</w:t>
      </w:r>
      <w:bookmarkEnd w:id="4795"/>
      <w:bookmarkEnd w:id="4796"/>
      <w:bookmarkEnd w:id="4797"/>
      <w:bookmarkEnd w:id="4798"/>
      <w:bookmarkEnd w:id="4799"/>
      <w:bookmarkEnd w:id="4800"/>
      <w:bookmarkEnd w:id="4801"/>
    </w:p>
    <w:p w14:paraId="5E1DCF3E" w14:textId="77777777" w:rsidR="005B7866" w:rsidRPr="000F0BA0" w:rsidRDefault="005B7866" w:rsidP="00C05182">
      <w:pPr>
        <w:pStyle w:val="Heading5"/>
        <w:rPr>
          <w:lang w:eastAsia="zh-CN"/>
        </w:rPr>
      </w:pPr>
      <w:bookmarkStart w:id="4802" w:name="_Toc11338811"/>
      <w:bookmarkStart w:id="4803" w:name="_Toc27585519"/>
      <w:bookmarkStart w:id="4804" w:name="_Toc36457526"/>
      <w:bookmarkStart w:id="4805" w:name="_Toc45028444"/>
      <w:bookmarkStart w:id="4806" w:name="_Toc45029279"/>
      <w:bookmarkStart w:id="4807" w:name="_Toc67682051"/>
      <w:bookmarkStart w:id="4808" w:name="_Toc177477135"/>
      <w:r w:rsidRPr="000F0BA0">
        <w:t>6.5.2.2.1</w:t>
      </w:r>
      <w:r w:rsidRPr="000F0BA0">
        <w:rPr>
          <w:rFonts w:hint="eastAsia"/>
          <w:lang w:eastAsia="zh-CN"/>
        </w:rPr>
        <w:tab/>
      </w:r>
      <w:r w:rsidRPr="000F0BA0">
        <w:rPr>
          <w:lang w:eastAsia="zh-CN"/>
        </w:rPr>
        <w:t>General</w:t>
      </w:r>
      <w:bookmarkEnd w:id="4802"/>
      <w:bookmarkEnd w:id="4803"/>
      <w:bookmarkEnd w:id="4804"/>
      <w:bookmarkEnd w:id="4805"/>
      <w:bookmarkEnd w:id="4806"/>
      <w:bookmarkEnd w:id="4807"/>
      <w:bookmarkEnd w:id="4808"/>
    </w:p>
    <w:p w14:paraId="38A475B6" w14:textId="77777777" w:rsidR="005B7866" w:rsidRPr="000F0BA0" w:rsidRDefault="005B7866" w:rsidP="005B7866">
      <w:pPr>
        <w:rPr>
          <w:lang w:eastAsia="zh-CN"/>
        </w:rPr>
      </w:pPr>
      <w:r w:rsidRPr="000F0BA0">
        <w:t>The usage of HTTP standard headers shall be supported as specified in clause 5.2.2 of 3GPP TS 29.500 [4].</w:t>
      </w:r>
    </w:p>
    <w:p w14:paraId="18449F16" w14:textId="77777777" w:rsidR="005B7866" w:rsidRPr="000F0BA0" w:rsidRDefault="005B7866" w:rsidP="00C05182">
      <w:pPr>
        <w:pStyle w:val="Heading5"/>
      </w:pPr>
      <w:bookmarkStart w:id="4809" w:name="_Toc11338812"/>
      <w:bookmarkStart w:id="4810" w:name="_Toc27585520"/>
      <w:bookmarkStart w:id="4811" w:name="_Toc36457527"/>
      <w:bookmarkStart w:id="4812" w:name="_Toc45028445"/>
      <w:bookmarkStart w:id="4813" w:name="_Toc45029280"/>
      <w:bookmarkStart w:id="4814" w:name="_Toc67682052"/>
      <w:bookmarkStart w:id="4815" w:name="_Toc177477136"/>
      <w:r w:rsidRPr="000F0BA0">
        <w:t>6.5.2.2.2</w:t>
      </w:r>
      <w:r w:rsidRPr="000F0BA0">
        <w:tab/>
        <w:t>Content type</w:t>
      </w:r>
      <w:bookmarkEnd w:id="4809"/>
      <w:bookmarkEnd w:id="4810"/>
      <w:bookmarkEnd w:id="4811"/>
      <w:bookmarkEnd w:id="4812"/>
      <w:bookmarkEnd w:id="4813"/>
      <w:bookmarkEnd w:id="4814"/>
      <w:bookmarkEnd w:id="4815"/>
    </w:p>
    <w:p w14:paraId="1B97CBE9" w14:textId="77777777" w:rsidR="005B7866" w:rsidRPr="000F0BA0" w:rsidRDefault="005B7866" w:rsidP="005B7866">
      <w:r w:rsidRPr="000F0BA0">
        <w:t>The following content types shall be supported:</w:t>
      </w:r>
    </w:p>
    <w:p w14:paraId="297676F9" w14:textId="77777777" w:rsidR="005B7866" w:rsidRPr="000F0BA0" w:rsidRDefault="005B7866" w:rsidP="005B7866">
      <w:pPr>
        <w:pStyle w:val="B1"/>
      </w:pPr>
      <w:r w:rsidRPr="000F0BA0">
        <w:t>JSON, as defined in IETF RFC 8259 [15], signalled by the content type "application/json".</w:t>
      </w:r>
    </w:p>
    <w:p w14:paraId="40BEF351" w14:textId="7E2F6C6C"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7889417D" w14:textId="77777777" w:rsidR="005B7866" w:rsidRPr="000F0BA0" w:rsidRDefault="005B7866" w:rsidP="005B7866">
      <w:pPr>
        <w:pStyle w:val="B1"/>
      </w:pPr>
      <w:r w:rsidRPr="000F0BA0">
        <w:t>JSON Merge Patch, as defined in IETF RFC 7396 [17], signalled by the content type "application/merge-patch+json"</w:t>
      </w:r>
    </w:p>
    <w:p w14:paraId="44A25B29" w14:textId="77777777" w:rsidR="005B7866" w:rsidRPr="000F0BA0" w:rsidRDefault="005B7866" w:rsidP="00C05182">
      <w:pPr>
        <w:pStyle w:val="Heading4"/>
      </w:pPr>
      <w:bookmarkStart w:id="4816" w:name="_Toc11338813"/>
      <w:bookmarkStart w:id="4817" w:name="_Toc27585521"/>
      <w:bookmarkStart w:id="4818" w:name="_Toc36457528"/>
      <w:bookmarkStart w:id="4819" w:name="_Toc45028446"/>
      <w:bookmarkStart w:id="4820" w:name="_Toc45029281"/>
      <w:bookmarkStart w:id="4821" w:name="_Toc67682053"/>
      <w:bookmarkStart w:id="4822" w:name="_Toc177477137"/>
      <w:r w:rsidRPr="000F0BA0">
        <w:t>6.5.2.3</w:t>
      </w:r>
      <w:r w:rsidRPr="000F0BA0">
        <w:tab/>
        <w:t>HTTP custom headers</w:t>
      </w:r>
      <w:bookmarkEnd w:id="4816"/>
      <w:bookmarkEnd w:id="4817"/>
      <w:bookmarkEnd w:id="4818"/>
      <w:bookmarkEnd w:id="4819"/>
      <w:bookmarkEnd w:id="4820"/>
      <w:bookmarkEnd w:id="4821"/>
      <w:bookmarkEnd w:id="4822"/>
    </w:p>
    <w:p w14:paraId="23900C63" w14:textId="77777777" w:rsidR="005B7866" w:rsidRPr="000F0BA0" w:rsidRDefault="005B7866" w:rsidP="00C05182">
      <w:pPr>
        <w:pStyle w:val="Heading5"/>
        <w:rPr>
          <w:lang w:eastAsia="zh-CN"/>
        </w:rPr>
      </w:pPr>
      <w:bookmarkStart w:id="4823" w:name="_Toc11338814"/>
      <w:bookmarkStart w:id="4824" w:name="_Toc27585522"/>
      <w:bookmarkStart w:id="4825" w:name="_Toc36457529"/>
      <w:bookmarkStart w:id="4826" w:name="_Toc45028447"/>
      <w:bookmarkStart w:id="4827" w:name="_Toc45029282"/>
      <w:bookmarkStart w:id="4828" w:name="_Toc67682054"/>
      <w:bookmarkStart w:id="4829" w:name="_Toc177477138"/>
      <w:r w:rsidRPr="000F0BA0">
        <w:t>6.5.2.3.1</w:t>
      </w:r>
      <w:r w:rsidRPr="000F0BA0">
        <w:rPr>
          <w:rFonts w:hint="eastAsia"/>
          <w:lang w:eastAsia="zh-CN"/>
        </w:rPr>
        <w:tab/>
      </w:r>
      <w:r w:rsidRPr="000F0BA0">
        <w:rPr>
          <w:lang w:eastAsia="zh-CN"/>
        </w:rPr>
        <w:t>General</w:t>
      </w:r>
      <w:bookmarkEnd w:id="4823"/>
      <w:bookmarkEnd w:id="4824"/>
      <w:bookmarkEnd w:id="4825"/>
      <w:bookmarkEnd w:id="4826"/>
      <w:bookmarkEnd w:id="4827"/>
      <w:bookmarkEnd w:id="4828"/>
      <w:bookmarkEnd w:id="4829"/>
    </w:p>
    <w:p w14:paraId="6837F94B" w14:textId="77777777" w:rsidR="005B7866" w:rsidRPr="000F0BA0" w:rsidRDefault="005B7866" w:rsidP="005B7866">
      <w:pPr>
        <w:rPr>
          <w:lang w:eastAsia="zh-CN"/>
        </w:rPr>
      </w:pPr>
      <w:r w:rsidRPr="000F0BA0">
        <w:t>The usage of HTTP custom headers shall be supported as specified in clause 5.2.3 of 3GPP TS 29.500 [4].</w:t>
      </w:r>
    </w:p>
    <w:p w14:paraId="4663AF74" w14:textId="77777777" w:rsidR="005B7866" w:rsidRPr="000F0BA0" w:rsidRDefault="005B7866" w:rsidP="00C05182">
      <w:pPr>
        <w:pStyle w:val="Heading3"/>
      </w:pPr>
      <w:bookmarkStart w:id="4830" w:name="_Toc11338815"/>
      <w:bookmarkStart w:id="4831" w:name="_Toc27585523"/>
      <w:bookmarkStart w:id="4832" w:name="_Toc36457530"/>
      <w:bookmarkStart w:id="4833" w:name="_Toc45028448"/>
      <w:bookmarkStart w:id="4834" w:name="_Toc45029283"/>
      <w:bookmarkStart w:id="4835" w:name="_Toc67682055"/>
      <w:bookmarkStart w:id="4836" w:name="_Toc177477139"/>
      <w:r w:rsidRPr="000F0BA0">
        <w:t>6.5.3</w:t>
      </w:r>
      <w:r w:rsidRPr="000F0BA0">
        <w:tab/>
        <w:t>Resources</w:t>
      </w:r>
      <w:bookmarkEnd w:id="4830"/>
      <w:bookmarkEnd w:id="4831"/>
      <w:bookmarkEnd w:id="4832"/>
      <w:bookmarkEnd w:id="4833"/>
      <w:bookmarkEnd w:id="4834"/>
      <w:bookmarkEnd w:id="4835"/>
      <w:bookmarkEnd w:id="4836"/>
    </w:p>
    <w:p w14:paraId="794EBC9E" w14:textId="3D34754A" w:rsidR="005B7866" w:rsidRPr="000F0BA0" w:rsidRDefault="005B7866" w:rsidP="00C05182">
      <w:pPr>
        <w:pStyle w:val="Heading4"/>
      </w:pPr>
      <w:bookmarkStart w:id="4837" w:name="_Toc11338816"/>
      <w:bookmarkStart w:id="4838" w:name="_Toc27585524"/>
      <w:bookmarkStart w:id="4839" w:name="_Toc36457531"/>
      <w:bookmarkStart w:id="4840" w:name="_Toc45028449"/>
      <w:bookmarkStart w:id="4841" w:name="_Toc45029284"/>
      <w:bookmarkStart w:id="4842" w:name="_Toc67682056"/>
      <w:bookmarkStart w:id="4843" w:name="_Toc177477140"/>
      <w:r w:rsidRPr="000F0BA0">
        <w:t>6.5.3.1</w:t>
      </w:r>
      <w:r w:rsidRPr="000F0BA0">
        <w:tab/>
        <w:t>Overview</w:t>
      </w:r>
      <w:bookmarkEnd w:id="4837"/>
      <w:bookmarkEnd w:id="4838"/>
      <w:bookmarkEnd w:id="4839"/>
      <w:bookmarkEnd w:id="4840"/>
      <w:bookmarkEnd w:id="4841"/>
      <w:bookmarkEnd w:id="4842"/>
      <w:bookmarkEnd w:id="4843"/>
    </w:p>
    <w:p w14:paraId="26966319" w14:textId="77777777" w:rsidR="001A5979" w:rsidRPr="000F0BA0" w:rsidRDefault="001A5979" w:rsidP="001A5979">
      <w:r w:rsidRPr="000F0BA0">
        <w:t>This clause describes the structure for the Resource URIs and the resources and methods used for the service.</w:t>
      </w:r>
    </w:p>
    <w:p w14:paraId="20846643" w14:textId="634C6D72" w:rsidR="001A5979" w:rsidRPr="000F0BA0" w:rsidRDefault="001A5979" w:rsidP="00FE214F">
      <w:r w:rsidRPr="000F0BA0">
        <w:t>Figure 6.5.3.1-1 depicts the resource URIs structure for the Nudm_PP API.</w:t>
      </w:r>
    </w:p>
    <w:p w14:paraId="5CA7048A" w14:textId="5C502C30" w:rsidR="005B7866" w:rsidRPr="000F0BA0" w:rsidRDefault="00720356" w:rsidP="005B7866">
      <w:pPr>
        <w:pStyle w:val="TH"/>
        <w:rPr>
          <w:lang w:val="en-US"/>
        </w:rPr>
      </w:pPr>
      <w:r w:rsidRPr="000F0BA0">
        <w:object w:dxaOrig="7521" w:dyaOrig="11510" w14:anchorId="455D808F">
          <v:shape id="_x0000_i1153" type="#_x0000_t75" style="width:375pt;height:8in" o:ole="">
            <v:imagedata r:id="rId264" o:title=""/>
          </v:shape>
          <o:OLEObject Type="Embed" ProgID="Visio.Drawing.15" ShapeID="_x0000_i1153" DrawAspect="Content" ObjectID="_1789969912" r:id="rId265"/>
        </w:object>
      </w:r>
    </w:p>
    <w:p w14:paraId="0E6607D0" w14:textId="4B7FA1C4" w:rsidR="005B7866" w:rsidRPr="000F0BA0" w:rsidRDefault="005B7866" w:rsidP="005B7866">
      <w:pPr>
        <w:pStyle w:val="TF"/>
      </w:pPr>
      <w:r w:rsidRPr="000F0BA0">
        <w:t>Figure</w:t>
      </w:r>
      <w:r w:rsidR="001A5979" w:rsidRPr="000F0BA0">
        <w:t> </w:t>
      </w:r>
      <w:r w:rsidRPr="000F0BA0">
        <w:t>6.5.3.1-1: Resource URI structure of the Nudm_PP API</w:t>
      </w:r>
    </w:p>
    <w:p w14:paraId="7B467CB1" w14:textId="7A6DC5EC" w:rsidR="005B7866" w:rsidRPr="000F0BA0" w:rsidRDefault="005B7866" w:rsidP="005B7866">
      <w:r w:rsidRPr="000F0BA0">
        <w:t>Table</w:t>
      </w:r>
      <w:r w:rsidR="001A5979" w:rsidRPr="000F0BA0">
        <w:t> </w:t>
      </w:r>
      <w:r w:rsidRPr="000F0BA0">
        <w:t>6.5.3.1-1 provides an overview of the resources and applicable HTTP methods.</w:t>
      </w:r>
    </w:p>
    <w:p w14:paraId="5A2A931A" w14:textId="604EFA40" w:rsidR="005B7866" w:rsidRPr="000F0BA0" w:rsidRDefault="005B7866" w:rsidP="005B7866">
      <w:pPr>
        <w:pStyle w:val="TH"/>
      </w:pPr>
      <w:r w:rsidRPr="000F0BA0">
        <w:t>Table</w:t>
      </w:r>
      <w:r w:rsidR="001A5979" w:rsidRPr="000F0BA0">
        <w:t> </w:t>
      </w:r>
      <w:r w:rsidRPr="000F0BA0">
        <w:t>6.5.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758"/>
        <w:gridCol w:w="2763"/>
        <w:gridCol w:w="957"/>
        <w:gridCol w:w="3009"/>
      </w:tblGrid>
      <w:tr w:rsidR="005B7866" w:rsidRPr="000F0BA0" w14:paraId="38DD410D" w14:textId="77777777" w:rsidTr="00720356">
        <w:trPr>
          <w:jc w:val="center"/>
        </w:trPr>
        <w:tc>
          <w:tcPr>
            <w:tcW w:w="14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5A2F94" w14:textId="77777777" w:rsidR="005B7866" w:rsidRPr="000F0BA0" w:rsidRDefault="005B7866" w:rsidP="007F1FAF">
            <w:pPr>
              <w:pStyle w:val="TAH"/>
            </w:pPr>
            <w:bookmarkStart w:id="4844" w:name="MCCQCTEMPBM_00000047"/>
            <w:r w:rsidRPr="000F0BA0">
              <w:t>Resource name</w:t>
            </w:r>
          </w:p>
        </w:tc>
        <w:tc>
          <w:tcPr>
            <w:tcW w:w="14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E00027" w14:textId="77777777" w:rsidR="005B7866" w:rsidRPr="000F0BA0" w:rsidRDefault="005B7866" w:rsidP="007F1FAF">
            <w:pPr>
              <w:pStyle w:val="TAH"/>
            </w:pPr>
            <w:r w:rsidRPr="000F0BA0">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72CBA2" w14:textId="77777777" w:rsidR="005B7866" w:rsidRPr="000F0BA0" w:rsidRDefault="005B7866" w:rsidP="007F1FAF">
            <w:pPr>
              <w:pStyle w:val="TAH"/>
            </w:pPr>
            <w:r w:rsidRPr="000F0BA0">
              <w:t>HTTP method or custom operation</w:t>
            </w:r>
          </w:p>
        </w:tc>
        <w:tc>
          <w:tcPr>
            <w:tcW w:w="15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FADC2B" w14:textId="77777777" w:rsidR="005B7866" w:rsidRPr="000F0BA0" w:rsidRDefault="005B7866" w:rsidP="007F1FAF">
            <w:pPr>
              <w:pStyle w:val="TAH"/>
            </w:pPr>
            <w:r w:rsidRPr="000F0BA0">
              <w:t>Description</w:t>
            </w:r>
          </w:p>
        </w:tc>
      </w:tr>
      <w:tr w:rsidR="005B7866" w:rsidRPr="000F0BA0" w14:paraId="592B668A" w14:textId="77777777" w:rsidTr="00720356">
        <w:trPr>
          <w:jc w:val="center"/>
        </w:trPr>
        <w:tc>
          <w:tcPr>
            <w:tcW w:w="0" w:type="auto"/>
            <w:tcBorders>
              <w:left w:val="single" w:sz="4" w:space="0" w:color="auto"/>
              <w:right w:val="single" w:sz="4" w:space="0" w:color="auto"/>
            </w:tcBorders>
          </w:tcPr>
          <w:p w14:paraId="1B156AFD" w14:textId="77777777" w:rsidR="005B7866" w:rsidRPr="000F0BA0" w:rsidRDefault="005B7866" w:rsidP="007F1FAF">
            <w:pPr>
              <w:pStyle w:val="TAL"/>
            </w:pPr>
            <w:r w:rsidRPr="000F0BA0">
              <w:t>PpData</w:t>
            </w:r>
          </w:p>
        </w:tc>
        <w:tc>
          <w:tcPr>
            <w:tcW w:w="0" w:type="auto"/>
            <w:tcBorders>
              <w:left w:val="single" w:sz="4" w:space="0" w:color="auto"/>
              <w:right w:val="single" w:sz="4" w:space="0" w:color="auto"/>
            </w:tcBorders>
          </w:tcPr>
          <w:p w14:paraId="1FB62888" w14:textId="77777777" w:rsidR="005B7866" w:rsidRPr="000F0BA0" w:rsidRDefault="005B7866" w:rsidP="007F1FAF">
            <w:pPr>
              <w:pStyle w:val="TAL"/>
            </w:pPr>
            <w:r w:rsidRPr="000F0BA0">
              <w:t>/{ueId}/pp-data</w:t>
            </w:r>
          </w:p>
        </w:tc>
        <w:tc>
          <w:tcPr>
            <w:tcW w:w="504" w:type="pct"/>
            <w:tcBorders>
              <w:top w:val="single" w:sz="4" w:space="0" w:color="auto"/>
              <w:left w:val="single" w:sz="4" w:space="0" w:color="auto"/>
              <w:bottom w:val="single" w:sz="4" w:space="0" w:color="auto"/>
              <w:right w:val="single" w:sz="4" w:space="0" w:color="auto"/>
            </w:tcBorders>
          </w:tcPr>
          <w:p w14:paraId="2A3D9ADC" w14:textId="77777777" w:rsidR="005B7866" w:rsidRPr="000F0BA0" w:rsidRDefault="005B7866" w:rsidP="007F1FAF">
            <w:pPr>
              <w:pStyle w:val="TAL"/>
            </w:pPr>
            <w:r w:rsidRPr="000F0BA0">
              <w:t>PATCH</w:t>
            </w:r>
          </w:p>
        </w:tc>
        <w:tc>
          <w:tcPr>
            <w:tcW w:w="1586" w:type="pct"/>
            <w:tcBorders>
              <w:top w:val="single" w:sz="4" w:space="0" w:color="auto"/>
              <w:left w:val="single" w:sz="4" w:space="0" w:color="auto"/>
              <w:bottom w:val="single" w:sz="4" w:space="0" w:color="auto"/>
              <w:right w:val="single" w:sz="4" w:space="0" w:color="auto"/>
            </w:tcBorders>
          </w:tcPr>
          <w:p w14:paraId="186ABF45" w14:textId="77777777" w:rsidR="005B7866" w:rsidRPr="000F0BA0" w:rsidRDefault="005B7866" w:rsidP="007F1FAF">
            <w:pPr>
              <w:keepNext/>
              <w:keepLines/>
              <w:spacing w:after="0"/>
              <w:rPr>
                <w:rFonts w:ascii="Arial" w:hAnsi="Arial"/>
                <w:sz w:val="18"/>
              </w:rPr>
            </w:pPr>
            <w:r w:rsidRPr="000F0BA0">
              <w:t>Modify the UE's modifiable subscription data</w:t>
            </w:r>
          </w:p>
          <w:p w14:paraId="52386945" w14:textId="77777777" w:rsidR="005B7866" w:rsidRPr="000F0BA0" w:rsidRDefault="005B7866" w:rsidP="007F1FAF">
            <w:pPr>
              <w:pStyle w:val="TAL"/>
            </w:pPr>
            <w:r w:rsidRPr="000F0BA0">
              <w:t>Send updated SoR Information for a UE to the UDM</w:t>
            </w:r>
          </w:p>
        </w:tc>
      </w:tr>
      <w:tr w:rsidR="00B2727E" w:rsidRPr="000F0BA0" w14:paraId="40354C0E" w14:textId="77777777" w:rsidTr="00720356">
        <w:trPr>
          <w:jc w:val="center"/>
        </w:trPr>
        <w:tc>
          <w:tcPr>
            <w:tcW w:w="0" w:type="auto"/>
            <w:vMerge w:val="restart"/>
            <w:tcBorders>
              <w:top w:val="single" w:sz="4" w:space="0" w:color="auto"/>
              <w:left w:val="single" w:sz="4" w:space="0" w:color="auto"/>
              <w:right w:val="single" w:sz="4" w:space="0" w:color="auto"/>
            </w:tcBorders>
          </w:tcPr>
          <w:p w14:paraId="71099A3D" w14:textId="77777777" w:rsidR="00B2727E" w:rsidRPr="000F0BA0" w:rsidRDefault="00B2727E" w:rsidP="007F1FAF">
            <w:pPr>
              <w:pStyle w:val="TAL"/>
            </w:pPr>
            <w:r w:rsidRPr="000F0BA0">
              <w:t>5GVnGroupConfiguration</w:t>
            </w:r>
          </w:p>
        </w:tc>
        <w:tc>
          <w:tcPr>
            <w:tcW w:w="0" w:type="auto"/>
            <w:vMerge w:val="restart"/>
            <w:tcBorders>
              <w:top w:val="single" w:sz="4" w:space="0" w:color="auto"/>
              <w:left w:val="single" w:sz="4" w:space="0" w:color="auto"/>
              <w:right w:val="single" w:sz="4" w:space="0" w:color="auto"/>
            </w:tcBorders>
          </w:tcPr>
          <w:p w14:paraId="186F1BC3" w14:textId="77777777" w:rsidR="00B2727E" w:rsidRPr="000F0BA0" w:rsidRDefault="00B2727E" w:rsidP="007F1FAF">
            <w:pPr>
              <w:pStyle w:val="TAL"/>
            </w:pPr>
            <w:r w:rsidRPr="000F0BA0">
              <w:t>/5g-vn-groups/{extGroupId}</w:t>
            </w:r>
          </w:p>
        </w:tc>
        <w:tc>
          <w:tcPr>
            <w:tcW w:w="504" w:type="pct"/>
            <w:tcBorders>
              <w:top w:val="single" w:sz="4" w:space="0" w:color="auto"/>
              <w:left w:val="single" w:sz="4" w:space="0" w:color="auto"/>
              <w:bottom w:val="single" w:sz="4" w:space="0" w:color="auto"/>
              <w:right w:val="single" w:sz="4" w:space="0" w:color="auto"/>
            </w:tcBorders>
          </w:tcPr>
          <w:p w14:paraId="7988B638" w14:textId="77777777" w:rsidR="00B2727E" w:rsidRPr="000F0BA0" w:rsidRDefault="00B2727E" w:rsidP="007F1FAF">
            <w:pPr>
              <w:pStyle w:val="TAL"/>
            </w:pPr>
            <w:r w:rsidRPr="000F0BA0">
              <w:t>PUT</w:t>
            </w:r>
          </w:p>
        </w:tc>
        <w:tc>
          <w:tcPr>
            <w:tcW w:w="1586" w:type="pct"/>
            <w:tcBorders>
              <w:top w:val="single" w:sz="4" w:space="0" w:color="auto"/>
              <w:left w:val="single" w:sz="4" w:space="0" w:color="auto"/>
              <w:bottom w:val="single" w:sz="4" w:space="0" w:color="auto"/>
              <w:right w:val="single" w:sz="4" w:space="0" w:color="auto"/>
            </w:tcBorders>
          </w:tcPr>
          <w:p w14:paraId="0CC36CE5" w14:textId="77777777" w:rsidR="00B2727E" w:rsidRPr="000F0BA0" w:rsidRDefault="00B2727E" w:rsidP="007F1FAF">
            <w:pPr>
              <w:pStyle w:val="TAL"/>
            </w:pPr>
            <w:r w:rsidRPr="000F0BA0">
              <w:t>Create a 5G VN Group</w:t>
            </w:r>
          </w:p>
        </w:tc>
      </w:tr>
      <w:tr w:rsidR="00B2727E" w:rsidRPr="000F0BA0" w14:paraId="4618212B" w14:textId="77777777" w:rsidTr="00720356">
        <w:trPr>
          <w:jc w:val="center"/>
        </w:trPr>
        <w:tc>
          <w:tcPr>
            <w:tcW w:w="0" w:type="auto"/>
            <w:vMerge/>
            <w:tcBorders>
              <w:left w:val="single" w:sz="4" w:space="0" w:color="auto"/>
              <w:right w:val="single" w:sz="4" w:space="0" w:color="auto"/>
            </w:tcBorders>
          </w:tcPr>
          <w:p w14:paraId="57B39E22" w14:textId="77777777" w:rsidR="00B2727E" w:rsidRPr="000F0BA0" w:rsidRDefault="00B2727E" w:rsidP="007F1FAF">
            <w:pPr>
              <w:pStyle w:val="TAL"/>
            </w:pPr>
          </w:p>
        </w:tc>
        <w:tc>
          <w:tcPr>
            <w:tcW w:w="0" w:type="auto"/>
            <w:vMerge/>
            <w:tcBorders>
              <w:left w:val="single" w:sz="4" w:space="0" w:color="auto"/>
              <w:right w:val="single" w:sz="4" w:space="0" w:color="auto"/>
            </w:tcBorders>
          </w:tcPr>
          <w:p w14:paraId="20C67185" w14:textId="77777777" w:rsidR="00B2727E" w:rsidRPr="000F0BA0" w:rsidRDefault="00B2727E" w:rsidP="007F1FAF">
            <w:pPr>
              <w:pStyle w:val="TAL"/>
            </w:pPr>
          </w:p>
        </w:tc>
        <w:tc>
          <w:tcPr>
            <w:tcW w:w="504" w:type="pct"/>
            <w:tcBorders>
              <w:top w:val="single" w:sz="4" w:space="0" w:color="auto"/>
              <w:left w:val="single" w:sz="4" w:space="0" w:color="auto"/>
              <w:bottom w:val="single" w:sz="4" w:space="0" w:color="auto"/>
              <w:right w:val="single" w:sz="4" w:space="0" w:color="auto"/>
            </w:tcBorders>
          </w:tcPr>
          <w:p w14:paraId="77FDB5C2" w14:textId="77777777" w:rsidR="00B2727E" w:rsidRPr="000F0BA0" w:rsidRDefault="00B2727E" w:rsidP="007F1FAF">
            <w:pPr>
              <w:pStyle w:val="TAL"/>
            </w:pPr>
            <w:r w:rsidRPr="000F0BA0">
              <w:t>DELETE</w:t>
            </w:r>
          </w:p>
        </w:tc>
        <w:tc>
          <w:tcPr>
            <w:tcW w:w="1586" w:type="pct"/>
            <w:tcBorders>
              <w:top w:val="single" w:sz="4" w:space="0" w:color="auto"/>
              <w:left w:val="single" w:sz="4" w:space="0" w:color="auto"/>
              <w:bottom w:val="single" w:sz="4" w:space="0" w:color="auto"/>
              <w:right w:val="single" w:sz="4" w:space="0" w:color="auto"/>
            </w:tcBorders>
          </w:tcPr>
          <w:p w14:paraId="5B32C764" w14:textId="77777777" w:rsidR="00B2727E" w:rsidRPr="000F0BA0" w:rsidRDefault="00B2727E" w:rsidP="007F1FAF">
            <w:pPr>
              <w:pStyle w:val="TAL"/>
            </w:pPr>
            <w:r w:rsidRPr="000F0BA0">
              <w:t>Delete a 5G VN Group</w:t>
            </w:r>
          </w:p>
        </w:tc>
      </w:tr>
      <w:tr w:rsidR="00B2727E" w:rsidRPr="000F0BA0" w14:paraId="70483DD0" w14:textId="77777777" w:rsidTr="00720356">
        <w:trPr>
          <w:jc w:val="center"/>
        </w:trPr>
        <w:tc>
          <w:tcPr>
            <w:tcW w:w="0" w:type="auto"/>
            <w:vMerge/>
            <w:tcBorders>
              <w:left w:val="single" w:sz="4" w:space="0" w:color="auto"/>
              <w:right w:val="single" w:sz="4" w:space="0" w:color="auto"/>
            </w:tcBorders>
          </w:tcPr>
          <w:p w14:paraId="26BD404B" w14:textId="77777777" w:rsidR="00B2727E" w:rsidRPr="000F0BA0" w:rsidRDefault="00B2727E" w:rsidP="007F1FAF">
            <w:pPr>
              <w:pStyle w:val="TAL"/>
            </w:pPr>
          </w:p>
        </w:tc>
        <w:tc>
          <w:tcPr>
            <w:tcW w:w="0" w:type="auto"/>
            <w:vMerge/>
            <w:tcBorders>
              <w:left w:val="single" w:sz="4" w:space="0" w:color="auto"/>
              <w:right w:val="single" w:sz="4" w:space="0" w:color="auto"/>
            </w:tcBorders>
          </w:tcPr>
          <w:p w14:paraId="455856A3" w14:textId="77777777" w:rsidR="00B2727E" w:rsidRPr="000F0BA0" w:rsidRDefault="00B2727E" w:rsidP="007F1FAF">
            <w:pPr>
              <w:pStyle w:val="TAL"/>
            </w:pPr>
          </w:p>
        </w:tc>
        <w:tc>
          <w:tcPr>
            <w:tcW w:w="504" w:type="pct"/>
            <w:tcBorders>
              <w:top w:val="single" w:sz="4" w:space="0" w:color="auto"/>
              <w:left w:val="single" w:sz="4" w:space="0" w:color="auto"/>
              <w:bottom w:val="single" w:sz="4" w:space="0" w:color="auto"/>
              <w:right w:val="single" w:sz="4" w:space="0" w:color="auto"/>
            </w:tcBorders>
          </w:tcPr>
          <w:p w14:paraId="69007970" w14:textId="77777777" w:rsidR="00B2727E" w:rsidRPr="000F0BA0" w:rsidRDefault="00B2727E" w:rsidP="007F1FAF">
            <w:pPr>
              <w:pStyle w:val="TAL"/>
            </w:pPr>
            <w:r w:rsidRPr="000F0BA0">
              <w:t>PATCH</w:t>
            </w:r>
          </w:p>
        </w:tc>
        <w:tc>
          <w:tcPr>
            <w:tcW w:w="1586" w:type="pct"/>
            <w:tcBorders>
              <w:top w:val="single" w:sz="4" w:space="0" w:color="auto"/>
              <w:left w:val="single" w:sz="4" w:space="0" w:color="auto"/>
              <w:bottom w:val="single" w:sz="4" w:space="0" w:color="auto"/>
              <w:right w:val="single" w:sz="4" w:space="0" w:color="auto"/>
            </w:tcBorders>
          </w:tcPr>
          <w:p w14:paraId="523FAFCD" w14:textId="77777777" w:rsidR="00B2727E" w:rsidRPr="000F0BA0" w:rsidRDefault="00B2727E" w:rsidP="007F1FAF">
            <w:pPr>
              <w:pStyle w:val="TAL"/>
            </w:pPr>
            <w:r w:rsidRPr="000F0BA0">
              <w:t>Modify a 5G VN Group</w:t>
            </w:r>
          </w:p>
        </w:tc>
      </w:tr>
      <w:tr w:rsidR="00B2727E" w:rsidRPr="000F0BA0" w14:paraId="0302CB7D" w14:textId="77777777" w:rsidTr="00720356">
        <w:trPr>
          <w:jc w:val="center"/>
        </w:trPr>
        <w:tc>
          <w:tcPr>
            <w:tcW w:w="0" w:type="auto"/>
            <w:vMerge/>
            <w:tcBorders>
              <w:left w:val="single" w:sz="4" w:space="0" w:color="auto"/>
              <w:right w:val="single" w:sz="4" w:space="0" w:color="auto"/>
            </w:tcBorders>
          </w:tcPr>
          <w:p w14:paraId="352E70A7" w14:textId="77777777" w:rsidR="00B2727E" w:rsidRPr="000F0BA0" w:rsidRDefault="00B2727E" w:rsidP="00B2727E">
            <w:pPr>
              <w:pStyle w:val="TAL"/>
            </w:pPr>
          </w:p>
        </w:tc>
        <w:tc>
          <w:tcPr>
            <w:tcW w:w="0" w:type="auto"/>
            <w:vMerge/>
            <w:tcBorders>
              <w:left w:val="single" w:sz="4" w:space="0" w:color="auto"/>
              <w:right w:val="single" w:sz="4" w:space="0" w:color="auto"/>
            </w:tcBorders>
          </w:tcPr>
          <w:p w14:paraId="51A4899D"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304028CC" w14:textId="21497BD6" w:rsidR="00B2727E" w:rsidRPr="000F0BA0" w:rsidRDefault="00B2727E" w:rsidP="00B2727E">
            <w:pPr>
              <w:pStyle w:val="TAL"/>
            </w:pPr>
            <w:r w:rsidRPr="000F0BA0">
              <w:t>GET</w:t>
            </w:r>
          </w:p>
        </w:tc>
        <w:tc>
          <w:tcPr>
            <w:tcW w:w="1586" w:type="pct"/>
            <w:tcBorders>
              <w:top w:val="single" w:sz="4" w:space="0" w:color="auto"/>
              <w:left w:val="single" w:sz="4" w:space="0" w:color="auto"/>
              <w:bottom w:val="single" w:sz="4" w:space="0" w:color="auto"/>
              <w:right w:val="single" w:sz="4" w:space="0" w:color="auto"/>
            </w:tcBorders>
          </w:tcPr>
          <w:p w14:paraId="2869EF01" w14:textId="1B20859B" w:rsidR="00B2727E" w:rsidRPr="000F0BA0" w:rsidRDefault="00B2727E" w:rsidP="00B2727E">
            <w:pPr>
              <w:pStyle w:val="TAL"/>
            </w:pPr>
            <w:r w:rsidRPr="000F0BA0">
              <w:t>Retrieve a 5G VN Group</w:t>
            </w:r>
          </w:p>
        </w:tc>
      </w:tr>
      <w:tr w:rsidR="00B2727E" w:rsidRPr="000F0BA0" w14:paraId="60DD131F" w14:textId="77777777" w:rsidTr="00720356">
        <w:trPr>
          <w:jc w:val="center"/>
        </w:trPr>
        <w:tc>
          <w:tcPr>
            <w:tcW w:w="0" w:type="auto"/>
            <w:vMerge w:val="restart"/>
            <w:tcBorders>
              <w:left w:val="single" w:sz="4" w:space="0" w:color="auto"/>
              <w:right w:val="single" w:sz="4" w:space="0" w:color="auto"/>
            </w:tcBorders>
          </w:tcPr>
          <w:p w14:paraId="2FAB2751" w14:textId="54EEB3F0" w:rsidR="00B2727E" w:rsidRPr="000F0BA0" w:rsidRDefault="00B2727E" w:rsidP="00B2727E">
            <w:pPr>
              <w:pStyle w:val="TAL"/>
            </w:pPr>
            <w:r w:rsidRPr="000F0BA0">
              <w:t>ParameterProvisioningDataEntry</w:t>
            </w:r>
          </w:p>
        </w:tc>
        <w:tc>
          <w:tcPr>
            <w:tcW w:w="0" w:type="auto"/>
            <w:vMerge w:val="restart"/>
            <w:tcBorders>
              <w:left w:val="single" w:sz="4" w:space="0" w:color="auto"/>
              <w:right w:val="single" w:sz="4" w:space="0" w:color="auto"/>
            </w:tcBorders>
          </w:tcPr>
          <w:p w14:paraId="54102D82" w14:textId="6BBDCDCA" w:rsidR="00B2727E" w:rsidRPr="000F0BA0" w:rsidRDefault="00B2727E" w:rsidP="00B2727E">
            <w:pPr>
              <w:pStyle w:val="TAL"/>
            </w:pPr>
            <w:r w:rsidRPr="000F0BA0">
              <w:t>/{ueId}/pp-data-store/{afInstanceId}</w:t>
            </w:r>
          </w:p>
        </w:tc>
        <w:tc>
          <w:tcPr>
            <w:tcW w:w="504" w:type="pct"/>
            <w:tcBorders>
              <w:top w:val="single" w:sz="4" w:space="0" w:color="auto"/>
              <w:left w:val="single" w:sz="4" w:space="0" w:color="auto"/>
              <w:bottom w:val="single" w:sz="4" w:space="0" w:color="auto"/>
              <w:right w:val="single" w:sz="4" w:space="0" w:color="auto"/>
            </w:tcBorders>
          </w:tcPr>
          <w:p w14:paraId="0BAEC153" w14:textId="40844342" w:rsidR="00B2727E" w:rsidRPr="000F0BA0" w:rsidRDefault="00B2727E" w:rsidP="00B2727E">
            <w:pPr>
              <w:pStyle w:val="TAL"/>
            </w:pPr>
            <w:r w:rsidRPr="000F0BA0">
              <w:t>PUT</w:t>
            </w:r>
          </w:p>
        </w:tc>
        <w:tc>
          <w:tcPr>
            <w:tcW w:w="1586" w:type="pct"/>
            <w:tcBorders>
              <w:top w:val="single" w:sz="4" w:space="0" w:color="auto"/>
              <w:left w:val="single" w:sz="4" w:space="0" w:color="auto"/>
              <w:bottom w:val="single" w:sz="4" w:space="0" w:color="auto"/>
              <w:right w:val="single" w:sz="4" w:space="0" w:color="auto"/>
            </w:tcBorders>
          </w:tcPr>
          <w:p w14:paraId="4A3B529C" w14:textId="4E1568BB" w:rsidR="00B2727E" w:rsidRPr="000F0BA0" w:rsidRDefault="00B2727E" w:rsidP="00B2727E">
            <w:pPr>
              <w:pStyle w:val="TAL"/>
            </w:pPr>
            <w:r w:rsidRPr="000F0BA0">
              <w:t>Create or update a Parameter Provisioning Data entry per AF</w:t>
            </w:r>
          </w:p>
        </w:tc>
      </w:tr>
      <w:tr w:rsidR="00B2727E" w:rsidRPr="000F0BA0" w14:paraId="62EB201E" w14:textId="77777777" w:rsidTr="00720356">
        <w:trPr>
          <w:jc w:val="center"/>
        </w:trPr>
        <w:tc>
          <w:tcPr>
            <w:tcW w:w="0" w:type="auto"/>
            <w:vMerge/>
            <w:tcBorders>
              <w:left w:val="single" w:sz="4" w:space="0" w:color="auto"/>
              <w:right w:val="single" w:sz="4" w:space="0" w:color="auto"/>
            </w:tcBorders>
          </w:tcPr>
          <w:p w14:paraId="112E8E8C" w14:textId="77777777" w:rsidR="00B2727E" w:rsidRPr="000F0BA0" w:rsidRDefault="00B2727E" w:rsidP="00B2727E">
            <w:pPr>
              <w:pStyle w:val="TAL"/>
            </w:pPr>
          </w:p>
        </w:tc>
        <w:tc>
          <w:tcPr>
            <w:tcW w:w="0" w:type="auto"/>
            <w:vMerge/>
            <w:tcBorders>
              <w:left w:val="single" w:sz="4" w:space="0" w:color="auto"/>
              <w:right w:val="single" w:sz="4" w:space="0" w:color="auto"/>
            </w:tcBorders>
          </w:tcPr>
          <w:p w14:paraId="421F55A5"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47256B0A" w14:textId="6AFF993B" w:rsidR="00B2727E" w:rsidRPr="000F0BA0" w:rsidRDefault="00B2727E" w:rsidP="00B2727E">
            <w:pPr>
              <w:pStyle w:val="TAL"/>
            </w:pPr>
            <w:r w:rsidRPr="000F0BA0">
              <w:t>DELETE</w:t>
            </w:r>
          </w:p>
        </w:tc>
        <w:tc>
          <w:tcPr>
            <w:tcW w:w="1586" w:type="pct"/>
            <w:tcBorders>
              <w:top w:val="single" w:sz="4" w:space="0" w:color="auto"/>
              <w:left w:val="single" w:sz="4" w:space="0" w:color="auto"/>
              <w:bottom w:val="single" w:sz="4" w:space="0" w:color="auto"/>
              <w:right w:val="single" w:sz="4" w:space="0" w:color="auto"/>
            </w:tcBorders>
          </w:tcPr>
          <w:p w14:paraId="01883F25" w14:textId="0B9E4EE9" w:rsidR="00B2727E" w:rsidRPr="000F0BA0" w:rsidRDefault="00B2727E" w:rsidP="00B2727E">
            <w:pPr>
              <w:pStyle w:val="TAL"/>
            </w:pPr>
            <w:r w:rsidRPr="000F0BA0">
              <w:t>Delete a Parameter Provisioning Data entry per AF</w:t>
            </w:r>
          </w:p>
        </w:tc>
      </w:tr>
      <w:tr w:rsidR="00B2727E" w:rsidRPr="000F0BA0" w14:paraId="55D7F27A" w14:textId="77777777" w:rsidTr="00720356">
        <w:trPr>
          <w:jc w:val="center"/>
        </w:trPr>
        <w:tc>
          <w:tcPr>
            <w:tcW w:w="0" w:type="auto"/>
            <w:vMerge/>
            <w:tcBorders>
              <w:left w:val="single" w:sz="4" w:space="0" w:color="auto"/>
              <w:right w:val="single" w:sz="4" w:space="0" w:color="auto"/>
            </w:tcBorders>
          </w:tcPr>
          <w:p w14:paraId="6E88EBFE" w14:textId="77777777" w:rsidR="00B2727E" w:rsidRPr="000F0BA0" w:rsidRDefault="00B2727E" w:rsidP="00B2727E">
            <w:pPr>
              <w:pStyle w:val="TAL"/>
            </w:pPr>
          </w:p>
        </w:tc>
        <w:tc>
          <w:tcPr>
            <w:tcW w:w="0" w:type="auto"/>
            <w:vMerge/>
            <w:tcBorders>
              <w:left w:val="single" w:sz="4" w:space="0" w:color="auto"/>
              <w:right w:val="single" w:sz="4" w:space="0" w:color="auto"/>
            </w:tcBorders>
          </w:tcPr>
          <w:p w14:paraId="15D26729"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43CC5B59" w14:textId="4EAB7833" w:rsidR="00B2727E" w:rsidRPr="000F0BA0" w:rsidRDefault="00B2727E" w:rsidP="00B2727E">
            <w:pPr>
              <w:pStyle w:val="TAL"/>
            </w:pPr>
            <w:r w:rsidRPr="000F0BA0">
              <w:t>GET</w:t>
            </w:r>
          </w:p>
        </w:tc>
        <w:tc>
          <w:tcPr>
            <w:tcW w:w="1586" w:type="pct"/>
            <w:tcBorders>
              <w:top w:val="single" w:sz="4" w:space="0" w:color="auto"/>
              <w:left w:val="single" w:sz="4" w:space="0" w:color="auto"/>
              <w:bottom w:val="single" w:sz="4" w:space="0" w:color="auto"/>
              <w:right w:val="single" w:sz="4" w:space="0" w:color="auto"/>
            </w:tcBorders>
          </w:tcPr>
          <w:p w14:paraId="11D93BCD" w14:textId="39FD3029" w:rsidR="00B2727E" w:rsidRPr="000F0BA0" w:rsidRDefault="00B2727E" w:rsidP="00B2727E">
            <w:pPr>
              <w:pStyle w:val="TAL"/>
            </w:pPr>
            <w:r w:rsidRPr="000F0BA0">
              <w:t>Retrieve a Parameter Provisioning Data entry per AF</w:t>
            </w:r>
          </w:p>
        </w:tc>
      </w:tr>
      <w:tr w:rsidR="00B2727E" w:rsidRPr="000F0BA0" w14:paraId="08D71E05" w14:textId="77777777" w:rsidTr="00720356">
        <w:trPr>
          <w:jc w:val="center"/>
        </w:trPr>
        <w:tc>
          <w:tcPr>
            <w:tcW w:w="0" w:type="auto"/>
            <w:vMerge w:val="restart"/>
            <w:tcBorders>
              <w:left w:val="single" w:sz="4" w:space="0" w:color="auto"/>
              <w:right w:val="single" w:sz="4" w:space="0" w:color="auto"/>
            </w:tcBorders>
          </w:tcPr>
          <w:p w14:paraId="3F2A3720" w14:textId="02DE8986" w:rsidR="00B2727E" w:rsidRPr="000F0BA0" w:rsidRDefault="00B2727E" w:rsidP="00B2727E">
            <w:pPr>
              <w:pStyle w:val="TAL"/>
            </w:pPr>
            <w:r w:rsidRPr="000F0BA0">
              <w:t>MulticastMbsGroupMemb</w:t>
            </w:r>
          </w:p>
        </w:tc>
        <w:tc>
          <w:tcPr>
            <w:tcW w:w="0" w:type="auto"/>
            <w:vMerge w:val="restart"/>
            <w:tcBorders>
              <w:left w:val="single" w:sz="4" w:space="0" w:color="auto"/>
              <w:right w:val="single" w:sz="4" w:space="0" w:color="auto"/>
            </w:tcBorders>
          </w:tcPr>
          <w:p w14:paraId="51919D8B" w14:textId="2E4E7B66" w:rsidR="00B2727E" w:rsidRPr="000F0BA0" w:rsidRDefault="00B2727E" w:rsidP="00B2727E">
            <w:pPr>
              <w:pStyle w:val="TAL"/>
            </w:pPr>
            <w:r w:rsidRPr="000F0BA0">
              <w:t>/mbs-group-membership/{extGroupId}</w:t>
            </w:r>
          </w:p>
        </w:tc>
        <w:tc>
          <w:tcPr>
            <w:tcW w:w="504" w:type="pct"/>
            <w:tcBorders>
              <w:top w:val="single" w:sz="4" w:space="0" w:color="auto"/>
              <w:left w:val="single" w:sz="4" w:space="0" w:color="auto"/>
              <w:bottom w:val="single" w:sz="4" w:space="0" w:color="auto"/>
              <w:right w:val="single" w:sz="4" w:space="0" w:color="auto"/>
            </w:tcBorders>
          </w:tcPr>
          <w:p w14:paraId="5A55ABF2" w14:textId="13E0C7DC" w:rsidR="00B2727E" w:rsidRPr="000F0BA0" w:rsidRDefault="00B2727E" w:rsidP="00B2727E">
            <w:pPr>
              <w:pStyle w:val="TAL"/>
            </w:pPr>
            <w:r w:rsidRPr="000F0BA0">
              <w:rPr>
                <w:bCs/>
              </w:rPr>
              <w:t>PUT</w:t>
            </w:r>
          </w:p>
        </w:tc>
        <w:tc>
          <w:tcPr>
            <w:tcW w:w="1586" w:type="pct"/>
            <w:tcBorders>
              <w:top w:val="single" w:sz="4" w:space="0" w:color="auto"/>
              <w:left w:val="single" w:sz="4" w:space="0" w:color="auto"/>
              <w:bottom w:val="single" w:sz="4" w:space="0" w:color="auto"/>
              <w:right w:val="single" w:sz="4" w:space="0" w:color="auto"/>
            </w:tcBorders>
          </w:tcPr>
          <w:p w14:paraId="23B24393" w14:textId="315FF832" w:rsidR="00B2727E" w:rsidRPr="000F0BA0" w:rsidRDefault="00B2727E" w:rsidP="00B2727E">
            <w:pPr>
              <w:pStyle w:val="TAL"/>
            </w:pPr>
            <w:r w:rsidRPr="000F0BA0">
              <w:t>Create a 5G MBS Group</w:t>
            </w:r>
          </w:p>
        </w:tc>
      </w:tr>
      <w:tr w:rsidR="00B2727E" w:rsidRPr="000F0BA0" w14:paraId="2AEE8B00" w14:textId="77777777" w:rsidTr="00363203">
        <w:trPr>
          <w:jc w:val="center"/>
        </w:trPr>
        <w:tc>
          <w:tcPr>
            <w:tcW w:w="0" w:type="auto"/>
            <w:vMerge/>
            <w:tcBorders>
              <w:left w:val="single" w:sz="4" w:space="0" w:color="auto"/>
              <w:right w:val="single" w:sz="4" w:space="0" w:color="auto"/>
            </w:tcBorders>
            <w:vAlign w:val="center"/>
          </w:tcPr>
          <w:p w14:paraId="43016965" w14:textId="77777777" w:rsidR="00B2727E" w:rsidRPr="000F0BA0" w:rsidRDefault="00B2727E" w:rsidP="00B2727E">
            <w:pPr>
              <w:pStyle w:val="TAL"/>
            </w:pPr>
          </w:p>
        </w:tc>
        <w:tc>
          <w:tcPr>
            <w:tcW w:w="0" w:type="auto"/>
            <w:vMerge/>
            <w:tcBorders>
              <w:left w:val="single" w:sz="4" w:space="0" w:color="auto"/>
              <w:right w:val="single" w:sz="4" w:space="0" w:color="auto"/>
            </w:tcBorders>
            <w:vAlign w:val="center"/>
          </w:tcPr>
          <w:p w14:paraId="28353038"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1B8796BC" w14:textId="49C1759F" w:rsidR="00B2727E" w:rsidRPr="000F0BA0" w:rsidRDefault="00B2727E" w:rsidP="00B2727E">
            <w:pPr>
              <w:pStyle w:val="TAL"/>
            </w:pPr>
            <w:r w:rsidRPr="000F0BA0">
              <w:rPr>
                <w:bCs/>
              </w:rPr>
              <w:t>DELETE</w:t>
            </w:r>
          </w:p>
        </w:tc>
        <w:tc>
          <w:tcPr>
            <w:tcW w:w="1586" w:type="pct"/>
            <w:tcBorders>
              <w:top w:val="single" w:sz="4" w:space="0" w:color="auto"/>
              <w:left w:val="single" w:sz="4" w:space="0" w:color="auto"/>
              <w:bottom w:val="single" w:sz="4" w:space="0" w:color="auto"/>
              <w:right w:val="single" w:sz="4" w:space="0" w:color="auto"/>
            </w:tcBorders>
          </w:tcPr>
          <w:p w14:paraId="3BAE5B3A" w14:textId="1DCA3E57" w:rsidR="00B2727E" w:rsidRPr="000F0BA0" w:rsidRDefault="00B2727E" w:rsidP="00B2727E">
            <w:pPr>
              <w:pStyle w:val="TAL"/>
            </w:pPr>
            <w:r w:rsidRPr="000F0BA0">
              <w:t>Delete a 5G MBS Group</w:t>
            </w:r>
          </w:p>
        </w:tc>
      </w:tr>
      <w:tr w:rsidR="00B2727E" w:rsidRPr="000F0BA0" w14:paraId="5CE8E0D6" w14:textId="77777777" w:rsidTr="00363203">
        <w:trPr>
          <w:jc w:val="center"/>
        </w:trPr>
        <w:tc>
          <w:tcPr>
            <w:tcW w:w="0" w:type="auto"/>
            <w:vMerge/>
            <w:tcBorders>
              <w:left w:val="single" w:sz="4" w:space="0" w:color="auto"/>
              <w:right w:val="single" w:sz="4" w:space="0" w:color="auto"/>
            </w:tcBorders>
            <w:vAlign w:val="center"/>
          </w:tcPr>
          <w:p w14:paraId="53278B54" w14:textId="77777777" w:rsidR="00B2727E" w:rsidRPr="000F0BA0" w:rsidRDefault="00B2727E" w:rsidP="00B2727E">
            <w:pPr>
              <w:pStyle w:val="TAL"/>
            </w:pPr>
          </w:p>
        </w:tc>
        <w:tc>
          <w:tcPr>
            <w:tcW w:w="0" w:type="auto"/>
            <w:vMerge/>
            <w:tcBorders>
              <w:left w:val="single" w:sz="4" w:space="0" w:color="auto"/>
              <w:right w:val="single" w:sz="4" w:space="0" w:color="auto"/>
            </w:tcBorders>
            <w:vAlign w:val="center"/>
          </w:tcPr>
          <w:p w14:paraId="2F190144"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6D5248D2" w14:textId="72C64075" w:rsidR="00B2727E" w:rsidRPr="000F0BA0" w:rsidRDefault="00B2727E" w:rsidP="00B2727E">
            <w:pPr>
              <w:pStyle w:val="TAL"/>
            </w:pPr>
            <w:r w:rsidRPr="000F0BA0">
              <w:rPr>
                <w:bCs/>
              </w:rPr>
              <w:t>PATCH</w:t>
            </w:r>
          </w:p>
        </w:tc>
        <w:tc>
          <w:tcPr>
            <w:tcW w:w="1586" w:type="pct"/>
            <w:tcBorders>
              <w:top w:val="single" w:sz="4" w:space="0" w:color="auto"/>
              <w:left w:val="single" w:sz="4" w:space="0" w:color="auto"/>
              <w:bottom w:val="single" w:sz="4" w:space="0" w:color="auto"/>
              <w:right w:val="single" w:sz="4" w:space="0" w:color="auto"/>
            </w:tcBorders>
          </w:tcPr>
          <w:p w14:paraId="08C08632" w14:textId="3AA3B2D4" w:rsidR="00B2727E" w:rsidRPr="000F0BA0" w:rsidRDefault="00B2727E" w:rsidP="00B2727E">
            <w:pPr>
              <w:pStyle w:val="TAL"/>
            </w:pPr>
            <w:r w:rsidRPr="000F0BA0">
              <w:t>Delete a 5G MBS Group</w:t>
            </w:r>
          </w:p>
        </w:tc>
      </w:tr>
      <w:tr w:rsidR="00B2727E" w:rsidRPr="000F0BA0" w14:paraId="4107434C" w14:textId="77777777" w:rsidTr="00363203">
        <w:trPr>
          <w:jc w:val="center"/>
        </w:trPr>
        <w:tc>
          <w:tcPr>
            <w:tcW w:w="0" w:type="auto"/>
            <w:vMerge/>
            <w:tcBorders>
              <w:left w:val="single" w:sz="4" w:space="0" w:color="auto"/>
              <w:right w:val="single" w:sz="4" w:space="0" w:color="auto"/>
            </w:tcBorders>
            <w:vAlign w:val="center"/>
          </w:tcPr>
          <w:p w14:paraId="7F520839" w14:textId="77777777" w:rsidR="00B2727E" w:rsidRPr="000F0BA0" w:rsidRDefault="00B2727E" w:rsidP="00B2727E">
            <w:pPr>
              <w:pStyle w:val="TAL"/>
            </w:pPr>
          </w:p>
        </w:tc>
        <w:tc>
          <w:tcPr>
            <w:tcW w:w="0" w:type="auto"/>
            <w:vMerge/>
            <w:tcBorders>
              <w:left w:val="single" w:sz="4" w:space="0" w:color="auto"/>
              <w:right w:val="single" w:sz="4" w:space="0" w:color="auto"/>
            </w:tcBorders>
            <w:vAlign w:val="center"/>
          </w:tcPr>
          <w:p w14:paraId="091271F0" w14:textId="77777777" w:rsidR="00B2727E" w:rsidRPr="000F0BA0" w:rsidRDefault="00B2727E" w:rsidP="00B2727E">
            <w:pPr>
              <w:pStyle w:val="TAL"/>
            </w:pPr>
          </w:p>
        </w:tc>
        <w:tc>
          <w:tcPr>
            <w:tcW w:w="504" w:type="pct"/>
            <w:tcBorders>
              <w:top w:val="single" w:sz="4" w:space="0" w:color="auto"/>
              <w:left w:val="single" w:sz="4" w:space="0" w:color="auto"/>
              <w:bottom w:val="single" w:sz="4" w:space="0" w:color="auto"/>
              <w:right w:val="single" w:sz="4" w:space="0" w:color="auto"/>
            </w:tcBorders>
          </w:tcPr>
          <w:p w14:paraId="23A9C826" w14:textId="35103F44" w:rsidR="00B2727E" w:rsidRPr="000F0BA0" w:rsidRDefault="00B2727E" w:rsidP="00B2727E">
            <w:pPr>
              <w:pStyle w:val="TAL"/>
            </w:pPr>
            <w:r w:rsidRPr="000F0BA0">
              <w:rPr>
                <w:rFonts w:hint="eastAsia"/>
                <w:bCs/>
                <w:lang w:eastAsia="zh-CN"/>
              </w:rPr>
              <w:t>G</w:t>
            </w:r>
            <w:r w:rsidRPr="000F0BA0">
              <w:rPr>
                <w:bCs/>
                <w:lang w:eastAsia="zh-CN"/>
              </w:rPr>
              <w:t>ET</w:t>
            </w:r>
          </w:p>
        </w:tc>
        <w:tc>
          <w:tcPr>
            <w:tcW w:w="1586" w:type="pct"/>
            <w:tcBorders>
              <w:top w:val="single" w:sz="4" w:space="0" w:color="auto"/>
              <w:left w:val="single" w:sz="4" w:space="0" w:color="auto"/>
              <w:bottom w:val="single" w:sz="4" w:space="0" w:color="auto"/>
              <w:right w:val="single" w:sz="4" w:space="0" w:color="auto"/>
            </w:tcBorders>
          </w:tcPr>
          <w:p w14:paraId="437029FA" w14:textId="4B57DBC9" w:rsidR="00B2727E" w:rsidRPr="000F0BA0" w:rsidRDefault="00B2727E" w:rsidP="00B2727E">
            <w:pPr>
              <w:pStyle w:val="TAL"/>
            </w:pPr>
            <w:r w:rsidRPr="000F0BA0">
              <w:t>Retrieve a 5G MBS Group</w:t>
            </w:r>
          </w:p>
        </w:tc>
      </w:tr>
      <w:bookmarkEnd w:id="4844"/>
    </w:tbl>
    <w:p w14:paraId="1E783572" w14:textId="77777777" w:rsidR="005B7866" w:rsidRPr="000F0BA0" w:rsidRDefault="005B7866" w:rsidP="005B7866"/>
    <w:p w14:paraId="04A72B03" w14:textId="77777777" w:rsidR="005B7866" w:rsidRPr="000F0BA0" w:rsidRDefault="005B7866" w:rsidP="00C05182">
      <w:pPr>
        <w:pStyle w:val="Heading4"/>
      </w:pPr>
      <w:bookmarkStart w:id="4845" w:name="_Toc11338817"/>
      <w:bookmarkStart w:id="4846" w:name="_Toc27585525"/>
      <w:bookmarkStart w:id="4847" w:name="_Toc36457532"/>
      <w:bookmarkStart w:id="4848" w:name="_Toc45028450"/>
      <w:bookmarkStart w:id="4849" w:name="_Toc45029285"/>
      <w:bookmarkStart w:id="4850" w:name="_Toc67682057"/>
      <w:bookmarkStart w:id="4851" w:name="_Toc177477141"/>
      <w:r w:rsidRPr="000F0BA0">
        <w:t>6.5.3.2</w:t>
      </w:r>
      <w:r w:rsidRPr="000F0BA0">
        <w:tab/>
        <w:t>Resource: PpData</w:t>
      </w:r>
      <w:bookmarkEnd w:id="4845"/>
      <w:bookmarkEnd w:id="4846"/>
      <w:bookmarkEnd w:id="4847"/>
      <w:bookmarkEnd w:id="4848"/>
      <w:bookmarkEnd w:id="4849"/>
      <w:bookmarkEnd w:id="4850"/>
      <w:bookmarkEnd w:id="4851"/>
    </w:p>
    <w:p w14:paraId="1C29C857" w14:textId="77777777" w:rsidR="005B7866" w:rsidRPr="000F0BA0" w:rsidRDefault="005B7866" w:rsidP="00C05182">
      <w:pPr>
        <w:pStyle w:val="Heading5"/>
      </w:pPr>
      <w:bookmarkStart w:id="4852" w:name="_Toc11338818"/>
      <w:bookmarkStart w:id="4853" w:name="_Toc27585526"/>
      <w:bookmarkStart w:id="4854" w:name="_Toc36457533"/>
      <w:bookmarkStart w:id="4855" w:name="_Toc45028451"/>
      <w:bookmarkStart w:id="4856" w:name="_Toc45029286"/>
      <w:bookmarkStart w:id="4857" w:name="_Toc67682058"/>
      <w:bookmarkStart w:id="4858" w:name="_Toc177477142"/>
      <w:r w:rsidRPr="000F0BA0">
        <w:t>6.5.3.2.1</w:t>
      </w:r>
      <w:r w:rsidRPr="000F0BA0">
        <w:tab/>
        <w:t>Description</w:t>
      </w:r>
      <w:bookmarkEnd w:id="4852"/>
      <w:bookmarkEnd w:id="4853"/>
      <w:bookmarkEnd w:id="4854"/>
      <w:bookmarkEnd w:id="4855"/>
      <w:bookmarkEnd w:id="4856"/>
      <w:bookmarkEnd w:id="4857"/>
      <w:bookmarkEnd w:id="4858"/>
    </w:p>
    <w:p w14:paraId="09F77891" w14:textId="77777777" w:rsidR="005B7866" w:rsidRPr="000F0BA0" w:rsidRDefault="005B7866" w:rsidP="005B7866">
      <w:r w:rsidRPr="000F0BA0">
        <w:t>This resource is used to represent Parameter Provisioning Data.</w:t>
      </w:r>
    </w:p>
    <w:p w14:paraId="75D906AC" w14:textId="77777777" w:rsidR="005B7866" w:rsidRPr="000F0BA0" w:rsidRDefault="005B7866" w:rsidP="00C05182">
      <w:pPr>
        <w:pStyle w:val="Heading5"/>
      </w:pPr>
      <w:bookmarkStart w:id="4859" w:name="_Toc11338819"/>
      <w:bookmarkStart w:id="4860" w:name="_Toc27585527"/>
      <w:bookmarkStart w:id="4861" w:name="_Toc36457534"/>
      <w:bookmarkStart w:id="4862" w:name="_Toc45028452"/>
      <w:bookmarkStart w:id="4863" w:name="_Toc45029287"/>
      <w:bookmarkStart w:id="4864" w:name="_Toc67682059"/>
      <w:bookmarkStart w:id="4865" w:name="_Toc177477143"/>
      <w:r w:rsidRPr="000F0BA0">
        <w:t>6.5.3.2.2</w:t>
      </w:r>
      <w:r w:rsidRPr="000F0BA0">
        <w:tab/>
        <w:t>Resource Definition</w:t>
      </w:r>
      <w:bookmarkEnd w:id="4859"/>
      <w:bookmarkEnd w:id="4860"/>
      <w:bookmarkEnd w:id="4861"/>
      <w:bookmarkEnd w:id="4862"/>
      <w:bookmarkEnd w:id="4863"/>
      <w:bookmarkEnd w:id="4864"/>
      <w:bookmarkEnd w:id="4865"/>
    </w:p>
    <w:p w14:paraId="21E1F6F0" w14:textId="77777777" w:rsidR="005B7866" w:rsidRPr="000F0BA0" w:rsidRDefault="005B7866" w:rsidP="005B7866">
      <w:r w:rsidRPr="000F0BA0">
        <w:t>Resource URI: {apiRoot}/nudm-pp/v1/{ueId}/pp-data</w:t>
      </w:r>
    </w:p>
    <w:p w14:paraId="74CB11CD" w14:textId="77777777" w:rsidR="005B7866" w:rsidRPr="000F0BA0" w:rsidRDefault="005B7866" w:rsidP="00C05182">
      <w:pPr>
        <w:rPr>
          <w:rFonts w:ascii="Arial" w:hAnsi="Arial" w:cs="Arial"/>
        </w:rPr>
      </w:pPr>
      <w:r w:rsidRPr="000F0BA0">
        <w:t>This resource shall support the resource URI variables defined in table 6.5.3.2.2-1.</w:t>
      </w:r>
    </w:p>
    <w:p w14:paraId="2D76E3A7" w14:textId="77777777" w:rsidR="005B7866" w:rsidRPr="000F0BA0" w:rsidRDefault="005B7866" w:rsidP="005B7866">
      <w:pPr>
        <w:pStyle w:val="TH"/>
        <w:rPr>
          <w:rFonts w:cs="Arial"/>
        </w:rPr>
      </w:pPr>
      <w:r w:rsidRPr="000F0BA0">
        <w:t>Table 6.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25F7B50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5085303"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6B656FA8"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D796A81" w14:textId="77777777" w:rsidR="005B7866" w:rsidRPr="000F0BA0" w:rsidRDefault="005B7866" w:rsidP="007F1FAF">
            <w:pPr>
              <w:pStyle w:val="TAH"/>
            </w:pPr>
            <w:r w:rsidRPr="000F0BA0">
              <w:t>Definition</w:t>
            </w:r>
          </w:p>
        </w:tc>
      </w:tr>
      <w:tr w:rsidR="005B7866" w:rsidRPr="000F0BA0" w14:paraId="1894C90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AE97390"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59032BDC"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69B67AE0" w14:textId="77777777" w:rsidR="005B7866" w:rsidRPr="000F0BA0" w:rsidRDefault="005B7866" w:rsidP="007F1FAF">
            <w:pPr>
              <w:pStyle w:val="TAL"/>
            </w:pPr>
            <w:r w:rsidRPr="000F0BA0">
              <w:t>See clause</w:t>
            </w:r>
            <w:r w:rsidRPr="000F0BA0">
              <w:rPr>
                <w:lang w:val="en-US" w:eastAsia="zh-CN"/>
              </w:rPr>
              <w:t> </w:t>
            </w:r>
            <w:r w:rsidRPr="000F0BA0">
              <w:t>6.5.1</w:t>
            </w:r>
          </w:p>
        </w:tc>
      </w:tr>
      <w:tr w:rsidR="005B7866" w:rsidRPr="000F0BA0" w14:paraId="19A1F9B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EF1E439" w14:textId="77777777" w:rsidR="005B7866" w:rsidRPr="000F0BA0" w:rsidRDefault="005B7866" w:rsidP="007F1FAF">
            <w:pPr>
              <w:pStyle w:val="TAL"/>
            </w:pPr>
            <w:r w:rsidRPr="000F0BA0">
              <w:t>ueId</w:t>
            </w:r>
          </w:p>
        </w:tc>
        <w:tc>
          <w:tcPr>
            <w:tcW w:w="563" w:type="pct"/>
            <w:tcBorders>
              <w:top w:val="single" w:sz="6" w:space="0" w:color="000000"/>
              <w:left w:val="single" w:sz="6" w:space="0" w:color="000000"/>
              <w:bottom w:val="single" w:sz="6" w:space="0" w:color="000000"/>
              <w:right w:val="single" w:sz="6" w:space="0" w:color="000000"/>
            </w:tcBorders>
          </w:tcPr>
          <w:p w14:paraId="40CD12C8"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tcPr>
          <w:p w14:paraId="165665B7" w14:textId="77777777" w:rsidR="005B7866" w:rsidRPr="000F0BA0" w:rsidRDefault="005B7866" w:rsidP="007F1FAF">
            <w:pPr>
              <w:pStyle w:val="TAL"/>
            </w:pPr>
            <w:r w:rsidRPr="000F0BA0">
              <w:t>Represents a single UE or a group of UEs.</w:t>
            </w:r>
          </w:p>
          <w:p w14:paraId="0B88D5E8" w14:textId="77777777" w:rsidR="005B7866" w:rsidRPr="000F0BA0" w:rsidRDefault="005B7866" w:rsidP="007F1FAF">
            <w:pPr>
              <w:pStyle w:val="TAL"/>
            </w:pPr>
          </w:p>
          <w:p w14:paraId="08FFB5AD" w14:textId="77777777" w:rsidR="004968D7" w:rsidRPr="000F0BA0" w:rsidRDefault="005B7866" w:rsidP="007F1FAF">
            <w:pPr>
              <w:pStyle w:val="TAL"/>
            </w:pPr>
            <w:r w:rsidRPr="000F0BA0">
              <w:t>- If representing a single UE, this parameter shall contain the Generic Public Subscription Identifier (see 3GPP TS 23.501 [2] clause 5.9.8) or SUPI.</w:t>
            </w:r>
            <w:r w:rsidRPr="000F0BA0">
              <w:br/>
            </w:r>
            <w:r w:rsidRPr="000F0BA0">
              <w:tab/>
              <w:t>pattern: See pattern of data type VarUeId in 3GPP TS 29.571 [7]</w:t>
            </w:r>
          </w:p>
          <w:p w14:paraId="0477CB06" w14:textId="54E967D7" w:rsidR="005B7866" w:rsidRPr="000F0BA0" w:rsidRDefault="005B7866" w:rsidP="007F1FAF">
            <w:pPr>
              <w:pStyle w:val="TAL"/>
            </w:pPr>
          </w:p>
          <w:p w14:paraId="02B465C6" w14:textId="77777777" w:rsidR="005B7866" w:rsidRPr="000F0BA0" w:rsidRDefault="005B7866" w:rsidP="007F1FAF">
            <w:pPr>
              <w:pStyle w:val="TAL"/>
            </w:pPr>
            <w:r w:rsidRPr="000F0BA0">
              <w:t>- If representing a group of UEs, this parameter shall contain the External GroupId.</w:t>
            </w:r>
          </w:p>
          <w:p w14:paraId="5DB10012" w14:textId="77777777" w:rsidR="005B7866" w:rsidRPr="000F0BA0" w:rsidRDefault="005B7866" w:rsidP="007F1FAF">
            <w:pPr>
              <w:pStyle w:val="TAL"/>
            </w:pPr>
            <w:r w:rsidRPr="000F0BA0">
              <w:tab/>
              <w:t>pattern: "^extgroupid-[^@]+@[^@]+$"</w:t>
            </w:r>
          </w:p>
          <w:p w14:paraId="6A5C93A5" w14:textId="77777777" w:rsidR="005B7866" w:rsidRPr="000F0BA0" w:rsidRDefault="005B7866" w:rsidP="007F1FAF">
            <w:pPr>
              <w:pStyle w:val="TAL"/>
            </w:pPr>
          </w:p>
          <w:p w14:paraId="7C99215D" w14:textId="77777777" w:rsidR="005B7866" w:rsidRPr="000F0BA0" w:rsidRDefault="005B7866" w:rsidP="007F1FAF">
            <w:pPr>
              <w:pStyle w:val="TAL"/>
            </w:pPr>
          </w:p>
        </w:tc>
      </w:tr>
    </w:tbl>
    <w:p w14:paraId="75F621AB" w14:textId="77777777" w:rsidR="005B7866" w:rsidRPr="000F0BA0" w:rsidRDefault="005B7866" w:rsidP="005B7866"/>
    <w:p w14:paraId="7E7699CC" w14:textId="77777777" w:rsidR="005B7866" w:rsidRPr="000F0BA0" w:rsidRDefault="005B7866" w:rsidP="00C05182">
      <w:pPr>
        <w:pStyle w:val="Heading5"/>
      </w:pPr>
      <w:bookmarkStart w:id="4866" w:name="_Toc11338820"/>
      <w:bookmarkStart w:id="4867" w:name="_Toc27585528"/>
      <w:bookmarkStart w:id="4868" w:name="_Toc36457535"/>
      <w:bookmarkStart w:id="4869" w:name="_Toc45028453"/>
      <w:bookmarkStart w:id="4870" w:name="_Toc45029288"/>
      <w:bookmarkStart w:id="4871" w:name="_Toc67682060"/>
      <w:bookmarkStart w:id="4872" w:name="_Toc177477144"/>
      <w:r w:rsidRPr="000F0BA0">
        <w:t>6.5.3.2.3</w:t>
      </w:r>
      <w:r w:rsidRPr="000F0BA0">
        <w:tab/>
        <w:t>Resource Standard Methods</w:t>
      </w:r>
      <w:bookmarkEnd w:id="4866"/>
      <w:bookmarkEnd w:id="4867"/>
      <w:bookmarkEnd w:id="4868"/>
      <w:bookmarkEnd w:id="4869"/>
      <w:bookmarkEnd w:id="4870"/>
      <w:bookmarkEnd w:id="4871"/>
      <w:bookmarkEnd w:id="4872"/>
    </w:p>
    <w:p w14:paraId="26F730E8" w14:textId="77777777" w:rsidR="005B7866" w:rsidRPr="000F0BA0" w:rsidRDefault="005B7866" w:rsidP="00903631">
      <w:pPr>
        <w:pStyle w:val="H6"/>
      </w:pPr>
      <w:bookmarkStart w:id="4873" w:name="_Toc11338821"/>
      <w:bookmarkStart w:id="4874" w:name="_Toc27585529"/>
      <w:bookmarkStart w:id="4875" w:name="_Toc36457536"/>
      <w:bookmarkStart w:id="4876" w:name="_Toc45028454"/>
      <w:bookmarkStart w:id="4877" w:name="_Toc45029289"/>
      <w:bookmarkStart w:id="4878" w:name="_Toc67682061"/>
      <w:r w:rsidRPr="000F0BA0">
        <w:t>6.5.3.2.3.1</w:t>
      </w:r>
      <w:r w:rsidRPr="000F0BA0">
        <w:tab/>
        <w:t>PATCH</w:t>
      </w:r>
      <w:bookmarkEnd w:id="4873"/>
      <w:bookmarkEnd w:id="4874"/>
      <w:bookmarkEnd w:id="4875"/>
      <w:bookmarkEnd w:id="4876"/>
      <w:bookmarkEnd w:id="4877"/>
      <w:bookmarkEnd w:id="4878"/>
    </w:p>
    <w:p w14:paraId="741BE941" w14:textId="77777777" w:rsidR="005B7866" w:rsidRPr="000F0BA0" w:rsidRDefault="005B7866" w:rsidP="005B7866">
      <w:r w:rsidRPr="000F0BA0">
        <w:t xml:space="preserve"> This method shall support the URI query parameters specified in table 6.5.3.2.3.1-1.</w:t>
      </w:r>
    </w:p>
    <w:p w14:paraId="6DD04C8F" w14:textId="77777777" w:rsidR="005B7866" w:rsidRPr="000F0BA0" w:rsidRDefault="005B7866" w:rsidP="005B7866">
      <w:pPr>
        <w:pStyle w:val="TH"/>
        <w:rPr>
          <w:rFonts w:cs="Arial"/>
        </w:rPr>
      </w:pPr>
      <w:r w:rsidRPr="000F0BA0">
        <w:t>Table 6.5.3.2.3.1-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67B23E2A"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160428"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AA5643"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BC1931"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1F1FE7"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B17B61C" w14:textId="77777777" w:rsidR="005B7866" w:rsidRPr="000F0BA0" w:rsidRDefault="005B7866" w:rsidP="007F1FAF">
            <w:pPr>
              <w:pStyle w:val="TAH"/>
            </w:pPr>
            <w:r w:rsidRPr="000F0BA0">
              <w:t>Description</w:t>
            </w:r>
          </w:p>
        </w:tc>
      </w:tr>
      <w:tr w:rsidR="005B7866" w:rsidRPr="000F0BA0" w14:paraId="1AB87C2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07C3F9"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10F604D2"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4923AC34"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78921E67"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8A55B9E" w14:textId="77777777" w:rsidR="005B7866" w:rsidRPr="000F0BA0" w:rsidRDefault="005B7866" w:rsidP="007F1FAF">
            <w:pPr>
              <w:pStyle w:val="TAL"/>
            </w:pPr>
            <w:r w:rsidRPr="000F0BA0">
              <w:rPr>
                <w:rFonts w:cs="Arial"/>
                <w:szCs w:val="18"/>
              </w:rPr>
              <w:t>see 3GPP TS 29.500 [4] clause 6.6</w:t>
            </w:r>
          </w:p>
        </w:tc>
      </w:tr>
    </w:tbl>
    <w:p w14:paraId="328020D7" w14:textId="77777777" w:rsidR="005B7866" w:rsidRPr="000F0BA0" w:rsidRDefault="005B7866" w:rsidP="005B7866"/>
    <w:p w14:paraId="787899D1" w14:textId="77777777" w:rsidR="005B7866" w:rsidRPr="000F0BA0" w:rsidRDefault="005B7866" w:rsidP="005B7866">
      <w:r w:rsidRPr="000F0BA0">
        <w:t>This method shall support the request data structures specified in table 6.5.3.2.3.1-2 and the response data structures and response codes specified in table 6.5.3.2.3.1-3.</w:t>
      </w:r>
    </w:p>
    <w:p w14:paraId="45B1CC3B" w14:textId="77777777" w:rsidR="005B7866" w:rsidRPr="000F0BA0" w:rsidRDefault="005B7866" w:rsidP="005B7866">
      <w:pPr>
        <w:pStyle w:val="TH"/>
      </w:pPr>
      <w:r w:rsidRPr="000F0BA0">
        <w:t>Table 6.5.3.2.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7AD1572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0F4BD16"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806E409"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B670E74"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BA2422B" w14:textId="77777777" w:rsidR="005B7866" w:rsidRPr="000F0BA0" w:rsidRDefault="005B7866" w:rsidP="007F1FAF">
            <w:pPr>
              <w:pStyle w:val="TAH"/>
            </w:pPr>
            <w:r w:rsidRPr="000F0BA0">
              <w:t>Description</w:t>
            </w:r>
          </w:p>
        </w:tc>
      </w:tr>
      <w:tr w:rsidR="005B7866" w:rsidRPr="000F0BA0" w14:paraId="312E3993"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C08F305" w14:textId="77777777" w:rsidR="005B7866" w:rsidRPr="000F0BA0" w:rsidRDefault="005B7866" w:rsidP="007F1FAF">
            <w:pPr>
              <w:pStyle w:val="TAL"/>
            </w:pPr>
            <w:r w:rsidRPr="000F0BA0">
              <w:t>PpData</w:t>
            </w:r>
          </w:p>
        </w:tc>
        <w:tc>
          <w:tcPr>
            <w:tcW w:w="425" w:type="dxa"/>
            <w:tcBorders>
              <w:top w:val="single" w:sz="4" w:space="0" w:color="auto"/>
              <w:left w:val="single" w:sz="6" w:space="0" w:color="000000"/>
              <w:bottom w:val="single" w:sz="6" w:space="0" w:color="000000"/>
              <w:right w:val="single" w:sz="6" w:space="0" w:color="000000"/>
            </w:tcBorders>
          </w:tcPr>
          <w:p w14:paraId="0E5FD2DF"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0D297681"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AB3DCE7" w14:textId="77777777" w:rsidR="005B7866" w:rsidRPr="000F0BA0" w:rsidRDefault="005B7866" w:rsidP="007F1FAF">
            <w:pPr>
              <w:pStyle w:val="TAL"/>
            </w:pPr>
            <w:r w:rsidRPr="000F0BA0">
              <w:t>Contains the data to be provisioned or the updated SoR Information to be conveyed to a UE.</w:t>
            </w:r>
          </w:p>
        </w:tc>
      </w:tr>
    </w:tbl>
    <w:p w14:paraId="556383F5" w14:textId="77777777" w:rsidR="005B7866" w:rsidRPr="000F0BA0" w:rsidRDefault="005B7866" w:rsidP="005B7866"/>
    <w:p w14:paraId="65CA39C0" w14:textId="77777777" w:rsidR="005B7866" w:rsidRPr="000F0BA0" w:rsidRDefault="005B7866" w:rsidP="005B7866">
      <w:pPr>
        <w:pStyle w:val="TH"/>
      </w:pPr>
      <w:r w:rsidRPr="000F0BA0">
        <w:t>Table 6.5.3.2.3.1-3: Data structures supported by the PATCH Response Body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2"/>
        <w:gridCol w:w="1107"/>
        <w:gridCol w:w="5160"/>
      </w:tblGrid>
      <w:tr w:rsidR="005B7866" w:rsidRPr="000F0BA0" w14:paraId="2D738ABF" w14:textId="77777777" w:rsidTr="00C30D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165C3C"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6DD295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D87A348"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78FCF3B" w14:textId="77777777" w:rsidR="005B7866" w:rsidRPr="000F0BA0" w:rsidRDefault="005B7866" w:rsidP="007F1FAF">
            <w:pPr>
              <w:pStyle w:val="TAH"/>
            </w:pPr>
            <w:r w:rsidRPr="000F0BA0">
              <w:t>Response</w:t>
            </w:r>
          </w:p>
          <w:p w14:paraId="130DEE9E"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887D142" w14:textId="77777777" w:rsidR="005B7866" w:rsidRPr="000F0BA0" w:rsidRDefault="005B7866" w:rsidP="007F1FAF">
            <w:pPr>
              <w:pStyle w:val="TAH"/>
            </w:pPr>
            <w:r w:rsidRPr="000F0BA0">
              <w:t>Description</w:t>
            </w:r>
          </w:p>
        </w:tc>
      </w:tr>
      <w:tr w:rsidR="005B7866" w:rsidRPr="000F0BA0" w14:paraId="1ACC448D" w14:textId="77777777" w:rsidTr="00C30D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9E9CF3"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13F7EEC5"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298FC2E6"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0B34C866"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2F8B88A" w14:textId="77777777" w:rsidR="005B7866" w:rsidRPr="000F0BA0" w:rsidRDefault="005B7866" w:rsidP="007F1FAF">
            <w:pPr>
              <w:pStyle w:val="TAL"/>
            </w:pPr>
            <w:r w:rsidRPr="000F0BA0">
              <w:t>Upon success, an empty response body shall be returned</w:t>
            </w:r>
            <w:r w:rsidRPr="000F0BA0">
              <w:rPr>
                <w:lang w:val="en-US"/>
              </w:rPr>
              <w:t>.</w:t>
            </w:r>
            <w:r w:rsidRPr="000F0BA0">
              <w:rPr>
                <w:rFonts w:hint="eastAsia"/>
                <w:lang w:val="en-US" w:eastAsia="zh-CN"/>
              </w:rPr>
              <w:t xml:space="preserve"> </w:t>
            </w:r>
            <w:r w:rsidRPr="000F0BA0">
              <w:rPr>
                <w:rFonts w:hint="eastAsia"/>
                <w:lang w:eastAsia="zh-CN"/>
              </w:rPr>
              <w:t>(NOTE 2)</w:t>
            </w:r>
          </w:p>
        </w:tc>
      </w:tr>
      <w:tr w:rsidR="005B7866" w:rsidRPr="000F0BA0" w14:paraId="1B574551" w14:textId="77777777" w:rsidTr="00C30D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6E9477" w14:textId="77777777" w:rsidR="005B7866" w:rsidRPr="000F0BA0" w:rsidRDefault="005B7866" w:rsidP="007F1FAF">
            <w:pPr>
              <w:pStyle w:val="TAL"/>
            </w:pPr>
            <w:r w:rsidRPr="000F0BA0">
              <w:rPr>
                <w:rFonts w:hint="eastAsia"/>
                <w:lang w:eastAsia="zh-CN"/>
              </w:rPr>
              <w:t>PatchResult</w:t>
            </w:r>
          </w:p>
        </w:tc>
        <w:tc>
          <w:tcPr>
            <w:tcW w:w="225" w:type="pct"/>
            <w:tcBorders>
              <w:top w:val="single" w:sz="4" w:space="0" w:color="auto"/>
              <w:left w:val="single" w:sz="6" w:space="0" w:color="000000"/>
              <w:bottom w:val="single" w:sz="4" w:space="0" w:color="auto"/>
              <w:right w:val="single" w:sz="6" w:space="0" w:color="000000"/>
            </w:tcBorders>
          </w:tcPr>
          <w:p w14:paraId="12426F67" w14:textId="77777777" w:rsidR="005B7866" w:rsidRPr="000F0BA0" w:rsidRDefault="005B7866" w:rsidP="007F1FAF">
            <w:pPr>
              <w:pStyle w:val="TAC"/>
            </w:pPr>
            <w:r w:rsidRPr="000F0BA0">
              <w:rPr>
                <w:rFonts w:hint="eastAsia"/>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9B8718D" w14:textId="77777777" w:rsidR="005B7866" w:rsidRPr="000F0BA0" w:rsidRDefault="005B7866" w:rsidP="007F1FAF">
            <w:pPr>
              <w:pStyle w:val="TAL"/>
            </w:pPr>
            <w:r w:rsidRPr="000F0BA0">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53E8EB5D" w14:textId="77777777" w:rsidR="005B7866" w:rsidRPr="000F0BA0" w:rsidRDefault="005B7866" w:rsidP="007F1FAF">
            <w:pPr>
              <w:pStyle w:val="TAL"/>
            </w:pPr>
            <w:r w:rsidRPr="000F0BA0">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4E482A5" w14:textId="77777777" w:rsidR="00710B90" w:rsidRPr="000F0BA0" w:rsidRDefault="005B7866" w:rsidP="00710B90">
            <w:pPr>
              <w:pStyle w:val="TAL"/>
              <w:rPr>
                <w:lang w:eastAsia="zh-CN"/>
              </w:rPr>
            </w:pPr>
            <w:r w:rsidRPr="000F0BA0">
              <w:rPr>
                <w:rFonts w:hint="eastAsia"/>
                <w:lang w:eastAsia="zh-CN"/>
              </w:rPr>
              <w:t>Upon success, the execution report is returned.</w:t>
            </w:r>
          </w:p>
          <w:p w14:paraId="1D749F41" w14:textId="77777777" w:rsidR="00710B90" w:rsidRPr="000F0BA0" w:rsidRDefault="00710B90" w:rsidP="00710B90">
            <w:pPr>
              <w:pStyle w:val="TAL"/>
              <w:rPr>
                <w:lang w:eastAsia="zh-CN"/>
              </w:rPr>
            </w:pPr>
          </w:p>
          <w:p w14:paraId="1E0E33A4" w14:textId="77777777" w:rsidR="00710B90" w:rsidRPr="000F0BA0" w:rsidRDefault="00710B90" w:rsidP="00710B90">
            <w:pPr>
              <w:pStyle w:val="TAL"/>
            </w:pPr>
            <w:r w:rsidRPr="000F0BA0">
              <w:t>If some modification instructions were not accepted, the "reason" attribute in ReportItem may be used to indicate one of the following application errors:</w:t>
            </w:r>
          </w:p>
          <w:p w14:paraId="21DFE8CE" w14:textId="77777777" w:rsidR="00710B90" w:rsidRPr="000F0BA0" w:rsidRDefault="00710B90" w:rsidP="00710B90">
            <w:pPr>
              <w:pStyle w:val="TAL"/>
            </w:pPr>
            <w:r w:rsidRPr="000F0BA0">
              <w:t>- CONFIDENCE_LEVEL_NOT_SUFFICIENT</w:t>
            </w:r>
          </w:p>
          <w:p w14:paraId="25F2F297" w14:textId="77777777" w:rsidR="00710B90" w:rsidRPr="000F0BA0" w:rsidRDefault="00710B90" w:rsidP="00710B90">
            <w:pPr>
              <w:pStyle w:val="TAL"/>
            </w:pPr>
            <w:r w:rsidRPr="000F0BA0">
              <w:t>- ACCURACY_LEVEL_NOT_SUFFICIENT</w:t>
            </w:r>
          </w:p>
          <w:p w14:paraId="745156D4" w14:textId="77777777" w:rsidR="00710B90" w:rsidRPr="000F0BA0" w:rsidRDefault="00710B90" w:rsidP="00710B90">
            <w:pPr>
              <w:pStyle w:val="TAL"/>
              <w:rPr>
                <w:lang w:eastAsia="zh-CN"/>
              </w:rPr>
            </w:pPr>
          </w:p>
          <w:p w14:paraId="299A3105" w14:textId="6F7D0A42" w:rsidR="005B7866" w:rsidRPr="000F0BA0" w:rsidRDefault="005B7866" w:rsidP="007F1FAF">
            <w:pPr>
              <w:pStyle w:val="TAL"/>
            </w:pPr>
            <w:r w:rsidRPr="000F0BA0">
              <w:rPr>
                <w:rFonts w:hint="eastAsia"/>
                <w:lang w:eastAsia="zh-CN"/>
              </w:rPr>
              <w:t xml:space="preserve"> (NOTE 2)</w:t>
            </w:r>
          </w:p>
        </w:tc>
      </w:tr>
      <w:tr w:rsidR="00C30D5C" w:rsidRPr="000F0BA0" w14:paraId="004971B8"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A6A849" w14:textId="77777777" w:rsidR="00C30D5C" w:rsidRPr="000F0BA0" w:rsidRDefault="00C30D5C"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692C21A" w14:textId="77777777" w:rsidR="00C30D5C" w:rsidRPr="000F0BA0" w:rsidRDefault="00C30D5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72D2128" w14:textId="77777777" w:rsidR="00C30D5C" w:rsidRPr="000F0BA0" w:rsidRDefault="00C30D5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95DE0D6" w14:textId="77777777" w:rsidR="00C30D5C" w:rsidRPr="000F0BA0" w:rsidRDefault="00C30D5C" w:rsidP="00071FDB">
            <w:pPr>
              <w:pStyle w:val="TAL"/>
            </w:pPr>
            <w:r w:rsidRPr="000F0BA0">
              <w:t>400 Bad Reques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873B66" w14:textId="77777777" w:rsidR="00C30D5C" w:rsidRPr="000F0BA0" w:rsidRDefault="00C30D5C" w:rsidP="00071FDB">
            <w:pPr>
              <w:pStyle w:val="TAL"/>
            </w:pPr>
            <w:r w:rsidRPr="000F0BA0">
              <w:t>If the Confidence or Accuracy level contained within the patch request is out of range, the "cause" attribute may be used to indicate one of the following application errors:</w:t>
            </w:r>
          </w:p>
          <w:p w14:paraId="2BFE80BD" w14:textId="77777777" w:rsidR="00C30D5C" w:rsidRPr="000F0BA0" w:rsidRDefault="00C30D5C" w:rsidP="00071FDB">
            <w:pPr>
              <w:pStyle w:val="TAL"/>
            </w:pPr>
            <w:r w:rsidRPr="000F0BA0">
              <w:t>- CONFIDENCE_LEVEL_OUT_OF_RANGE</w:t>
            </w:r>
          </w:p>
          <w:p w14:paraId="5D9D8D7A" w14:textId="77777777" w:rsidR="00C30D5C" w:rsidRPr="000F0BA0" w:rsidRDefault="00C30D5C" w:rsidP="00071FDB">
            <w:pPr>
              <w:pStyle w:val="TAL"/>
            </w:pPr>
            <w:r w:rsidRPr="000F0BA0">
              <w:t>- ACCURACY_LEVEL_OUT_OF_RANGE</w:t>
            </w:r>
          </w:p>
        </w:tc>
      </w:tr>
      <w:tr w:rsidR="005B7866" w:rsidRPr="000F0BA0" w14:paraId="10FAE54E" w14:textId="77777777" w:rsidTr="00C30D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0AE640"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3301D70"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7E612A6"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06656A8"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17282C" w14:textId="77777777" w:rsidR="005B7866" w:rsidRPr="000F0BA0" w:rsidRDefault="005B7866" w:rsidP="007F1FAF">
            <w:pPr>
              <w:pStyle w:val="TAL"/>
            </w:pPr>
            <w:r w:rsidRPr="000F0BA0">
              <w:t>The "cause" attribute may be used to indicate one of the following application errors:</w:t>
            </w:r>
          </w:p>
          <w:p w14:paraId="206D0238" w14:textId="77777777" w:rsidR="005B7866" w:rsidRPr="000F0BA0" w:rsidRDefault="005B7866" w:rsidP="007F1FAF">
            <w:pPr>
              <w:pStyle w:val="TAL"/>
            </w:pPr>
            <w:r w:rsidRPr="000F0BA0">
              <w:t>- USER_NOT_FOUND</w:t>
            </w:r>
          </w:p>
        </w:tc>
      </w:tr>
      <w:tr w:rsidR="005B7866" w:rsidRPr="000F0BA0" w14:paraId="555577F5" w14:textId="77777777" w:rsidTr="00C30D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3B9557"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CDCE05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096D96C"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61FD514"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E3E6018" w14:textId="77777777" w:rsidR="005B7866" w:rsidRPr="000F0BA0" w:rsidRDefault="005B7866" w:rsidP="007F1FAF">
            <w:pPr>
              <w:pStyle w:val="TAL"/>
            </w:pPr>
            <w:r w:rsidRPr="000F0BA0">
              <w:t>The "cause" attribute may be used to indicate one of the following application errors:</w:t>
            </w:r>
          </w:p>
          <w:p w14:paraId="79F94E0F" w14:textId="77777777" w:rsidR="005B7866" w:rsidRPr="000F0BA0" w:rsidRDefault="005B7866" w:rsidP="007F1FAF">
            <w:pPr>
              <w:pStyle w:val="TAL"/>
            </w:pPr>
            <w:r w:rsidRPr="000F0BA0">
              <w:t>- MODIFICATION_NOT_ALLOWED</w:t>
            </w:r>
          </w:p>
          <w:p w14:paraId="6C349161" w14:textId="77777777" w:rsidR="005B7866" w:rsidRPr="000F0BA0" w:rsidRDefault="005B7866" w:rsidP="007F1FAF">
            <w:pPr>
              <w:pStyle w:val="TAL"/>
              <w:rPr>
                <w:lang w:eastAsia="zh-CN"/>
              </w:rPr>
            </w:pPr>
            <w:r w:rsidRPr="000F0BA0">
              <w:t xml:space="preserve">- </w:t>
            </w:r>
            <w:r w:rsidRPr="000F0BA0">
              <w:rPr>
                <w:lang w:eastAsia="zh-CN"/>
              </w:rPr>
              <w:t>DETACHED_USER</w:t>
            </w:r>
          </w:p>
          <w:p w14:paraId="37BA20DD" w14:textId="77777777" w:rsidR="005B7866" w:rsidRPr="000F0BA0" w:rsidRDefault="005B7866" w:rsidP="007F1FAF">
            <w:pPr>
              <w:pStyle w:val="TAL"/>
            </w:pPr>
            <w:r w:rsidRPr="000F0BA0">
              <w:rPr>
                <w:lang w:eastAsia="zh-CN"/>
              </w:rPr>
              <w:t xml:space="preserve">- </w:t>
            </w:r>
            <w:r w:rsidRPr="000F0BA0">
              <w:t>AF_NOT_ALLOWED</w:t>
            </w:r>
          </w:p>
          <w:p w14:paraId="7A8B840A" w14:textId="77777777" w:rsidR="005B7866" w:rsidRPr="000F0BA0" w:rsidRDefault="005B7866" w:rsidP="007F1FAF">
            <w:pPr>
              <w:pStyle w:val="TAL"/>
            </w:pPr>
            <w:r w:rsidRPr="000F0BA0">
              <w:t>- MTC_PROVIDER_NOT_ALLOWED</w:t>
            </w:r>
          </w:p>
        </w:tc>
      </w:tr>
      <w:tr w:rsidR="005B7866" w:rsidRPr="000F0BA0" w14:paraId="56ABBDB6"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AE7C373" w14:textId="77777777" w:rsidR="005B7866" w:rsidRPr="000F0BA0" w:rsidRDefault="005B7866" w:rsidP="007F1FAF">
            <w:pPr>
              <w:pStyle w:val="TAN"/>
              <w:rPr>
                <w:lang w:eastAsia="zh-CN"/>
              </w:rPr>
            </w:pPr>
            <w:r w:rsidRPr="000F0BA0">
              <w:t>NOTE 1:</w:t>
            </w:r>
            <w:r w:rsidRPr="000F0BA0">
              <w:tab/>
              <w:t>In addition common data structures as listed in table 5.2.7.1-1 of 3GPP TS 29.500 [4] are supported.</w:t>
            </w:r>
          </w:p>
          <w:p w14:paraId="3841FDA0" w14:textId="0C9336F8" w:rsidR="005B7866" w:rsidRPr="000F0BA0" w:rsidRDefault="005B7866" w:rsidP="007F1FAF">
            <w:pPr>
              <w:pStyle w:val="TAN"/>
            </w:pPr>
            <w:r w:rsidRPr="000F0BA0">
              <w:rPr>
                <w:rFonts w:hint="eastAsia"/>
                <w:lang w:eastAsia="zh-CN"/>
              </w:rPr>
              <w:t>NOTE 2:</w:t>
            </w:r>
            <w:r w:rsidRPr="000F0BA0">
              <w:rPr>
                <w:lang w:val="en-US" w:eastAsia="zh-CN"/>
              </w:rPr>
              <w:tab/>
            </w:r>
            <w:r w:rsidRPr="000F0BA0">
              <w:rPr>
                <w:rFonts w:hint="eastAsia"/>
                <w:lang w:val="en-US" w:eastAsia="zh-CN"/>
              </w:rPr>
              <w:t xml:space="preserve">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M shall respond with </w:t>
            </w:r>
            <w:r w:rsidR="00710B90" w:rsidRPr="000F0BA0">
              <w:rPr>
                <w:lang w:val="en-US" w:eastAsia="zh-CN"/>
              </w:rPr>
              <w:t>a 200</w:t>
            </w:r>
            <w:r w:rsidR="00710B90" w:rsidRPr="000F0BA0">
              <w:rPr>
                <w:rFonts w:hint="eastAsia"/>
                <w:lang w:eastAsia="zh-CN"/>
              </w:rPr>
              <w:t xml:space="preserve"> </w:t>
            </w:r>
            <w:r w:rsidR="00710B90" w:rsidRPr="000F0BA0">
              <w:rPr>
                <w:lang w:val="en-US" w:eastAsia="zh-CN"/>
              </w:rPr>
              <w:t xml:space="preserve">OK including </w:t>
            </w:r>
            <w:r w:rsidRPr="000F0BA0">
              <w:rPr>
                <w:rFonts w:hint="eastAsia"/>
                <w:lang w:val="en-US" w:eastAsia="zh-CN"/>
              </w:rPr>
              <w:t>PatchResult.</w:t>
            </w:r>
          </w:p>
        </w:tc>
      </w:tr>
    </w:tbl>
    <w:p w14:paraId="1599E01D" w14:textId="77777777" w:rsidR="005B7866" w:rsidRPr="000F0BA0" w:rsidRDefault="005B7866" w:rsidP="005B7866"/>
    <w:p w14:paraId="4B3768B7" w14:textId="77777777" w:rsidR="005B7866" w:rsidRPr="000F0BA0" w:rsidRDefault="005B7866" w:rsidP="00C05182">
      <w:pPr>
        <w:pStyle w:val="Heading4"/>
      </w:pPr>
      <w:bookmarkStart w:id="4879" w:name="_Toc27585530"/>
      <w:bookmarkStart w:id="4880" w:name="_Toc36457537"/>
      <w:bookmarkStart w:id="4881" w:name="_Toc45028455"/>
      <w:bookmarkStart w:id="4882" w:name="_Toc45029290"/>
      <w:bookmarkStart w:id="4883" w:name="_Toc67682062"/>
      <w:bookmarkStart w:id="4884" w:name="_Toc177477145"/>
      <w:bookmarkStart w:id="4885" w:name="_Toc11338822"/>
      <w:r w:rsidRPr="000F0BA0">
        <w:t>6.5.3.3</w:t>
      </w:r>
      <w:r w:rsidRPr="000F0BA0">
        <w:tab/>
        <w:t>Resource: 5GVnGroupConfiguration</w:t>
      </w:r>
      <w:bookmarkEnd w:id="4879"/>
      <w:bookmarkEnd w:id="4880"/>
      <w:bookmarkEnd w:id="4881"/>
      <w:bookmarkEnd w:id="4882"/>
      <w:bookmarkEnd w:id="4883"/>
      <w:bookmarkEnd w:id="4884"/>
    </w:p>
    <w:p w14:paraId="27B90674" w14:textId="77777777" w:rsidR="005B7866" w:rsidRPr="000F0BA0" w:rsidRDefault="005B7866" w:rsidP="00C05182">
      <w:pPr>
        <w:pStyle w:val="Heading5"/>
      </w:pPr>
      <w:bookmarkStart w:id="4886" w:name="_Toc27585531"/>
      <w:bookmarkStart w:id="4887" w:name="_Toc36457538"/>
      <w:bookmarkStart w:id="4888" w:name="_Toc45028456"/>
      <w:bookmarkStart w:id="4889" w:name="_Toc45029291"/>
      <w:bookmarkStart w:id="4890" w:name="_Toc67682063"/>
      <w:bookmarkStart w:id="4891" w:name="_Toc177477146"/>
      <w:r w:rsidRPr="000F0BA0">
        <w:t>6.5.3.3.1</w:t>
      </w:r>
      <w:r w:rsidRPr="000F0BA0">
        <w:tab/>
        <w:t>Description</w:t>
      </w:r>
      <w:bookmarkEnd w:id="4886"/>
      <w:bookmarkEnd w:id="4887"/>
      <w:bookmarkEnd w:id="4888"/>
      <w:bookmarkEnd w:id="4889"/>
      <w:bookmarkEnd w:id="4890"/>
      <w:bookmarkEnd w:id="4891"/>
    </w:p>
    <w:p w14:paraId="00395F0B" w14:textId="77777777" w:rsidR="005B7866" w:rsidRPr="000F0BA0" w:rsidRDefault="005B7866" w:rsidP="005B7866">
      <w:r w:rsidRPr="000F0BA0">
        <w:t>This resource is used to represent 5G VN Group Configuration.</w:t>
      </w:r>
    </w:p>
    <w:p w14:paraId="33FFE6BD" w14:textId="77777777" w:rsidR="005B7866" w:rsidRPr="000F0BA0" w:rsidRDefault="005B7866" w:rsidP="00C05182">
      <w:pPr>
        <w:pStyle w:val="Heading5"/>
      </w:pPr>
      <w:bookmarkStart w:id="4892" w:name="_Toc27585532"/>
      <w:bookmarkStart w:id="4893" w:name="_Toc36457539"/>
      <w:bookmarkStart w:id="4894" w:name="_Toc45028457"/>
      <w:bookmarkStart w:id="4895" w:name="_Toc45029292"/>
      <w:bookmarkStart w:id="4896" w:name="_Toc67682064"/>
      <w:bookmarkStart w:id="4897" w:name="_Toc177477147"/>
      <w:r w:rsidRPr="000F0BA0">
        <w:t>6.5.3.3.2</w:t>
      </w:r>
      <w:r w:rsidRPr="000F0BA0">
        <w:tab/>
        <w:t>Resource Definition</w:t>
      </w:r>
      <w:bookmarkEnd w:id="4892"/>
      <w:bookmarkEnd w:id="4893"/>
      <w:bookmarkEnd w:id="4894"/>
      <w:bookmarkEnd w:id="4895"/>
      <w:bookmarkEnd w:id="4896"/>
      <w:bookmarkEnd w:id="4897"/>
    </w:p>
    <w:p w14:paraId="7B43ADE9" w14:textId="7C5F5A80" w:rsidR="005B7866" w:rsidRPr="000F0BA0" w:rsidRDefault="005B7866" w:rsidP="005B7866">
      <w:r w:rsidRPr="000F0BA0">
        <w:t>Resource URI: {apiRoot}/nudm-pp/</w:t>
      </w:r>
      <w:r w:rsidR="00333816" w:rsidRPr="000F0BA0">
        <w:rPr>
          <w:lang w:eastAsia="zh-CN"/>
        </w:rPr>
        <w:t>&lt;apiVersion&gt;</w:t>
      </w:r>
      <w:r w:rsidRPr="000F0BA0">
        <w:t>/5g-vn-groups/{</w:t>
      </w:r>
      <w:r w:rsidR="00995135" w:rsidRPr="000F0BA0">
        <w:t>e</w:t>
      </w:r>
      <w:r w:rsidRPr="000F0BA0">
        <w:t>xt</w:t>
      </w:r>
      <w:r w:rsidR="00333816" w:rsidRPr="000F0BA0">
        <w:t>G</w:t>
      </w:r>
      <w:r w:rsidRPr="000F0BA0">
        <w:t>roup</w:t>
      </w:r>
      <w:r w:rsidR="00333816" w:rsidRPr="000F0BA0">
        <w:t>I</w:t>
      </w:r>
      <w:r w:rsidRPr="000F0BA0">
        <w:t>d}</w:t>
      </w:r>
    </w:p>
    <w:p w14:paraId="6E73B648" w14:textId="77777777" w:rsidR="005B7866" w:rsidRPr="000F0BA0" w:rsidRDefault="005B7866" w:rsidP="00C05182">
      <w:pPr>
        <w:rPr>
          <w:rFonts w:ascii="Arial" w:hAnsi="Arial" w:cs="Arial"/>
        </w:rPr>
      </w:pPr>
      <w:r w:rsidRPr="000F0BA0">
        <w:t>This resource shall support the resource URI variables defined in table 6.5.3.3.2-1.</w:t>
      </w:r>
    </w:p>
    <w:p w14:paraId="6824E50F" w14:textId="77777777" w:rsidR="005B7866" w:rsidRPr="000F0BA0" w:rsidRDefault="005B7866" w:rsidP="005B7866">
      <w:pPr>
        <w:pStyle w:val="TH"/>
        <w:rPr>
          <w:rFonts w:cs="Arial"/>
        </w:rPr>
      </w:pPr>
      <w:r w:rsidRPr="000F0BA0">
        <w:t>Table 6.5.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5B7866" w:rsidRPr="000F0BA0" w14:paraId="391A51C6"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A7468DB" w14:textId="77777777" w:rsidR="005B7866" w:rsidRPr="000F0BA0" w:rsidRDefault="005B7866" w:rsidP="007F1FAF">
            <w:pPr>
              <w:pStyle w:val="TAH"/>
            </w:pPr>
            <w:r w:rsidRPr="000F0BA0">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tcPr>
          <w:p w14:paraId="0EE795CB" w14:textId="77777777" w:rsidR="005B7866" w:rsidRPr="000F0BA0" w:rsidRDefault="005B7866" w:rsidP="007F1FAF">
            <w:pPr>
              <w:pStyle w:val="TAH"/>
            </w:pPr>
            <w:r w:rsidRPr="000F0BA0">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6A465D" w14:textId="77777777" w:rsidR="005B7866" w:rsidRPr="000F0BA0" w:rsidRDefault="005B7866" w:rsidP="007F1FAF">
            <w:pPr>
              <w:pStyle w:val="TAH"/>
            </w:pPr>
            <w:r w:rsidRPr="000F0BA0">
              <w:t>Definition</w:t>
            </w:r>
          </w:p>
        </w:tc>
      </w:tr>
      <w:tr w:rsidR="005B7866" w:rsidRPr="000F0BA0" w14:paraId="1862B42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FF9AA" w14:textId="77777777" w:rsidR="005B7866" w:rsidRPr="000F0BA0" w:rsidRDefault="005B7866" w:rsidP="007F1FAF">
            <w:pPr>
              <w:pStyle w:val="TAL"/>
            </w:pPr>
            <w:r w:rsidRPr="000F0BA0">
              <w:t>apiRoot</w:t>
            </w:r>
          </w:p>
        </w:tc>
        <w:tc>
          <w:tcPr>
            <w:tcW w:w="635" w:type="pct"/>
            <w:tcBorders>
              <w:top w:val="single" w:sz="6" w:space="0" w:color="000000"/>
              <w:left w:val="single" w:sz="6" w:space="0" w:color="000000"/>
              <w:bottom w:val="single" w:sz="6" w:space="0" w:color="000000"/>
              <w:right w:val="single" w:sz="6" w:space="0" w:color="000000"/>
            </w:tcBorders>
          </w:tcPr>
          <w:p w14:paraId="7CD9B556" w14:textId="77777777" w:rsidR="005B7866" w:rsidRPr="000F0BA0" w:rsidRDefault="005B7866" w:rsidP="007F1FAF">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470EA87E" w14:textId="77777777" w:rsidR="005B7866" w:rsidRPr="000F0BA0" w:rsidRDefault="005B7866" w:rsidP="007F1FAF">
            <w:pPr>
              <w:pStyle w:val="TAL"/>
            </w:pPr>
            <w:r w:rsidRPr="000F0BA0">
              <w:t>See clause</w:t>
            </w:r>
            <w:r w:rsidRPr="000F0BA0">
              <w:rPr>
                <w:lang w:val="en-US" w:eastAsia="zh-CN"/>
              </w:rPr>
              <w:t> </w:t>
            </w:r>
            <w:r w:rsidRPr="000F0BA0">
              <w:t>6.5.1</w:t>
            </w:r>
          </w:p>
        </w:tc>
      </w:tr>
      <w:tr w:rsidR="005B7866" w:rsidRPr="000F0BA0" w14:paraId="6A5CDEDC"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DA70A5A" w14:textId="4BC8F279" w:rsidR="005B7866" w:rsidRPr="000F0BA0" w:rsidRDefault="005B7866" w:rsidP="007F1FAF">
            <w:pPr>
              <w:pStyle w:val="TAL"/>
            </w:pPr>
            <w:r w:rsidRPr="000F0BA0">
              <w:t>ext</w:t>
            </w:r>
            <w:r w:rsidR="00333816" w:rsidRPr="000F0BA0">
              <w:t>G</w:t>
            </w:r>
            <w:r w:rsidRPr="000F0BA0">
              <w:t>roup</w:t>
            </w:r>
            <w:r w:rsidR="00333816" w:rsidRPr="000F0BA0">
              <w:t>I</w:t>
            </w:r>
            <w:r w:rsidRPr="000F0BA0">
              <w:t>d</w:t>
            </w:r>
          </w:p>
        </w:tc>
        <w:tc>
          <w:tcPr>
            <w:tcW w:w="635" w:type="pct"/>
            <w:tcBorders>
              <w:top w:val="single" w:sz="6" w:space="0" w:color="000000"/>
              <w:left w:val="single" w:sz="6" w:space="0" w:color="000000"/>
              <w:bottom w:val="single" w:sz="6" w:space="0" w:color="000000"/>
              <w:right w:val="single" w:sz="6" w:space="0" w:color="000000"/>
            </w:tcBorders>
          </w:tcPr>
          <w:p w14:paraId="2C44D6AB" w14:textId="77777777" w:rsidR="005B7866" w:rsidRPr="000F0BA0" w:rsidRDefault="005B7866" w:rsidP="007F1FAF">
            <w:pPr>
              <w:pStyle w:val="TAL"/>
            </w:pPr>
            <w:r w:rsidRPr="000F0BA0">
              <w:t>ExtGroupId</w:t>
            </w:r>
          </w:p>
        </w:tc>
        <w:tc>
          <w:tcPr>
            <w:tcW w:w="3805" w:type="pct"/>
            <w:tcBorders>
              <w:top w:val="single" w:sz="6" w:space="0" w:color="000000"/>
              <w:left w:val="single" w:sz="6" w:space="0" w:color="000000"/>
              <w:bottom w:val="single" w:sz="6" w:space="0" w:color="000000"/>
              <w:right w:val="single" w:sz="6" w:space="0" w:color="000000"/>
            </w:tcBorders>
            <w:vAlign w:val="center"/>
          </w:tcPr>
          <w:p w14:paraId="67EC2BE5" w14:textId="77777777" w:rsidR="005B7866" w:rsidRPr="000F0BA0" w:rsidRDefault="005B7866" w:rsidP="007F1FAF">
            <w:pPr>
              <w:pStyle w:val="TAL"/>
            </w:pPr>
            <w:r w:rsidRPr="000F0BA0">
              <w:t>Represents the external Identifier of the 5G VN group</w:t>
            </w:r>
            <w:r w:rsidRPr="000F0BA0">
              <w:br/>
            </w:r>
            <w:r w:rsidRPr="000F0BA0">
              <w:tab/>
              <w:t>pattern: "^extgroupid-[^@]+@[^@]+$"</w:t>
            </w:r>
          </w:p>
        </w:tc>
      </w:tr>
    </w:tbl>
    <w:p w14:paraId="07DE82A1" w14:textId="77777777" w:rsidR="005B7866" w:rsidRPr="000F0BA0" w:rsidRDefault="005B7866" w:rsidP="005B7866"/>
    <w:p w14:paraId="7E4612C2" w14:textId="77777777" w:rsidR="005B7866" w:rsidRPr="000F0BA0" w:rsidRDefault="005B7866" w:rsidP="00C05182">
      <w:pPr>
        <w:pStyle w:val="Heading5"/>
      </w:pPr>
      <w:bookmarkStart w:id="4898" w:name="_Toc27585533"/>
      <w:bookmarkStart w:id="4899" w:name="_Toc36457540"/>
      <w:bookmarkStart w:id="4900" w:name="_Toc45028458"/>
      <w:bookmarkStart w:id="4901" w:name="_Toc45029293"/>
      <w:bookmarkStart w:id="4902" w:name="_Toc67682065"/>
      <w:bookmarkStart w:id="4903" w:name="_Toc177477148"/>
      <w:r w:rsidRPr="000F0BA0">
        <w:t>6.5.3.3.3</w:t>
      </w:r>
      <w:r w:rsidRPr="000F0BA0">
        <w:tab/>
        <w:t>Resource Standard Methods</w:t>
      </w:r>
      <w:bookmarkEnd w:id="4898"/>
      <w:bookmarkEnd w:id="4899"/>
      <w:bookmarkEnd w:id="4900"/>
      <w:bookmarkEnd w:id="4901"/>
      <w:bookmarkEnd w:id="4902"/>
      <w:bookmarkEnd w:id="4903"/>
    </w:p>
    <w:p w14:paraId="614A8620" w14:textId="77777777" w:rsidR="005B7866" w:rsidRPr="000F0BA0" w:rsidRDefault="005B7866" w:rsidP="00903631">
      <w:pPr>
        <w:pStyle w:val="H6"/>
      </w:pPr>
      <w:bookmarkStart w:id="4904" w:name="_Toc27585534"/>
      <w:bookmarkStart w:id="4905" w:name="_Toc36457541"/>
      <w:bookmarkStart w:id="4906" w:name="_Toc45028459"/>
      <w:bookmarkStart w:id="4907" w:name="_Toc45029294"/>
      <w:bookmarkStart w:id="4908" w:name="_Toc67682066"/>
      <w:r w:rsidRPr="000F0BA0">
        <w:t>6.5.3.3.3.1</w:t>
      </w:r>
      <w:r w:rsidRPr="000F0BA0">
        <w:tab/>
        <w:t>PUT</w:t>
      </w:r>
      <w:bookmarkEnd w:id="4904"/>
      <w:bookmarkEnd w:id="4905"/>
      <w:bookmarkEnd w:id="4906"/>
      <w:bookmarkEnd w:id="4907"/>
      <w:bookmarkEnd w:id="4908"/>
    </w:p>
    <w:p w14:paraId="030857F7" w14:textId="77777777" w:rsidR="005B7866" w:rsidRPr="000F0BA0" w:rsidRDefault="005B7866" w:rsidP="005B7866">
      <w:r w:rsidRPr="000F0BA0">
        <w:t>This method shall support the URI query parameters specified in table 6.5.3.3.3.1-1.</w:t>
      </w:r>
    </w:p>
    <w:p w14:paraId="72234624" w14:textId="77777777" w:rsidR="005B7866" w:rsidRPr="000F0BA0" w:rsidRDefault="005B7866" w:rsidP="005B7866">
      <w:pPr>
        <w:pStyle w:val="TH"/>
        <w:rPr>
          <w:rFonts w:cs="Arial"/>
        </w:rPr>
      </w:pPr>
      <w:r w:rsidRPr="000F0BA0">
        <w:t>Table 6.5.3.3.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06F8CD7"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46C1C0"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83B819"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3A4649"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A748FD"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9A81662" w14:textId="77777777" w:rsidR="005B7866" w:rsidRPr="000F0BA0" w:rsidRDefault="005B7866" w:rsidP="007F1FAF">
            <w:pPr>
              <w:pStyle w:val="TAH"/>
            </w:pPr>
            <w:r w:rsidRPr="000F0BA0">
              <w:t>Description</w:t>
            </w:r>
          </w:p>
        </w:tc>
      </w:tr>
      <w:tr w:rsidR="005B7866" w:rsidRPr="000F0BA0" w14:paraId="54EA0C8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7AC269"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4A8119BA"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55C4C2DF"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7874B7BB"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0B96F28" w14:textId="77777777" w:rsidR="005B7866" w:rsidRPr="000F0BA0" w:rsidRDefault="005B7866" w:rsidP="007F1FAF">
            <w:pPr>
              <w:pStyle w:val="TAL"/>
            </w:pPr>
          </w:p>
        </w:tc>
      </w:tr>
    </w:tbl>
    <w:p w14:paraId="31EE6278" w14:textId="77777777" w:rsidR="005B7866" w:rsidRPr="000F0BA0" w:rsidRDefault="005B7866" w:rsidP="005B7866"/>
    <w:p w14:paraId="21445283" w14:textId="77777777" w:rsidR="005B7866" w:rsidRPr="000F0BA0" w:rsidRDefault="005B7866" w:rsidP="005B7866">
      <w:r w:rsidRPr="000F0BA0">
        <w:t>This method shall support the request data structures specified in table 6.5.3.3.3.1-2 and the response data structures and response codes specified in table 6.5.3.3.3.1-3.</w:t>
      </w:r>
    </w:p>
    <w:p w14:paraId="551E38EA" w14:textId="77777777" w:rsidR="005B7866" w:rsidRPr="000F0BA0" w:rsidRDefault="005B7866" w:rsidP="005B7866">
      <w:pPr>
        <w:pStyle w:val="TH"/>
      </w:pPr>
      <w:r w:rsidRPr="000F0BA0">
        <w:t>Table 6.5.3.3.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96D5E7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7A543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6FE3281"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0E434E3"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DCDC0E2" w14:textId="77777777" w:rsidR="005B7866" w:rsidRPr="000F0BA0" w:rsidRDefault="005B7866" w:rsidP="007F1FAF">
            <w:pPr>
              <w:pStyle w:val="TAH"/>
            </w:pPr>
            <w:r w:rsidRPr="000F0BA0">
              <w:t>Description</w:t>
            </w:r>
          </w:p>
        </w:tc>
      </w:tr>
      <w:tr w:rsidR="005B7866" w:rsidRPr="000F0BA0" w14:paraId="4AC61EED"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3CDD633" w14:textId="77777777" w:rsidR="005B7866" w:rsidRPr="000F0BA0" w:rsidRDefault="005B7866" w:rsidP="007F1FAF">
            <w:pPr>
              <w:pStyle w:val="TAL"/>
            </w:pPr>
            <w:r w:rsidRPr="000F0BA0">
              <w:t>5GVnGroupConfiguration</w:t>
            </w:r>
          </w:p>
        </w:tc>
        <w:tc>
          <w:tcPr>
            <w:tcW w:w="425" w:type="dxa"/>
            <w:tcBorders>
              <w:top w:val="single" w:sz="4" w:space="0" w:color="auto"/>
              <w:left w:val="single" w:sz="6" w:space="0" w:color="000000"/>
              <w:bottom w:val="single" w:sz="6" w:space="0" w:color="000000"/>
              <w:right w:val="single" w:sz="6" w:space="0" w:color="000000"/>
            </w:tcBorders>
          </w:tcPr>
          <w:p w14:paraId="0A9F0346"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114D565F"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EF727FE" w14:textId="77777777" w:rsidR="005B7866" w:rsidRPr="000F0BA0" w:rsidRDefault="005B7866" w:rsidP="007F1FAF">
            <w:pPr>
              <w:pStyle w:val="TAL"/>
            </w:pPr>
            <w:r w:rsidRPr="000F0BA0">
              <w:t>Contains the configuration of the 5G VN Group</w:t>
            </w:r>
          </w:p>
        </w:tc>
      </w:tr>
    </w:tbl>
    <w:p w14:paraId="2D9D5A44" w14:textId="77777777" w:rsidR="005B7866" w:rsidRPr="000F0BA0" w:rsidRDefault="005B7866" w:rsidP="005B7866"/>
    <w:p w14:paraId="089CB953" w14:textId="77777777" w:rsidR="005B7866" w:rsidRPr="000F0BA0" w:rsidRDefault="005B7866" w:rsidP="005B7866">
      <w:pPr>
        <w:pStyle w:val="TH"/>
      </w:pPr>
      <w:r w:rsidRPr="000F0BA0">
        <w:t>Table 6.5.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671D0CB9"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7E57BA"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CF86BB7"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14909BF"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A07BC0D" w14:textId="77777777" w:rsidR="005B7866" w:rsidRPr="000F0BA0" w:rsidRDefault="005B7866" w:rsidP="007F1FAF">
            <w:pPr>
              <w:pStyle w:val="TAH"/>
            </w:pPr>
            <w:r w:rsidRPr="000F0BA0">
              <w:t>Response</w:t>
            </w:r>
          </w:p>
          <w:p w14:paraId="15C62C7F"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EA5BBA8" w14:textId="77777777" w:rsidR="005B7866" w:rsidRPr="000F0BA0" w:rsidRDefault="005B7866" w:rsidP="007F1FAF">
            <w:pPr>
              <w:pStyle w:val="TAH"/>
            </w:pPr>
            <w:r w:rsidRPr="000F0BA0">
              <w:t>Description</w:t>
            </w:r>
          </w:p>
        </w:tc>
      </w:tr>
      <w:tr w:rsidR="005B7866" w:rsidRPr="000F0BA0" w14:paraId="5A004122"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7DF63D"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5B5C649D"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028CCECE"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6EE65A4C" w14:textId="77777777" w:rsidR="005B7866" w:rsidRPr="000F0BA0" w:rsidRDefault="005B7866" w:rsidP="007F1FAF">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6230EEC" w14:textId="77777777" w:rsidR="005B7866" w:rsidRPr="000F0BA0" w:rsidRDefault="005B7866" w:rsidP="007F1FAF">
            <w:pPr>
              <w:pStyle w:val="TAL"/>
            </w:pPr>
            <w:r w:rsidRPr="000F0BA0">
              <w:t>Upon success, an empty response shall be returned.</w:t>
            </w:r>
          </w:p>
        </w:tc>
      </w:tr>
      <w:tr w:rsidR="005B7866" w:rsidRPr="000F0BA0" w14:paraId="609CE4A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CFA78B"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75B5270"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57695D1"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15E219B"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3C175F" w14:textId="77777777" w:rsidR="005B7866" w:rsidRPr="000F0BA0" w:rsidRDefault="005B7866" w:rsidP="007F1FAF">
            <w:pPr>
              <w:pStyle w:val="TAL"/>
            </w:pPr>
            <w:r w:rsidRPr="000F0BA0">
              <w:t>The "cause" attribute may be used to indicate one of the following application errors:</w:t>
            </w:r>
          </w:p>
          <w:p w14:paraId="335945BE" w14:textId="77777777" w:rsidR="005B7866" w:rsidRPr="000F0BA0" w:rsidRDefault="005B7866" w:rsidP="007F1FAF">
            <w:pPr>
              <w:pStyle w:val="TAL"/>
            </w:pPr>
            <w:r w:rsidRPr="000F0BA0">
              <w:t>- CREATION_NOT_ALLOWED</w:t>
            </w:r>
          </w:p>
          <w:p w14:paraId="02D566A4" w14:textId="77777777" w:rsidR="005B7866" w:rsidRPr="000F0BA0" w:rsidRDefault="005B7866" w:rsidP="007F1FAF">
            <w:pPr>
              <w:pStyle w:val="TAL"/>
            </w:pPr>
            <w:r w:rsidRPr="000F0BA0">
              <w:rPr>
                <w:lang w:eastAsia="zh-CN"/>
              </w:rPr>
              <w:t xml:space="preserve">- </w:t>
            </w:r>
            <w:r w:rsidRPr="000F0BA0">
              <w:t>AF_NOT_ALLOWED</w:t>
            </w:r>
          </w:p>
          <w:p w14:paraId="4FCF592D" w14:textId="77777777" w:rsidR="005B7866" w:rsidRPr="000F0BA0" w:rsidRDefault="005B7866" w:rsidP="007F1FAF">
            <w:pPr>
              <w:pStyle w:val="TAL"/>
            </w:pPr>
            <w:r w:rsidRPr="000F0BA0">
              <w:t>- MTC_PROVIDER_NOT_ALLOWED</w:t>
            </w:r>
          </w:p>
        </w:tc>
      </w:tr>
      <w:tr w:rsidR="005B7866" w:rsidRPr="000F0BA0" w14:paraId="5B0E8852"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DFC81DA"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5790A301" w14:textId="77777777" w:rsidR="005B7866" w:rsidRPr="000F0BA0" w:rsidRDefault="005B7866" w:rsidP="005B7866"/>
    <w:p w14:paraId="62CA48CF" w14:textId="77777777" w:rsidR="005B7866" w:rsidRPr="000F0BA0" w:rsidRDefault="005B7866" w:rsidP="00903631">
      <w:pPr>
        <w:pStyle w:val="H6"/>
      </w:pPr>
      <w:bookmarkStart w:id="4909" w:name="_Toc27585535"/>
      <w:bookmarkStart w:id="4910" w:name="_Toc36457542"/>
      <w:bookmarkStart w:id="4911" w:name="_Toc45028460"/>
      <w:bookmarkStart w:id="4912" w:name="_Toc45029295"/>
      <w:bookmarkStart w:id="4913" w:name="_Toc67682067"/>
      <w:r w:rsidRPr="000F0BA0">
        <w:t>6.5.3.3.3.2</w:t>
      </w:r>
      <w:r w:rsidRPr="000F0BA0">
        <w:tab/>
        <w:t>DELETE</w:t>
      </w:r>
      <w:bookmarkEnd w:id="4909"/>
      <w:bookmarkEnd w:id="4910"/>
      <w:bookmarkEnd w:id="4911"/>
      <w:bookmarkEnd w:id="4912"/>
      <w:bookmarkEnd w:id="4913"/>
    </w:p>
    <w:p w14:paraId="0558192D" w14:textId="77777777" w:rsidR="005B7866" w:rsidRPr="000F0BA0" w:rsidRDefault="005B7866" w:rsidP="005B7866">
      <w:r w:rsidRPr="000F0BA0">
        <w:t>This method shall support the URI query parameters specified in table 6.5.3.3.3.1-1.</w:t>
      </w:r>
    </w:p>
    <w:p w14:paraId="1FCA7D03" w14:textId="77777777" w:rsidR="005B7866" w:rsidRPr="000F0BA0" w:rsidRDefault="005B7866" w:rsidP="005B7866">
      <w:pPr>
        <w:pStyle w:val="TH"/>
        <w:rPr>
          <w:rFonts w:cs="Arial"/>
        </w:rPr>
      </w:pPr>
      <w:r w:rsidRPr="000F0BA0">
        <w:t>Table 6.5.3.3.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82665A0" w14:textId="77777777" w:rsidTr="00FE7E2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2A8F44"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C6FFDE"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52AB2A"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7D109F"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F37D9B" w14:textId="77777777" w:rsidR="005B7866" w:rsidRPr="000F0BA0" w:rsidRDefault="005B7866" w:rsidP="007F1FAF">
            <w:pPr>
              <w:pStyle w:val="TAH"/>
            </w:pPr>
            <w:r w:rsidRPr="000F0BA0">
              <w:t>Description</w:t>
            </w:r>
          </w:p>
        </w:tc>
      </w:tr>
      <w:tr w:rsidR="00FE7E28" w:rsidRPr="000F0BA0" w14:paraId="144BFC6A" w14:textId="77777777" w:rsidTr="00FE7E2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155516" w14:textId="770ADDED" w:rsidR="00FE7E28" w:rsidRPr="000F0BA0" w:rsidRDefault="00FE7E28" w:rsidP="00FE7E28">
            <w:pPr>
              <w:pStyle w:val="TAL"/>
            </w:pPr>
            <w:r w:rsidRPr="000F0BA0">
              <w:t>mtc-provider-info</w:t>
            </w:r>
          </w:p>
        </w:tc>
        <w:tc>
          <w:tcPr>
            <w:tcW w:w="732" w:type="pct"/>
            <w:tcBorders>
              <w:top w:val="single" w:sz="4" w:space="0" w:color="auto"/>
              <w:left w:val="single" w:sz="6" w:space="0" w:color="000000"/>
              <w:bottom w:val="single" w:sz="6" w:space="0" w:color="000000"/>
              <w:right w:val="single" w:sz="6" w:space="0" w:color="000000"/>
            </w:tcBorders>
          </w:tcPr>
          <w:p w14:paraId="016DFC0C" w14:textId="60DB7930" w:rsidR="00FE7E28" w:rsidRPr="000F0BA0" w:rsidRDefault="00FE7E28" w:rsidP="00FE7E28">
            <w:pPr>
              <w:pStyle w:val="TAL"/>
            </w:pPr>
            <w:r w:rsidRPr="000F0BA0">
              <w:t>MtcProviderInformation</w:t>
            </w:r>
          </w:p>
        </w:tc>
        <w:tc>
          <w:tcPr>
            <w:tcW w:w="217" w:type="pct"/>
            <w:tcBorders>
              <w:top w:val="single" w:sz="4" w:space="0" w:color="auto"/>
              <w:left w:val="single" w:sz="6" w:space="0" w:color="000000"/>
              <w:bottom w:val="single" w:sz="6" w:space="0" w:color="000000"/>
              <w:right w:val="single" w:sz="6" w:space="0" w:color="000000"/>
            </w:tcBorders>
          </w:tcPr>
          <w:p w14:paraId="736AFDAC" w14:textId="5EC505AB" w:rsidR="00FE7E28" w:rsidRPr="000F0BA0" w:rsidRDefault="00FE7E28" w:rsidP="00FE7E28">
            <w:pPr>
              <w:pStyle w:val="TAC"/>
            </w:pPr>
            <w:r w:rsidRPr="000F0BA0">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6A929ADB" w14:textId="47776C27" w:rsidR="00FE7E28" w:rsidRPr="000F0BA0" w:rsidRDefault="00FE7E28" w:rsidP="00FE7E28">
            <w:pPr>
              <w:pStyle w:val="TAL"/>
            </w:pPr>
            <w:r w:rsidRPr="000F0BA0">
              <w:rPr>
                <w:rFonts w:hint="eastAsia"/>
                <w:lang w:eastAsia="zh-CN"/>
              </w:rPr>
              <w:t>0</w:t>
            </w:r>
            <w:r w:rsidRPr="000F0BA0">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54BB42E" w14:textId="4B7CF7BF" w:rsidR="00FE7E28" w:rsidRPr="000F0BA0" w:rsidRDefault="00FE7E28" w:rsidP="00FE7E28">
            <w:pPr>
              <w:pStyle w:val="TAL"/>
            </w:pPr>
            <w:r w:rsidRPr="000F0BA0">
              <w:t>The mtc-provider-info contains the MTC Provider information that originates 5G-VN-Group deletion, it is used by the UDM to check whether the MTC Provider is allowed to perform this operation for the UE if the MTC provider authorization is required.</w:t>
            </w:r>
          </w:p>
        </w:tc>
      </w:tr>
      <w:tr w:rsidR="00FE7E28" w:rsidRPr="000F0BA0" w14:paraId="25CB2849" w14:textId="77777777" w:rsidTr="00FE7E2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C29F0E" w14:textId="77777777" w:rsidR="00FE7E28" w:rsidRPr="000F0BA0" w:rsidDel="00AE3522" w:rsidRDefault="00FE7E28" w:rsidP="001159CA">
            <w:pPr>
              <w:pStyle w:val="TAL"/>
            </w:pPr>
            <w:r w:rsidRPr="000F0BA0">
              <w:t>af-id</w:t>
            </w:r>
          </w:p>
        </w:tc>
        <w:tc>
          <w:tcPr>
            <w:tcW w:w="732" w:type="pct"/>
            <w:tcBorders>
              <w:top w:val="single" w:sz="4" w:space="0" w:color="auto"/>
              <w:left w:val="single" w:sz="6" w:space="0" w:color="000000"/>
              <w:bottom w:val="single" w:sz="6" w:space="0" w:color="000000"/>
              <w:right w:val="single" w:sz="6" w:space="0" w:color="000000"/>
            </w:tcBorders>
          </w:tcPr>
          <w:p w14:paraId="755CD6D1" w14:textId="77777777" w:rsidR="00FE7E28" w:rsidRPr="000F0BA0" w:rsidRDefault="00FE7E28" w:rsidP="001159CA">
            <w:pPr>
              <w:pStyle w:val="TAL"/>
            </w:pPr>
            <w:r w:rsidRPr="000F0BA0">
              <w:t>string</w:t>
            </w:r>
          </w:p>
        </w:tc>
        <w:tc>
          <w:tcPr>
            <w:tcW w:w="217" w:type="pct"/>
            <w:tcBorders>
              <w:top w:val="single" w:sz="4" w:space="0" w:color="auto"/>
              <w:left w:val="single" w:sz="6" w:space="0" w:color="000000"/>
              <w:bottom w:val="single" w:sz="6" w:space="0" w:color="000000"/>
              <w:right w:val="single" w:sz="6" w:space="0" w:color="000000"/>
            </w:tcBorders>
          </w:tcPr>
          <w:p w14:paraId="05A9FE26" w14:textId="77777777" w:rsidR="00FE7E28" w:rsidRPr="000F0BA0" w:rsidRDefault="00FE7E28" w:rsidP="001159CA">
            <w:pPr>
              <w:pStyle w:val="TAC"/>
              <w:rPr>
                <w:lang w:eastAsia="zh-CN"/>
              </w:rPr>
            </w:pPr>
            <w:r w:rsidRPr="000F0BA0">
              <w:rPr>
                <w:rFonts w:hint="eastAsia"/>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6587B2C5" w14:textId="77777777" w:rsidR="00FE7E28" w:rsidRPr="000F0BA0" w:rsidRDefault="00FE7E28" w:rsidP="001159CA">
            <w:pPr>
              <w:pStyle w:val="TAL"/>
              <w:rPr>
                <w:lang w:eastAsia="zh-CN"/>
              </w:rPr>
            </w:pPr>
            <w:r w:rsidRPr="000F0BA0">
              <w:rPr>
                <w:rFonts w:hint="eastAsia"/>
                <w:lang w:eastAsia="zh-CN"/>
              </w:rPr>
              <w:t>0</w:t>
            </w:r>
            <w:r w:rsidRPr="000F0BA0">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E22DE6" w14:textId="77777777" w:rsidR="00FE7E28" w:rsidRPr="000F0BA0" w:rsidRDefault="00FE7E28" w:rsidP="001159CA">
            <w:pPr>
              <w:pStyle w:val="TAL"/>
            </w:pPr>
            <w:r w:rsidRPr="000F0BA0">
              <w:t>The af-Id contains the AF ID that originates 5G-VN-Group deletion, it is used by the UDM to check whether the AF is allowed to perform this operation for the UE if the AF authorization is required.</w:t>
            </w:r>
          </w:p>
          <w:p w14:paraId="7D078D78" w14:textId="77777777" w:rsidR="00FE7E28" w:rsidRPr="000F0BA0" w:rsidRDefault="00FE7E28" w:rsidP="001159CA">
            <w:pPr>
              <w:pStyle w:val="TAL"/>
            </w:pPr>
            <w:r w:rsidRPr="000F0BA0">
              <w:t>It is formatted as described in the definition of type MonitoringConfiguration.</w:t>
            </w:r>
          </w:p>
        </w:tc>
      </w:tr>
    </w:tbl>
    <w:p w14:paraId="421F2EB9" w14:textId="77777777" w:rsidR="005B7866" w:rsidRPr="000F0BA0" w:rsidRDefault="005B7866" w:rsidP="005B7866"/>
    <w:p w14:paraId="41503C3C" w14:textId="77777777" w:rsidR="005B7866" w:rsidRPr="000F0BA0" w:rsidRDefault="005B7866" w:rsidP="005B7866">
      <w:r w:rsidRPr="000F0BA0">
        <w:t>This method shall support the request data structures specified in table 6.5.3.3.3.1-2 and the response data structures and response codes specified in table 6.5.3.3.3.1-3.</w:t>
      </w:r>
    </w:p>
    <w:p w14:paraId="3E239925" w14:textId="77777777" w:rsidR="005B7866" w:rsidRPr="000F0BA0" w:rsidRDefault="005B7866" w:rsidP="005B7866">
      <w:pPr>
        <w:pStyle w:val="TH"/>
      </w:pPr>
      <w:r w:rsidRPr="000F0BA0">
        <w:t>Table 6.5.3.3.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02A9F9E6"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6B707F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6BA7629"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A53E979"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03093FC" w14:textId="77777777" w:rsidR="005B7866" w:rsidRPr="000F0BA0" w:rsidRDefault="005B7866" w:rsidP="007F1FAF">
            <w:pPr>
              <w:pStyle w:val="TAH"/>
            </w:pPr>
            <w:r w:rsidRPr="000F0BA0">
              <w:t>Description</w:t>
            </w:r>
          </w:p>
        </w:tc>
      </w:tr>
      <w:tr w:rsidR="005B7866" w:rsidRPr="000F0BA0" w14:paraId="74C91E3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DE4ADBE"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58EA2CEA"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2AC9E427"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E426929" w14:textId="77777777" w:rsidR="005B7866" w:rsidRPr="000F0BA0" w:rsidRDefault="005B7866" w:rsidP="007F1FAF">
            <w:pPr>
              <w:pStyle w:val="TAL"/>
            </w:pPr>
          </w:p>
        </w:tc>
      </w:tr>
    </w:tbl>
    <w:p w14:paraId="6297FE89" w14:textId="77777777" w:rsidR="005B7866" w:rsidRPr="000F0BA0" w:rsidRDefault="005B7866" w:rsidP="005B7866"/>
    <w:p w14:paraId="7C0CCB92" w14:textId="77777777" w:rsidR="005B7866" w:rsidRPr="000F0BA0" w:rsidRDefault="005B7866" w:rsidP="005B7866">
      <w:pPr>
        <w:pStyle w:val="TH"/>
      </w:pPr>
      <w:r w:rsidRPr="000F0BA0">
        <w:t>Table 6.5.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433"/>
        <w:gridCol w:w="1250"/>
        <w:gridCol w:w="1123"/>
        <w:gridCol w:w="5232"/>
      </w:tblGrid>
      <w:tr w:rsidR="005B7866" w:rsidRPr="000F0BA0" w14:paraId="0D7C7284" w14:textId="77777777" w:rsidTr="007F1FA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1EA9F45"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0ECDE0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A0E82B7"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9B98E1C" w14:textId="77777777" w:rsidR="005B7866" w:rsidRPr="000F0BA0" w:rsidRDefault="005B7866" w:rsidP="007F1FAF">
            <w:pPr>
              <w:pStyle w:val="TAH"/>
            </w:pPr>
            <w:r w:rsidRPr="000F0BA0">
              <w:t>Response</w:t>
            </w:r>
          </w:p>
          <w:p w14:paraId="4E8D83AA" w14:textId="77777777" w:rsidR="005B7866" w:rsidRPr="000F0BA0" w:rsidRDefault="005B7866" w:rsidP="007F1FAF">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2600F324" w14:textId="77777777" w:rsidR="005B7866" w:rsidRPr="000F0BA0" w:rsidRDefault="005B7866" w:rsidP="007F1FAF">
            <w:pPr>
              <w:pStyle w:val="TAH"/>
            </w:pPr>
            <w:r w:rsidRPr="000F0BA0">
              <w:t>Description</w:t>
            </w:r>
          </w:p>
        </w:tc>
      </w:tr>
      <w:tr w:rsidR="005B7866" w:rsidRPr="000F0BA0" w14:paraId="01820457" w14:textId="77777777" w:rsidTr="007F1FA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A41DB89"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4B900FB4"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70B74CD2"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430B0BBA" w14:textId="77777777" w:rsidR="005B7866" w:rsidRPr="000F0BA0" w:rsidRDefault="005B7866" w:rsidP="007F1FAF">
            <w:pPr>
              <w:pStyle w:val="TAL"/>
            </w:pPr>
            <w:r w:rsidRPr="000F0BA0">
              <w:t>204 No Conten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9CDA6BB" w14:textId="77777777" w:rsidR="005B7866" w:rsidRPr="000F0BA0" w:rsidRDefault="005B7866" w:rsidP="007F1FAF">
            <w:pPr>
              <w:pStyle w:val="TAL"/>
            </w:pPr>
            <w:r w:rsidRPr="000F0BA0">
              <w:t>Upon success, an empty response body shall be returned</w:t>
            </w:r>
          </w:p>
        </w:tc>
      </w:tr>
      <w:tr w:rsidR="005B7866" w:rsidRPr="000F0BA0" w14:paraId="0835C718"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73ED3E1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F74EDCC"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3D39BE0"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180FC874" w14:textId="77777777" w:rsidR="005B7866" w:rsidRPr="000F0BA0" w:rsidRDefault="005B7866" w:rsidP="007F1FAF">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089C928" w14:textId="77777777" w:rsidR="005B7866" w:rsidRPr="000F0BA0" w:rsidRDefault="005B7866" w:rsidP="007F1FAF">
            <w:pPr>
              <w:pStyle w:val="TAL"/>
            </w:pPr>
            <w:r w:rsidRPr="000F0BA0">
              <w:t>The "cause" attribute may be used to indicate one of the following application errors:</w:t>
            </w:r>
          </w:p>
          <w:p w14:paraId="30F6D428" w14:textId="77777777" w:rsidR="005B7866" w:rsidRPr="000F0BA0" w:rsidRDefault="005B7866" w:rsidP="007F1FAF">
            <w:pPr>
              <w:pStyle w:val="TAL"/>
            </w:pPr>
            <w:r w:rsidRPr="000F0BA0">
              <w:t>- GROUP_IDENTIFIER_NOT_FOUND</w:t>
            </w:r>
          </w:p>
        </w:tc>
      </w:tr>
      <w:tr w:rsidR="005B7866" w:rsidRPr="000F0BA0" w14:paraId="08E7DEDD" w14:textId="77777777" w:rsidTr="007F1FA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12239EEA"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B943D8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108C7E0"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8E88476" w14:textId="77777777" w:rsidR="005B7866" w:rsidRPr="000F0BA0" w:rsidRDefault="005B7866" w:rsidP="007F1FAF">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1B2E8387" w14:textId="77777777" w:rsidR="005B7866" w:rsidRPr="000F0BA0" w:rsidRDefault="005B7866" w:rsidP="007F1FAF">
            <w:pPr>
              <w:pStyle w:val="TAL"/>
            </w:pPr>
            <w:r w:rsidRPr="000F0BA0">
              <w:t>The "cause" attribute may be used to indicate one of the following application errors:</w:t>
            </w:r>
          </w:p>
          <w:p w14:paraId="62789D1F" w14:textId="77777777" w:rsidR="005B7866" w:rsidRPr="000F0BA0" w:rsidRDefault="005B7866" w:rsidP="007F1FAF">
            <w:pPr>
              <w:pStyle w:val="TAL"/>
            </w:pPr>
            <w:r w:rsidRPr="000F0BA0">
              <w:rPr>
                <w:lang w:eastAsia="zh-CN"/>
              </w:rPr>
              <w:t xml:space="preserve">- </w:t>
            </w:r>
            <w:r w:rsidRPr="000F0BA0">
              <w:t>AF_NOT_ALLOWED</w:t>
            </w:r>
          </w:p>
          <w:p w14:paraId="48308840" w14:textId="77777777" w:rsidR="005B7866" w:rsidRPr="000F0BA0" w:rsidRDefault="005B7866" w:rsidP="007F1FAF">
            <w:pPr>
              <w:pStyle w:val="TAL"/>
            </w:pPr>
            <w:r w:rsidRPr="000F0BA0">
              <w:t>- MTC_PROVIDER_NOT_ALLOWED</w:t>
            </w:r>
          </w:p>
        </w:tc>
      </w:tr>
      <w:tr w:rsidR="005B7866" w:rsidRPr="000F0BA0" w14:paraId="157AD484"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25D6F12"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243790AA" w14:textId="77777777" w:rsidR="005B7866" w:rsidRPr="000F0BA0" w:rsidRDefault="005B7866" w:rsidP="005B7866"/>
    <w:p w14:paraId="02B592E4" w14:textId="77777777" w:rsidR="005B7866" w:rsidRPr="000F0BA0" w:rsidRDefault="005B7866" w:rsidP="00903631">
      <w:pPr>
        <w:pStyle w:val="H6"/>
      </w:pPr>
      <w:bookmarkStart w:id="4914" w:name="_Toc27585536"/>
      <w:bookmarkStart w:id="4915" w:name="_Toc36457543"/>
      <w:bookmarkStart w:id="4916" w:name="_Toc45028461"/>
      <w:bookmarkStart w:id="4917" w:name="_Toc45029296"/>
      <w:bookmarkStart w:id="4918" w:name="_Toc67682068"/>
      <w:r w:rsidRPr="000F0BA0">
        <w:t>6.5.3.3.3.3</w:t>
      </w:r>
      <w:r w:rsidRPr="000F0BA0">
        <w:tab/>
        <w:t>PATCH</w:t>
      </w:r>
      <w:bookmarkEnd w:id="4914"/>
      <w:bookmarkEnd w:id="4915"/>
      <w:bookmarkEnd w:id="4916"/>
      <w:bookmarkEnd w:id="4917"/>
      <w:bookmarkEnd w:id="4918"/>
    </w:p>
    <w:p w14:paraId="0AD0F319" w14:textId="77777777" w:rsidR="005B7866" w:rsidRPr="000F0BA0" w:rsidRDefault="005B7866" w:rsidP="005B7866">
      <w:r w:rsidRPr="000F0BA0">
        <w:t>This method shall support the URI query parameters specified in table 6.5.3.3.3.3-1.</w:t>
      </w:r>
    </w:p>
    <w:p w14:paraId="0D0AB764" w14:textId="77777777" w:rsidR="005B7866" w:rsidRPr="000F0BA0" w:rsidRDefault="005B7866" w:rsidP="005B7866">
      <w:pPr>
        <w:pStyle w:val="TH"/>
        <w:rPr>
          <w:rFonts w:cs="Arial"/>
        </w:rPr>
      </w:pPr>
      <w:r w:rsidRPr="000F0BA0">
        <w:t>Table 6.5.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C9390A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2A2F5D"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67EEA3"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3AACB8"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00EFF3"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B0226B4" w14:textId="77777777" w:rsidR="005B7866" w:rsidRPr="000F0BA0" w:rsidRDefault="005B7866" w:rsidP="007F1FAF">
            <w:pPr>
              <w:pStyle w:val="TAH"/>
            </w:pPr>
            <w:r w:rsidRPr="000F0BA0">
              <w:t>Description</w:t>
            </w:r>
          </w:p>
        </w:tc>
      </w:tr>
      <w:tr w:rsidR="005B7866" w:rsidRPr="000F0BA0" w14:paraId="4E413EC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21E2B0" w14:textId="77777777" w:rsidR="005B7866" w:rsidRPr="000F0BA0" w:rsidRDefault="005B7866" w:rsidP="007F1FAF">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tcPr>
          <w:p w14:paraId="7302495C" w14:textId="77777777" w:rsidR="005B7866" w:rsidRPr="000F0BA0" w:rsidRDefault="005B7866" w:rsidP="007F1FAF">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tcPr>
          <w:p w14:paraId="39C53CF1" w14:textId="77777777" w:rsidR="005B7866" w:rsidRPr="000F0BA0" w:rsidRDefault="005B7866" w:rsidP="007F1FAF">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tcPr>
          <w:p w14:paraId="5EBFC064" w14:textId="77777777" w:rsidR="005B7866" w:rsidRPr="000F0BA0" w:rsidRDefault="005B7866" w:rsidP="007F1FAF">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D44AA2B" w14:textId="77777777" w:rsidR="005B7866" w:rsidRPr="000F0BA0" w:rsidRDefault="005B7866" w:rsidP="007F1FAF">
            <w:pPr>
              <w:pStyle w:val="TAL"/>
            </w:pPr>
            <w:r w:rsidRPr="000F0BA0">
              <w:t>see 3GPP TS 29.500 [4] clause 6.6</w:t>
            </w:r>
          </w:p>
        </w:tc>
      </w:tr>
    </w:tbl>
    <w:p w14:paraId="3811A485" w14:textId="77777777" w:rsidR="005B7866" w:rsidRPr="000F0BA0" w:rsidRDefault="005B7866" w:rsidP="005B7866"/>
    <w:p w14:paraId="17E14874" w14:textId="77777777" w:rsidR="005B7866" w:rsidRPr="000F0BA0" w:rsidRDefault="005B7866" w:rsidP="005B7866">
      <w:r w:rsidRPr="000F0BA0">
        <w:t>This method shall support the request data structures specified in table 6.5.3.3.3.3-2 and the response data structures and response codes specified in table 6.5.3.3.3.3-3.</w:t>
      </w:r>
    </w:p>
    <w:p w14:paraId="38A53E37" w14:textId="77777777" w:rsidR="005B7866" w:rsidRPr="000F0BA0" w:rsidRDefault="005B7866" w:rsidP="005B7866">
      <w:pPr>
        <w:pStyle w:val="TH"/>
      </w:pPr>
      <w:r w:rsidRPr="000F0BA0">
        <w:t>Table 6.5.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A2C1F8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650A709"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24E30E"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527614F"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2CCE9A4" w14:textId="77777777" w:rsidR="005B7866" w:rsidRPr="000F0BA0" w:rsidRDefault="005B7866" w:rsidP="007F1FAF">
            <w:pPr>
              <w:pStyle w:val="TAH"/>
            </w:pPr>
            <w:r w:rsidRPr="000F0BA0">
              <w:t>Description</w:t>
            </w:r>
          </w:p>
        </w:tc>
      </w:tr>
      <w:tr w:rsidR="005B7866" w:rsidRPr="000F0BA0" w14:paraId="33543290"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9C26DE9" w14:textId="288ABD48" w:rsidR="005B7866" w:rsidRPr="000F0BA0" w:rsidRDefault="005B7866" w:rsidP="007F1FAF">
            <w:pPr>
              <w:pStyle w:val="TAL"/>
            </w:pPr>
            <w:r w:rsidRPr="000F0BA0">
              <w:t>5GVnGroupConfiguration</w:t>
            </w:r>
            <w:r w:rsidR="00995135" w:rsidRPr="000F0BA0">
              <w:t>Modification</w:t>
            </w:r>
          </w:p>
        </w:tc>
        <w:tc>
          <w:tcPr>
            <w:tcW w:w="425" w:type="dxa"/>
            <w:tcBorders>
              <w:top w:val="single" w:sz="4" w:space="0" w:color="auto"/>
              <w:left w:val="single" w:sz="6" w:space="0" w:color="000000"/>
              <w:bottom w:val="single" w:sz="6" w:space="0" w:color="000000"/>
              <w:right w:val="single" w:sz="6" w:space="0" w:color="000000"/>
            </w:tcBorders>
          </w:tcPr>
          <w:p w14:paraId="72FF64C0"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4AC9032C"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C8B9EB4" w14:textId="77777777" w:rsidR="005B7866" w:rsidRPr="000F0BA0" w:rsidRDefault="005B7866" w:rsidP="007F1FAF">
            <w:pPr>
              <w:pStyle w:val="TAL"/>
            </w:pPr>
            <w:r w:rsidRPr="000F0BA0">
              <w:t>Contains the modification instruction</w:t>
            </w:r>
          </w:p>
        </w:tc>
      </w:tr>
    </w:tbl>
    <w:p w14:paraId="4024899E" w14:textId="77777777" w:rsidR="005B7866" w:rsidRPr="000F0BA0" w:rsidRDefault="005B7866" w:rsidP="005B7866"/>
    <w:p w14:paraId="54C03AEE" w14:textId="77777777" w:rsidR="005B7866" w:rsidRPr="000F0BA0" w:rsidRDefault="005B7866" w:rsidP="005B7866">
      <w:pPr>
        <w:pStyle w:val="TH"/>
      </w:pPr>
      <w:r w:rsidRPr="000F0BA0">
        <w:t>Table 6.5.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3766BAB1"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A18FB4"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A12E50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1E9021A"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3028101" w14:textId="77777777" w:rsidR="005B7866" w:rsidRPr="000F0BA0" w:rsidRDefault="005B7866" w:rsidP="007F1FAF">
            <w:pPr>
              <w:pStyle w:val="TAH"/>
            </w:pPr>
            <w:r w:rsidRPr="000F0BA0">
              <w:t>Response</w:t>
            </w:r>
          </w:p>
          <w:p w14:paraId="621BCA05"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F2206AB" w14:textId="77777777" w:rsidR="005B7866" w:rsidRPr="000F0BA0" w:rsidRDefault="005B7866" w:rsidP="007F1FAF">
            <w:pPr>
              <w:pStyle w:val="TAH"/>
            </w:pPr>
            <w:r w:rsidRPr="000F0BA0">
              <w:t>Description</w:t>
            </w:r>
          </w:p>
        </w:tc>
      </w:tr>
      <w:tr w:rsidR="005B7866" w:rsidRPr="000F0BA0" w14:paraId="6BF5AFF9"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14F9B4"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6EBC73AF"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4EAF062C"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2B8C9ABB" w14:textId="77777777" w:rsidR="005B7866" w:rsidRPr="000F0BA0" w:rsidRDefault="005B7866" w:rsidP="007F1FAF">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C18BC1E" w14:textId="77777777" w:rsidR="005B7866" w:rsidRPr="000F0BA0" w:rsidRDefault="005B7866" w:rsidP="007F1FAF">
            <w:pPr>
              <w:pStyle w:val="TAL"/>
            </w:pPr>
            <w:r w:rsidRPr="000F0BA0">
              <w:t>Upon success, an empty response body shall be returned. (NOTE 2)</w:t>
            </w:r>
          </w:p>
        </w:tc>
      </w:tr>
      <w:tr w:rsidR="005B7866" w:rsidRPr="000F0BA0" w14:paraId="1D0625BF"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6CE4EF" w14:textId="77777777" w:rsidR="005B7866" w:rsidRPr="000F0BA0" w:rsidRDefault="005B7866" w:rsidP="007F1FAF">
            <w:pPr>
              <w:pStyle w:val="TAL"/>
            </w:pPr>
            <w:r w:rsidRPr="000F0BA0">
              <w:rPr>
                <w:rFonts w:hint="eastAsia"/>
                <w:lang w:eastAsia="zh-CN"/>
              </w:rPr>
              <w:t>PatchResult</w:t>
            </w:r>
          </w:p>
        </w:tc>
        <w:tc>
          <w:tcPr>
            <w:tcW w:w="225" w:type="pct"/>
            <w:tcBorders>
              <w:top w:val="single" w:sz="4" w:space="0" w:color="auto"/>
              <w:left w:val="single" w:sz="6" w:space="0" w:color="000000"/>
              <w:bottom w:val="single" w:sz="4" w:space="0" w:color="auto"/>
              <w:right w:val="single" w:sz="6" w:space="0" w:color="000000"/>
            </w:tcBorders>
          </w:tcPr>
          <w:p w14:paraId="2B9779DF"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6D2B19B4" w14:textId="77777777" w:rsidR="005B7866" w:rsidRPr="000F0BA0" w:rsidRDefault="005B7866" w:rsidP="007F1FAF">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2986095A" w14:textId="77777777" w:rsidR="005B7866" w:rsidRPr="000F0BA0" w:rsidRDefault="005B7866" w:rsidP="007F1FAF">
            <w:pPr>
              <w:pStyle w:val="TAL"/>
            </w:pPr>
            <w:r w:rsidRPr="000F0BA0">
              <w:rPr>
                <w:rFonts w:hint="eastAsia"/>
                <w:lang w:eastAsia="zh-CN"/>
              </w:rPr>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6217805" w14:textId="77777777" w:rsidR="005B7866" w:rsidRPr="000F0BA0" w:rsidRDefault="005B7866" w:rsidP="007F1FAF">
            <w:pPr>
              <w:pStyle w:val="TAL"/>
            </w:pPr>
            <w:r w:rsidRPr="000F0BA0">
              <w:rPr>
                <w:rFonts w:hint="eastAsia"/>
                <w:lang w:eastAsia="zh-CN"/>
              </w:rPr>
              <w:t>Upon success, the execution report is returned. (NOTE 2)</w:t>
            </w:r>
          </w:p>
        </w:tc>
      </w:tr>
      <w:tr w:rsidR="005B7866" w:rsidRPr="000F0BA0" w14:paraId="420B9149"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E2C045"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8F6CD2B"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F29A3A3"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B77AD2E"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3BBF6A" w14:textId="77777777" w:rsidR="005B7866" w:rsidRPr="000F0BA0" w:rsidRDefault="005B7866" w:rsidP="007F1FAF">
            <w:pPr>
              <w:pStyle w:val="TAL"/>
            </w:pPr>
            <w:r w:rsidRPr="000F0BA0">
              <w:t>The "cause" attribute may be used to indicate one of the following application errors:</w:t>
            </w:r>
          </w:p>
          <w:p w14:paraId="442B092B" w14:textId="77777777" w:rsidR="005B7866" w:rsidRPr="000F0BA0" w:rsidRDefault="005B7866" w:rsidP="007F1FAF">
            <w:pPr>
              <w:pStyle w:val="TAL"/>
            </w:pPr>
            <w:r w:rsidRPr="000F0BA0">
              <w:t>- GROUP_IDENTIFIER_NOT_FOUND</w:t>
            </w:r>
          </w:p>
        </w:tc>
      </w:tr>
      <w:tr w:rsidR="005B7866" w:rsidRPr="000F0BA0" w14:paraId="298DB78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D16F1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DA0A453"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6CCB022"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58DFA17"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2C03A38" w14:textId="77777777" w:rsidR="005B7866" w:rsidRPr="000F0BA0" w:rsidRDefault="005B7866" w:rsidP="007F1FAF">
            <w:pPr>
              <w:pStyle w:val="TAL"/>
            </w:pPr>
            <w:r w:rsidRPr="000F0BA0">
              <w:t>The "cause" attribute may be used to indicate one of the following application errors:</w:t>
            </w:r>
          </w:p>
          <w:p w14:paraId="63864577" w14:textId="77777777" w:rsidR="005B7866" w:rsidRPr="000F0BA0" w:rsidRDefault="005B7866" w:rsidP="007F1FAF">
            <w:pPr>
              <w:pStyle w:val="TAL"/>
            </w:pPr>
            <w:r w:rsidRPr="000F0BA0">
              <w:t>- MODIFICATION_NOT_ALLOWED</w:t>
            </w:r>
          </w:p>
          <w:p w14:paraId="3123DF3E" w14:textId="77777777" w:rsidR="005B7866" w:rsidRPr="000F0BA0" w:rsidRDefault="005B7866" w:rsidP="007F1FAF">
            <w:pPr>
              <w:pStyle w:val="TAL"/>
            </w:pPr>
            <w:r w:rsidRPr="000F0BA0">
              <w:rPr>
                <w:lang w:eastAsia="zh-CN"/>
              </w:rPr>
              <w:t xml:space="preserve">- </w:t>
            </w:r>
            <w:r w:rsidRPr="000F0BA0">
              <w:t>AF_NOT_ALLOWED</w:t>
            </w:r>
          </w:p>
          <w:p w14:paraId="48380E69" w14:textId="77777777" w:rsidR="005B7866" w:rsidRPr="000F0BA0" w:rsidRDefault="005B7866" w:rsidP="007F1FAF">
            <w:pPr>
              <w:pStyle w:val="TAL"/>
            </w:pPr>
            <w:r w:rsidRPr="000F0BA0">
              <w:t>- MTC_PROVIDER_NOT_ALLOWED</w:t>
            </w:r>
          </w:p>
        </w:tc>
      </w:tr>
      <w:tr w:rsidR="005B7866" w:rsidRPr="000F0BA0" w14:paraId="60EAB6BF"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CC6604E" w14:textId="77777777" w:rsidR="005B7866" w:rsidRPr="000F0BA0" w:rsidRDefault="005B7866" w:rsidP="007F1FAF">
            <w:pPr>
              <w:pStyle w:val="TAN"/>
            </w:pPr>
            <w:r w:rsidRPr="000F0BA0">
              <w:t>NOTE 1:</w:t>
            </w:r>
            <w:r w:rsidRPr="000F0BA0">
              <w:tab/>
              <w:t>In addition common data structures as listed in table 5.2.7.1-1 of 3GPP TS 29.500 [4] are supported.</w:t>
            </w:r>
          </w:p>
          <w:p w14:paraId="216954E6" w14:textId="77777777" w:rsidR="005B7866" w:rsidRPr="000F0BA0" w:rsidRDefault="005B7866" w:rsidP="007F1FAF">
            <w:pPr>
              <w:pStyle w:val="TAN"/>
            </w:pPr>
            <w:r w:rsidRPr="000F0BA0">
              <w:rPr>
                <w:rFonts w:hint="eastAsia"/>
                <w:lang w:eastAsia="zh-CN"/>
              </w:rPr>
              <w:t>NOTE 2:</w:t>
            </w:r>
            <w:r w:rsidRPr="000F0BA0">
              <w:rPr>
                <w:lang w:val="en-US" w:eastAsia="zh-CN"/>
              </w:rPr>
              <w:tab/>
            </w:r>
            <w:r w:rsidRPr="000F0BA0">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2771AA42" w14:textId="77777777" w:rsidR="005B7866" w:rsidRPr="000F0BA0" w:rsidRDefault="005B7866" w:rsidP="005B7866"/>
    <w:p w14:paraId="4E9D7CE5" w14:textId="77777777" w:rsidR="005B7866" w:rsidRPr="000F0BA0" w:rsidRDefault="005B7866" w:rsidP="00903631">
      <w:pPr>
        <w:pStyle w:val="H6"/>
      </w:pPr>
      <w:bookmarkStart w:id="4919" w:name="_Toc67682069"/>
      <w:bookmarkStart w:id="4920" w:name="_Toc27585537"/>
      <w:bookmarkStart w:id="4921" w:name="_Toc36457544"/>
      <w:bookmarkStart w:id="4922" w:name="_Toc45028462"/>
      <w:bookmarkStart w:id="4923" w:name="_Toc45029297"/>
      <w:r w:rsidRPr="000F0BA0">
        <w:t>6.5.3.3.3.4</w:t>
      </w:r>
      <w:r w:rsidRPr="000F0BA0">
        <w:tab/>
        <w:t>GET</w:t>
      </w:r>
      <w:bookmarkEnd w:id="4919"/>
    </w:p>
    <w:p w14:paraId="0ACD2BA5" w14:textId="77777777" w:rsidR="005B7866" w:rsidRPr="000F0BA0" w:rsidRDefault="005B7866" w:rsidP="005B7866">
      <w:r w:rsidRPr="000F0BA0">
        <w:t>This method shall support the URI query parameters specified in table 6.5.3.3.3.4-1.</w:t>
      </w:r>
    </w:p>
    <w:p w14:paraId="7C10133B" w14:textId="77777777" w:rsidR="005B7866" w:rsidRPr="000F0BA0" w:rsidRDefault="005B7866" w:rsidP="005B7866">
      <w:pPr>
        <w:pStyle w:val="TH"/>
        <w:rPr>
          <w:rFonts w:cs="Arial"/>
        </w:rPr>
      </w:pPr>
      <w:r w:rsidRPr="000F0BA0">
        <w:t>Table 6.5.3.3.3.4-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52135445"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BECAC7"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75F003"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857403"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C07785" w14:textId="77777777" w:rsidR="005B7866" w:rsidRPr="000F0BA0" w:rsidRDefault="005B7866" w:rsidP="007F1FAF">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B620C0" w14:textId="77777777" w:rsidR="005B7866" w:rsidRPr="000F0BA0" w:rsidRDefault="005B7866" w:rsidP="007F1FAF">
            <w:pPr>
              <w:pStyle w:val="TAH"/>
            </w:pPr>
            <w:r w:rsidRPr="000F0BA0">
              <w:t>Description</w:t>
            </w:r>
          </w:p>
        </w:tc>
      </w:tr>
      <w:tr w:rsidR="005B7866" w:rsidRPr="000F0BA0" w14:paraId="633118C5"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94B1D5"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4" w:space="0" w:color="auto"/>
              <w:right w:val="single" w:sz="6" w:space="0" w:color="000000"/>
            </w:tcBorders>
          </w:tcPr>
          <w:p w14:paraId="45771F41" w14:textId="77777777" w:rsidR="005B7866" w:rsidRPr="000F0BA0" w:rsidRDefault="005B7866" w:rsidP="007F1FAF">
            <w:pPr>
              <w:pStyle w:val="TAL"/>
            </w:pPr>
          </w:p>
        </w:tc>
        <w:tc>
          <w:tcPr>
            <w:tcW w:w="217" w:type="pct"/>
            <w:tcBorders>
              <w:top w:val="single" w:sz="4" w:space="0" w:color="auto"/>
              <w:left w:val="single" w:sz="6" w:space="0" w:color="000000"/>
              <w:bottom w:val="single" w:sz="4" w:space="0" w:color="auto"/>
              <w:right w:val="single" w:sz="6" w:space="0" w:color="000000"/>
            </w:tcBorders>
          </w:tcPr>
          <w:p w14:paraId="05F6E984" w14:textId="77777777" w:rsidR="005B7866" w:rsidRPr="000F0BA0" w:rsidRDefault="005B7866" w:rsidP="007F1FAF">
            <w:pPr>
              <w:pStyle w:val="TAC"/>
            </w:pPr>
          </w:p>
        </w:tc>
        <w:tc>
          <w:tcPr>
            <w:tcW w:w="581" w:type="pct"/>
            <w:tcBorders>
              <w:top w:val="single" w:sz="4" w:space="0" w:color="auto"/>
              <w:left w:val="single" w:sz="6" w:space="0" w:color="000000"/>
              <w:bottom w:val="single" w:sz="4" w:space="0" w:color="auto"/>
              <w:right w:val="single" w:sz="6" w:space="0" w:color="000000"/>
            </w:tcBorders>
          </w:tcPr>
          <w:p w14:paraId="6C692BD1" w14:textId="77777777" w:rsidR="005B7866" w:rsidRPr="000F0BA0" w:rsidRDefault="005B7866" w:rsidP="007F1FAF">
            <w:pPr>
              <w:pStyle w:val="TAL"/>
            </w:pP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C2D9FA" w14:textId="77777777" w:rsidR="005B7866" w:rsidRPr="000F0BA0" w:rsidRDefault="005B7866" w:rsidP="007F1FAF">
            <w:pPr>
              <w:pStyle w:val="TAL"/>
            </w:pPr>
          </w:p>
        </w:tc>
      </w:tr>
    </w:tbl>
    <w:p w14:paraId="6D902C4F" w14:textId="77777777" w:rsidR="005B7866" w:rsidRPr="000F0BA0" w:rsidRDefault="005B7866" w:rsidP="005B7866"/>
    <w:p w14:paraId="4F00BE5F" w14:textId="77777777" w:rsidR="005B7866" w:rsidRPr="000F0BA0" w:rsidRDefault="005B7866" w:rsidP="005B7866">
      <w:r w:rsidRPr="000F0BA0">
        <w:t>This method shall support the response data structures and response codes specified in table 6.5.3.3.3.4-2.</w:t>
      </w:r>
    </w:p>
    <w:p w14:paraId="6A941D19" w14:textId="77777777" w:rsidR="005B7866" w:rsidRPr="000F0BA0" w:rsidRDefault="005B7866" w:rsidP="005B7866">
      <w:pPr>
        <w:pStyle w:val="TH"/>
      </w:pPr>
      <w:r w:rsidRPr="000F0BA0">
        <w:t>Table 6.5.3.3.3.4-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4076E964"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F2D3913"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4F36473"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613B62"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53013DE" w14:textId="77777777" w:rsidR="005B7866" w:rsidRPr="000F0BA0" w:rsidRDefault="005B7866" w:rsidP="007F1FAF">
            <w:pPr>
              <w:pStyle w:val="TAH"/>
            </w:pPr>
            <w:r w:rsidRPr="000F0BA0">
              <w:t>Description</w:t>
            </w:r>
          </w:p>
        </w:tc>
      </w:tr>
      <w:tr w:rsidR="005B7866" w:rsidRPr="000F0BA0" w14:paraId="5DBDD3CF"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CE46E95"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52730805"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22078302"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5399961" w14:textId="77777777" w:rsidR="005B7866" w:rsidRPr="000F0BA0" w:rsidRDefault="005B7866" w:rsidP="007F1FAF">
            <w:pPr>
              <w:pStyle w:val="TAL"/>
            </w:pPr>
          </w:p>
        </w:tc>
      </w:tr>
    </w:tbl>
    <w:p w14:paraId="5673A788" w14:textId="77777777" w:rsidR="005B7866" w:rsidRPr="000F0BA0" w:rsidRDefault="005B7866" w:rsidP="005B7866"/>
    <w:p w14:paraId="2DEEE57F" w14:textId="77777777" w:rsidR="005B7866" w:rsidRPr="000F0BA0" w:rsidRDefault="005B7866" w:rsidP="005B7866">
      <w:pPr>
        <w:pStyle w:val="TH"/>
      </w:pPr>
      <w:r w:rsidRPr="000F0BA0">
        <w:t>Table 6.5.3.3.3.4-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0F0BA0" w14:paraId="1458CAC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E711DA"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BA4B46E"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8AAD0CD" w14:textId="77777777" w:rsidR="005B7866" w:rsidRPr="000F0BA0" w:rsidRDefault="005B7866" w:rsidP="007F1FAF">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C193797" w14:textId="77777777" w:rsidR="005B7866" w:rsidRPr="000F0BA0" w:rsidRDefault="005B7866" w:rsidP="007F1FAF">
            <w:pPr>
              <w:pStyle w:val="TAH"/>
            </w:pPr>
            <w:r w:rsidRPr="000F0BA0">
              <w:t>Response</w:t>
            </w:r>
          </w:p>
          <w:p w14:paraId="7E768414" w14:textId="77777777" w:rsidR="005B7866" w:rsidRPr="000F0BA0" w:rsidRDefault="005B7866" w:rsidP="007F1FAF">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3B5E682" w14:textId="77777777" w:rsidR="005B7866" w:rsidRPr="000F0BA0" w:rsidRDefault="005B7866" w:rsidP="007F1FAF">
            <w:pPr>
              <w:pStyle w:val="TAH"/>
            </w:pPr>
            <w:r w:rsidRPr="000F0BA0">
              <w:t>Description</w:t>
            </w:r>
          </w:p>
        </w:tc>
      </w:tr>
      <w:tr w:rsidR="005B7866" w:rsidRPr="000F0BA0" w14:paraId="1E93B2BC"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687EC0" w14:textId="77777777" w:rsidR="005B7866" w:rsidRPr="000F0BA0" w:rsidRDefault="005B7866" w:rsidP="007F1FAF">
            <w:pPr>
              <w:pStyle w:val="TAL"/>
            </w:pPr>
            <w:r w:rsidRPr="000F0BA0">
              <w:t>5GVnGroupConfiguration</w:t>
            </w:r>
          </w:p>
        </w:tc>
        <w:tc>
          <w:tcPr>
            <w:tcW w:w="225" w:type="pct"/>
            <w:tcBorders>
              <w:top w:val="single" w:sz="4" w:space="0" w:color="auto"/>
              <w:left w:val="single" w:sz="6" w:space="0" w:color="000000"/>
              <w:bottom w:val="single" w:sz="4" w:space="0" w:color="auto"/>
              <w:right w:val="single" w:sz="6" w:space="0" w:color="000000"/>
            </w:tcBorders>
          </w:tcPr>
          <w:p w14:paraId="1CD35DA6" w14:textId="77777777" w:rsidR="005B7866" w:rsidRPr="000F0BA0" w:rsidRDefault="005B7866" w:rsidP="007F1FAF">
            <w:pPr>
              <w:pStyle w:val="TAC"/>
            </w:pPr>
          </w:p>
        </w:tc>
        <w:tc>
          <w:tcPr>
            <w:tcW w:w="649" w:type="pct"/>
            <w:tcBorders>
              <w:top w:val="single" w:sz="4" w:space="0" w:color="auto"/>
              <w:left w:val="single" w:sz="6" w:space="0" w:color="000000"/>
              <w:bottom w:val="single" w:sz="4" w:space="0" w:color="auto"/>
              <w:right w:val="single" w:sz="6" w:space="0" w:color="000000"/>
            </w:tcBorders>
          </w:tcPr>
          <w:p w14:paraId="73BC713C" w14:textId="77777777" w:rsidR="005B7866" w:rsidRPr="000F0BA0" w:rsidRDefault="005B7866" w:rsidP="007F1FAF">
            <w:pPr>
              <w:pStyle w:val="TAL"/>
            </w:pPr>
          </w:p>
        </w:tc>
        <w:tc>
          <w:tcPr>
            <w:tcW w:w="583" w:type="pct"/>
            <w:tcBorders>
              <w:top w:val="single" w:sz="4" w:space="0" w:color="auto"/>
              <w:left w:val="single" w:sz="6" w:space="0" w:color="000000"/>
              <w:bottom w:val="single" w:sz="4" w:space="0" w:color="auto"/>
              <w:right w:val="single" w:sz="6" w:space="0" w:color="000000"/>
            </w:tcBorders>
          </w:tcPr>
          <w:p w14:paraId="1F50F306" w14:textId="77777777" w:rsidR="005B7866" w:rsidRPr="000F0BA0" w:rsidRDefault="005B7866" w:rsidP="007F1FAF">
            <w:pPr>
              <w:pStyle w:val="TAL"/>
            </w:pPr>
            <w:r w:rsidRPr="000F0BA0">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F87FA21" w14:textId="77777777" w:rsidR="005B7866" w:rsidRPr="000F0BA0" w:rsidRDefault="005B7866" w:rsidP="007F1FAF">
            <w:pPr>
              <w:pStyle w:val="TAL"/>
            </w:pPr>
          </w:p>
        </w:tc>
      </w:tr>
      <w:tr w:rsidR="005B7866" w:rsidRPr="000F0BA0" w14:paraId="0BFF81A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33C9BC2"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7302390"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3CD12D18"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FBBCD22" w14:textId="77777777" w:rsidR="005B7866" w:rsidRPr="000F0BA0" w:rsidRDefault="005B7866" w:rsidP="007F1FAF">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B95BE8" w14:textId="77777777" w:rsidR="005B7866" w:rsidRPr="000F0BA0" w:rsidRDefault="005B7866" w:rsidP="007F1FAF">
            <w:pPr>
              <w:pStyle w:val="TAL"/>
            </w:pPr>
            <w:r w:rsidRPr="000F0BA0">
              <w:t>The "cause" attribute may be used to indicate one of the following application errors:</w:t>
            </w:r>
          </w:p>
          <w:p w14:paraId="3C07A2DB" w14:textId="77777777" w:rsidR="005B7866" w:rsidRPr="000F0BA0" w:rsidRDefault="005B7866" w:rsidP="007F1FAF">
            <w:pPr>
              <w:pStyle w:val="TAL"/>
            </w:pPr>
            <w:r w:rsidRPr="000F0BA0">
              <w:t>- GROUP_IDENTIFIER_NOT_FOUND</w:t>
            </w:r>
          </w:p>
        </w:tc>
      </w:tr>
      <w:tr w:rsidR="005B7866" w:rsidRPr="000F0BA0" w14:paraId="1000D29F"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1DB231"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249E96D"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88CDC74" w14:textId="77777777" w:rsidR="005B7866" w:rsidRPr="000F0BA0" w:rsidRDefault="005B7866" w:rsidP="007F1FAF">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5EF23085" w14:textId="77777777" w:rsidR="005B7866" w:rsidRPr="000F0BA0" w:rsidRDefault="005B7866" w:rsidP="007F1FAF">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C3C4B1E" w14:textId="77777777" w:rsidR="005B7866" w:rsidRPr="000F0BA0" w:rsidRDefault="005B7866" w:rsidP="007F1FAF">
            <w:pPr>
              <w:pStyle w:val="TAL"/>
            </w:pPr>
            <w:r w:rsidRPr="000F0BA0">
              <w:t>The "cause" attribute may be used to indicate one of the following application errors:</w:t>
            </w:r>
          </w:p>
          <w:p w14:paraId="001A677D" w14:textId="77777777" w:rsidR="005B7866" w:rsidRPr="000F0BA0" w:rsidRDefault="005B7866" w:rsidP="007F1FAF">
            <w:pPr>
              <w:pStyle w:val="TAL"/>
            </w:pPr>
            <w:r w:rsidRPr="000F0BA0">
              <w:t>- AF_NOT_ALLOWED</w:t>
            </w:r>
          </w:p>
        </w:tc>
      </w:tr>
    </w:tbl>
    <w:p w14:paraId="0A9CD7B0" w14:textId="77777777" w:rsidR="005B7866" w:rsidRPr="000F0BA0" w:rsidRDefault="005B7866" w:rsidP="005B7866"/>
    <w:p w14:paraId="5BCF3E68" w14:textId="4C489246" w:rsidR="00667787" w:rsidRPr="000F0BA0" w:rsidRDefault="00667787" w:rsidP="00C05182">
      <w:pPr>
        <w:pStyle w:val="Heading4"/>
      </w:pPr>
      <w:bookmarkStart w:id="4924" w:name="_Toc177477149"/>
      <w:bookmarkStart w:id="4925" w:name="_Toc67682070"/>
      <w:r w:rsidRPr="000F0BA0">
        <w:t>6.5.3.4</w:t>
      </w:r>
      <w:r w:rsidRPr="000F0BA0">
        <w:tab/>
        <w:t>Resource: ParameterProvisioningDataEntry</w:t>
      </w:r>
      <w:bookmarkEnd w:id="4924"/>
    </w:p>
    <w:p w14:paraId="3899F6F8" w14:textId="6F8C034E" w:rsidR="00667787" w:rsidRPr="000F0BA0" w:rsidRDefault="00667787" w:rsidP="00C05182">
      <w:pPr>
        <w:pStyle w:val="Heading5"/>
      </w:pPr>
      <w:bookmarkStart w:id="4926" w:name="_Toc177477150"/>
      <w:r w:rsidRPr="000F0BA0">
        <w:t>6.5.3.4.1</w:t>
      </w:r>
      <w:r w:rsidRPr="000F0BA0">
        <w:tab/>
        <w:t>Description</w:t>
      </w:r>
      <w:bookmarkEnd w:id="4926"/>
    </w:p>
    <w:p w14:paraId="05A4641C" w14:textId="77777777" w:rsidR="00667787" w:rsidRPr="000F0BA0" w:rsidRDefault="00667787" w:rsidP="00667787">
      <w:r w:rsidRPr="000F0BA0">
        <w:t>This resource is used to allow the storage of different Parameter Provisioning entries for different Application Functions.</w:t>
      </w:r>
    </w:p>
    <w:p w14:paraId="0EA13BC0" w14:textId="77777777" w:rsidR="00667787" w:rsidRPr="000F0BA0" w:rsidRDefault="00667787" w:rsidP="00667787">
      <w:r w:rsidRPr="000F0BA0">
        <w:t>This resource is modelled with the Document resource archetype (see clause</w:t>
      </w:r>
      <w:r w:rsidRPr="000F0BA0">
        <w:rPr>
          <w:lang w:val="en-US"/>
        </w:rPr>
        <w:t> </w:t>
      </w:r>
      <w:r w:rsidRPr="000F0BA0">
        <w:t>C.1 of 3GPP TS 29.501 [5]).</w:t>
      </w:r>
    </w:p>
    <w:p w14:paraId="5A7DE35B" w14:textId="77777777" w:rsidR="00667787" w:rsidRPr="000F0BA0" w:rsidRDefault="00667787" w:rsidP="00667787"/>
    <w:p w14:paraId="2A87F326" w14:textId="47842C76" w:rsidR="00667787" w:rsidRPr="000F0BA0" w:rsidRDefault="00667787" w:rsidP="00C05182">
      <w:pPr>
        <w:pStyle w:val="Heading5"/>
      </w:pPr>
      <w:bookmarkStart w:id="4927" w:name="_Toc177477151"/>
      <w:r w:rsidRPr="000F0BA0">
        <w:t>6.5.3.4.2</w:t>
      </w:r>
      <w:r w:rsidRPr="000F0BA0">
        <w:tab/>
        <w:t>Resource Definition</w:t>
      </w:r>
      <w:bookmarkEnd w:id="4927"/>
    </w:p>
    <w:p w14:paraId="3C87D185" w14:textId="77777777" w:rsidR="00667787" w:rsidRPr="000F0BA0" w:rsidRDefault="00667787" w:rsidP="00667787">
      <w:r w:rsidRPr="000F0BA0">
        <w:t>Resource URI: {apiRoot}/nudm-pp/&lt;apiVersion&gt;/{ueId}/pp-data-store/{afInstanceId}</w:t>
      </w:r>
    </w:p>
    <w:p w14:paraId="417DB78E" w14:textId="5B99F2B4" w:rsidR="00667787" w:rsidRPr="000F0BA0" w:rsidRDefault="00667787" w:rsidP="00C05182">
      <w:pPr>
        <w:rPr>
          <w:rFonts w:ascii="Arial" w:hAnsi="Arial" w:cs="Arial"/>
        </w:rPr>
      </w:pPr>
      <w:r w:rsidRPr="000F0BA0">
        <w:t>This resource shall support the resource URI variables defined in table 6.5.3.4.2-1.</w:t>
      </w:r>
    </w:p>
    <w:p w14:paraId="0EF78D11" w14:textId="099C0666" w:rsidR="00667787" w:rsidRPr="000F0BA0" w:rsidRDefault="00667787" w:rsidP="00667787">
      <w:pPr>
        <w:pStyle w:val="TH"/>
        <w:rPr>
          <w:rFonts w:cs="Arial"/>
        </w:rPr>
      </w:pPr>
      <w:r w:rsidRPr="000F0BA0">
        <w:t>Table 6.5.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202"/>
        <w:gridCol w:w="7306"/>
      </w:tblGrid>
      <w:tr w:rsidR="00667787" w:rsidRPr="000F0BA0" w14:paraId="25BE681E"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49EB8DC8" w14:textId="77777777" w:rsidR="00667787" w:rsidRPr="000F0BA0" w:rsidRDefault="00667787" w:rsidP="00383638">
            <w:pPr>
              <w:pStyle w:val="TAH"/>
            </w:pPr>
            <w:r w:rsidRPr="000F0BA0">
              <w:t>Name</w:t>
            </w:r>
          </w:p>
        </w:tc>
        <w:tc>
          <w:tcPr>
            <w:tcW w:w="629" w:type="pct"/>
            <w:tcBorders>
              <w:top w:val="single" w:sz="6" w:space="0" w:color="000000"/>
              <w:left w:val="single" w:sz="6" w:space="0" w:color="000000"/>
              <w:bottom w:val="single" w:sz="6" w:space="0" w:color="000000"/>
              <w:right w:val="single" w:sz="6" w:space="0" w:color="000000"/>
            </w:tcBorders>
            <w:shd w:val="clear" w:color="auto" w:fill="CCCCCC"/>
          </w:tcPr>
          <w:p w14:paraId="6CAB0BDE" w14:textId="77777777" w:rsidR="00667787" w:rsidRPr="000F0BA0" w:rsidRDefault="00667787" w:rsidP="00383638">
            <w:pPr>
              <w:pStyle w:val="TAH"/>
            </w:pPr>
            <w:r w:rsidRPr="000F0BA0">
              <w:t>Data type</w:t>
            </w:r>
          </w:p>
        </w:tc>
        <w:tc>
          <w:tcPr>
            <w:tcW w:w="380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8F33829" w14:textId="77777777" w:rsidR="00667787" w:rsidRPr="000F0BA0" w:rsidRDefault="00667787" w:rsidP="00383638">
            <w:pPr>
              <w:pStyle w:val="TAH"/>
            </w:pPr>
            <w:r w:rsidRPr="000F0BA0">
              <w:t>Definition</w:t>
            </w:r>
          </w:p>
        </w:tc>
      </w:tr>
      <w:tr w:rsidR="00667787" w:rsidRPr="000F0BA0" w14:paraId="602E3FFE"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hideMark/>
          </w:tcPr>
          <w:p w14:paraId="14AD1E0B" w14:textId="77777777" w:rsidR="00667787" w:rsidRPr="000F0BA0" w:rsidRDefault="00667787" w:rsidP="00383638">
            <w:pPr>
              <w:pStyle w:val="TAL"/>
            </w:pPr>
            <w:r w:rsidRPr="000F0BA0">
              <w:t>apiRoot</w:t>
            </w:r>
          </w:p>
        </w:tc>
        <w:tc>
          <w:tcPr>
            <w:tcW w:w="629" w:type="pct"/>
            <w:tcBorders>
              <w:top w:val="single" w:sz="6" w:space="0" w:color="000000"/>
              <w:left w:val="single" w:sz="6" w:space="0" w:color="000000"/>
              <w:bottom w:val="single" w:sz="6" w:space="0" w:color="000000"/>
              <w:right w:val="single" w:sz="6" w:space="0" w:color="000000"/>
            </w:tcBorders>
          </w:tcPr>
          <w:p w14:paraId="506648FD" w14:textId="77777777" w:rsidR="00667787" w:rsidRPr="000F0BA0" w:rsidRDefault="00667787" w:rsidP="00383638">
            <w:pPr>
              <w:pStyle w:val="TAL"/>
            </w:pPr>
            <w:r w:rsidRPr="000F0BA0">
              <w:t>string</w:t>
            </w:r>
          </w:p>
        </w:tc>
        <w:tc>
          <w:tcPr>
            <w:tcW w:w="3800" w:type="pct"/>
            <w:tcBorders>
              <w:top w:val="single" w:sz="6" w:space="0" w:color="000000"/>
              <w:left w:val="single" w:sz="6" w:space="0" w:color="000000"/>
              <w:bottom w:val="single" w:sz="6" w:space="0" w:color="000000"/>
              <w:right w:val="single" w:sz="6" w:space="0" w:color="000000"/>
            </w:tcBorders>
            <w:vAlign w:val="center"/>
            <w:hideMark/>
          </w:tcPr>
          <w:p w14:paraId="7F0AE633" w14:textId="77777777" w:rsidR="00667787" w:rsidRPr="000F0BA0" w:rsidRDefault="00667787" w:rsidP="00383638">
            <w:pPr>
              <w:pStyle w:val="TAL"/>
            </w:pPr>
            <w:r w:rsidRPr="000F0BA0">
              <w:t>See clause</w:t>
            </w:r>
            <w:r w:rsidRPr="000F0BA0">
              <w:rPr>
                <w:lang w:val="en-US" w:eastAsia="zh-CN"/>
              </w:rPr>
              <w:t> </w:t>
            </w:r>
            <w:r w:rsidRPr="000F0BA0">
              <w:t>6.5.1</w:t>
            </w:r>
          </w:p>
        </w:tc>
      </w:tr>
      <w:tr w:rsidR="00667787" w:rsidRPr="000F0BA0" w14:paraId="5A308291"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tcPr>
          <w:p w14:paraId="6959CAB6" w14:textId="77777777" w:rsidR="00667787" w:rsidRPr="000F0BA0" w:rsidRDefault="00667787" w:rsidP="00383638">
            <w:pPr>
              <w:pStyle w:val="TAL"/>
            </w:pPr>
            <w:r w:rsidRPr="000F0BA0">
              <w:t>ueId</w:t>
            </w:r>
          </w:p>
        </w:tc>
        <w:tc>
          <w:tcPr>
            <w:tcW w:w="629" w:type="pct"/>
            <w:tcBorders>
              <w:top w:val="single" w:sz="6" w:space="0" w:color="000000"/>
              <w:left w:val="single" w:sz="6" w:space="0" w:color="000000"/>
              <w:bottom w:val="single" w:sz="6" w:space="0" w:color="000000"/>
              <w:right w:val="single" w:sz="6" w:space="0" w:color="000000"/>
            </w:tcBorders>
          </w:tcPr>
          <w:p w14:paraId="34C2A759" w14:textId="77777777" w:rsidR="00667787" w:rsidRPr="000F0BA0" w:rsidRDefault="00667787" w:rsidP="00383638">
            <w:pPr>
              <w:pStyle w:val="TAL"/>
            </w:pPr>
            <w:r w:rsidRPr="000F0BA0">
              <w:t>string</w:t>
            </w:r>
          </w:p>
        </w:tc>
        <w:tc>
          <w:tcPr>
            <w:tcW w:w="3800" w:type="pct"/>
            <w:tcBorders>
              <w:top w:val="single" w:sz="6" w:space="0" w:color="000000"/>
              <w:left w:val="single" w:sz="6" w:space="0" w:color="000000"/>
              <w:bottom w:val="single" w:sz="6" w:space="0" w:color="000000"/>
              <w:right w:val="single" w:sz="6" w:space="0" w:color="000000"/>
            </w:tcBorders>
            <w:vAlign w:val="center"/>
          </w:tcPr>
          <w:p w14:paraId="72557510" w14:textId="68E6AE6A" w:rsidR="0022165F" w:rsidRPr="000F0BA0" w:rsidRDefault="00667787" w:rsidP="0022165F">
            <w:pPr>
              <w:pStyle w:val="TAL"/>
              <w:rPr>
                <w:lang w:val="en-US"/>
              </w:rPr>
            </w:pPr>
            <w:r w:rsidRPr="000F0BA0">
              <w:rPr>
                <w:lang w:val="en-US"/>
              </w:rPr>
              <w:t>Represents the Subscription Identifier SUPI, GPSI</w:t>
            </w:r>
            <w:r w:rsidR="0022165F" w:rsidRPr="000F0BA0">
              <w:rPr>
                <w:lang w:val="en-US"/>
              </w:rPr>
              <w:t>,</w:t>
            </w:r>
            <w:r w:rsidRPr="000F0BA0">
              <w:rPr>
                <w:lang w:val="en-US"/>
              </w:rPr>
              <w:t xml:space="preserve"> Group Id </w:t>
            </w:r>
            <w:r w:rsidR="0022165F" w:rsidRPr="000F0BA0">
              <w:rPr>
                <w:lang w:val="en-US"/>
              </w:rPr>
              <w:t xml:space="preserve">or anyUE </w:t>
            </w:r>
            <w:r w:rsidRPr="000F0BA0">
              <w:rPr>
                <w:lang w:val="en-US"/>
              </w:rPr>
              <w:t>(see 3GPP TS 23.501 [</w:t>
            </w:r>
            <w:r w:rsidRPr="000F0BA0">
              <w:rPr>
                <w:lang w:val="en-US" w:eastAsia="zh-CN"/>
              </w:rPr>
              <w:t>4</w:t>
            </w:r>
            <w:r w:rsidRPr="000F0BA0">
              <w:rPr>
                <w:lang w:val="en-US"/>
              </w:rPr>
              <w:t>] clause 5.9.2)</w:t>
            </w:r>
          </w:p>
          <w:p w14:paraId="0F10EC23" w14:textId="74BE0FA4" w:rsidR="0022165F" w:rsidRPr="000F0BA0" w:rsidRDefault="0022165F" w:rsidP="0022165F">
            <w:pPr>
              <w:pStyle w:val="TAL"/>
            </w:pPr>
            <w:r w:rsidRPr="000F0BA0">
              <w:t>- If representing a single UE, this parameter shall contain the GPSI or SUPI.</w:t>
            </w:r>
            <w:r w:rsidR="00667787" w:rsidRPr="000F0BA0">
              <w:rPr>
                <w:lang w:val="en-US"/>
              </w:rPr>
              <w:br/>
            </w:r>
            <w:r w:rsidR="00667787" w:rsidRPr="000F0BA0">
              <w:rPr>
                <w:lang w:val="en-US"/>
              </w:rPr>
              <w:tab/>
              <w:t>pattern: See pattern of type VarUeId 3GPP TS 29.571 [</w:t>
            </w:r>
            <w:r w:rsidRPr="000F0BA0">
              <w:rPr>
                <w:lang w:val="en-US"/>
              </w:rPr>
              <w:t>7</w:t>
            </w:r>
            <w:r w:rsidR="00667787" w:rsidRPr="000F0BA0">
              <w:rPr>
                <w:lang w:val="en-US"/>
              </w:rPr>
              <w:t>]</w:t>
            </w:r>
          </w:p>
          <w:p w14:paraId="173FBBE8" w14:textId="77777777" w:rsidR="0022165F" w:rsidRPr="000F0BA0" w:rsidRDefault="0022165F" w:rsidP="0022165F">
            <w:pPr>
              <w:pStyle w:val="TAL"/>
            </w:pPr>
            <w:r w:rsidRPr="000F0BA0">
              <w:t>- If representing a group of UEs, this parameter shall contain the External GroupId.</w:t>
            </w:r>
          </w:p>
          <w:p w14:paraId="031867CF" w14:textId="77777777" w:rsidR="0022165F" w:rsidRPr="000F0BA0" w:rsidRDefault="0022165F" w:rsidP="0022165F">
            <w:pPr>
              <w:pStyle w:val="TAL"/>
            </w:pPr>
            <w:r w:rsidRPr="000F0BA0">
              <w:tab/>
              <w:t>pattern: "^extgroupid-[^@]+@[^@]+$"</w:t>
            </w:r>
          </w:p>
          <w:p w14:paraId="5A533056" w14:textId="77777777" w:rsidR="0022165F" w:rsidRPr="000F0BA0" w:rsidRDefault="0022165F" w:rsidP="0022165F">
            <w:pPr>
              <w:pStyle w:val="TAL"/>
            </w:pPr>
            <w:r w:rsidRPr="000F0BA0">
              <w:rPr>
                <w:rFonts w:hint="eastAsia"/>
              </w:rPr>
              <w:t>- If representing any UE, this parameter shall contain "anyUE".</w:t>
            </w:r>
          </w:p>
          <w:p w14:paraId="0E89DEAE" w14:textId="2246FE6A" w:rsidR="00667787" w:rsidRPr="000F0BA0" w:rsidRDefault="0022165F" w:rsidP="0022165F">
            <w:pPr>
              <w:pStyle w:val="TAL"/>
            </w:pPr>
            <w:r w:rsidRPr="000F0BA0">
              <w:tab/>
              <w:t>pattern: "^anyUE$"</w:t>
            </w:r>
          </w:p>
        </w:tc>
      </w:tr>
      <w:tr w:rsidR="00667787" w:rsidRPr="000F0BA0" w14:paraId="3B0D8222" w14:textId="77777777" w:rsidTr="00383638">
        <w:trPr>
          <w:jc w:val="center"/>
        </w:trPr>
        <w:tc>
          <w:tcPr>
            <w:tcW w:w="571" w:type="pct"/>
            <w:tcBorders>
              <w:top w:val="single" w:sz="6" w:space="0" w:color="000000"/>
              <w:left w:val="single" w:sz="6" w:space="0" w:color="000000"/>
              <w:bottom w:val="single" w:sz="6" w:space="0" w:color="000000"/>
              <w:right w:val="single" w:sz="6" w:space="0" w:color="000000"/>
            </w:tcBorders>
          </w:tcPr>
          <w:p w14:paraId="120DC7D9" w14:textId="77777777" w:rsidR="00667787" w:rsidRPr="000F0BA0" w:rsidRDefault="00667787" w:rsidP="00383638">
            <w:pPr>
              <w:pStyle w:val="TAL"/>
            </w:pPr>
            <w:r w:rsidRPr="000F0BA0">
              <w:t>afInstanceId</w:t>
            </w:r>
          </w:p>
        </w:tc>
        <w:tc>
          <w:tcPr>
            <w:tcW w:w="629" w:type="pct"/>
            <w:tcBorders>
              <w:top w:val="single" w:sz="6" w:space="0" w:color="000000"/>
              <w:left w:val="single" w:sz="6" w:space="0" w:color="000000"/>
              <w:bottom w:val="single" w:sz="6" w:space="0" w:color="000000"/>
              <w:right w:val="single" w:sz="6" w:space="0" w:color="000000"/>
            </w:tcBorders>
          </w:tcPr>
          <w:p w14:paraId="35B89B23" w14:textId="77777777" w:rsidR="00667787" w:rsidRPr="000F0BA0" w:rsidRDefault="00667787" w:rsidP="00383638">
            <w:pPr>
              <w:pStyle w:val="TAL"/>
            </w:pPr>
            <w:r w:rsidRPr="000F0BA0">
              <w:t>string</w:t>
            </w:r>
          </w:p>
        </w:tc>
        <w:tc>
          <w:tcPr>
            <w:tcW w:w="3800" w:type="pct"/>
            <w:tcBorders>
              <w:top w:val="single" w:sz="6" w:space="0" w:color="000000"/>
              <w:left w:val="single" w:sz="6" w:space="0" w:color="000000"/>
              <w:bottom w:val="single" w:sz="6" w:space="0" w:color="000000"/>
              <w:right w:val="single" w:sz="6" w:space="0" w:color="000000"/>
            </w:tcBorders>
          </w:tcPr>
          <w:p w14:paraId="06245640" w14:textId="77777777" w:rsidR="00667787" w:rsidRPr="000F0BA0" w:rsidRDefault="00667787" w:rsidP="00383638">
            <w:pPr>
              <w:pStyle w:val="TAL"/>
            </w:pPr>
            <w:r w:rsidRPr="000F0BA0">
              <w:t xml:space="preserve">The string identifying the </w:t>
            </w:r>
            <w:r w:rsidRPr="000F0BA0">
              <w:rPr>
                <w:rFonts w:cs="Arial"/>
                <w:szCs w:val="18"/>
              </w:rPr>
              <w:t>originating AF. (NOTE)</w:t>
            </w:r>
          </w:p>
        </w:tc>
      </w:tr>
      <w:tr w:rsidR="00667787" w:rsidRPr="000F0BA0" w14:paraId="6DF7D288" w14:textId="77777777" w:rsidTr="00383638">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104624A0" w14:textId="77777777" w:rsidR="00667787" w:rsidRPr="000F0BA0" w:rsidRDefault="00667787" w:rsidP="00383638">
            <w:pPr>
              <w:pStyle w:val="TAN"/>
            </w:pPr>
            <w:r w:rsidRPr="000F0BA0">
              <w:rPr>
                <w:lang w:eastAsia="zh-CN"/>
              </w:rPr>
              <w:t>NOTE:</w:t>
            </w:r>
            <w:r w:rsidRPr="000F0BA0">
              <w:rPr>
                <w:lang w:eastAsia="zh-CN"/>
              </w:rPr>
              <w:tab/>
              <w:t>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5754A563" w14:textId="77777777" w:rsidR="00667787" w:rsidRPr="000F0BA0" w:rsidRDefault="00667787" w:rsidP="00667787"/>
    <w:p w14:paraId="6559BC13" w14:textId="34E65FCC" w:rsidR="00667787" w:rsidRPr="000F0BA0" w:rsidRDefault="00667787" w:rsidP="00C05182">
      <w:pPr>
        <w:pStyle w:val="Heading5"/>
      </w:pPr>
      <w:bookmarkStart w:id="4928" w:name="_Toc177477152"/>
      <w:r w:rsidRPr="000F0BA0">
        <w:t>6.5.3.4.3</w:t>
      </w:r>
      <w:r w:rsidRPr="000F0BA0">
        <w:tab/>
        <w:t>Resource Standard Methods</w:t>
      </w:r>
      <w:bookmarkEnd w:id="4928"/>
    </w:p>
    <w:p w14:paraId="3E91216F" w14:textId="367624B0" w:rsidR="00667787" w:rsidRPr="000F0BA0" w:rsidRDefault="00667787" w:rsidP="00903631">
      <w:pPr>
        <w:pStyle w:val="H6"/>
      </w:pPr>
      <w:r w:rsidRPr="000F0BA0">
        <w:t>6.5.3.4.3.1</w:t>
      </w:r>
      <w:r w:rsidRPr="000F0BA0">
        <w:tab/>
        <w:t>PUT</w:t>
      </w:r>
    </w:p>
    <w:p w14:paraId="60BC74D1" w14:textId="4A727D67" w:rsidR="00667787" w:rsidRPr="000F0BA0" w:rsidRDefault="00667787" w:rsidP="00667787">
      <w:r w:rsidRPr="000F0BA0">
        <w:t>This method shall support the URI query parameters specified in table 6.5.3.4.3.1-1.</w:t>
      </w:r>
    </w:p>
    <w:p w14:paraId="38DA596E" w14:textId="1BAA3500" w:rsidR="00667787" w:rsidRPr="000F0BA0" w:rsidRDefault="00667787" w:rsidP="00667787">
      <w:pPr>
        <w:pStyle w:val="TH"/>
        <w:rPr>
          <w:rFonts w:cs="Arial"/>
        </w:rPr>
      </w:pPr>
      <w:r w:rsidRPr="000F0BA0">
        <w:t>Table 6.5.3.4.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67787" w:rsidRPr="000F0BA0" w14:paraId="403CE663"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A5B332" w14:textId="77777777" w:rsidR="00667787" w:rsidRPr="000F0BA0" w:rsidRDefault="00667787" w:rsidP="00383638">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D83DAA" w14:textId="77777777" w:rsidR="00667787" w:rsidRPr="000F0BA0" w:rsidRDefault="00667787" w:rsidP="00383638">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C25496" w14:textId="77777777" w:rsidR="00667787" w:rsidRPr="000F0BA0" w:rsidRDefault="00667787" w:rsidP="00383638">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33D050" w14:textId="77777777" w:rsidR="00667787" w:rsidRPr="000F0BA0" w:rsidRDefault="00667787" w:rsidP="00383638">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CB7463" w14:textId="77777777" w:rsidR="00667787" w:rsidRPr="000F0BA0" w:rsidRDefault="00667787" w:rsidP="00383638">
            <w:pPr>
              <w:pStyle w:val="TAH"/>
            </w:pPr>
            <w:r w:rsidRPr="000F0BA0">
              <w:t>Description</w:t>
            </w:r>
          </w:p>
        </w:tc>
      </w:tr>
      <w:tr w:rsidR="00667787" w:rsidRPr="000F0BA0" w14:paraId="4F478DDF"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5F376F" w14:textId="77777777" w:rsidR="00667787" w:rsidRPr="000F0BA0" w:rsidRDefault="00667787" w:rsidP="00383638">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0EDE8481" w14:textId="77777777" w:rsidR="00667787" w:rsidRPr="000F0BA0" w:rsidRDefault="00667787" w:rsidP="00383638">
            <w:pPr>
              <w:pStyle w:val="TAL"/>
            </w:pPr>
          </w:p>
        </w:tc>
        <w:tc>
          <w:tcPr>
            <w:tcW w:w="217" w:type="pct"/>
            <w:tcBorders>
              <w:top w:val="single" w:sz="4" w:space="0" w:color="auto"/>
              <w:left w:val="single" w:sz="6" w:space="0" w:color="000000"/>
              <w:bottom w:val="single" w:sz="6" w:space="0" w:color="000000"/>
              <w:right w:val="single" w:sz="6" w:space="0" w:color="000000"/>
            </w:tcBorders>
          </w:tcPr>
          <w:p w14:paraId="098E00FD" w14:textId="77777777" w:rsidR="00667787" w:rsidRPr="000F0BA0" w:rsidRDefault="00667787" w:rsidP="00383638">
            <w:pPr>
              <w:pStyle w:val="TAC"/>
            </w:pPr>
          </w:p>
        </w:tc>
        <w:tc>
          <w:tcPr>
            <w:tcW w:w="581" w:type="pct"/>
            <w:tcBorders>
              <w:top w:val="single" w:sz="4" w:space="0" w:color="auto"/>
              <w:left w:val="single" w:sz="6" w:space="0" w:color="000000"/>
              <w:bottom w:val="single" w:sz="6" w:space="0" w:color="000000"/>
              <w:right w:val="single" w:sz="6" w:space="0" w:color="000000"/>
            </w:tcBorders>
          </w:tcPr>
          <w:p w14:paraId="27C89F43" w14:textId="77777777" w:rsidR="00667787" w:rsidRPr="000F0BA0" w:rsidRDefault="00667787" w:rsidP="00383638">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928D67" w14:textId="77777777" w:rsidR="00667787" w:rsidRPr="000F0BA0" w:rsidRDefault="00667787" w:rsidP="00383638">
            <w:pPr>
              <w:pStyle w:val="TAL"/>
            </w:pPr>
          </w:p>
        </w:tc>
      </w:tr>
    </w:tbl>
    <w:p w14:paraId="071A7B9B" w14:textId="77777777" w:rsidR="00667787" w:rsidRPr="000F0BA0" w:rsidRDefault="00667787" w:rsidP="00667787"/>
    <w:p w14:paraId="1E04A9C0" w14:textId="15DDE6F5" w:rsidR="00667787" w:rsidRPr="000F0BA0" w:rsidRDefault="00667787" w:rsidP="00667787">
      <w:r w:rsidRPr="000F0BA0">
        <w:t>This method shall support the request data structures specified in table 6.5.3.4.3.1-2 and the response data structures and response codes specified in table 6.5.3.4.3.1-3.</w:t>
      </w:r>
    </w:p>
    <w:p w14:paraId="33F0E652" w14:textId="7710AA2D" w:rsidR="00667787" w:rsidRPr="000F0BA0" w:rsidRDefault="00667787" w:rsidP="00667787">
      <w:pPr>
        <w:pStyle w:val="TH"/>
      </w:pPr>
      <w:r w:rsidRPr="000F0BA0">
        <w:t>Table 6.5.3.4.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67787" w:rsidRPr="000F0BA0" w14:paraId="271C8299" w14:textId="77777777" w:rsidTr="003836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BC09AC7" w14:textId="77777777" w:rsidR="00667787" w:rsidRPr="000F0BA0" w:rsidRDefault="00667787" w:rsidP="00383638">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6FE869A" w14:textId="77777777" w:rsidR="00667787" w:rsidRPr="000F0BA0" w:rsidRDefault="00667787" w:rsidP="0038363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7EB8A2" w14:textId="77777777" w:rsidR="00667787" w:rsidRPr="000F0BA0" w:rsidRDefault="00667787" w:rsidP="00383638">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17DEDE7" w14:textId="77777777" w:rsidR="00667787" w:rsidRPr="000F0BA0" w:rsidRDefault="00667787" w:rsidP="00383638">
            <w:pPr>
              <w:pStyle w:val="TAH"/>
            </w:pPr>
            <w:r w:rsidRPr="000F0BA0">
              <w:t>Description</w:t>
            </w:r>
          </w:p>
        </w:tc>
      </w:tr>
      <w:tr w:rsidR="00667787" w:rsidRPr="000F0BA0" w14:paraId="3F79224B" w14:textId="77777777" w:rsidTr="003836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CAEC98" w14:textId="77777777" w:rsidR="00667787" w:rsidRPr="000F0BA0" w:rsidRDefault="00667787" w:rsidP="00383638">
            <w:pPr>
              <w:pStyle w:val="TAL"/>
            </w:pPr>
            <w:r w:rsidRPr="000F0BA0">
              <w:t>PpDataEntry</w:t>
            </w:r>
          </w:p>
        </w:tc>
        <w:tc>
          <w:tcPr>
            <w:tcW w:w="425" w:type="dxa"/>
            <w:tcBorders>
              <w:top w:val="single" w:sz="4" w:space="0" w:color="auto"/>
              <w:left w:val="single" w:sz="6" w:space="0" w:color="000000"/>
              <w:bottom w:val="single" w:sz="6" w:space="0" w:color="000000"/>
              <w:right w:val="single" w:sz="6" w:space="0" w:color="000000"/>
            </w:tcBorders>
          </w:tcPr>
          <w:p w14:paraId="02E341DD" w14:textId="77777777" w:rsidR="00667787" w:rsidRPr="000F0BA0" w:rsidRDefault="00667787" w:rsidP="00383638">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63626911" w14:textId="77777777" w:rsidR="00667787" w:rsidRPr="000F0BA0" w:rsidRDefault="00667787" w:rsidP="00383638">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658A58" w14:textId="77777777" w:rsidR="00667787" w:rsidRPr="000F0BA0" w:rsidRDefault="00667787" w:rsidP="00383638">
            <w:pPr>
              <w:pStyle w:val="TAL"/>
            </w:pPr>
            <w:r w:rsidRPr="000F0BA0">
              <w:t>Contains a Parameter Provisioning Data entry</w:t>
            </w:r>
          </w:p>
        </w:tc>
      </w:tr>
    </w:tbl>
    <w:p w14:paraId="2525664C" w14:textId="77777777" w:rsidR="00667787" w:rsidRPr="000F0BA0" w:rsidRDefault="00667787" w:rsidP="00667787"/>
    <w:p w14:paraId="26D23D4A" w14:textId="47C0DA80" w:rsidR="00667787" w:rsidRPr="000F0BA0" w:rsidRDefault="00667787" w:rsidP="00667787">
      <w:pPr>
        <w:pStyle w:val="TH"/>
      </w:pPr>
      <w:r w:rsidRPr="000F0BA0">
        <w:t>Table 6.5.3.4.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67787" w:rsidRPr="000F0BA0" w14:paraId="2869103F"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8604E4" w14:textId="77777777" w:rsidR="00667787" w:rsidRPr="000F0BA0" w:rsidRDefault="00667787" w:rsidP="00383638">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7683D5" w14:textId="77777777" w:rsidR="00667787" w:rsidRPr="000F0BA0" w:rsidRDefault="00667787" w:rsidP="00383638">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7AC5687" w14:textId="77777777" w:rsidR="00667787" w:rsidRPr="000F0BA0" w:rsidRDefault="00667787" w:rsidP="00383638">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802BD7" w14:textId="77777777" w:rsidR="00667787" w:rsidRPr="000F0BA0" w:rsidRDefault="00667787" w:rsidP="00383638">
            <w:pPr>
              <w:pStyle w:val="TAH"/>
            </w:pPr>
            <w:r w:rsidRPr="000F0BA0">
              <w:t>Response</w:t>
            </w:r>
          </w:p>
          <w:p w14:paraId="451EDD27" w14:textId="77777777" w:rsidR="00667787" w:rsidRPr="000F0BA0" w:rsidRDefault="00667787" w:rsidP="00383638">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C16F95C" w14:textId="77777777" w:rsidR="00667787" w:rsidRPr="000F0BA0" w:rsidRDefault="00667787" w:rsidP="00383638">
            <w:pPr>
              <w:pStyle w:val="TAH"/>
            </w:pPr>
            <w:r w:rsidRPr="000F0BA0">
              <w:t>Description</w:t>
            </w:r>
          </w:p>
        </w:tc>
      </w:tr>
      <w:tr w:rsidR="001159CA" w:rsidRPr="000F0BA0" w14:paraId="2EE95B20"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539D3E" w14:textId="2356F0A4" w:rsidR="001159CA" w:rsidRPr="000F0BA0" w:rsidRDefault="001159CA" w:rsidP="001159CA">
            <w:pPr>
              <w:pStyle w:val="TAL"/>
            </w:pPr>
            <w:r w:rsidRPr="000F0BA0">
              <w:t>PpDataEntry</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CC3FF48" w14:textId="7824DCA8" w:rsidR="001159CA" w:rsidRPr="000F0BA0" w:rsidRDefault="001159CA" w:rsidP="001159CA">
            <w:pPr>
              <w:pStyle w:val="TAL"/>
            </w:pPr>
            <w:r w:rsidRPr="000F0BA0">
              <w:t>M</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62549FE" w14:textId="39320920" w:rsidR="001159CA" w:rsidRPr="000F0BA0" w:rsidRDefault="001159CA" w:rsidP="001159CA">
            <w:pPr>
              <w:pStyle w:val="TAL"/>
            </w:pPr>
            <w:r w:rsidRPr="000F0BA0">
              <w:t>1</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F948824" w14:textId="47D00A24" w:rsidR="001159CA" w:rsidRPr="000F0BA0" w:rsidRDefault="001159CA" w:rsidP="001159CA">
            <w:pPr>
              <w:pStyle w:val="TAL"/>
            </w:pPr>
            <w:r w:rsidRPr="000F0BA0">
              <w:t>201 Created</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0379203" w14:textId="6A63A7F9" w:rsidR="001159CA" w:rsidRPr="000F0BA0" w:rsidRDefault="001159CA" w:rsidP="001159CA">
            <w:pPr>
              <w:pStyle w:val="TAL"/>
            </w:pPr>
            <w:r w:rsidRPr="000F0BA0">
              <w:t>Indicates a successful creation of the resource.</w:t>
            </w:r>
          </w:p>
        </w:tc>
      </w:tr>
      <w:tr w:rsidR="001159CA" w:rsidRPr="000F0BA0" w14:paraId="7D38D005"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A101D9" w14:textId="77777777" w:rsidR="001159CA" w:rsidRPr="000F0BA0" w:rsidRDefault="001159CA" w:rsidP="001159CA">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78D0CE2D" w14:textId="77777777" w:rsidR="001159CA" w:rsidRPr="000F0BA0" w:rsidRDefault="001159CA" w:rsidP="001159CA">
            <w:pPr>
              <w:pStyle w:val="TAC"/>
            </w:pPr>
          </w:p>
        </w:tc>
        <w:tc>
          <w:tcPr>
            <w:tcW w:w="649" w:type="pct"/>
            <w:tcBorders>
              <w:top w:val="single" w:sz="4" w:space="0" w:color="auto"/>
              <w:left w:val="single" w:sz="6" w:space="0" w:color="000000"/>
              <w:bottom w:val="single" w:sz="4" w:space="0" w:color="auto"/>
              <w:right w:val="single" w:sz="6" w:space="0" w:color="000000"/>
            </w:tcBorders>
          </w:tcPr>
          <w:p w14:paraId="7D828736" w14:textId="77777777" w:rsidR="001159CA" w:rsidRPr="000F0BA0" w:rsidRDefault="001159CA" w:rsidP="001159CA">
            <w:pPr>
              <w:pStyle w:val="TAL"/>
            </w:pPr>
          </w:p>
        </w:tc>
        <w:tc>
          <w:tcPr>
            <w:tcW w:w="583" w:type="pct"/>
            <w:tcBorders>
              <w:top w:val="single" w:sz="4" w:space="0" w:color="auto"/>
              <w:left w:val="single" w:sz="6" w:space="0" w:color="000000"/>
              <w:bottom w:val="single" w:sz="4" w:space="0" w:color="auto"/>
              <w:right w:val="single" w:sz="6" w:space="0" w:color="000000"/>
            </w:tcBorders>
          </w:tcPr>
          <w:p w14:paraId="138A0DFE" w14:textId="77777777" w:rsidR="001159CA" w:rsidRPr="000F0BA0" w:rsidRDefault="001159CA" w:rsidP="001159CA">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4787FD" w14:textId="508384D0" w:rsidR="001159CA" w:rsidRPr="000F0BA0" w:rsidRDefault="001159CA" w:rsidP="001159CA">
            <w:pPr>
              <w:pStyle w:val="TAL"/>
            </w:pPr>
            <w:r w:rsidRPr="000F0BA0">
              <w:t>Indicates a successful update of the resource. An empty response shall be returned.</w:t>
            </w:r>
          </w:p>
        </w:tc>
      </w:tr>
      <w:tr w:rsidR="001159CA" w:rsidRPr="000F0BA0" w14:paraId="7D520F3E"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914B3A" w14:textId="77777777" w:rsidR="001159CA" w:rsidRPr="000F0BA0" w:rsidRDefault="001159CA" w:rsidP="001159CA">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BFFA9D6" w14:textId="77777777" w:rsidR="001159CA" w:rsidRPr="000F0BA0" w:rsidRDefault="001159CA" w:rsidP="001159CA">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4A2378AB" w14:textId="77777777" w:rsidR="001159CA" w:rsidRPr="000F0BA0" w:rsidRDefault="001159CA" w:rsidP="001159CA">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DD910C3" w14:textId="77777777" w:rsidR="001159CA" w:rsidRPr="000F0BA0" w:rsidRDefault="001159CA" w:rsidP="001159CA">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B64DE1C" w14:textId="77777777" w:rsidR="001159CA" w:rsidRPr="000F0BA0" w:rsidRDefault="001159CA" w:rsidP="001159CA">
            <w:pPr>
              <w:pStyle w:val="TAL"/>
            </w:pPr>
            <w:r w:rsidRPr="000F0BA0">
              <w:t>The "cause" attribute may be used to indicate one of the following application errors:</w:t>
            </w:r>
          </w:p>
          <w:p w14:paraId="07A9A6C7" w14:textId="77777777" w:rsidR="001159CA" w:rsidRPr="000F0BA0" w:rsidRDefault="001159CA" w:rsidP="001159CA">
            <w:pPr>
              <w:pStyle w:val="TAL"/>
            </w:pPr>
            <w:r w:rsidRPr="000F0BA0">
              <w:t>- CREATION_NOT_ALLOWED</w:t>
            </w:r>
          </w:p>
          <w:p w14:paraId="126FC22A" w14:textId="77777777" w:rsidR="001159CA" w:rsidRPr="000F0BA0" w:rsidRDefault="001159CA" w:rsidP="001159CA">
            <w:pPr>
              <w:pStyle w:val="TAL"/>
            </w:pPr>
            <w:r w:rsidRPr="000F0BA0">
              <w:rPr>
                <w:lang w:eastAsia="zh-CN"/>
              </w:rPr>
              <w:t xml:space="preserve">- </w:t>
            </w:r>
            <w:r w:rsidRPr="000F0BA0">
              <w:t>AF_NOT_ALLOWED</w:t>
            </w:r>
          </w:p>
          <w:p w14:paraId="64787CA1" w14:textId="77777777" w:rsidR="001159CA" w:rsidRPr="000F0BA0" w:rsidRDefault="001159CA" w:rsidP="001159CA">
            <w:pPr>
              <w:pStyle w:val="TAL"/>
            </w:pPr>
            <w:r w:rsidRPr="000F0BA0">
              <w:t>- MTC_PROVIDER_NOT_ALLOWED</w:t>
            </w:r>
          </w:p>
        </w:tc>
      </w:tr>
      <w:tr w:rsidR="001159CA" w:rsidRPr="000F0BA0" w14:paraId="3C4E4321"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1FA6CC" w14:textId="77777777" w:rsidR="001159CA" w:rsidRPr="000F0BA0" w:rsidRDefault="001159CA" w:rsidP="001159CA">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694EC1E3" w14:textId="77777777" w:rsidR="001159CA" w:rsidRPr="000F0BA0" w:rsidRDefault="001159CA" w:rsidP="001159CA">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D71233E" w14:textId="77777777" w:rsidR="001159CA" w:rsidRPr="000F0BA0" w:rsidRDefault="001159CA" w:rsidP="001159CA">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861CC14" w14:textId="77777777" w:rsidR="001159CA" w:rsidRPr="000F0BA0" w:rsidRDefault="001159CA" w:rsidP="001159CA">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ADEEAD6" w14:textId="77777777" w:rsidR="001159CA" w:rsidRPr="000F0BA0" w:rsidRDefault="001159CA" w:rsidP="001159CA">
            <w:pPr>
              <w:pStyle w:val="TAL"/>
            </w:pPr>
            <w:r w:rsidRPr="000F0BA0">
              <w:t>The "cause" attribute may be used to indicate one of the following application errors:</w:t>
            </w:r>
          </w:p>
          <w:p w14:paraId="04E41034" w14:textId="77777777" w:rsidR="001159CA" w:rsidRPr="000F0BA0" w:rsidRDefault="001159CA" w:rsidP="001159CA">
            <w:pPr>
              <w:pStyle w:val="TAL"/>
            </w:pPr>
            <w:r w:rsidRPr="000F0BA0">
              <w:t>- USER_NOT_FOUND</w:t>
            </w:r>
          </w:p>
        </w:tc>
      </w:tr>
      <w:tr w:rsidR="001159CA" w:rsidRPr="000F0BA0" w14:paraId="300B6F15" w14:textId="77777777" w:rsidTr="0038363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1721139" w14:textId="77777777" w:rsidR="001159CA" w:rsidRPr="000F0BA0" w:rsidRDefault="001159CA" w:rsidP="001159CA">
            <w:pPr>
              <w:pStyle w:val="TAN"/>
            </w:pPr>
            <w:r w:rsidRPr="000F0BA0">
              <w:t>NOTE:</w:t>
            </w:r>
            <w:r w:rsidRPr="000F0BA0">
              <w:tab/>
              <w:t>In addition, common data structures as listed in table 5.2.7.1-1 of 3GPP TS 29.500 [4] are supported.</w:t>
            </w:r>
          </w:p>
        </w:tc>
      </w:tr>
    </w:tbl>
    <w:p w14:paraId="41B13505" w14:textId="77777777" w:rsidR="00667787" w:rsidRPr="000F0BA0" w:rsidRDefault="00667787" w:rsidP="00667787"/>
    <w:p w14:paraId="464BEA17" w14:textId="4E33E10E" w:rsidR="00667787" w:rsidRPr="000F0BA0" w:rsidRDefault="00667787" w:rsidP="00903631">
      <w:pPr>
        <w:pStyle w:val="H6"/>
      </w:pPr>
      <w:r w:rsidRPr="000F0BA0">
        <w:t>6.5.3.4.3.2</w:t>
      </w:r>
      <w:r w:rsidRPr="000F0BA0">
        <w:tab/>
        <w:t>DELETE</w:t>
      </w:r>
    </w:p>
    <w:p w14:paraId="6960560F" w14:textId="4158810F" w:rsidR="00667787" w:rsidRPr="000F0BA0" w:rsidRDefault="00667787" w:rsidP="00667787">
      <w:r w:rsidRPr="000F0BA0">
        <w:t>This method shall support the URI query parameters specified in table 6.5.3.4.3.2-1.</w:t>
      </w:r>
    </w:p>
    <w:p w14:paraId="2FD27842" w14:textId="47D93389" w:rsidR="00667787" w:rsidRPr="000F0BA0" w:rsidRDefault="00667787" w:rsidP="00667787">
      <w:pPr>
        <w:pStyle w:val="TH"/>
        <w:rPr>
          <w:rFonts w:cs="Arial"/>
        </w:rPr>
      </w:pPr>
      <w:r w:rsidRPr="000F0BA0">
        <w:t>Table 6.5.3.4.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67787" w:rsidRPr="000F0BA0" w14:paraId="1B65F270"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5C4AA7" w14:textId="77777777" w:rsidR="00667787" w:rsidRPr="000F0BA0" w:rsidRDefault="00667787" w:rsidP="00383638">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A8B7DE" w14:textId="77777777" w:rsidR="00667787" w:rsidRPr="000F0BA0" w:rsidRDefault="00667787" w:rsidP="00383638">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A29944" w14:textId="77777777" w:rsidR="00667787" w:rsidRPr="000F0BA0" w:rsidRDefault="00667787" w:rsidP="00383638">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DE8279" w14:textId="77777777" w:rsidR="00667787" w:rsidRPr="000F0BA0" w:rsidRDefault="00667787" w:rsidP="00383638">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401B59" w14:textId="77777777" w:rsidR="00667787" w:rsidRPr="000F0BA0" w:rsidRDefault="00667787" w:rsidP="00383638">
            <w:pPr>
              <w:pStyle w:val="TAH"/>
            </w:pPr>
            <w:r w:rsidRPr="000F0BA0">
              <w:t>Description</w:t>
            </w:r>
          </w:p>
        </w:tc>
      </w:tr>
      <w:tr w:rsidR="00667787" w:rsidRPr="000F0BA0" w14:paraId="1E31194A"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1262A5" w14:textId="77777777" w:rsidR="00667787" w:rsidRPr="000F0BA0" w:rsidRDefault="00667787" w:rsidP="00383638">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95F1102" w14:textId="77777777" w:rsidR="00667787" w:rsidRPr="000F0BA0" w:rsidRDefault="00667787" w:rsidP="00383638">
            <w:pPr>
              <w:pStyle w:val="TAL"/>
            </w:pPr>
          </w:p>
        </w:tc>
        <w:tc>
          <w:tcPr>
            <w:tcW w:w="217" w:type="pct"/>
            <w:tcBorders>
              <w:top w:val="single" w:sz="4" w:space="0" w:color="auto"/>
              <w:left w:val="single" w:sz="6" w:space="0" w:color="000000"/>
              <w:bottom w:val="single" w:sz="6" w:space="0" w:color="000000"/>
              <w:right w:val="single" w:sz="6" w:space="0" w:color="000000"/>
            </w:tcBorders>
          </w:tcPr>
          <w:p w14:paraId="3F1C54FD" w14:textId="77777777" w:rsidR="00667787" w:rsidRPr="000F0BA0" w:rsidRDefault="00667787" w:rsidP="00383638">
            <w:pPr>
              <w:pStyle w:val="TAC"/>
            </w:pPr>
          </w:p>
        </w:tc>
        <w:tc>
          <w:tcPr>
            <w:tcW w:w="581" w:type="pct"/>
            <w:tcBorders>
              <w:top w:val="single" w:sz="4" w:space="0" w:color="auto"/>
              <w:left w:val="single" w:sz="6" w:space="0" w:color="000000"/>
              <w:bottom w:val="single" w:sz="6" w:space="0" w:color="000000"/>
              <w:right w:val="single" w:sz="6" w:space="0" w:color="000000"/>
            </w:tcBorders>
          </w:tcPr>
          <w:p w14:paraId="3CF550E4" w14:textId="77777777" w:rsidR="00667787" w:rsidRPr="000F0BA0" w:rsidRDefault="00667787" w:rsidP="00383638">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A2D12A5" w14:textId="77777777" w:rsidR="00667787" w:rsidRPr="000F0BA0" w:rsidRDefault="00667787" w:rsidP="00383638">
            <w:pPr>
              <w:pStyle w:val="TAL"/>
            </w:pPr>
          </w:p>
        </w:tc>
      </w:tr>
    </w:tbl>
    <w:p w14:paraId="5CA3DB16" w14:textId="77777777" w:rsidR="00667787" w:rsidRPr="000F0BA0" w:rsidRDefault="00667787" w:rsidP="00667787"/>
    <w:p w14:paraId="1518C578" w14:textId="3A77B7BD" w:rsidR="00667787" w:rsidRPr="000F0BA0" w:rsidRDefault="00667787" w:rsidP="00667787">
      <w:r w:rsidRPr="000F0BA0">
        <w:t>This method shall support the request data structures specified in table 6.5.3.4.3.2-2 and the response data structures and response codes specified in table 6.5.3.4.3.2-3.</w:t>
      </w:r>
    </w:p>
    <w:p w14:paraId="725C4456" w14:textId="17023BF0" w:rsidR="00667787" w:rsidRPr="000F0BA0" w:rsidRDefault="00667787" w:rsidP="00667787">
      <w:pPr>
        <w:pStyle w:val="TH"/>
      </w:pPr>
      <w:r w:rsidRPr="000F0BA0">
        <w:t>Table 6.5.3.4.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67787" w:rsidRPr="000F0BA0" w14:paraId="3C237348" w14:textId="77777777" w:rsidTr="003836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8B69CD7" w14:textId="77777777" w:rsidR="00667787" w:rsidRPr="000F0BA0" w:rsidRDefault="00667787" w:rsidP="00383638">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0ABB8D9" w14:textId="77777777" w:rsidR="00667787" w:rsidRPr="000F0BA0" w:rsidRDefault="00667787" w:rsidP="0038363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6DF4762" w14:textId="77777777" w:rsidR="00667787" w:rsidRPr="000F0BA0" w:rsidRDefault="00667787" w:rsidP="00383638">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C23978" w14:textId="77777777" w:rsidR="00667787" w:rsidRPr="000F0BA0" w:rsidRDefault="00667787" w:rsidP="00383638">
            <w:pPr>
              <w:pStyle w:val="TAH"/>
            </w:pPr>
            <w:r w:rsidRPr="000F0BA0">
              <w:t>Description</w:t>
            </w:r>
          </w:p>
        </w:tc>
      </w:tr>
      <w:tr w:rsidR="00667787" w:rsidRPr="000F0BA0" w14:paraId="06EFDFAE" w14:textId="77777777" w:rsidTr="003836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70A5DF5" w14:textId="77777777" w:rsidR="00667787" w:rsidRPr="000F0BA0" w:rsidRDefault="00667787" w:rsidP="00383638">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23C360D0" w14:textId="77777777" w:rsidR="00667787" w:rsidRPr="000F0BA0" w:rsidRDefault="00667787" w:rsidP="00383638">
            <w:pPr>
              <w:pStyle w:val="TAC"/>
            </w:pPr>
          </w:p>
        </w:tc>
        <w:tc>
          <w:tcPr>
            <w:tcW w:w="1276" w:type="dxa"/>
            <w:tcBorders>
              <w:top w:val="single" w:sz="4" w:space="0" w:color="auto"/>
              <w:left w:val="single" w:sz="6" w:space="0" w:color="000000"/>
              <w:bottom w:val="single" w:sz="6" w:space="0" w:color="000000"/>
              <w:right w:val="single" w:sz="6" w:space="0" w:color="000000"/>
            </w:tcBorders>
          </w:tcPr>
          <w:p w14:paraId="1965D91E" w14:textId="77777777" w:rsidR="00667787" w:rsidRPr="000F0BA0" w:rsidRDefault="00667787" w:rsidP="00383638">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47074C" w14:textId="77777777" w:rsidR="00667787" w:rsidRPr="000F0BA0" w:rsidRDefault="00667787" w:rsidP="00383638">
            <w:pPr>
              <w:pStyle w:val="TAL"/>
            </w:pPr>
          </w:p>
        </w:tc>
      </w:tr>
    </w:tbl>
    <w:p w14:paraId="3B64CD6F" w14:textId="77777777" w:rsidR="00667787" w:rsidRPr="000F0BA0" w:rsidRDefault="00667787" w:rsidP="00667787"/>
    <w:p w14:paraId="2529F025" w14:textId="3083CF9A" w:rsidR="00667787" w:rsidRPr="000F0BA0" w:rsidRDefault="00667787" w:rsidP="00667787">
      <w:pPr>
        <w:pStyle w:val="TH"/>
      </w:pPr>
      <w:r w:rsidRPr="000F0BA0">
        <w:t>Table 6.5.3.4.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67787" w:rsidRPr="000F0BA0" w14:paraId="02EEFE28"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EE8698" w14:textId="77777777" w:rsidR="00667787" w:rsidRPr="000F0BA0" w:rsidRDefault="00667787" w:rsidP="00383638">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DAE562D" w14:textId="77777777" w:rsidR="00667787" w:rsidRPr="000F0BA0" w:rsidRDefault="00667787" w:rsidP="00383638">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42CD7D7" w14:textId="77777777" w:rsidR="00667787" w:rsidRPr="000F0BA0" w:rsidRDefault="00667787" w:rsidP="00383638">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760FE44" w14:textId="77777777" w:rsidR="00667787" w:rsidRPr="000F0BA0" w:rsidRDefault="00667787" w:rsidP="00383638">
            <w:pPr>
              <w:pStyle w:val="TAH"/>
            </w:pPr>
            <w:r w:rsidRPr="000F0BA0">
              <w:t>Response</w:t>
            </w:r>
          </w:p>
          <w:p w14:paraId="6F074227" w14:textId="77777777" w:rsidR="00667787" w:rsidRPr="000F0BA0" w:rsidRDefault="00667787" w:rsidP="00383638">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481CF01" w14:textId="77777777" w:rsidR="00667787" w:rsidRPr="000F0BA0" w:rsidRDefault="00667787" w:rsidP="00383638">
            <w:pPr>
              <w:pStyle w:val="TAH"/>
            </w:pPr>
            <w:r w:rsidRPr="000F0BA0">
              <w:t>Description</w:t>
            </w:r>
          </w:p>
        </w:tc>
      </w:tr>
      <w:tr w:rsidR="00667787" w:rsidRPr="000F0BA0" w14:paraId="5634731B"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98FF21" w14:textId="77777777" w:rsidR="00667787" w:rsidRPr="000F0BA0" w:rsidRDefault="00667787" w:rsidP="00383638">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79804A1D" w14:textId="77777777" w:rsidR="00667787" w:rsidRPr="000F0BA0" w:rsidRDefault="00667787" w:rsidP="00383638">
            <w:pPr>
              <w:pStyle w:val="TAC"/>
            </w:pPr>
          </w:p>
        </w:tc>
        <w:tc>
          <w:tcPr>
            <w:tcW w:w="649" w:type="pct"/>
            <w:tcBorders>
              <w:top w:val="single" w:sz="4" w:space="0" w:color="auto"/>
              <w:left w:val="single" w:sz="6" w:space="0" w:color="000000"/>
              <w:bottom w:val="single" w:sz="4" w:space="0" w:color="auto"/>
              <w:right w:val="single" w:sz="6" w:space="0" w:color="000000"/>
            </w:tcBorders>
          </w:tcPr>
          <w:p w14:paraId="49A8230F" w14:textId="77777777" w:rsidR="00667787" w:rsidRPr="000F0BA0" w:rsidRDefault="00667787" w:rsidP="00383638">
            <w:pPr>
              <w:pStyle w:val="TAL"/>
            </w:pPr>
          </w:p>
        </w:tc>
        <w:tc>
          <w:tcPr>
            <w:tcW w:w="583" w:type="pct"/>
            <w:tcBorders>
              <w:top w:val="single" w:sz="4" w:space="0" w:color="auto"/>
              <w:left w:val="single" w:sz="6" w:space="0" w:color="000000"/>
              <w:bottom w:val="single" w:sz="4" w:space="0" w:color="auto"/>
              <w:right w:val="single" w:sz="6" w:space="0" w:color="000000"/>
            </w:tcBorders>
          </w:tcPr>
          <w:p w14:paraId="5255DF46" w14:textId="77777777" w:rsidR="00667787" w:rsidRPr="000F0BA0" w:rsidRDefault="00667787" w:rsidP="00383638">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3635EB1" w14:textId="77777777" w:rsidR="00667787" w:rsidRPr="000F0BA0" w:rsidRDefault="00667787" w:rsidP="00383638">
            <w:pPr>
              <w:pStyle w:val="TAL"/>
            </w:pPr>
            <w:r w:rsidRPr="000F0BA0">
              <w:t>Upon success, an empty response body shall be returned</w:t>
            </w:r>
          </w:p>
        </w:tc>
      </w:tr>
      <w:tr w:rsidR="00667787" w:rsidRPr="000F0BA0" w14:paraId="4899806B"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30C59A" w14:textId="77777777" w:rsidR="00667787" w:rsidRPr="000F0BA0" w:rsidRDefault="00667787" w:rsidP="00383638">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B1962EA" w14:textId="77777777" w:rsidR="00667787" w:rsidRPr="000F0BA0" w:rsidRDefault="00667787" w:rsidP="00383638">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7F466CE" w14:textId="77777777" w:rsidR="00667787" w:rsidRPr="000F0BA0" w:rsidRDefault="00667787" w:rsidP="00383638">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6189E5D" w14:textId="77777777" w:rsidR="00667787" w:rsidRPr="000F0BA0" w:rsidRDefault="00667787" w:rsidP="00383638">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803219" w14:textId="77777777" w:rsidR="00667787" w:rsidRPr="000F0BA0" w:rsidRDefault="00667787" w:rsidP="00383638">
            <w:pPr>
              <w:pStyle w:val="TAL"/>
            </w:pPr>
            <w:r w:rsidRPr="000F0BA0">
              <w:t>The "cause" attribute may be used to indicate one of the following application errors:</w:t>
            </w:r>
          </w:p>
          <w:p w14:paraId="060EBA88" w14:textId="77777777" w:rsidR="00667787" w:rsidRPr="000F0BA0" w:rsidRDefault="00667787" w:rsidP="00383638">
            <w:pPr>
              <w:pStyle w:val="TAL"/>
            </w:pPr>
            <w:r w:rsidRPr="000F0BA0">
              <w:rPr>
                <w:lang w:eastAsia="zh-CN"/>
              </w:rPr>
              <w:t xml:space="preserve">- </w:t>
            </w:r>
            <w:r w:rsidRPr="000F0BA0">
              <w:t>AF_NOT_ALLOWED</w:t>
            </w:r>
          </w:p>
          <w:p w14:paraId="7E16B7E3" w14:textId="77777777" w:rsidR="00667787" w:rsidRPr="000F0BA0" w:rsidRDefault="00667787" w:rsidP="00383638">
            <w:pPr>
              <w:pStyle w:val="TAL"/>
            </w:pPr>
            <w:r w:rsidRPr="000F0BA0">
              <w:t>- MTC_PROVIDER_NOT_ALLOWED</w:t>
            </w:r>
          </w:p>
        </w:tc>
      </w:tr>
      <w:tr w:rsidR="00667787" w:rsidRPr="000F0BA0" w14:paraId="2BABC09A"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E05393" w14:textId="77777777" w:rsidR="00667787" w:rsidRPr="000F0BA0" w:rsidRDefault="00667787" w:rsidP="00383638">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0FF30BEB" w14:textId="77777777" w:rsidR="00667787" w:rsidRPr="000F0BA0" w:rsidRDefault="00667787" w:rsidP="00383638">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7A1CDDDB" w14:textId="77777777" w:rsidR="00667787" w:rsidRPr="000F0BA0" w:rsidRDefault="00667787" w:rsidP="00383638">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40781032" w14:textId="77777777" w:rsidR="00667787" w:rsidRPr="000F0BA0" w:rsidRDefault="00667787" w:rsidP="00383638">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122EE5" w14:textId="77777777" w:rsidR="00667787" w:rsidRPr="000F0BA0" w:rsidRDefault="00667787" w:rsidP="00383638">
            <w:pPr>
              <w:pStyle w:val="TAL"/>
            </w:pPr>
            <w:r w:rsidRPr="000F0BA0">
              <w:t>The "cause" attribute may be used to indicate one of the following application errors:</w:t>
            </w:r>
          </w:p>
          <w:p w14:paraId="299DF424" w14:textId="77777777" w:rsidR="00667787" w:rsidRPr="000F0BA0" w:rsidRDefault="00667787" w:rsidP="00383638">
            <w:pPr>
              <w:pStyle w:val="TAL"/>
            </w:pPr>
            <w:r w:rsidRPr="000F0BA0">
              <w:t>- CONTEXT_NOT_FOUND</w:t>
            </w:r>
          </w:p>
        </w:tc>
      </w:tr>
      <w:tr w:rsidR="00667787" w:rsidRPr="000F0BA0" w14:paraId="20ACC477" w14:textId="77777777" w:rsidTr="0038363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7089E45" w14:textId="77777777" w:rsidR="00667787" w:rsidRPr="000F0BA0" w:rsidRDefault="00667787" w:rsidP="00383638">
            <w:pPr>
              <w:pStyle w:val="TAN"/>
            </w:pPr>
            <w:r w:rsidRPr="000F0BA0">
              <w:t>NOTE:</w:t>
            </w:r>
            <w:r w:rsidRPr="000F0BA0">
              <w:tab/>
              <w:t>In addition, common data structures as listed in table 5.2.7.1-1 of 3GPP TS 29.500 [4] are supported.</w:t>
            </w:r>
          </w:p>
        </w:tc>
      </w:tr>
    </w:tbl>
    <w:p w14:paraId="1EF9C566" w14:textId="77777777" w:rsidR="00667787" w:rsidRPr="000F0BA0" w:rsidRDefault="00667787" w:rsidP="00667787"/>
    <w:p w14:paraId="6F16AE6C" w14:textId="18A45D83" w:rsidR="00667787" w:rsidRPr="000F0BA0" w:rsidRDefault="00667787" w:rsidP="00903631">
      <w:pPr>
        <w:pStyle w:val="H6"/>
      </w:pPr>
      <w:r w:rsidRPr="000F0BA0">
        <w:t>6.5.3.4.3.3</w:t>
      </w:r>
      <w:r w:rsidRPr="000F0BA0">
        <w:tab/>
        <w:t>GET</w:t>
      </w:r>
    </w:p>
    <w:p w14:paraId="542E534E" w14:textId="499A036A" w:rsidR="00667787" w:rsidRPr="000F0BA0" w:rsidRDefault="00667787" w:rsidP="00667787">
      <w:r w:rsidRPr="000F0BA0">
        <w:t>This method shall support the URI query parameters specified in table 6.5.3.4.3.3-1.</w:t>
      </w:r>
    </w:p>
    <w:p w14:paraId="103EAABC" w14:textId="0E7D6044" w:rsidR="00667787" w:rsidRPr="000F0BA0" w:rsidRDefault="00667787" w:rsidP="00667787">
      <w:pPr>
        <w:pStyle w:val="TH"/>
        <w:rPr>
          <w:rFonts w:cs="Arial"/>
        </w:rPr>
      </w:pPr>
      <w:r w:rsidRPr="000F0BA0">
        <w:t>Table 6.5.3.4.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67787" w:rsidRPr="000F0BA0" w14:paraId="414F585B"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28A824" w14:textId="77777777" w:rsidR="00667787" w:rsidRPr="000F0BA0" w:rsidRDefault="00667787" w:rsidP="00383638">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C74F9B" w14:textId="77777777" w:rsidR="00667787" w:rsidRPr="000F0BA0" w:rsidRDefault="00667787" w:rsidP="00383638">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45E80B" w14:textId="77777777" w:rsidR="00667787" w:rsidRPr="000F0BA0" w:rsidRDefault="00667787" w:rsidP="00383638">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E3B5B4" w14:textId="77777777" w:rsidR="00667787" w:rsidRPr="000F0BA0" w:rsidRDefault="00667787" w:rsidP="00383638">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BE8DB5" w14:textId="77777777" w:rsidR="00667787" w:rsidRPr="000F0BA0" w:rsidRDefault="00667787" w:rsidP="00383638">
            <w:pPr>
              <w:pStyle w:val="TAH"/>
            </w:pPr>
            <w:r w:rsidRPr="000F0BA0">
              <w:t>Description</w:t>
            </w:r>
          </w:p>
        </w:tc>
      </w:tr>
      <w:tr w:rsidR="00667787" w:rsidRPr="000F0BA0" w14:paraId="67E309D7"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FD81CA" w14:textId="77777777" w:rsidR="00667787" w:rsidRPr="000F0BA0" w:rsidRDefault="00667787" w:rsidP="00383638">
            <w:pPr>
              <w:pStyle w:val="TAL"/>
            </w:pPr>
            <w:r w:rsidRPr="000F0BA0">
              <w:t>supported-features</w:t>
            </w:r>
          </w:p>
        </w:tc>
        <w:tc>
          <w:tcPr>
            <w:tcW w:w="732" w:type="pct"/>
            <w:tcBorders>
              <w:top w:val="single" w:sz="4" w:space="0" w:color="auto"/>
              <w:left w:val="single" w:sz="6" w:space="0" w:color="000000"/>
              <w:bottom w:val="single" w:sz="4" w:space="0" w:color="auto"/>
              <w:right w:val="single" w:sz="6" w:space="0" w:color="000000"/>
            </w:tcBorders>
          </w:tcPr>
          <w:p w14:paraId="6768D6FB" w14:textId="77777777" w:rsidR="00667787" w:rsidRPr="000F0BA0" w:rsidRDefault="00667787" w:rsidP="00383638">
            <w:pPr>
              <w:pStyle w:val="TAL"/>
            </w:pPr>
            <w:r w:rsidRPr="000F0BA0">
              <w:t>SupportedFeatures</w:t>
            </w:r>
          </w:p>
        </w:tc>
        <w:tc>
          <w:tcPr>
            <w:tcW w:w="217" w:type="pct"/>
            <w:tcBorders>
              <w:top w:val="single" w:sz="4" w:space="0" w:color="auto"/>
              <w:left w:val="single" w:sz="6" w:space="0" w:color="000000"/>
              <w:bottom w:val="single" w:sz="4" w:space="0" w:color="auto"/>
              <w:right w:val="single" w:sz="6" w:space="0" w:color="000000"/>
            </w:tcBorders>
          </w:tcPr>
          <w:p w14:paraId="3C0C48A8" w14:textId="77777777" w:rsidR="00667787" w:rsidRPr="000F0BA0" w:rsidRDefault="00667787" w:rsidP="00383638">
            <w:pPr>
              <w:pStyle w:val="TAC"/>
            </w:pPr>
            <w:r w:rsidRPr="000F0BA0">
              <w:t>O</w:t>
            </w:r>
          </w:p>
        </w:tc>
        <w:tc>
          <w:tcPr>
            <w:tcW w:w="581" w:type="pct"/>
            <w:tcBorders>
              <w:top w:val="single" w:sz="4" w:space="0" w:color="auto"/>
              <w:left w:val="single" w:sz="6" w:space="0" w:color="000000"/>
              <w:bottom w:val="single" w:sz="4" w:space="0" w:color="auto"/>
              <w:right w:val="single" w:sz="6" w:space="0" w:color="000000"/>
            </w:tcBorders>
          </w:tcPr>
          <w:p w14:paraId="3E4C16F8" w14:textId="77777777" w:rsidR="00667787" w:rsidRPr="000F0BA0" w:rsidRDefault="00667787" w:rsidP="00383638">
            <w:pPr>
              <w:pStyle w:val="TAL"/>
            </w:pPr>
            <w:r w:rsidRPr="000F0BA0">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819FBF1" w14:textId="77777777" w:rsidR="00667787" w:rsidRPr="000F0BA0" w:rsidRDefault="00667787" w:rsidP="00383638">
            <w:pPr>
              <w:pStyle w:val="TAL"/>
            </w:pPr>
            <w:r w:rsidRPr="000F0BA0">
              <w:t>see 3GPP TS 29.500 [4] clause 6.6</w:t>
            </w:r>
          </w:p>
        </w:tc>
      </w:tr>
    </w:tbl>
    <w:p w14:paraId="0BFD6D47" w14:textId="77777777" w:rsidR="00667787" w:rsidRPr="000F0BA0" w:rsidRDefault="00667787" w:rsidP="00667787"/>
    <w:p w14:paraId="1455ED0D" w14:textId="611BFD1A" w:rsidR="00667787" w:rsidRPr="000F0BA0" w:rsidRDefault="00667787" w:rsidP="00667787">
      <w:r w:rsidRPr="000F0BA0">
        <w:t>This method shall support the response data structures and response codes specified in table 6.5.3.</w:t>
      </w:r>
      <w:r w:rsidR="00760C61" w:rsidRPr="000F0BA0">
        <w:t>4</w:t>
      </w:r>
      <w:r w:rsidRPr="000F0BA0">
        <w:t>.3.</w:t>
      </w:r>
      <w:r w:rsidR="00760C61" w:rsidRPr="000F0BA0">
        <w:t>3</w:t>
      </w:r>
      <w:r w:rsidRPr="000F0BA0">
        <w:t>-</w:t>
      </w:r>
      <w:r w:rsidR="00760C61" w:rsidRPr="000F0BA0">
        <w:t>3</w:t>
      </w:r>
      <w:r w:rsidRPr="000F0BA0">
        <w:t>.</w:t>
      </w:r>
    </w:p>
    <w:p w14:paraId="3F73BE4D" w14:textId="5BCF4944" w:rsidR="00667787" w:rsidRPr="000F0BA0" w:rsidRDefault="00667787" w:rsidP="00667787">
      <w:pPr>
        <w:pStyle w:val="TH"/>
      </w:pPr>
      <w:r w:rsidRPr="000F0BA0">
        <w:t>Table 6.5.3.4.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67787" w:rsidRPr="000F0BA0" w14:paraId="1ECC4858" w14:textId="77777777" w:rsidTr="003836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6585AC0" w14:textId="77777777" w:rsidR="00667787" w:rsidRPr="000F0BA0" w:rsidRDefault="00667787" w:rsidP="00383638">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69E5C3B" w14:textId="77777777" w:rsidR="00667787" w:rsidRPr="000F0BA0" w:rsidRDefault="00667787" w:rsidP="0038363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4450D2A" w14:textId="77777777" w:rsidR="00667787" w:rsidRPr="000F0BA0" w:rsidRDefault="00667787" w:rsidP="00383638">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816D3E7" w14:textId="77777777" w:rsidR="00667787" w:rsidRPr="000F0BA0" w:rsidRDefault="00667787" w:rsidP="00383638">
            <w:pPr>
              <w:pStyle w:val="TAH"/>
            </w:pPr>
            <w:r w:rsidRPr="000F0BA0">
              <w:t>Description</w:t>
            </w:r>
          </w:p>
        </w:tc>
      </w:tr>
      <w:tr w:rsidR="00667787" w:rsidRPr="000F0BA0" w14:paraId="73BBA26A" w14:textId="77777777" w:rsidTr="003836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E002286" w14:textId="77777777" w:rsidR="00667787" w:rsidRPr="000F0BA0" w:rsidRDefault="00667787" w:rsidP="00383638">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06393E42" w14:textId="77777777" w:rsidR="00667787" w:rsidRPr="000F0BA0" w:rsidRDefault="00667787" w:rsidP="00383638">
            <w:pPr>
              <w:pStyle w:val="TAC"/>
            </w:pPr>
          </w:p>
        </w:tc>
        <w:tc>
          <w:tcPr>
            <w:tcW w:w="1276" w:type="dxa"/>
            <w:tcBorders>
              <w:top w:val="single" w:sz="4" w:space="0" w:color="auto"/>
              <w:left w:val="single" w:sz="6" w:space="0" w:color="000000"/>
              <w:bottom w:val="single" w:sz="6" w:space="0" w:color="000000"/>
              <w:right w:val="single" w:sz="6" w:space="0" w:color="000000"/>
            </w:tcBorders>
          </w:tcPr>
          <w:p w14:paraId="5D1619B4" w14:textId="77777777" w:rsidR="00667787" w:rsidRPr="000F0BA0" w:rsidRDefault="00667787" w:rsidP="00383638">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3E50348" w14:textId="77777777" w:rsidR="00667787" w:rsidRPr="000F0BA0" w:rsidRDefault="00667787" w:rsidP="00383638">
            <w:pPr>
              <w:pStyle w:val="TAL"/>
            </w:pPr>
          </w:p>
        </w:tc>
      </w:tr>
    </w:tbl>
    <w:p w14:paraId="0052C4BB" w14:textId="77777777" w:rsidR="00667787" w:rsidRPr="000F0BA0" w:rsidRDefault="00667787" w:rsidP="00667787"/>
    <w:p w14:paraId="0251F61B" w14:textId="019D1A78" w:rsidR="00667787" w:rsidRPr="000F0BA0" w:rsidRDefault="00667787" w:rsidP="00667787">
      <w:pPr>
        <w:pStyle w:val="TH"/>
      </w:pPr>
      <w:r w:rsidRPr="000F0BA0">
        <w:t>Table 6.5.3.4.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67787" w:rsidRPr="000F0BA0" w14:paraId="08044F3F" w14:textId="77777777" w:rsidTr="003836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5B17D2" w14:textId="77777777" w:rsidR="00667787" w:rsidRPr="000F0BA0" w:rsidRDefault="00667787" w:rsidP="00383638">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AAD8302" w14:textId="77777777" w:rsidR="00667787" w:rsidRPr="000F0BA0" w:rsidRDefault="00667787" w:rsidP="00383638">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D87B25C" w14:textId="77777777" w:rsidR="00667787" w:rsidRPr="000F0BA0" w:rsidRDefault="00667787" w:rsidP="00383638">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9D278A5" w14:textId="77777777" w:rsidR="00667787" w:rsidRPr="000F0BA0" w:rsidRDefault="00667787" w:rsidP="00383638">
            <w:pPr>
              <w:pStyle w:val="TAH"/>
            </w:pPr>
            <w:r w:rsidRPr="000F0BA0">
              <w:t>Response</w:t>
            </w:r>
          </w:p>
          <w:p w14:paraId="7A6B2A47" w14:textId="77777777" w:rsidR="00667787" w:rsidRPr="000F0BA0" w:rsidRDefault="00667787" w:rsidP="00383638">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C41EBE9" w14:textId="77777777" w:rsidR="00667787" w:rsidRPr="000F0BA0" w:rsidRDefault="00667787" w:rsidP="00383638">
            <w:pPr>
              <w:pStyle w:val="TAH"/>
            </w:pPr>
            <w:r w:rsidRPr="000F0BA0">
              <w:t>Description</w:t>
            </w:r>
          </w:p>
        </w:tc>
      </w:tr>
      <w:tr w:rsidR="00667787" w:rsidRPr="000F0BA0" w14:paraId="2037DC77"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60D245" w14:textId="77777777" w:rsidR="00667787" w:rsidRPr="000F0BA0" w:rsidRDefault="00667787" w:rsidP="00383638">
            <w:pPr>
              <w:pStyle w:val="TAL"/>
            </w:pPr>
            <w:r w:rsidRPr="000F0BA0">
              <w:t>PpDataEntry</w:t>
            </w:r>
          </w:p>
        </w:tc>
        <w:tc>
          <w:tcPr>
            <w:tcW w:w="225" w:type="pct"/>
            <w:tcBorders>
              <w:top w:val="single" w:sz="4" w:space="0" w:color="auto"/>
              <w:left w:val="single" w:sz="6" w:space="0" w:color="000000"/>
              <w:bottom w:val="single" w:sz="4" w:space="0" w:color="auto"/>
              <w:right w:val="single" w:sz="6" w:space="0" w:color="000000"/>
            </w:tcBorders>
          </w:tcPr>
          <w:p w14:paraId="256F6541" w14:textId="77777777" w:rsidR="00667787" w:rsidRPr="000F0BA0" w:rsidRDefault="00667787" w:rsidP="00383638">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3D8C2D54" w14:textId="77777777" w:rsidR="00667787" w:rsidRPr="000F0BA0" w:rsidRDefault="00667787" w:rsidP="00383638">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tcPr>
          <w:p w14:paraId="45B3CAA1" w14:textId="77777777" w:rsidR="00667787" w:rsidRPr="000F0BA0" w:rsidRDefault="00667787" w:rsidP="00383638">
            <w:pPr>
              <w:pStyle w:val="TAL"/>
            </w:pPr>
            <w:r w:rsidRPr="000F0BA0">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D715789" w14:textId="77777777" w:rsidR="00667787" w:rsidRPr="000F0BA0" w:rsidRDefault="00667787" w:rsidP="00383638">
            <w:pPr>
              <w:pStyle w:val="TAL"/>
            </w:pPr>
            <w:r w:rsidRPr="000F0BA0">
              <w:t>Upon success, the request body contain the target PPDataEntry.</w:t>
            </w:r>
          </w:p>
        </w:tc>
      </w:tr>
      <w:tr w:rsidR="00667787" w:rsidRPr="000F0BA0" w14:paraId="46374231" w14:textId="77777777" w:rsidTr="003836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1195D4" w14:textId="77777777" w:rsidR="00667787" w:rsidRPr="000F0BA0" w:rsidRDefault="00667787" w:rsidP="00383638">
            <w:pPr>
              <w:pStyle w:val="TAL"/>
            </w:pPr>
            <w:r w:rsidRPr="000F0BA0">
              <w:t>ProblemDetails</w:t>
            </w:r>
          </w:p>
        </w:tc>
        <w:tc>
          <w:tcPr>
            <w:tcW w:w="225" w:type="pct"/>
            <w:tcBorders>
              <w:top w:val="single" w:sz="4" w:space="0" w:color="auto"/>
              <w:left w:val="single" w:sz="6" w:space="0" w:color="000000"/>
              <w:bottom w:val="single" w:sz="4" w:space="0" w:color="auto"/>
              <w:right w:val="single" w:sz="6" w:space="0" w:color="000000"/>
            </w:tcBorders>
          </w:tcPr>
          <w:p w14:paraId="2FAD9C44" w14:textId="77777777" w:rsidR="00667787" w:rsidRPr="000F0BA0" w:rsidRDefault="00667787" w:rsidP="00383638">
            <w:pPr>
              <w:pStyle w:val="TAC"/>
            </w:pPr>
            <w:r w:rsidRPr="000F0BA0">
              <w:t>O</w:t>
            </w:r>
          </w:p>
        </w:tc>
        <w:tc>
          <w:tcPr>
            <w:tcW w:w="649" w:type="pct"/>
            <w:tcBorders>
              <w:top w:val="single" w:sz="4" w:space="0" w:color="auto"/>
              <w:left w:val="single" w:sz="6" w:space="0" w:color="000000"/>
              <w:bottom w:val="single" w:sz="4" w:space="0" w:color="auto"/>
              <w:right w:val="single" w:sz="6" w:space="0" w:color="000000"/>
            </w:tcBorders>
          </w:tcPr>
          <w:p w14:paraId="3250A3A9" w14:textId="77777777" w:rsidR="00667787" w:rsidRPr="000F0BA0" w:rsidRDefault="00667787" w:rsidP="00383638">
            <w:pPr>
              <w:pStyle w:val="TAL"/>
            </w:pPr>
            <w:r w:rsidRPr="000F0BA0">
              <w:t>0..1</w:t>
            </w:r>
          </w:p>
        </w:tc>
        <w:tc>
          <w:tcPr>
            <w:tcW w:w="583" w:type="pct"/>
            <w:tcBorders>
              <w:top w:val="single" w:sz="4" w:space="0" w:color="auto"/>
              <w:left w:val="single" w:sz="6" w:space="0" w:color="000000"/>
              <w:bottom w:val="single" w:sz="4" w:space="0" w:color="auto"/>
              <w:right w:val="single" w:sz="6" w:space="0" w:color="000000"/>
            </w:tcBorders>
          </w:tcPr>
          <w:p w14:paraId="5AA364C2" w14:textId="77777777" w:rsidR="00667787" w:rsidRPr="000F0BA0" w:rsidRDefault="00667787" w:rsidP="00383638">
            <w:pPr>
              <w:pStyle w:val="TAL"/>
              <w:rPr>
                <w:lang w:eastAsia="zh-CN"/>
              </w:rPr>
            </w:pPr>
            <w:r w:rsidRPr="000F0BA0">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95D4290" w14:textId="77777777" w:rsidR="00667787" w:rsidRPr="000F0BA0" w:rsidRDefault="00667787" w:rsidP="00383638">
            <w:pPr>
              <w:pStyle w:val="TAL"/>
            </w:pPr>
            <w:r w:rsidRPr="000F0BA0">
              <w:t>The "cause" attribute may be used to indicate one of the following application errors:</w:t>
            </w:r>
          </w:p>
          <w:p w14:paraId="19CF7138" w14:textId="77777777" w:rsidR="00667787" w:rsidRPr="000F0BA0" w:rsidRDefault="00667787" w:rsidP="00383638">
            <w:pPr>
              <w:pStyle w:val="TAL"/>
            </w:pPr>
            <w:r w:rsidRPr="000F0BA0">
              <w:t>- AF_NOT_ALLOWED</w:t>
            </w:r>
          </w:p>
        </w:tc>
      </w:tr>
      <w:tr w:rsidR="00667787" w:rsidRPr="000F0BA0" w14:paraId="1BD98A3C" w14:textId="77777777" w:rsidTr="003836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F32B44" w14:textId="77777777" w:rsidR="00667787" w:rsidRPr="000F0BA0" w:rsidRDefault="00667787" w:rsidP="00383638">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BCFA4E6" w14:textId="77777777" w:rsidR="00667787" w:rsidRPr="000F0BA0" w:rsidRDefault="00667787" w:rsidP="00383638">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7F5D331" w14:textId="77777777" w:rsidR="00667787" w:rsidRPr="000F0BA0" w:rsidRDefault="00667787" w:rsidP="00383638">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7CB3A4C9" w14:textId="77777777" w:rsidR="00667787" w:rsidRPr="000F0BA0" w:rsidRDefault="00667787" w:rsidP="00383638">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C5B6BF" w14:textId="77777777" w:rsidR="00667787" w:rsidRPr="000F0BA0" w:rsidRDefault="00667787" w:rsidP="00383638">
            <w:pPr>
              <w:pStyle w:val="TAL"/>
            </w:pPr>
            <w:r w:rsidRPr="000F0BA0">
              <w:t>The "cause" attribute may be used to indicate one of the following application errors:</w:t>
            </w:r>
          </w:p>
          <w:p w14:paraId="46007D73" w14:textId="77777777" w:rsidR="00667787" w:rsidRPr="000F0BA0" w:rsidRDefault="00667787" w:rsidP="00383638">
            <w:pPr>
              <w:pStyle w:val="TAL"/>
            </w:pPr>
            <w:r w:rsidRPr="000F0BA0">
              <w:t>- CONTEXT_NOT_FOUND</w:t>
            </w:r>
          </w:p>
        </w:tc>
      </w:tr>
    </w:tbl>
    <w:p w14:paraId="0398D107" w14:textId="77777777" w:rsidR="00667787" w:rsidRPr="000F0BA0" w:rsidRDefault="00667787" w:rsidP="00667787">
      <w:pPr>
        <w:rPr>
          <w:noProof/>
          <w:lang w:eastAsia="zh-CN"/>
        </w:rPr>
      </w:pPr>
    </w:p>
    <w:p w14:paraId="5DE09FA4" w14:textId="10EFA5DB" w:rsidR="00720356" w:rsidRPr="000F0BA0" w:rsidRDefault="00720356" w:rsidP="00720356">
      <w:pPr>
        <w:pStyle w:val="Heading4"/>
      </w:pPr>
      <w:bookmarkStart w:id="4929" w:name="_Toc177477153"/>
      <w:r w:rsidRPr="000F0BA0">
        <w:t>6.5.3.</w:t>
      </w:r>
      <w:r w:rsidR="00E601F9" w:rsidRPr="000F0BA0">
        <w:t>5</w:t>
      </w:r>
      <w:r w:rsidRPr="000F0BA0">
        <w:tab/>
        <w:t>Resource: MulticastMbsGroupMemb</w:t>
      </w:r>
      <w:bookmarkEnd w:id="4929"/>
    </w:p>
    <w:p w14:paraId="0D593B23" w14:textId="16BFBFB6" w:rsidR="00720356" w:rsidRPr="000F0BA0" w:rsidRDefault="00720356" w:rsidP="00720356">
      <w:pPr>
        <w:pStyle w:val="Heading5"/>
      </w:pPr>
      <w:bookmarkStart w:id="4930" w:name="_Toc177477154"/>
      <w:r w:rsidRPr="000F0BA0">
        <w:t>6.5.3.</w:t>
      </w:r>
      <w:r w:rsidR="00E601F9" w:rsidRPr="000F0BA0">
        <w:t>5</w:t>
      </w:r>
      <w:r w:rsidRPr="000F0BA0">
        <w:t>.1</w:t>
      </w:r>
      <w:r w:rsidRPr="000F0BA0">
        <w:tab/>
        <w:t>Description</w:t>
      </w:r>
      <w:bookmarkEnd w:id="4930"/>
    </w:p>
    <w:p w14:paraId="333E580D" w14:textId="77777777" w:rsidR="00720356" w:rsidRPr="000F0BA0" w:rsidRDefault="00720356" w:rsidP="00720356">
      <w:r w:rsidRPr="000F0BA0">
        <w:t>This resource is used to represent Multicast MBS Group Membership.</w:t>
      </w:r>
    </w:p>
    <w:p w14:paraId="79C4B63F" w14:textId="646D6CEE" w:rsidR="00720356" w:rsidRPr="000F0BA0" w:rsidRDefault="00720356" w:rsidP="00720356">
      <w:pPr>
        <w:pStyle w:val="Heading5"/>
      </w:pPr>
      <w:bookmarkStart w:id="4931" w:name="_Toc177477155"/>
      <w:r w:rsidRPr="000F0BA0">
        <w:t>6.5.3.</w:t>
      </w:r>
      <w:r w:rsidR="00E601F9" w:rsidRPr="000F0BA0">
        <w:t>5</w:t>
      </w:r>
      <w:r w:rsidRPr="000F0BA0">
        <w:t>.2</w:t>
      </w:r>
      <w:r w:rsidRPr="000F0BA0">
        <w:tab/>
        <w:t>Resource Definition</w:t>
      </w:r>
      <w:bookmarkEnd w:id="4931"/>
    </w:p>
    <w:p w14:paraId="0A9092B0" w14:textId="77777777" w:rsidR="00720356" w:rsidRPr="000F0BA0" w:rsidRDefault="00720356" w:rsidP="00720356">
      <w:r w:rsidRPr="000F0BA0">
        <w:t>Resource URI: {apiRoot}/nudm-pp/</w:t>
      </w:r>
      <w:r w:rsidRPr="000F0BA0">
        <w:rPr>
          <w:lang w:eastAsia="zh-CN"/>
        </w:rPr>
        <w:t>&lt;apiVersion&gt;</w:t>
      </w:r>
      <w:r w:rsidRPr="000F0BA0">
        <w:t>/mbs-group-membership/{ExtGroupId}</w:t>
      </w:r>
    </w:p>
    <w:p w14:paraId="675830E4" w14:textId="2AA0656C" w:rsidR="00720356" w:rsidRPr="000F0BA0" w:rsidRDefault="00720356" w:rsidP="00720356">
      <w:pPr>
        <w:rPr>
          <w:rFonts w:ascii="Arial" w:hAnsi="Arial" w:cs="Arial"/>
        </w:rPr>
      </w:pPr>
      <w:r w:rsidRPr="000F0BA0">
        <w:t>This resource shall support the resource URI variables defined in table 6.5.3.</w:t>
      </w:r>
      <w:r w:rsidR="00E601F9" w:rsidRPr="000F0BA0">
        <w:t>5</w:t>
      </w:r>
      <w:r w:rsidRPr="000F0BA0">
        <w:t>.2-1.</w:t>
      </w:r>
    </w:p>
    <w:p w14:paraId="3D589B8E" w14:textId="3151F9F9" w:rsidR="00720356" w:rsidRPr="000F0BA0" w:rsidRDefault="00720356" w:rsidP="00720356">
      <w:pPr>
        <w:pStyle w:val="TH"/>
        <w:rPr>
          <w:rFonts w:cs="Arial"/>
        </w:rPr>
      </w:pPr>
      <w:r w:rsidRPr="000F0BA0">
        <w:t>Table 6.5.3.</w:t>
      </w:r>
      <w:r w:rsidR="00E601F9" w:rsidRPr="000F0BA0">
        <w:t>5</w:t>
      </w:r>
      <w:r w:rsidRPr="000F0BA0">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2"/>
        <w:gridCol w:w="7327"/>
      </w:tblGrid>
      <w:tr w:rsidR="00720356" w:rsidRPr="000F0BA0" w14:paraId="2F70FBD0"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B5472AD" w14:textId="77777777" w:rsidR="00720356" w:rsidRPr="000F0BA0" w:rsidRDefault="00720356" w:rsidP="00071FDB">
            <w:pPr>
              <w:pStyle w:val="TAH"/>
            </w:pPr>
            <w:r w:rsidRPr="000F0BA0">
              <w:t>Name</w:t>
            </w:r>
          </w:p>
        </w:tc>
        <w:tc>
          <w:tcPr>
            <w:tcW w:w="635" w:type="pct"/>
            <w:tcBorders>
              <w:top w:val="single" w:sz="6" w:space="0" w:color="000000"/>
              <w:left w:val="single" w:sz="6" w:space="0" w:color="000000"/>
              <w:bottom w:val="single" w:sz="6" w:space="0" w:color="000000"/>
              <w:right w:val="single" w:sz="6" w:space="0" w:color="000000"/>
            </w:tcBorders>
            <w:shd w:val="clear" w:color="auto" w:fill="CCCCCC"/>
            <w:hideMark/>
          </w:tcPr>
          <w:p w14:paraId="41C01364" w14:textId="77777777" w:rsidR="00720356" w:rsidRPr="000F0BA0" w:rsidRDefault="00720356" w:rsidP="00071FDB">
            <w:pPr>
              <w:pStyle w:val="TAH"/>
            </w:pPr>
            <w:r w:rsidRPr="000F0BA0">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B4B42E" w14:textId="77777777" w:rsidR="00720356" w:rsidRPr="000F0BA0" w:rsidRDefault="00720356" w:rsidP="00071FDB">
            <w:pPr>
              <w:pStyle w:val="TAH"/>
            </w:pPr>
            <w:r w:rsidRPr="000F0BA0">
              <w:t>Definition</w:t>
            </w:r>
          </w:p>
        </w:tc>
      </w:tr>
      <w:tr w:rsidR="00720356" w:rsidRPr="000F0BA0" w14:paraId="6D1DCB5E"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C792FC2" w14:textId="77777777" w:rsidR="00720356" w:rsidRPr="000F0BA0" w:rsidRDefault="00720356" w:rsidP="00071FDB">
            <w:pPr>
              <w:pStyle w:val="TAL"/>
            </w:pPr>
            <w:r w:rsidRPr="000F0BA0">
              <w:t>apiRoot</w:t>
            </w:r>
          </w:p>
        </w:tc>
        <w:tc>
          <w:tcPr>
            <w:tcW w:w="635" w:type="pct"/>
            <w:tcBorders>
              <w:top w:val="single" w:sz="6" w:space="0" w:color="000000"/>
              <w:left w:val="single" w:sz="6" w:space="0" w:color="000000"/>
              <w:bottom w:val="single" w:sz="6" w:space="0" w:color="000000"/>
              <w:right w:val="single" w:sz="6" w:space="0" w:color="000000"/>
            </w:tcBorders>
            <w:hideMark/>
          </w:tcPr>
          <w:p w14:paraId="7029F89B" w14:textId="77777777" w:rsidR="00720356" w:rsidRPr="000F0BA0" w:rsidRDefault="00720356" w:rsidP="00071FDB">
            <w:pPr>
              <w:pStyle w:val="TAL"/>
            </w:pPr>
            <w:r w:rsidRPr="000F0BA0">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53353AD" w14:textId="77777777" w:rsidR="00720356" w:rsidRPr="000F0BA0" w:rsidRDefault="00720356" w:rsidP="00071FDB">
            <w:pPr>
              <w:pStyle w:val="TAL"/>
            </w:pPr>
            <w:r w:rsidRPr="000F0BA0">
              <w:t>See clause</w:t>
            </w:r>
            <w:r w:rsidRPr="000F0BA0">
              <w:rPr>
                <w:lang w:val="en-US" w:eastAsia="zh-CN"/>
              </w:rPr>
              <w:t> </w:t>
            </w:r>
            <w:r w:rsidRPr="000F0BA0">
              <w:t>6.5.1</w:t>
            </w:r>
          </w:p>
        </w:tc>
      </w:tr>
      <w:tr w:rsidR="00720356" w:rsidRPr="000F0BA0" w14:paraId="72A3DC62" w14:textId="77777777" w:rsidTr="00071FD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B0FC5D8" w14:textId="77777777" w:rsidR="00720356" w:rsidRPr="000F0BA0" w:rsidRDefault="00720356" w:rsidP="00071FDB">
            <w:pPr>
              <w:pStyle w:val="TAL"/>
            </w:pPr>
            <w:r w:rsidRPr="000F0BA0">
              <w:t>extGroupId</w:t>
            </w:r>
          </w:p>
        </w:tc>
        <w:tc>
          <w:tcPr>
            <w:tcW w:w="635" w:type="pct"/>
            <w:tcBorders>
              <w:top w:val="single" w:sz="6" w:space="0" w:color="000000"/>
              <w:left w:val="single" w:sz="6" w:space="0" w:color="000000"/>
              <w:bottom w:val="single" w:sz="6" w:space="0" w:color="000000"/>
              <w:right w:val="single" w:sz="6" w:space="0" w:color="000000"/>
            </w:tcBorders>
            <w:hideMark/>
          </w:tcPr>
          <w:p w14:paraId="1725AA24" w14:textId="77777777" w:rsidR="00720356" w:rsidRPr="000F0BA0" w:rsidRDefault="00720356" w:rsidP="00071FDB">
            <w:pPr>
              <w:pStyle w:val="TAL"/>
            </w:pPr>
            <w:r w:rsidRPr="000F0BA0">
              <w:t>ExtGroupId</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AFCE32C" w14:textId="77777777" w:rsidR="00720356" w:rsidRPr="000F0BA0" w:rsidRDefault="00720356" w:rsidP="00071FDB">
            <w:pPr>
              <w:pStyle w:val="TAL"/>
            </w:pPr>
            <w:r w:rsidRPr="000F0BA0">
              <w:t>Represents the external Identifier of the 5G MBS group</w:t>
            </w:r>
            <w:r w:rsidRPr="000F0BA0">
              <w:br/>
            </w:r>
            <w:r w:rsidRPr="000F0BA0">
              <w:tab/>
              <w:t>pattern: "^extgroupid-[^@]+@[^@]+$"</w:t>
            </w:r>
          </w:p>
        </w:tc>
      </w:tr>
    </w:tbl>
    <w:p w14:paraId="134A8DCC" w14:textId="77777777" w:rsidR="00720356" w:rsidRPr="000F0BA0" w:rsidRDefault="00720356" w:rsidP="00720356"/>
    <w:p w14:paraId="2E2E77B1" w14:textId="2622FB19" w:rsidR="00720356" w:rsidRPr="000F0BA0" w:rsidRDefault="00720356" w:rsidP="00720356">
      <w:pPr>
        <w:pStyle w:val="Heading5"/>
      </w:pPr>
      <w:bookmarkStart w:id="4932" w:name="_Toc177477156"/>
      <w:r w:rsidRPr="000F0BA0">
        <w:t>6.5.3.</w:t>
      </w:r>
      <w:r w:rsidR="00E601F9" w:rsidRPr="000F0BA0">
        <w:t>5</w:t>
      </w:r>
      <w:r w:rsidRPr="000F0BA0">
        <w:t>.3</w:t>
      </w:r>
      <w:r w:rsidRPr="000F0BA0">
        <w:tab/>
        <w:t>Resource Standard Methods</w:t>
      </w:r>
      <w:bookmarkEnd w:id="4932"/>
    </w:p>
    <w:p w14:paraId="47B29E10" w14:textId="52198F5D" w:rsidR="00720356" w:rsidRPr="000F0BA0" w:rsidRDefault="00720356" w:rsidP="00720356">
      <w:pPr>
        <w:pStyle w:val="H6"/>
      </w:pPr>
      <w:r w:rsidRPr="000F0BA0">
        <w:t>6.5.3.</w:t>
      </w:r>
      <w:r w:rsidR="00E601F9" w:rsidRPr="000F0BA0">
        <w:t>5</w:t>
      </w:r>
      <w:r w:rsidRPr="000F0BA0">
        <w:t>.3.1</w:t>
      </w:r>
      <w:r w:rsidRPr="000F0BA0">
        <w:tab/>
        <w:t>PUT</w:t>
      </w:r>
    </w:p>
    <w:p w14:paraId="2A66A0B5" w14:textId="2A994FDA" w:rsidR="00720356" w:rsidRPr="000F0BA0" w:rsidRDefault="00720356" w:rsidP="00720356">
      <w:r w:rsidRPr="000F0BA0">
        <w:t>This method shall support the URI query parameters specified in table 6.5.3.</w:t>
      </w:r>
      <w:r w:rsidR="00E601F9" w:rsidRPr="000F0BA0">
        <w:t>5</w:t>
      </w:r>
      <w:r w:rsidRPr="000F0BA0">
        <w:t>.3.1-1.</w:t>
      </w:r>
    </w:p>
    <w:p w14:paraId="3E3011E0" w14:textId="6654935A" w:rsidR="00720356" w:rsidRPr="000F0BA0" w:rsidRDefault="00720356" w:rsidP="00720356">
      <w:pPr>
        <w:pStyle w:val="TH"/>
        <w:rPr>
          <w:rFonts w:cs="Arial"/>
        </w:rPr>
      </w:pPr>
      <w:r w:rsidRPr="000F0BA0">
        <w:t>Table 6.5.3.</w:t>
      </w:r>
      <w:r w:rsidR="00E601F9" w:rsidRPr="000F0BA0">
        <w:t>5</w:t>
      </w:r>
      <w:r w:rsidRPr="000F0BA0">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20356" w:rsidRPr="000F0BA0" w14:paraId="39EFB82E"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2A9B36" w14:textId="77777777" w:rsidR="00720356" w:rsidRPr="000F0BA0" w:rsidRDefault="0072035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E91427A" w14:textId="77777777" w:rsidR="00720356" w:rsidRPr="000F0BA0" w:rsidRDefault="0072035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5B036B0" w14:textId="77777777" w:rsidR="00720356" w:rsidRPr="000F0BA0" w:rsidRDefault="0072035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2EB4C9" w14:textId="77777777" w:rsidR="00720356" w:rsidRPr="000F0BA0" w:rsidRDefault="00720356"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DA5B5D" w14:textId="77777777" w:rsidR="00720356" w:rsidRPr="000F0BA0" w:rsidRDefault="00720356" w:rsidP="00071FDB">
            <w:pPr>
              <w:pStyle w:val="TAH"/>
            </w:pPr>
            <w:r w:rsidRPr="000F0BA0">
              <w:t>Description</w:t>
            </w:r>
          </w:p>
        </w:tc>
      </w:tr>
      <w:tr w:rsidR="00720356" w:rsidRPr="000F0BA0" w14:paraId="11482CFE"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C799BCC" w14:textId="77777777" w:rsidR="00720356" w:rsidRPr="000F0BA0" w:rsidRDefault="00720356" w:rsidP="00071FDB">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05AA7D8" w14:textId="77777777" w:rsidR="00720356" w:rsidRPr="000F0BA0" w:rsidRDefault="00720356" w:rsidP="00071FDB">
            <w:pPr>
              <w:pStyle w:val="TAL"/>
            </w:pPr>
          </w:p>
        </w:tc>
        <w:tc>
          <w:tcPr>
            <w:tcW w:w="217" w:type="pct"/>
            <w:tcBorders>
              <w:top w:val="single" w:sz="4" w:space="0" w:color="auto"/>
              <w:left w:val="single" w:sz="6" w:space="0" w:color="000000"/>
              <w:bottom w:val="single" w:sz="6" w:space="0" w:color="000000"/>
              <w:right w:val="single" w:sz="6" w:space="0" w:color="000000"/>
            </w:tcBorders>
          </w:tcPr>
          <w:p w14:paraId="50E5CEED" w14:textId="77777777" w:rsidR="00720356" w:rsidRPr="000F0BA0" w:rsidRDefault="00720356" w:rsidP="00071FDB">
            <w:pPr>
              <w:pStyle w:val="TAC"/>
            </w:pPr>
          </w:p>
        </w:tc>
        <w:tc>
          <w:tcPr>
            <w:tcW w:w="581" w:type="pct"/>
            <w:tcBorders>
              <w:top w:val="single" w:sz="4" w:space="0" w:color="auto"/>
              <w:left w:val="single" w:sz="6" w:space="0" w:color="000000"/>
              <w:bottom w:val="single" w:sz="6" w:space="0" w:color="000000"/>
              <w:right w:val="single" w:sz="6" w:space="0" w:color="000000"/>
            </w:tcBorders>
          </w:tcPr>
          <w:p w14:paraId="1B40428D" w14:textId="77777777" w:rsidR="00720356" w:rsidRPr="000F0BA0" w:rsidRDefault="00720356" w:rsidP="00071FDB">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B45D6A5" w14:textId="77777777" w:rsidR="00720356" w:rsidRPr="000F0BA0" w:rsidRDefault="00720356" w:rsidP="00071FDB">
            <w:pPr>
              <w:pStyle w:val="TAL"/>
            </w:pPr>
          </w:p>
        </w:tc>
      </w:tr>
    </w:tbl>
    <w:p w14:paraId="18F2D6D4" w14:textId="77777777" w:rsidR="00720356" w:rsidRPr="000F0BA0" w:rsidRDefault="00720356" w:rsidP="00720356"/>
    <w:p w14:paraId="37285297" w14:textId="37055D79" w:rsidR="00720356" w:rsidRPr="000F0BA0" w:rsidRDefault="00720356" w:rsidP="00720356">
      <w:r w:rsidRPr="000F0BA0">
        <w:t>This method shall support the request data structures specified in table 6.5.3.</w:t>
      </w:r>
      <w:r w:rsidR="00E601F9" w:rsidRPr="000F0BA0">
        <w:t>5</w:t>
      </w:r>
      <w:r w:rsidRPr="000F0BA0">
        <w:t>.3.1-2 and the response data structures and response codes specified in table 6.5.3.</w:t>
      </w:r>
      <w:r w:rsidR="00E601F9" w:rsidRPr="000F0BA0">
        <w:t>5</w:t>
      </w:r>
      <w:r w:rsidRPr="000F0BA0">
        <w:t>.3.1-3.</w:t>
      </w:r>
    </w:p>
    <w:p w14:paraId="20F540F3" w14:textId="00D5F8E7" w:rsidR="00720356" w:rsidRPr="000F0BA0" w:rsidRDefault="00720356" w:rsidP="00720356">
      <w:pPr>
        <w:pStyle w:val="TH"/>
      </w:pPr>
      <w:r w:rsidRPr="000F0BA0">
        <w:t>Table 6.5.3.</w:t>
      </w:r>
      <w:r w:rsidR="00E601F9" w:rsidRPr="000F0BA0">
        <w:t>5</w:t>
      </w:r>
      <w:r w:rsidRPr="000F0BA0">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rsidRPr="000F0BA0" w14:paraId="2C2B7E3C"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BC978CD" w14:textId="77777777" w:rsidR="00720356" w:rsidRPr="000F0BA0" w:rsidRDefault="0072035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2C3818" w14:textId="77777777" w:rsidR="00720356" w:rsidRPr="000F0BA0" w:rsidRDefault="0072035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A70F903" w14:textId="77777777" w:rsidR="00720356" w:rsidRPr="000F0BA0" w:rsidRDefault="0072035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B0DD184" w14:textId="77777777" w:rsidR="00720356" w:rsidRPr="000F0BA0" w:rsidRDefault="00720356" w:rsidP="00071FDB">
            <w:pPr>
              <w:pStyle w:val="TAH"/>
            </w:pPr>
            <w:r w:rsidRPr="000F0BA0">
              <w:t>Description</w:t>
            </w:r>
          </w:p>
        </w:tc>
      </w:tr>
      <w:tr w:rsidR="00720356" w:rsidRPr="000F0BA0" w14:paraId="5741587C"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B969000" w14:textId="77777777" w:rsidR="00720356" w:rsidRPr="000F0BA0" w:rsidRDefault="00720356" w:rsidP="00071FDB">
            <w:pPr>
              <w:pStyle w:val="TAL"/>
            </w:pPr>
            <w:r w:rsidRPr="000F0BA0">
              <w:t>MulticastMbsGroupMemb</w:t>
            </w:r>
          </w:p>
        </w:tc>
        <w:tc>
          <w:tcPr>
            <w:tcW w:w="425" w:type="dxa"/>
            <w:tcBorders>
              <w:top w:val="single" w:sz="4" w:space="0" w:color="auto"/>
              <w:left w:val="single" w:sz="6" w:space="0" w:color="000000"/>
              <w:bottom w:val="single" w:sz="6" w:space="0" w:color="000000"/>
              <w:right w:val="single" w:sz="6" w:space="0" w:color="000000"/>
            </w:tcBorders>
            <w:hideMark/>
          </w:tcPr>
          <w:p w14:paraId="7A1F1F6C" w14:textId="77777777" w:rsidR="00720356" w:rsidRPr="000F0BA0" w:rsidRDefault="00720356"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hideMark/>
          </w:tcPr>
          <w:p w14:paraId="170560C2" w14:textId="77777777" w:rsidR="00720356" w:rsidRPr="000F0BA0" w:rsidRDefault="00720356"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hideMark/>
          </w:tcPr>
          <w:p w14:paraId="445DA2F5" w14:textId="77777777" w:rsidR="00720356" w:rsidRPr="000F0BA0" w:rsidRDefault="00720356" w:rsidP="00071FDB">
            <w:pPr>
              <w:pStyle w:val="TAL"/>
            </w:pPr>
            <w:r w:rsidRPr="000F0BA0">
              <w:t>Contains the 5G MBS Group</w:t>
            </w:r>
          </w:p>
        </w:tc>
      </w:tr>
    </w:tbl>
    <w:p w14:paraId="00EC71D4" w14:textId="77777777" w:rsidR="00720356" w:rsidRPr="000F0BA0" w:rsidRDefault="00720356" w:rsidP="00720356"/>
    <w:p w14:paraId="09D79142" w14:textId="2F5F2E08" w:rsidR="00720356" w:rsidRPr="000F0BA0" w:rsidRDefault="00720356" w:rsidP="00720356">
      <w:pPr>
        <w:pStyle w:val="TH"/>
      </w:pPr>
      <w:r w:rsidRPr="000F0BA0">
        <w:t>Table 6.5.3.</w:t>
      </w:r>
      <w:r w:rsidR="00E601F9" w:rsidRPr="000F0BA0">
        <w:t>5</w:t>
      </w:r>
      <w:r w:rsidRPr="000F0BA0">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720356" w:rsidRPr="000F0BA0" w14:paraId="4B6455E9"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DEC5025" w14:textId="77777777" w:rsidR="00720356" w:rsidRPr="000F0BA0" w:rsidRDefault="00720356"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DCB5F23" w14:textId="77777777" w:rsidR="00720356" w:rsidRPr="000F0BA0" w:rsidRDefault="00720356"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E0DB30B" w14:textId="77777777" w:rsidR="00720356" w:rsidRPr="000F0BA0" w:rsidRDefault="00720356"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E9A8FC0" w14:textId="77777777" w:rsidR="00720356" w:rsidRPr="000F0BA0" w:rsidRDefault="00720356" w:rsidP="00071FDB">
            <w:pPr>
              <w:pStyle w:val="TAH"/>
            </w:pPr>
            <w:r w:rsidRPr="000F0BA0">
              <w:t>Response</w:t>
            </w:r>
          </w:p>
          <w:p w14:paraId="1A89A207" w14:textId="77777777" w:rsidR="00720356" w:rsidRPr="000F0BA0" w:rsidRDefault="00720356"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D19A1E3" w14:textId="77777777" w:rsidR="00720356" w:rsidRPr="000F0BA0" w:rsidRDefault="00720356" w:rsidP="00071FDB">
            <w:pPr>
              <w:pStyle w:val="TAH"/>
            </w:pPr>
            <w:r w:rsidRPr="000F0BA0">
              <w:t>Description</w:t>
            </w:r>
          </w:p>
        </w:tc>
      </w:tr>
      <w:tr w:rsidR="00720356" w:rsidRPr="000F0BA0" w14:paraId="0C7F47BF"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63409A51" w14:textId="77777777" w:rsidR="00720356" w:rsidRPr="000F0BA0" w:rsidRDefault="00720356" w:rsidP="00071FDB">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406D0AFD" w14:textId="77777777" w:rsidR="00720356" w:rsidRPr="000F0BA0"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324B6587" w14:textId="77777777" w:rsidR="00720356" w:rsidRPr="000F0BA0"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1182A8D0" w14:textId="77777777" w:rsidR="00720356" w:rsidRPr="000F0BA0" w:rsidRDefault="00720356" w:rsidP="00071FDB">
            <w:pPr>
              <w:pStyle w:val="TAL"/>
            </w:pPr>
            <w:r w:rsidRPr="000F0BA0">
              <w:t>201 Created</w:t>
            </w:r>
          </w:p>
        </w:tc>
        <w:tc>
          <w:tcPr>
            <w:tcW w:w="2718" w:type="pct"/>
            <w:tcBorders>
              <w:top w:val="single" w:sz="4" w:space="0" w:color="auto"/>
              <w:left w:val="single" w:sz="6" w:space="0" w:color="000000"/>
              <w:bottom w:val="single" w:sz="4" w:space="0" w:color="auto"/>
              <w:right w:val="single" w:sz="6" w:space="0" w:color="000000"/>
            </w:tcBorders>
            <w:hideMark/>
          </w:tcPr>
          <w:p w14:paraId="5C92F2F3" w14:textId="77777777" w:rsidR="00720356" w:rsidRPr="000F0BA0" w:rsidRDefault="00720356" w:rsidP="00071FDB">
            <w:pPr>
              <w:pStyle w:val="TAL"/>
            </w:pPr>
            <w:r w:rsidRPr="000F0BA0">
              <w:t>Upon success, an empty response shall be returned.</w:t>
            </w:r>
          </w:p>
        </w:tc>
      </w:tr>
      <w:tr w:rsidR="00720356" w:rsidRPr="000F0BA0" w14:paraId="4F791426"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9F01A58"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5B2F5F09"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435DB788"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7D56BF62" w14:textId="77777777" w:rsidR="00720356" w:rsidRPr="000F0BA0" w:rsidRDefault="00720356"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03F910C9" w14:textId="77777777" w:rsidR="00720356" w:rsidRPr="000F0BA0" w:rsidRDefault="00720356" w:rsidP="00071FDB">
            <w:pPr>
              <w:pStyle w:val="TAL"/>
            </w:pPr>
            <w:r w:rsidRPr="000F0BA0">
              <w:t>The "cause" attribute may be used to indicate one of the following application errors:</w:t>
            </w:r>
          </w:p>
          <w:p w14:paraId="05059E01" w14:textId="77777777" w:rsidR="00720356" w:rsidRPr="000F0BA0" w:rsidRDefault="00720356" w:rsidP="00071FDB">
            <w:pPr>
              <w:pStyle w:val="TAL"/>
            </w:pPr>
            <w:r w:rsidRPr="000F0BA0">
              <w:t>- CREATION_NOT_ALLOWED</w:t>
            </w:r>
          </w:p>
          <w:p w14:paraId="438B3B91" w14:textId="77777777" w:rsidR="00720356" w:rsidRPr="000F0BA0" w:rsidRDefault="00720356" w:rsidP="00071FDB">
            <w:pPr>
              <w:pStyle w:val="TAL"/>
            </w:pPr>
            <w:r w:rsidRPr="000F0BA0">
              <w:rPr>
                <w:lang w:eastAsia="zh-CN"/>
              </w:rPr>
              <w:t xml:space="preserve">- </w:t>
            </w:r>
            <w:r w:rsidRPr="000F0BA0">
              <w:t>AF_NOT_ALLOWED</w:t>
            </w:r>
          </w:p>
        </w:tc>
      </w:tr>
      <w:tr w:rsidR="00720356" w:rsidRPr="000F0BA0" w14:paraId="67FC973D"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306D3E9" w14:textId="77777777" w:rsidR="00720356" w:rsidRPr="000F0BA0" w:rsidRDefault="00720356" w:rsidP="00071FDB">
            <w:pPr>
              <w:pStyle w:val="TAN"/>
            </w:pPr>
            <w:r w:rsidRPr="000F0BA0">
              <w:t>NOTE:</w:t>
            </w:r>
            <w:r w:rsidRPr="000F0BA0">
              <w:tab/>
              <w:t>In addition common data structures as listed in table 5.2.7.1-1 of 3GPP TS 29.500 [4] are supported.</w:t>
            </w:r>
          </w:p>
        </w:tc>
      </w:tr>
    </w:tbl>
    <w:p w14:paraId="6042FA44" w14:textId="77777777" w:rsidR="00720356" w:rsidRPr="000F0BA0" w:rsidRDefault="00720356" w:rsidP="00720356"/>
    <w:p w14:paraId="0487ED41" w14:textId="3F180229" w:rsidR="00720356" w:rsidRPr="000F0BA0" w:rsidRDefault="00720356" w:rsidP="00720356">
      <w:pPr>
        <w:pStyle w:val="H6"/>
      </w:pPr>
      <w:r w:rsidRPr="000F0BA0">
        <w:t>6.5.3.</w:t>
      </w:r>
      <w:r w:rsidR="00E601F9" w:rsidRPr="000F0BA0">
        <w:t>5</w:t>
      </w:r>
      <w:r w:rsidRPr="000F0BA0">
        <w:t>.3.2</w:t>
      </w:r>
      <w:r w:rsidRPr="000F0BA0">
        <w:tab/>
        <w:t>DELETE</w:t>
      </w:r>
    </w:p>
    <w:p w14:paraId="6DA59553" w14:textId="3A971306" w:rsidR="00720356" w:rsidRPr="000F0BA0" w:rsidRDefault="00720356" w:rsidP="00720356">
      <w:r w:rsidRPr="000F0BA0">
        <w:t>This method shall support the URI query parameters specified in table 6.5.3.</w:t>
      </w:r>
      <w:r w:rsidR="00E601F9" w:rsidRPr="000F0BA0">
        <w:t>5</w:t>
      </w:r>
      <w:r w:rsidRPr="000F0BA0">
        <w:t>.3.1-1.</w:t>
      </w:r>
    </w:p>
    <w:p w14:paraId="045E92A2" w14:textId="2D4FF474" w:rsidR="00720356" w:rsidRPr="000F0BA0" w:rsidRDefault="00720356" w:rsidP="00720356">
      <w:pPr>
        <w:pStyle w:val="TH"/>
        <w:rPr>
          <w:rFonts w:cs="Arial"/>
        </w:rPr>
      </w:pPr>
      <w:r w:rsidRPr="000F0BA0">
        <w:t>Table 6.5.3.</w:t>
      </w:r>
      <w:r w:rsidR="00E601F9" w:rsidRPr="000F0BA0">
        <w:t>5</w:t>
      </w:r>
      <w:r w:rsidRPr="000F0BA0">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22"/>
        <w:gridCol w:w="1997"/>
        <w:gridCol w:w="277"/>
        <w:gridCol w:w="1068"/>
        <w:gridCol w:w="4771"/>
      </w:tblGrid>
      <w:tr w:rsidR="00720356" w:rsidRPr="000F0BA0" w14:paraId="23D0ECC3" w14:textId="77777777" w:rsidTr="00071FDB">
        <w:trPr>
          <w:jc w:val="center"/>
        </w:trPr>
        <w:tc>
          <w:tcPr>
            <w:tcW w:w="746" w:type="pct"/>
            <w:tcBorders>
              <w:top w:val="single" w:sz="4" w:space="0" w:color="auto"/>
              <w:left w:val="single" w:sz="4" w:space="0" w:color="auto"/>
              <w:bottom w:val="single" w:sz="4" w:space="0" w:color="auto"/>
              <w:right w:val="single" w:sz="4" w:space="0" w:color="auto"/>
            </w:tcBorders>
            <w:shd w:val="clear" w:color="auto" w:fill="C0C0C0"/>
            <w:hideMark/>
          </w:tcPr>
          <w:p w14:paraId="3B2BFF88" w14:textId="77777777" w:rsidR="00720356" w:rsidRPr="000F0BA0" w:rsidRDefault="00720356" w:rsidP="00071FDB">
            <w:pPr>
              <w:pStyle w:val="TAH"/>
            </w:pPr>
            <w:r w:rsidRPr="000F0BA0">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21F6E477" w14:textId="77777777" w:rsidR="00720356" w:rsidRPr="000F0BA0" w:rsidRDefault="00720356" w:rsidP="00071FDB">
            <w:pPr>
              <w:pStyle w:val="TAH"/>
            </w:pPr>
            <w:r w:rsidRPr="000F0BA0">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17A77DD4" w14:textId="77777777" w:rsidR="00720356" w:rsidRPr="000F0BA0" w:rsidRDefault="00720356" w:rsidP="00071FDB">
            <w:pPr>
              <w:pStyle w:val="TAH"/>
            </w:pPr>
            <w:r w:rsidRPr="000F0BA0">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F92E444" w14:textId="77777777" w:rsidR="00720356" w:rsidRPr="000F0BA0" w:rsidRDefault="00720356" w:rsidP="00071FDB">
            <w:pPr>
              <w:pStyle w:val="TAH"/>
            </w:pPr>
            <w:r w:rsidRPr="000F0BA0">
              <w:t>Cardinality</w:t>
            </w:r>
          </w:p>
        </w:tc>
        <w:tc>
          <w:tcPr>
            <w:tcW w:w="25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4BCBAA" w14:textId="77777777" w:rsidR="00720356" w:rsidRPr="000F0BA0" w:rsidRDefault="00720356" w:rsidP="00071FDB">
            <w:pPr>
              <w:pStyle w:val="TAH"/>
            </w:pPr>
            <w:r w:rsidRPr="000F0BA0">
              <w:t>Description</w:t>
            </w:r>
          </w:p>
        </w:tc>
      </w:tr>
      <w:tr w:rsidR="00720356" w:rsidRPr="000F0BA0" w14:paraId="0A67CCCB" w14:textId="77777777" w:rsidTr="00071FDB">
        <w:trPr>
          <w:jc w:val="center"/>
        </w:trPr>
        <w:tc>
          <w:tcPr>
            <w:tcW w:w="746" w:type="pct"/>
            <w:tcBorders>
              <w:top w:val="single" w:sz="4" w:space="0" w:color="auto"/>
              <w:left w:val="single" w:sz="6" w:space="0" w:color="000000"/>
              <w:bottom w:val="single" w:sz="6" w:space="0" w:color="000000"/>
              <w:right w:val="single" w:sz="6" w:space="0" w:color="000000"/>
            </w:tcBorders>
          </w:tcPr>
          <w:p w14:paraId="2117AA91" w14:textId="77777777" w:rsidR="00720356" w:rsidRPr="000F0BA0" w:rsidRDefault="00720356" w:rsidP="00071FDB">
            <w:pPr>
              <w:pStyle w:val="TAL"/>
              <w:rPr>
                <w:lang w:eastAsia="zh-CN"/>
              </w:rPr>
            </w:pPr>
            <w:r w:rsidRPr="000F0BA0">
              <w:t>af-id</w:t>
            </w:r>
          </w:p>
        </w:tc>
        <w:tc>
          <w:tcPr>
            <w:tcW w:w="1047" w:type="pct"/>
            <w:tcBorders>
              <w:top w:val="single" w:sz="4" w:space="0" w:color="auto"/>
              <w:left w:val="single" w:sz="6" w:space="0" w:color="000000"/>
              <w:bottom w:val="single" w:sz="6" w:space="0" w:color="000000"/>
              <w:right w:val="single" w:sz="6" w:space="0" w:color="000000"/>
            </w:tcBorders>
          </w:tcPr>
          <w:p w14:paraId="23F73938" w14:textId="77777777" w:rsidR="00720356" w:rsidRPr="000F0BA0" w:rsidRDefault="00720356" w:rsidP="00071FDB">
            <w:pPr>
              <w:pStyle w:val="TAL"/>
            </w:pPr>
            <w:r w:rsidRPr="000F0BA0">
              <w:t>string</w:t>
            </w:r>
          </w:p>
        </w:tc>
        <w:tc>
          <w:tcPr>
            <w:tcW w:w="145" w:type="pct"/>
            <w:tcBorders>
              <w:top w:val="single" w:sz="4" w:space="0" w:color="auto"/>
              <w:left w:val="single" w:sz="6" w:space="0" w:color="000000"/>
              <w:bottom w:val="single" w:sz="6" w:space="0" w:color="000000"/>
              <w:right w:val="single" w:sz="6" w:space="0" w:color="000000"/>
            </w:tcBorders>
          </w:tcPr>
          <w:p w14:paraId="5E5AEA31" w14:textId="77777777" w:rsidR="00720356" w:rsidRPr="000F0BA0" w:rsidRDefault="00720356" w:rsidP="00071FDB">
            <w:pPr>
              <w:pStyle w:val="TAC"/>
            </w:pPr>
            <w:r w:rsidRPr="000F0BA0">
              <w:rPr>
                <w:lang w:eastAsia="zh-CN"/>
              </w:rPr>
              <w:t>O</w:t>
            </w:r>
          </w:p>
        </w:tc>
        <w:tc>
          <w:tcPr>
            <w:tcW w:w="560" w:type="pct"/>
            <w:tcBorders>
              <w:top w:val="single" w:sz="4" w:space="0" w:color="auto"/>
              <w:left w:val="single" w:sz="6" w:space="0" w:color="000000"/>
              <w:bottom w:val="single" w:sz="6" w:space="0" w:color="000000"/>
              <w:right w:val="single" w:sz="6" w:space="0" w:color="000000"/>
            </w:tcBorders>
          </w:tcPr>
          <w:p w14:paraId="60D73343" w14:textId="77777777" w:rsidR="00720356" w:rsidRPr="000F0BA0" w:rsidRDefault="00720356" w:rsidP="00071FDB">
            <w:pPr>
              <w:pStyle w:val="TAL"/>
            </w:pPr>
            <w:r w:rsidRPr="000F0BA0">
              <w:rPr>
                <w:lang w:eastAsia="zh-CN"/>
              </w:rPr>
              <w:t>0..1</w:t>
            </w:r>
          </w:p>
        </w:tc>
        <w:tc>
          <w:tcPr>
            <w:tcW w:w="2502" w:type="pct"/>
            <w:tcBorders>
              <w:top w:val="single" w:sz="4" w:space="0" w:color="auto"/>
              <w:left w:val="single" w:sz="6" w:space="0" w:color="000000"/>
              <w:bottom w:val="single" w:sz="6" w:space="0" w:color="000000"/>
              <w:right w:val="single" w:sz="6" w:space="0" w:color="000000"/>
            </w:tcBorders>
            <w:vAlign w:val="center"/>
          </w:tcPr>
          <w:p w14:paraId="3AD68CE6" w14:textId="77777777" w:rsidR="00720356" w:rsidRPr="000F0BA0" w:rsidRDefault="00720356" w:rsidP="00071FDB">
            <w:pPr>
              <w:pStyle w:val="TAL"/>
            </w:pPr>
            <w:r w:rsidRPr="000F0BA0">
              <w:t>The af-Id contains the AF ID that originates 5G-MBS-Group deletion, it is used by the UDM to check whether the AF is allowed to perform this operation for the UE if the AF authorization is required.</w:t>
            </w:r>
          </w:p>
          <w:p w14:paraId="53E81B2F" w14:textId="77777777" w:rsidR="00720356" w:rsidRPr="000F0BA0" w:rsidRDefault="00720356" w:rsidP="00071FDB">
            <w:pPr>
              <w:pStyle w:val="TAL"/>
            </w:pPr>
            <w:r w:rsidRPr="000F0BA0">
              <w:t>It is formatted as described in the definition of type MonitoringConfiguration.</w:t>
            </w:r>
          </w:p>
        </w:tc>
      </w:tr>
    </w:tbl>
    <w:p w14:paraId="4B283EBE" w14:textId="77777777" w:rsidR="00720356" w:rsidRPr="000F0BA0" w:rsidRDefault="00720356" w:rsidP="00720356"/>
    <w:p w14:paraId="61FBE54C" w14:textId="6169D731" w:rsidR="00720356" w:rsidRPr="000F0BA0" w:rsidRDefault="00720356" w:rsidP="00720356">
      <w:r w:rsidRPr="000F0BA0">
        <w:t>This method shall support the request data structures specified in table 6.5.3.</w:t>
      </w:r>
      <w:r w:rsidR="00E601F9" w:rsidRPr="000F0BA0">
        <w:t>5</w:t>
      </w:r>
      <w:r w:rsidRPr="000F0BA0">
        <w:t>.3.1-2 and the response data structures and response codes specified in table 6.5.3.</w:t>
      </w:r>
      <w:r w:rsidR="00E601F9" w:rsidRPr="000F0BA0">
        <w:t>5</w:t>
      </w:r>
      <w:r w:rsidRPr="000F0BA0">
        <w:t>.3.1-3.</w:t>
      </w:r>
    </w:p>
    <w:p w14:paraId="1798927E" w14:textId="61851B1C" w:rsidR="00720356" w:rsidRPr="000F0BA0" w:rsidRDefault="00720356" w:rsidP="00720356">
      <w:pPr>
        <w:pStyle w:val="TH"/>
      </w:pPr>
      <w:r w:rsidRPr="000F0BA0">
        <w:t>Table 6.5.3.</w:t>
      </w:r>
      <w:r w:rsidR="00E601F9" w:rsidRPr="000F0BA0">
        <w:t>5</w:t>
      </w:r>
      <w:r w:rsidRPr="000F0BA0">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rsidRPr="000F0BA0" w14:paraId="73E45F77"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338A53E" w14:textId="77777777" w:rsidR="00720356" w:rsidRPr="000F0BA0" w:rsidRDefault="0072035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282193" w14:textId="77777777" w:rsidR="00720356" w:rsidRPr="000F0BA0" w:rsidRDefault="0072035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19CED62" w14:textId="77777777" w:rsidR="00720356" w:rsidRPr="000F0BA0" w:rsidRDefault="0072035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C4B6811" w14:textId="77777777" w:rsidR="00720356" w:rsidRPr="000F0BA0" w:rsidRDefault="00720356" w:rsidP="00071FDB">
            <w:pPr>
              <w:pStyle w:val="TAH"/>
            </w:pPr>
            <w:r w:rsidRPr="000F0BA0">
              <w:t>Description</w:t>
            </w:r>
          </w:p>
        </w:tc>
      </w:tr>
      <w:tr w:rsidR="00720356" w:rsidRPr="000F0BA0" w14:paraId="3270CA5C"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B2F5763" w14:textId="77777777" w:rsidR="00720356" w:rsidRPr="000F0BA0" w:rsidRDefault="00720356" w:rsidP="00071FDB">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02382DE3" w14:textId="77777777" w:rsidR="00720356" w:rsidRPr="000F0BA0" w:rsidRDefault="00720356"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4045046E" w14:textId="77777777" w:rsidR="00720356" w:rsidRPr="000F0BA0" w:rsidRDefault="00720356" w:rsidP="00071FDB">
            <w:pPr>
              <w:pStyle w:val="TAL"/>
            </w:pPr>
          </w:p>
        </w:tc>
        <w:tc>
          <w:tcPr>
            <w:tcW w:w="6447" w:type="dxa"/>
            <w:tcBorders>
              <w:top w:val="single" w:sz="4" w:space="0" w:color="auto"/>
              <w:left w:val="single" w:sz="6" w:space="0" w:color="000000"/>
              <w:bottom w:val="single" w:sz="6" w:space="0" w:color="000000"/>
              <w:right w:val="single" w:sz="6" w:space="0" w:color="000000"/>
            </w:tcBorders>
          </w:tcPr>
          <w:p w14:paraId="32C7B4D3" w14:textId="77777777" w:rsidR="00720356" w:rsidRPr="000F0BA0" w:rsidRDefault="00720356" w:rsidP="00071FDB">
            <w:pPr>
              <w:pStyle w:val="TAL"/>
            </w:pPr>
          </w:p>
        </w:tc>
      </w:tr>
    </w:tbl>
    <w:p w14:paraId="2C0FFEBE" w14:textId="77777777" w:rsidR="00720356" w:rsidRPr="000F0BA0" w:rsidRDefault="00720356" w:rsidP="00720356"/>
    <w:p w14:paraId="7CAC9842" w14:textId="5DDE134A" w:rsidR="00720356" w:rsidRPr="000F0BA0" w:rsidRDefault="00720356" w:rsidP="00720356">
      <w:pPr>
        <w:pStyle w:val="TH"/>
      </w:pPr>
      <w:r w:rsidRPr="000F0BA0">
        <w:t>Table 6.5.3.</w:t>
      </w:r>
      <w:r w:rsidR="00E601F9" w:rsidRPr="000F0BA0">
        <w:t>5</w:t>
      </w:r>
      <w:r w:rsidRPr="000F0BA0">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29"/>
        <w:gridCol w:w="1238"/>
        <w:gridCol w:w="1112"/>
        <w:gridCol w:w="5181"/>
      </w:tblGrid>
      <w:tr w:rsidR="00720356" w:rsidRPr="000F0BA0" w14:paraId="631408F6" w14:textId="77777777" w:rsidTr="00071FDB">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045A28FF" w14:textId="77777777" w:rsidR="00720356" w:rsidRPr="000F0BA0" w:rsidRDefault="00720356"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1E36C6C" w14:textId="77777777" w:rsidR="00720356" w:rsidRPr="000F0BA0" w:rsidRDefault="00720356"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CC31E09" w14:textId="77777777" w:rsidR="00720356" w:rsidRPr="000F0BA0" w:rsidRDefault="00720356"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4641EF4" w14:textId="77777777" w:rsidR="00720356" w:rsidRPr="000F0BA0" w:rsidRDefault="00720356" w:rsidP="00071FDB">
            <w:pPr>
              <w:pStyle w:val="TAH"/>
            </w:pPr>
            <w:r w:rsidRPr="000F0BA0">
              <w:t>Response</w:t>
            </w:r>
          </w:p>
          <w:p w14:paraId="50044EC1" w14:textId="77777777" w:rsidR="00720356" w:rsidRPr="000F0BA0" w:rsidRDefault="00720356" w:rsidP="00071FDB">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hideMark/>
          </w:tcPr>
          <w:p w14:paraId="504E3354" w14:textId="77777777" w:rsidR="00720356" w:rsidRPr="000F0BA0" w:rsidRDefault="00720356" w:rsidP="00071FDB">
            <w:pPr>
              <w:pStyle w:val="TAH"/>
            </w:pPr>
            <w:r w:rsidRPr="000F0BA0">
              <w:t>Description</w:t>
            </w:r>
          </w:p>
        </w:tc>
      </w:tr>
      <w:tr w:rsidR="00720356" w:rsidRPr="000F0BA0" w14:paraId="0259EE53" w14:textId="77777777" w:rsidTr="00071FDB">
        <w:trPr>
          <w:jc w:val="center"/>
        </w:trPr>
        <w:tc>
          <w:tcPr>
            <w:tcW w:w="826" w:type="pct"/>
            <w:tcBorders>
              <w:top w:val="single" w:sz="4" w:space="0" w:color="auto"/>
              <w:left w:val="single" w:sz="6" w:space="0" w:color="000000"/>
              <w:bottom w:val="single" w:sz="4" w:space="0" w:color="auto"/>
              <w:right w:val="single" w:sz="6" w:space="0" w:color="000000"/>
            </w:tcBorders>
            <w:hideMark/>
          </w:tcPr>
          <w:p w14:paraId="12A8B158" w14:textId="77777777" w:rsidR="00720356" w:rsidRPr="000F0BA0" w:rsidRDefault="00720356" w:rsidP="00071FDB">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6CA826A0" w14:textId="77777777" w:rsidR="00720356" w:rsidRPr="000F0BA0"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09DEC808" w14:textId="77777777" w:rsidR="00720356" w:rsidRPr="000F0BA0"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42AC90C8" w14:textId="77777777" w:rsidR="00720356" w:rsidRPr="000F0BA0" w:rsidRDefault="00720356" w:rsidP="00071FDB">
            <w:pPr>
              <w:pStyle w:val="TAL"/>
            </w:pPr>
            <w:r w:rsidRPr="000F0BA0">
              <w:t>204 No Content</w:t>
            </w:r>
          </w:p>
        </w:tc>
        <w:tc>
          <w:tcPr>
            <w:tcW w:w="2717" w:type="pct"/>
            <w:tcBorders>
              <w:top w:val="single" w:sz="4" w:space="0" w:color="auto"/>
              <w:left w:val="single" w:sz="6" w:space="0" w:color="000000"/>
              <w:bottom w:val="single" w:sz="4" w:space="0" w:color="auto"/>
              <w:right w:val="single" w:sz="6" w:space="0" w:color="000000"/>
            </w:tcBorders>
            <w:hideMark/>
          </w:tcPr>
          <w:p w14:paraId="713B1322" w14:textId="77777777" w:rsidR="00720356" w:rsidRPr="000F0BA0" w:rsidRDefault="00720356" w:rsidP="00071FDB">
            <w:pPr>
              <w:pStyle w:val="TAL"/>
            </w:pPr>
            <w:r w:rsidRPr="000F0BA0">
              <w:t>Upon success, an empty response body shall be returned</w:t>
            </w:r>
          </w:p>
        </w:tc>
      </w:tr>
      <w:tr w:rsidR="00720356" w:rsidRPr="000F0BA0" w14:paraId="48EFAA79" w14:textId="77777777" w:rsidTr="00071FDB">
        <w:trPr>
          <w:jc w:val="center"/>
        </w:trPr>
        <w:tc>
          <w:tcPr>
            <w:tcW w:w="826" w:type="pct"/>
            <w:tcBorders>
              <w:top w:val="single" w:sz="4" w:space="0" w:color="auto"/>
              <w:left w:val="single" w:sz="6" w:space="0" w:color="000000"/>
              <w:bottom w:val="single" w:sz="6" w:space="0" w:color="000000"/>
              <w:right w:val="single" w:sz="6" w:space="0" w:color="000000"/>
            </w:tcBorders>
            <w:hideMark/>
          </w:tcPr>
          <w:p w14:paraId="4F189A14"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7DDBC662"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73569BA1"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5C9D5D68" w14:textId="77777777" w:rsidR="00720356" w:rsidRPr="000F0BA0" w:rsidRDefault="00720356" w:rsidP="00071FDB">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hideMark/>
          </w:tcPr>
          <w:p w14:paraId="1C154A9B" w14:textId="77777777" w:rsidR="00720356" w:rsidRPr="000F0BA0" w:rsidRDefault="00720356" w:rsidP="00071FDB">
            <w:pPr>
              <w:pStyle w:val="TAL"/>
            </w:pPr>
            <w:r w:rsidRPr="000F0BA0">
              <w:t>The "cause" attribute may be used to indicate one of the following application errors:</w:t>
            </w:r>
          </w:p>
          <w:p w14:paraId="77DBDE64" w14:textId="77777777" w:rsidR="00720356" w:rsidRPr="000F0BA0" w:rsidRDefault="00720356" w:rsidP="00071FDB">
            <w:pPr>
              <w:pStyle w:val="TAL"/>
            </w:pPr>
            <w:r w:rsidRPr="000F0BA0">
              <w:t>- GROUP_IDENTIFIER_NOT_FOUND</w:t>
            </w:r>
          </w:p>
        </w:tc>
      </w:tr>
      <w:tr w:rsidR="00720356" w:rsidRPr="000F0BA0" w14:paraId="6452D490" w14:textId="77777777" w:rsidTr="00071FDB">
        <w:trPr>
          <w:jc w:val="center"/>
        </w:trPr>
        <w:tc>
          <w:tcPr>
            <w:tcW w:w="826" w:type="pct"/>
            <w:tcBorders>
              <w:top w:val="single" w:sz="4" w:space="0" w:color="auto"/>
              <w:left w:val="single" w:sz="6" w:space="0" w:color="000000"/>
              <w:bottom w:val="single" w:sz="6" w:space="0" w:color="000000"/>
              <w:right w:val="single" w:sz="6" w:space="0" w:color="000000"/>
            </w:tcBorders>
            <w:hideMark/>
          </w:tcPr>
          <w:p w14:paraId="2D6BBF72"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99C49F0"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1BCD47A5"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2D42350C" w14:textId="77777777" w:rsidR="00720356" w:rsidRPr="000F0BA0" w:rsidRDefault="00720356" w:rsidP="00071FDB">
            <w:pPr>
              <w:pStyle w:val="TAL"/>
            </w:pPr>
            <w:r w:rsidRPr="000F0BA0">
              <w:t>403 Forbidden</w:t>
            </w:r>
          </w:p>
        </w:tc>
        <w:tc>
          <w:tcPr>
            <w:tcW w:w="2717" w:type="pct"/>
            <w:tcBorders>
              <w:top w:val="single" w:sz="4" w:space="0" w:color="auto"/>
              <w:left w:val="single" w:sz="6" w:space="0" w:color="000000"/>
              <w:bottom w:val="single" w:sz="6" w:space="0" w:color="000000"/>
              <w:right w:val="single" w:sz="6" w:space="0" w:color="000000"/>
            </w:tcBorders>
            <w:hideMark/>
          </w:tcPr>
          <w:p w14:paraId="5FF9D85C" w14:textId="77777777" w:rsidR="00720356" w:rsidRPr="000F0BA0" w:rsidRDefault="00720356" w:rsidP="00071FDB">
            <w:pPr>
              <w:pStyle w:val="TAL"/>
            </w:pPr>
            <w:r w:rsidRPr="000F0BA0">
              <w:t>The "cause" attribute may be used to indicate one of the following application errors:</w:t>
            </w:r>
          </w:p>
          <w:p w14:paraId="0EEE3ACF" w14:textId="77777777" w:rsidR="00720356" w:rsidRPr="000F0BA0" w:rsidRDefault="00720356" w:rsidP="00071FDB">
            <w:pPr>
              <w:pStyle w:val="TAL"/>
            </w:pPr>
            <w:r w:rsidRPr="000F0BA0">
              <w:rPr>
                <w:lang w:eastAsia="zh-CN"/>
              </w:rPr>
              <w:t xml:space="preserve">- </w:t>
            </w:r>
            <w:r w:rsidRPr="000F0BA0">
              <w:t>AF_NOT_ALLOWED</w:t>
            </w:r>
          </w:p>
        </w:tc>
      </w:tr>
      <w:tr w:rsidR="00720356" w:rsidRPr="000F0BA0" w14:paraId="2ED90146"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8B18F73" w14:textId="77777777" w:rsidR="00720356" w:rsidRPr="000F0BA0" w:rsidRDefault="00720356" w:rsidP="00071FDB">
            <w:pPr>
              <w:pStyle w:val="TAN"/>
            </w:pPr>
            <w:r w:rsidRPr="000F0BA0">
              <w:t>NOTE:</w:t>
            </w:r>
            <w:r w:rsidRPr="000F0BA0">
              <w:tab/>
              <w:t>In addition common data structures as listed in table 5.2.7.1-1 of 3GPP TS 29.500 [4] are supported.</w:t>
            </w:r>
          </w:p>
        </w:tc>
      </w:tr>
    </w:tbl>
    <w:p w14:paraId="5612B3BE" w14:textId="77777777" w:rsidR="00720356" w:rsidRPr="000F0BA0" w:rsidRDefault="00720356" w:rsidP="00720356"/>
    <w:p w14:paraId="26866DA5" w14:textId="22472F24" w:rsidR="00720356" w:rsidRPr="000F0BA0" w:rsidRDefault="00720356" w:rsidP="00720356">
      <w:pPr>
        <w:pStyle w:val="H6"/>
      </w:pPr>
      <w:r w:rsidRPr="000F0BA0">
        <w:t>6.5.3.</w:t>
      </w:r>
      <w:r w:rsidR="00E601F9" w:rsidRPr="000F0BA0">
        <w:t>5</w:t>
      </w:r>
      <w:r w:rsidRPr="000F0BA0">
        <w:t>.3.3</w:t>
      </w:r>
      <w:r w:rsidRPr="000F0BA0">
        <w:tab/>
        <w:t>PATCH</w:t>
      </w:r>
    </w:p>
    <w:p w14:paraId="0E2922D1" w14:textId="43F39305" w:rsidR="00720356" w:rsidRPr="000F0BA0" w:rsidRDefault="00720356" w:rsidP="00720356">
      <w:r w:rsidRPr="000F0BA0">
        <w:t>This method shall support the URI query parameters specified in table 6.5.3.</w:t>
      </w:r>
      <w:r w:rsidR="00E601F9" w:rsidRPr="000F0BA0">
        <w:t>5</w:t>
      </w:r>
      <w:r w:rsidRPr="000F0BA0">
        <w:t>.3.3-1.</w:t>
      </w:r>
    </w:p>
    <w:p w14:paraId="5B297787" w14:textId="460C6533" w:rsidR="00720356" w:rsidRPr="000F0BA0" w:rsidRDefault="00720356" w:rsidP="00720356">
      <w:pPr>
        <w:pStyle w:val="TH"/>
        <w:rPr>
          <w:rFonts w:cs="Arial"/>
        </w:rPr>
      </w:pPr>
      <w:r w:rsidRPr="000F0BA0">
        <w:t>Table 6.5.3.</w:t>
      </w:r>
      <w:r w:rsidR="00E601F9" w:rsidRPr="000F0BA0">
        <w:t>5</w:t>
      </w:r>
      <w:r w:rsidRPr="000F0BA0">
        <w:t>.3.3-1: URI query parameters supported by the PATCH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720356" w:rsidRPr="000F0BA0" w14:paraId="24FDBB0B"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0DB5A72" w14:textId="77777777" w:rsidR="00720356" w:rsidRPr="000F0BA0" w:rsidRDefault="0072035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A29B08A" w14:textId="77777777" w:rsidR="00720356" w:rsidRPr="000F0BA0" w:rsidRDefault="0072035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C6671E8" w14:textId="77777777" w:rsidR="00720356" w:rsidRPr="000F0BA0" w:rsidRDefault="0072035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12C879B" w14:textId="77777777" w:rsidR="00720356" w:rsidRPr="000F0BA0" w:rsidRDefault="00720356" w:rsidP="00071FDB">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5B133C" w14:textId="77777777" w:rsidR="00720356" w:rsidRPr="000F0BA0" w:rsidRDefault="00720356" w:rsidP="00071FDB">
            <w:pPr>
              <w:pStyle w:val="TAH"/>
            </w:pPr>
            <w:r w:rsidRPr="000F0BA0">
              <w:t>Description</w:t>
            </w:r>
          </w:p>
        </w:tc>
      </w:tr>
      <w:tr w:rsidR="00720356" w:rsidRPr="000F0BA0" w14:paraId="4E4CEE9F"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4FD4B18" w14:textId="77777777" w:rsidR="00720356" w:rsidRPr="000F0BA0" w:rsidRDefault="00720356" w:rsidP="00071FDB">
            <w:pPr>
              <w:pStyle w:val="TAL"/>
            </w:pPr>
            <w:r w:rsidRPr="000F0BA0">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7436B719" w14:textId="77777777" w:rsidR="00720356" w:rsidRPr="000F0BA0" w:rsidRDefault="00720356" w:rsidP="00071FDB">
            <w:pPr>
              <w:pStyle w:val="TAL"/>
            </w:pPr>
            <w:r w:rsidRPr="000F0BA0">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721B430C" w14:textId="77777777" w:rsidR="00720356" w:rsidRPr="000F0BA0" w:rsidRDefault="00720356" w:rsidP="00071FDB">
            <w:pPr>
              <w:pStyle w:val="TAC"/>
            </w:pPr>
            <w:r w:rsidRPr="000F0BA0">
              <w:t>O</w:t>
            </w:r>
          </w:p>
        </w:tc>
        <w:tc>
          <w:tcPr>
            <w:tcW w:w="581" w:type="pct"/>
            <w:tcBorders>
              <w:top w:val="single" w:sz="4" w:space="0" w:color="auto"/>
              <w:left w:val="single" w:sz="6" w:space="0" w:color="000000"/>
              <w:bottom w:val="single" w:sz="6" w:space="0" w:color="000000"/>
              <w:right w:val="single" w:sz="6" w:space="0" w:color="000000"/>
            </w:tcBorders>
            <w:hideMark/>
          </w:tcPr>
          <w:p w14:paraId="1AE82510" w14:textId="77777777" w:rsidR="00720356" w:rsidRPr="000F0BA0" w:rsidRDefault="00720356" w:rsidP="00071FDB">
            <w:pPr>
              <w:pStyle w:val="TAL"/>
            </w:pPr>
            <w:r w:rsidRPr="000F0BA0">
              <w:t>0..1</w:t>
            </w:r>
          </w:p>
        </w:tc>
        <w:tc>
          <w:tcPr>
            <w:tcW w:w="2646" w:type="pct"/>
            <w:tcBorders>
              <w:top w:val="single" w:sz="4" w:space="0" w:color="auto"/>
              <w:left w:val="single" w:sz="6" w:space="0" w:color="000000"/>
              <w:bottom w:val="single" w:sz="6" w:space="0" w:color="000000"/>
              <w:right w:val="single" w:sz="6" w:space="0" w:color="000000"/>
            </w:tcBorders>
            <w:vAlign w:val="center"/>
            <w:hideMark/>
          </w:tcPr>
          <w:p w14:paraId="56E29A79" w14:textId="77777777" w:rsidR="00720356" w:rsidRPr="000F0BA0" w:rsidRDefault="00720356" w:rsidP="00071FDB">
            <w:pPr>
              <w:pStyle w:val="TAL"/>
            </w:pPr>
            <w:r w:rsidRPr="000F0BA0">
              <w:t>see 3GPP TS 29.500 [4] clause 6.6</w:t>
            </w:r>
          </w:p>
        </w:tc>
      </w:tr>
    </w:tbl>
    <w:p w14:paraId="786B1B5B" w14:textId="77777777" w:rsidR="00720356" w:rsidRPr="000F0BA0" w:rsidRDefault="00720356" w:rsidP="00720356"/>
    <w:p w14:paraId="40056AD8" w14:textId="2A39E843" w:rsidR="00720356" w:rsidRPr="000F0BA0" w:rsidRDefault="00720356" w:rsidP="00720356">
      <w:r w:rsidRPr="000F0BA0">
        <w:t>This method shall support the request data structures specified in table 6.5.3.</w:t>
      </w:r>
      <w:r w:rsidR="00E601F9" w:rsidRPr="000F0BA0">
        <w:t>5</w:t>
      </w:r>
      <w:r w:rsidRPr="000F0BA0">
        <w:t>.3.3-2 and the response data structures and response codes specified in table 6.5.3.</w:t>
      </w:r>
      <w:r w:rsidR="00E601F9" w:rsidRPr="000F0BA0">
        <w:t>5</w:t>
      </w:r>
      <w:r w:rsidRPr="000F0BA0">
        <w:t>.3.3-3.</w:t>
      </w:r>
    </w:p>
    <w:p w14:paraId="2AE0B2D1" w14:textId="6D3BAD21" w:rsidR="00720356" w:rsidRPr="000F0BA0" w:rsidRDefault="00720356" w:rsidP="00720356">
      <w:pPr>
        <w:pStyle w:val="TH"/>
      </w:pPr>
      <w:r w:rsidRPr="000F0BA0">
        <w:t>Table 6.5.3.</w:t>
      </w:r>
      <w:r w:rsidR="00E601F9" w:rsidRPr="000F0BA0">
        <w:t>5</w:t>
      </w:r>
      <w:r w:rsidRPr="000F0BA0">
        <w:t>.3.3-2: Data structures supported by the PATCH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rsidRPr="000F0BA0" w14:paraId="00FA5180"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938C74F" w14:textId="77777777" w:rsidR="00720356" w:rsidRPr="000F0BA0" w:rsidRDefault="0072035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42CAD5" w14:textId="77777777" w:rsidR="00720356" w:rsidRPr="000F0BA0" w:rsidRDefault="0072035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76C42DE" w14:textId="77777777" w:rsidR="00720356" w:rsidRPr="000F0BA0" w:rsidRDefault="0072035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4E114B" w14:textId="77777777" w:rsidR="00720356" w:rsidRPr="000F0BA0" w:rsidRDefault="00720356" w:rsidP="00071FDB">
            <w:pPr>
              <w:pStyle w:val="TAH"/>
            </w:pPr>
            <w:r w:rsidRPr="000F0BA0">
              <w:t>Description</w:t>
            </w:r>
          </w:p>
        </w:tc>
      </w:tr>
      <w:tr w:rsidR="00720356" w:rsidRPr="000F0BA0" w14:paraId="2ABA6BC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E155A84" w14:textId="77777777" w:rsidR="00720356" w:rsidRPr="000F0BA0" w:rsidRDefault="00720356" w:rsidP="00071FDB">
            <w:pPr>
              <w:pStyle w:val="TAL"/>
            </w:pPr>
            <w:r w:rsidRPr="000F0BA0">
              <w:t>MulticastMbsGroupMemb</w:t>
            </w:r>
          </w:p>
        </w:tc>
        <w:tc>
          <w:tcPr>
            <w:tcW w:w="425" w:type="dxa"/>
            <w:tcBorders>
              <w:top w:val="single" w:sz="4" w:space="0" w:color="auto"/>
              <w:left w:val="single" w:sz="6" w:space="0" w:color="000000"/>
              <w:bottom w:val="single" w:sz="6" w:space="0" w:color="000000"/>
              <w:right w:val="single" w:sz="6" w:space="0" w:color="000000"/>
            </w:tcBorders>
            <w:hideMark/>
          </w:tcPr>
          <w:p w14:paraId="343E4A94" w14:textId="77777777" w:rsidR="00720356" w:rsidRPr="000F0BA0" w:rsidRDefault="00720356"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hideMark/>
          </w:tcPr>
          <w:p w14:paraId="54BFDFD3" w14:textId="77777777" w:rsidR="00720356" w:rsidRPr="000F0BA0" w:rsidRDefault="00720356"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hideMark/>
          </w:tcPr>
          <w:p w14:paraId="5FFA91DB" w14:textId="77777777" w:rsidR="00720356" w:rsidRPr="000F0BA0" w:rsidRDefault="00720356" w:rsidP="00071FDB">
            <w:pPr>
              <w:pStyle w:val="TAL"/>
            </w:pPr>
            <w:r w:rsidRPr="000F0BA0">
              <w:t>Contains the modification instruction</w:t>
            </w:r>
          </w:p>
        </w:tc>
      </w:tr>
    </w:tbl>
    <w:p w14:paraId="4CC6913B" w14:textId="77777777" w:rsidR="00720356" w:rsidRPr="000F0BA0" w:rsidRDefault="00720356" w:rsidP="00720356"/>
    <w:p w14:paraId="78BE64A3" w14:textId="7310D263" w:rsidR="00720356" w:rsidRPr="000F0BA0" w:rsidRDefault="00720356" w:rsidP="00720356">
      <w:pPr>
        <w:pStyle w:val="TH"/>
      </w:pPr>
      <w:r w:rsidRPr="000F0BA0">
        <w:t>Table 6.5.3.</w:t>
      </w:r>
      <w:r w:rsidR="00E601F9" w:rsidRPr="000F0BA0">
        <w:t>5</w:t>
      </w:r>
      <w:r w:rsidRPr="000F0BA0">
        <w:t>.3.3-3: Data structures supported by the PATCH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720356" w:rsidRPr="000F0BA0" w14:paraId="52E24D92"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B27CA1C" w14:textId="77777777" w:rsidR="00720356" w:rsidRPr="000F0BA0" w:rsidRDefault="00720356"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081689F" w14:textId="77777777" w:rsidR="00720356" w:rsidRPr="000F0BA0" w:rsidRDefault="00720356"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F974412" w14:textId="77777777" w:rsidR="00720356" w:rsidRPr="000F0BA0" w:rsidRDefault="00720356"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91B5C1A" w14:textId="77777777" w:rsidR="00720356" w:rsidRPr="000F0BA0" w:rsidRDefault="00720356" w:rsidP="00071FDB">
            <w:pPr>
              <w:pStyle w:val="TAH"/>
            </w:pPr>
            <w:r w:rsidRPr="000F0BA0">
              <w:t>Response</w:t>
            </w:r>
          </w:p>
          <w:p w14:paraId="59A936AC" w14:textId="77777777" w:rsidR="00720356" w:rsidRPr="000F0BA0" w:rsidRDefault="00720356"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BA34D89" w14:textId="77777777" w:rsidR="00720356" w:rsidRPr="000F0BA0" w:rsidRDefault="00720356" w:rsidP="00071FDB">
            <w:pPr>
              <w:pStyle w:val="TAH"/>
            </w:pPr>
            <w:r w:rsidRPr="000F0BA0">
              <w:t>Description</w:t>
            </w:r>
          </w:p>
        </w:tc>
      </w:tr>
      <w:tr w:rsidR="00720356" w:rsidRPr="000F0BA0" w14:paraId="687E069A"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EC6BAD9" w14:textId="77777777" w:rsidR="00720356" w:rsidRPr="000F0BA0" w:rsidRDefault="00720356" w:rsidP="00071FDB">
            <w:pPr>
              <w:pStyle w:val="TAL"/>
            </w:pPr>
            <w:r w:rsidRPr="000F0BA0">
              <w:t>n/a</w:t>
            </w:r>
          </w:p>
        </w:tc>
        <w:tc>
          <w:tcPr>
            <w:tcW w:w="225" w:type="pct"/>
            <w:tcBorders>
              <w:top w:val="single" w:sz="4" w:space="0" w:color="auto"/>
              <w:left w:val="single" w:sz="6" w:space="0" w:color="000000"/>
              <w:bottom w:val="single" w:sz="4" w:space="0" w:color="auto"/>
              <w:right w:val="single" w:sz="6" w:space="0" w:color="000000"/>
            </w:tcBorders>
          </w:tcPr>
          <w:p w14:paraId="38FAE462" w14:textId="77777777" w:rsidR="00720356" w:rsidRPr="000F0BA0"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0C185D5F" w14:textId="77777777" w:rsidR="00720356" w:rsidRPr="000F0BA0"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1DC2A9DB" w14:textId="77777777" w:rsidR="00720356" w:rsidRPr="000F0BA0" w:rsidRDefault="00720356" w:rsidP="00071FDB">
            <w:pPr>
              <w:pStyle w:val="TAL"/>
            </w:pPr>
            <w:r w:rsidRPr="000F0BA0">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4FFAEDB5" w14:textId="77777777" w:rsidR="00720356" w:rsidRPr="000F0BA0" w:rsidRDefault="00720356" w:rsidP="00071FDB">
            <w:pPr>
              <w:pStyle w:val="TAL"/>
            </w:pPr>
            <w:r w:rsidRPr="000F0BA0">
              <w:t>Upon success, an empty response body shall be returned. (NOTE 2)</w:t>
            </w:r>
          </w:p>
        </w:tc>
      </w:tr>
      <w:tr w:rsidR="00720356" w:rsidRPr="000F0BA0" w14:paraId="2B3E4061"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5D03795" w14:textId="77777777" w:rsidR="00720356" w:rsidRPr="000F0BA0" w:rsidRDefault="00720356" w:rsidP="00071FDB">
            <w:pPr>
              <w:pStyle w:val="TAL"/>
            </w:pPr>
            <w:r w:rsidRPr="000F0BA0">
              <w:rPr>
                <w:lang w:eastAsia="zh-CN"/>
              </w:rPr>
              <w:t>PatchResult</w:t>
            </w:r>
          </w:p>
        </w:tc>
        <w:tc>
          <w:tcPr>
            <w:tcW w:w="225" w:type="pct"/>
            <w:tcBorders>
              <w:top w:val="single" w:sz="4" w:space="0" w:color="auto"/>
              <w:left w:val="single" w:sz="6" w:space="0" w:color="000000"/>
              <w:bottom w:val="single" w:sz="4" w:space="0" w:color="auto"/>
              <w:right w:val="single" w:sz="6" w:space="0" w:color="000000"/>
            </w:tcBorders>
            <w:hideMark/>
          </w:tcPr>
          <w:p w14:paraId="5FF12FB6" w14:textId="77777777" w:rsidR="00720356" w:rsidRPr="000F0BA0" w:rsidRDefault="00720356" w:rsidP="00071FDB">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hideMark/>
          </w:tcPr>
          <w:p w14:paraId="42C03820" w14:textId="77777777" w:rsidR="00720356" w:rsidRPr="000F0BA0" w:rsidRDefault="00720356" w:rsidP="00071FDB">
            <w:pPr>
              <w:pStyle w:val="TAL"/>
            </w:pPr>
            <w:r w:rsidRPr="000F0BA0">
              <w:t>1</w:t>
            </w:r>
          </w:p>
        </w:tc>
        <w:tc>
          <w:tcPr>
            <w:tcW w:w="583" w:type="pct"/>
            <w:tcBorders>
              <w:top w:val="single" w:sz="4" w:space="0" w:color="auto"/>
              <w:left w:val="single" w:sz="6" w:space="0" w:color="000000"/>
              <w:bottom w:val="single" w:sz="4" w:space="0" w:color="auto"/>
              <w:right w:val="single" w:sz="6" w:space="0" w:color="000000"/>
            </w:tcBorders>
            <w:hideMark/>
          </w:tcPr>
          <w:p w14:paraId="633609C0" w14:textId="77777777" w:rsidR="00720356" w:rsidRPr="000F0BA0" w:rsidRDefault="00720356" w:rsidP="00071FDB">
            <w:pPr>
              <w:pStyle w:val="TAL"/>
            </w:pPr>
            <w:r w:rsidRPr="000F0BA0">
              <w:rPr>
                <w:lang w:eastAsia="zh-CN"/>
              </w:rPr>
              <w:t>200 OK</w:t>
            </w:r>
          </w:p>
        </w:tc>
        <w:tc>
          <w:tcPr>
            <w:tcW w:w="2717" w:type="pct"/>
            <w:tcBorders>
              <w:top w:val="single" w:sz="4" w:space="0" w:color="auto"/>
              <w:left w:val="single" w:sz="6" w:space="0" w:color="000000"/>
              <w:bottom w:val="single" w:sz="4" w:space="0" w:color="auto"/>
              <w:right w:val="single" w:sz="6" w:space="0" w:color="000000"/>
            </w:tcBorders>
            <w:hideMark/>
          </w:tcPr>
          <w:p w14:paraId="2B20FAB2" w14:textId="77777777" w:rsidR="00720356" w:rsidRPr="000F0BA0" w:rsidRDefault="00720356" w:rsidP="00071FDB">
            <w:pPr>
              <w:pStyle w:val="TAL"/>
            </w:pPr>
            <w:r w:rsidRPr="000F0BA0">
              <w:rPr>
                <w:lang w:eastAsia="zh-CN"/>
              </w:rPr>
              <w:t>Upon success, the execution report is returned. (NOTE 2)</w:t>
            </w:r>
          </w:p>
        </w:tc>
      </w:tr>
      <w:tr w:rsidR="00720356" w:rsidRPr="000F0BA0" w14:paraId="2325BDC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E38882E"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29CD165E"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3BDFDCD4"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16279233" w14:textId="77777777" w:rsidR="00720356" w:rsidRPr="000F0BA0" w:rsidRDefault="00720356"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0720788F" w14:textId="77777777" w:rsidR="00720356" w:rsidRPr="000F0BA0" w:rsidRDefault="00720356" w:rsidP="00071FDB">
            <w:pPr>
              <w:pStyle w:val="TAL"/>
            </w:pPr>
            <w:r w:rsidRPr="000F0BA0">
              <w:t>The "cause" attribute may be used to indicate one of the following application errors:</w:t>
            </w:r>
          </w:p>
          <w:p w14:paraId="03BDCB1D" w14:textId="77777777" w:rsidR="00720356" w:rsidRPr="000F0BA0" w:rsidRDefault="00720356" w:rsidP="00071FDB">
            <w:pPr>
              <w:pStyle w:val="TAL"/>
            </w:pPr>
            <w:r w:rsidRPr="000F0BA0">
              <w:t>- GROUP_IDENTIFIER_NOT_FOUND</w:t>
            </w:r>
          </w:p>
        </w:tc>
      </w:tr>
      <w:tr w:rsidR="00720356" w:rsidRPr="000F0BA0" w14:paraId="04EA1719"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9ED3AA6"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CEFF296"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3C3A16C5"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1B8858D6" w14:textId="77777777" w:rsidR="00720356" w:rsidRPr="000F0BA0" w:rsidRDefault="00720356"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58C4D857" w14:textId="77777777" w:rsidR="00720356" w:rsidRPr="000F0BA0" w:rsidRDefault="00720356" w:rsidP="00071FDB">
            <w:pPr>
              <w:pStyle w:val="TAL"/>
            </w:pPr>
            <w:r w:rsidRPr="000F0BA0">
              <w:t>The "cause" attribute may be used to indicate one of the following application errors:</w:t>
            </w:r>
          </w:p>
          <w:p w14:paraId="12AC7034" w14:textId="77777777" w:rsidR="00720356" w:rsidRPr="000F0BA0" w:rsidRDefault="00720356" w:rsidP="00071FDB">
            <w:pPr>
              <w:pStyle w:val="TAL"/>
            </w:pPr>
            <w:r w:rsidRPr="000F0BA0">
              <w:t>- MODIFICATION_NOT_ALLOWED</w:t>
            </w:r>
          </w:p>
          <w:p w14:paraId="7C593242" w14:textId="77777777" w:rsidR="00720356" w:rsidRPr="000F0BA0" w:rsidRDefault="00720356" w:rsidP="00071FDB">
            <w:pPr>
              <w:pStyle w:val="TAL"/>
            </w:pPr>
            <w:r w:rsidRPr="000F0BA0">
              <w:rPr>
                <w:lang w:eastAsia="zh-CN"/>
              </w:rPr>
              <w:t xml:space="preserve">- </w:t>
            </w:r>
            <w:r w:rsidRPr="000F0BA0">
              <w:t>AF_NOT_ALLOWED</w:t>
            </w:r>
          </w:p>
        </w:tc>
      </w:tr>
      <w:tr w:rsidR="00720356" w:rsidRPr="000F0BA0" w14:paraId="06C38E6A" w14:textId="77777777" w:rsidTr="00071FD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384DD25" w14:textId="77777777" w:rsidR="00720356" w:rsidRPr="000F0BA0" w:rsidRDefault="00720356" w:rsidP="00071FDB">
            <w:pPr>
              <w:pStyle w:val="TAN"/>
            </w:pPr>
            <w:r w:rsidRPr="000F0BA0">
              <w:t>NOTE 1:</w:t>
            </w:r>
            <w:r w:rsidRPr="000F0BA0">
              <w:tab/>
              <w:t>In addition common data structures as listed in table 5.2.7.1-1 of 3GPP TS 29.500 [4] are supported.</w:t>
            </w:r>
          </w:p>
          <w:p w14:paraId="3B249DB9" w14:textId="77777777" w:rsidR="00720356" w:rsidRPr="000F0BA0" w:rsidRDefault="00720356" w:rsidP="00071FDB">
            <w:pPr>
              <w:pStyle w:val="TAN"/>
            </w:pPr>
            <w:r w:rsidRPr="000F0BA0">
              <w:rPr>
                <w:lang w:eastAsia="zh-CN"/>
              </w:rPr>
              <w:t>NOTE 2:</w:t>
            </w:r>
            <w:r w:rsidRPr="000F0BA0">
              <w:rPr>
                <w:lang w:val="en-US" w:eastAsia="zh-CN"/>
              </w:rPr>
              <w:tab/>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173B2192" w14:textId="77777777" w:rsidR="00720356" w:rsidRPr="000F0BA0" w:rsidRDefault="00720356" w:rsidP="00720356"/>
    <w:p w14:paraId="5283A632" w14:textId="46E64F97" w:rsidR="00720356" w:rsidRPr="000F0BA0" w:rsidRDefault="00720356" w:rsidP="00720356">
      <w:pPr>
        <w:pStyle w:val="H6"/>
      </w:pPr>
      <w:r w:rsidRPr="000F0BA0">
        <w:t>6.5.3.</w:t>
      </w:r>
      <w:r w:rsidR="00E601F9" w:rsidRPr="000F0BA0">
        <w:t>5</w:t>
      </w:r>
      <w:r w:rsidRPr="000F0BA0">
        <w:t>.3.4</w:t>
      </w:r>
      <w:r w:rsidRPr="000F0BA0">
        <w:tab/>
        <w:t>GET</w:t>
      </w:r>
    </w:p>
    <w:p w14:paraId="1F8BA2EF" w14:textId="0D7AC910" w:rsidR="00720356" w:rsidRPr="000F0BA0" w:rsidRDefault="00720356" w:rsidP="00720356">
      <w:r w:rsidRPr="000F0BA0">
        <w:t>This method shall support the URI query parameters specified in table 6.5.3.</w:t>
      </w:r>
      <w:r w:rsidR="00E601F9" w:rsidRPr="000F0BA0">
        <w:t>5</w:t>
      </w:r>
      <w:r w:rsidRPr="000F0BA0">
        <w:t>.3.4-1.</w:t>
      </w:r>
    </w:p>
    <w:p w14:paraId="4AF66B56" w14:textId="58AD37D7" w:rsidR="00720356" w:rsidRPr="000F0BA0" w:rsidRDefault="00720356" w:rsidP="00720356">
      <w:pPr>
        <w:pStyle w:val="TH"/>
        <w:rPr>
          <w:rFonts w:cs="Arial"/>
        </w:rPr>
      </w:pPr>
      <w:r w:rsidRPr="000F0BA0">
        <w:t>Table 6.5.3.</w:t>
      </w:r>
      <w:r w:rsidR="00E601F9" w:rsidRPr="000F0BA0">
        <w:t>5</w:t>
      </w:r>
      <w:r w:rsidRPr="000F0BA0">
        <w:t>.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20356" w:rsidRPr="000F0BA0" w14:paraId="2C9C68A4"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A80AB24" w14:textId="77777777" w:rsidR="00720356" w:rsidRPr="000F0BA0" w:rsidRDefault="00720356" w:rsidP="00071FDB">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532694E" w14:textId="77777777" w:rsidR="00720356" w:rsidRPr="000F0BA0" w:rsidRDefault="00720356" w:rsidP="00071FDB">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9FEBE62" w14:textId="77777777" w:rsidR="00720356" w:rsidRPr="000F0BA0" w:rsidRDefault="00720356" w:rsidP="00071FDB">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CDAA8C5" w14:textId="77777777" w:rsidR="00720356" w:rsidRPr="000F0BA0" w:rsidRDefault="00720356" w:rsidP="00071FDB">
            <w:pPr>
              <w:pStyle w:val="TAH"/>
            </w:pPr>
            <w:r w:rsidRPr="000F0BA0">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894804" w14:textId="77777777" w:rsidR="00720356" w:rsidRPr="000F0BA0" w:rsidRDefault="00720356" w:rsidP="00071FDB">
            <w:pPr>
              <w:pStyle w:val="TAH"/>
            </w:pPr>
            <w:r w:rsidRPr="000F0BA0">
              <w:t>Description</w:t>
            </w:r>
          </w:p>
        </w:tc>
      </w:tr>
      <w:tr w:rsidR="00720356" w:rsidRPr="000F0BA0" w14:paraId="3476BA28"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07673559" w14:textId="77777777" w:rsidR="00720356" w:rsidRPr="000F0BA0" w:rsidRDefault="00720356" w:rsidP="00071FDB">
            <w:pPr>
              <w:pStyle w:val="TAL"/>
            </w:pPr>
            <w:r w:rsidRPr="000F0BA0">
              <w:t>N/A</w:t>
            </w:r>
          </w:p>
        </w:tc>
        <w:tc>
          <w:tcPr>
            <w:tcW w:w="732" w:type="pct"/>
            <w:tcBorders>
              <w:top w:val="single" w:sz="4" w:space="0" w:color="auto"/>
              <w:left w:val="single" w:sz="6" w:space="0" w:color="000000"/>
              <w:bottom w:val="single" w:sz="4" w:space="0" w:color="auto"/>
              <w:right w:val="single" w:sz="6" w:space="0" w:color="000000"/>
            </w:tcBorders>
          </w:tcPr>
          <w:p w14:paraId="1D763BAD" w14:textId="77777777" w:rsidR="00720356" w:rsidRPr="000F0BA0" w:rsidRDefault="00720356" w:rsidP="00071FDB">
            <w:pPr>
              <w:pStyle w:val="TAL"/>
            </w:pPr>
          </w:p>
        </w:tc>
        <w:tc>
          <w:tcPr>
            <w:tcW w:w="217" w:type="pct"/>
            <w:tcBorders>
              <w:top w:val="single" w:sz="4" w:space="0" w:color="auto"/>
              <w:left w:val="single" w:sz="6" w:space="0" w:color="000000"/>
              <w:bottom w:val="single" w:sz="4" w:space="0" w:color="auto"/>
              <w:right w:val="single" w:sz="6" w:space="0" w:color="000000"/>
            </w:tcBorders>
          </w:tcPr>
          <w:p w14:paraId="5BDC12FE" w14:textId="77777777" w:rsidR="00720356" w:rsidRPr="000F0BA0" w:rsidRDefault="00720356" w:rsidP="00071FDB">
            <w:pPr>
              <w:pStyle w:val="TAC"/>
            </w:pPr>
          </w:p>
        </w:tc>
        <w:tc>
          <w:tcPr>
            <w:tcW w:w="581" w:type="pct"/>
            <w:tcBorders>
              <w:top w:val="single" w:sz="4" w:space="0" w:color="auto"/>
              <w:left w:val="single" w:sz="6" w:space="0" w:color="000000"/>
              <w:bottom w:val="single" w:sz="4" w:space="0" w:color="auto"/>
              <w:right w:val="single" w:sz="6" w:space="0" w:color="000000"/>
            </w:tcBorders>
          </w:tcPr>
          <w:p w14:paraId="24D18E7D" w14:textId="77777777" w:rsidR="00720356" w:rsidRPr="000F0BA0" w:rsidRDefault="00720356" w:rsidP="00071FDB">
            <w:pPr>
              <w:pStyle w:val="TAL"/>
            </w:pPr>
          </w:p>
        </w:tc>
        <w:tc>
          <w:tcPr>
            <w:tcW w:w="2645" w:type="pct"/>
            <w:tcBorders>
              <w:top w:val="single" w:sz="4" w:space="0" w:color="auto"/>
              <w:left w:val="single" w:sz="6" w:space="0" w:color="000000"/>
              <w:bottom w:val="single" w:sz="4" w:space="0" w:color="auto"/>
              <w:right w:val="single" w:sz="6" w:space="0" w:color="000000"/>
            </w:tcBorders>
            <w:vAlign w:val="center"/>
          </w:tcPr>
          <w:p w14:paraId="165420B0" w14:textId="77777777" w:rsidR="00720356" w:rsidRPr="000F0BA0" w:rsidRDefault="00720356" w:rsidP="00071FDB">
            <w:pPr>
              <w:pStyle w:val="TAL"/>
            </w:pPr>
          </w:p>
        </w:tc>
      </w:tr>
    </w:tbl>
    <w:p w14:paraId="49D06F8A" w14:textId="77777777" w:rsidR="00720356" w:rsidRPr="000F0BA0" w:rsidRDefault="00720356" w:rsidP="00720356"/>
    <w:p w14:paraId="5C53E742" w14:textId="526AAE4B" w:rsidR="00720356" w:rsidRPr="000F0BA0" w:rsidRDefault="00720356" w:rsidP="00720356">
      <w:r w:rsidRPr="000F0BA0">
        <w:t>This method shall support the response data structures and response codes specified in table 6.5.3.</w:t>
      </w:r>
      <w:r w:rsidR="00E601F9" w:rsidRPr="000F0BA0">
        <w:t>5</w:t>
      </w:r>
      <w:r w:rsidRPr="000F0BA0">
        <w:t>.3.4-2.</w:t>
      </w:r>
    </w:p>
    <w:p w14:paraId="19DBBEEC" w14:textId="0115074D" w:rsidR="00720356" w:rsidRPr="000F0BA0" w:rsidRDefault="00720356" w:rsidP="00720356">
      <w:pPr>
        <w:pStyle w:val="TH"/>
      </w:pPr>
      <w:r w:rsidRPr="000F0BA0">
        <w:t>Table 6.5.3.</w:t>
      </w:r>
      <w:r w:rsidR="00E601F9" w:rsidRPr="000F0BA0">
        <w:t>5</w:t>
      </w:r>
      <w:r w:rsidRPr="000F0BA0">
        <w:t>.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20356" w:rsidRPr="000F0BA0" w14:paraId="5A98B3C3"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E382573" w14:textId="77777777" w:rsidR="00720356" w:rsidRPr="000F0BA0" w:rsidRDefault="0072035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016BB7" w14:textId="77777777" w:rsidR="00720356" w:rsidRPr="000F0BA0" w:rsidRDefault="0072035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08E3B80" w14:textId="77777777" w:rsidR="00720356" w:rsidRPr="000F0BA0" w:rsidRDefault="0072035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8D6641" w14:textId="77777777" w:rsidR="00720356" w:rsidRPr="000F0BA0" w:rsidRDefault="00720356" w:rsidP="00071FDB">
            <w:pPr>
              <w:pStyle w:val="TAH"/>
            </w:pPr>
            <w:r w:rsidRPr="000F0BA0">
              <w:t>Description</w:t>
            </w:r>
          </w:p>
        </w:tc>
      </w:tr>
      <w:tr w:rsidR="00720356" w:rsidRPr="000F0BA0" w14:paraId="43523C87"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F352C1D" w14:textId="77777777" w:rsidR="00720356" w:rsidRPr="000F0BA0" w:rsidRDefault="00720356" w:rsidP="00071FDB">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25EA1A12" w14:textId="77777777" w:rsidR="00720356" w:rsidRPr="000F0BA0" w:rsidRDefault="00720356" w:rsidP="00071FDB">
            <w:pPr>
              <w:pStyle w:val="TAC"/>
            </w:pPr>
          </w:p>
        </w:tc>
        <w:tc>
          <w:tcPr>
            <w:tcW w:w="1276" w:type="dxa"/>
            <w:tcBorders>
              <w:top w:val="single" w:sz="4" w:space="0" w:color="auto"/>
              <w:left w:val="single" w:sz="6" w:space="0" w:color="000000"/>
              <w:bottom w:val="single" w:sz="6" w:space="0" w:color="000000"/>
              <w:right w:val="single" w:sz="6" w:space="0" w:color="000000"/>
            </w:tcBorders>
          </w:tcPr>
          <w:p w14:paraId="20F6ED99" w14:textId="77777777" w:rsidR="00720356" w:rsidRPr="000F0BA0" w:rsidRDefault="00720356" w:rsidP="00071FDB">
            <w:pPr>
              <w:pStyle w:val="TAL"/>
            </w:pPr>
          </w:p>
        </w:tc>
        <w:tc>
          <w:tcPr>
            <w:tcW w:w="6447" w:type="dxa"/>
            <w:tcBorders>
              <w:top w:val="single" w:sz="4" w:space="0" w:color="auto"/>
              <w:left w:val="single" w:sz="6" w:space="0" w:color="000000"/>
              <w:bottom w:val="single" w:sz="6" w:space="0" w:color="000000"/>
              <w:right w:val="single" w:sz="6" w:space="0" w:color="000000"/>
            </w:tcBorders>
          </w:tcPr>
          <w:p w14:paraId="3C05BDE1" w14:textId="77777777" w:rsidR="00720356" w:rsidRPr="000F0BA0" w:rsidRDefault="00720356" w:rsidP="00071FDB">
            <w:pPr>
              <w:pStyle w:val="TAL"/>
            </w:pPr>
          </w:p>
        </w:tc>
      </w:tr>
    </w:tbl>
    <w:p w14:paraId="44E8CE13" w14:textId="77777777" w:rsidR="00720356" w:rsidRPr="000F0BA0" w:rsidRDefault="00720356" w:rsidP="00720356"/>
    <w:p w14:paraId="3236903C" w14:textId="5274EE88" w:rsidR="00720356" w:rsidRPr="000F0BA0" w:rsidRDefault="00720356" w:rsidP="00720356">
      <w:pPr>
        <w:pStyle w:val="TH"/>
      </w:pPr>
      <w:r w:rsidRPr="000F0BA0">
        <w:t>Table 6.5.3.</w:t>
      </w:r>
      <w:r w:rsidR="00E601F9" w:rsidRPr="000F0BA0">
        <w:t>5</w:t>
      </w:r>
      <w:r w:rsidRPr="000F0BA0">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87"/>
        <w:gridCol w:w="277"/>
        <w:gridCol w:w="1082"/>
        <w:gridCol w:w="997"/>
        <w:gridCol w:w="4992"/>
      </w:tblGrid>
      <w:tr w:rsidR="00720356" w:rsidRPr="000F0BA0" w14:paraId="725F4A8A"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24825C3" w14:textId="77777777" w:rsidR="00720356" w:rsidRPr="000F0BA0" w:rsidRDefault="00720356"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4DD8D1E" w14:textId="77777777" w:rsidR="00720356" w:rsidRPr="000F0BA0" w:rsidRDefault="00720356"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27BABA9" w14:textId="77777777" w:rsidR="00720356" w:rsidRPr="000F0BA0" w:rsidRDefault="00720356"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D756495" w14:textId="77777777" w:rsidR="00720356" w:rsidRPr="000F0BA0" w:rsidRDefault="00720356" w:rsidP="00071FDB">
            <w:pPr>
              <w:pStyle w:val="TAH"/>
            </w:pPr>
            <w:r w:rsidRPr="000F0BA0">
              <w:t>Response</w:t>
            </w:r>
          </w:p>
          <w:p w14:paraId="4BA0A170" w14:textId="77777777" w:rsidR="00720356" w:rsidRPr="000F0BA0" w:rsidRDefault="00720356"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C5E2285" w14:textId="77777777" w:rsidR="00720356" w:rsidRPr="000F0BA0" w:rsidRDefault="00720356" w:rsidP="00071FDB">
            <w:pPr>
              <w:pStyle w:val="TAH"/>
            </w:pPr>
            <w:r w:rsidRPr="000F0BA0">
              <w:t>Description</w:t>
            </w:r>
          </w:p>
        </w:tc>
      </w:tr>
      <w:tr w:rsidR="00720356" w:rsidRPr="000F0BA0" w14:paraId="7DC3CE95"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hideMark/>
          </w:tcPr>
          <w:p w14:paraId="4CBB84A5" w14:textId="77777777" w:rsidR="00720356" w:rsidRPr="000F0BA0" w:rsidRDefault="00720356" w:rsidP="00071FDB">
            <w:pPr>
              <w:pStyle w:val="TAL"/>
            </w:pPr>
            <w:r w:rsidRPr="000F0BA0">
              <w:t>MulticastMbsGroupMemb</w:t>
            </w:r>
          </w:p>
        </w:tc>
        <w:tc>
          <w:tcPr>
            <w:tcW w:w="225" w:type="pct"/>
            <w:tcBorders>
              <w:top w:val="single" w:sz="4" w:space="0" w:color="auto"/>
              <w:left w:val="single" w:sz="6" w:space="0" w:color="000000"/>
              <w:bottom w:val="single" w:sz="4" w:space="0" w:color="auto"/>
              <w:right w:val="single" w:sz="6" w:space="0" w:color="000000"/>
            </w:tcBorders>
          </w:tcPr>
          <w:p w14:paraId="50DC992A" w14:textId="77777777" w:rsidR="00720356" w:rsidRPr="000F0BA0" w:rsidRDefault="00720356" w:rsidP="00071FDB">
            <w:pPr>
              <w:pStyle w:val="TAC"/>
            </w:pPr>
          </w:p>
        </w:tc>
        <w:tc>
          <w:tcPr>
            <w:tcW w:w="649" w:type="pct"/>
            <w:tcBorders>
              <w:top w:val="single" w:sz="4" w:space="0" w:color="auto"/>
              <w:left w:val="single" w:sz="6" w:space="0" w:color="000000"/>
              <w:bottom w:val="single" w:sz="4" w:space="0" w:color="auto"/>
              <w:right w:val="single" w:sz="6" w:space="0" w:color="000000"/>
            </w:tcBorders>
          </w:tcPr>
          <w:p w14:paraId="39ECB753" w14:textId="77777777" w:rsidR="00720356" w:rsidRPr="000F0BA0" w:rsidRDefault="00720356" w:rsidP="00071FDB">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4941C78A" w14:textId="77777777" w:rsidR="00720356" w:rsidRPr="000F0BA0" w:rsidRDefault="00720356" w:rsidP="00071FDB">
            <w:pPr>
              <w:pStyle w:val="TAL"/>
            </w:pPr>
            <w:r w:rsidRPr="000F0BA0">
              <w:rPr>
                <w:lang w:eastAsia="zh-CN"/>
              </w:rPr>
              <w:t>200 OK</w:t>
            </w:r>
          </w:p>
        </w:tc>
        <w:tc>
          <w:tcPr>
            <w:tcW w:w="2718" w:type="pct"/>
            <w:tcBorders>
              <w:top w:val="single" w:sz="4" w:space="0" w:color="auto"/>
              <w:left w:val="single" w:sz="6" w:space="0" w:color="000000"/>
              <w:bottom w:val="single" w:sz="4" w:space="0" w:color="auto"/>
              <w:right w:val="single" w:sz="6" w:space="0" w:color="000000"/>
            </w:tcBorders>
          </w:tcPr>
          <w:p w14:paraId="7B90D18B" w14:textId="77777777" w:rsidR="00720356" w:rsidRPr="000F0BA0" w:rsidRDefault="00720356" w:rsidP="00071FDB">
            <w:pPr>
              <w:pStyle w:val="TAL"/>
            </w:pPr>
          </w:p>
        </w:tc>
      </w:tr>
      <w:tr w:rsidR="00720356" w:rsidRPr="000F0BA0" w14:paraId="4A487FEC"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BD92B87"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3567CE8F"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6A6C08BB"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4D97E465" w14:textId="77777777" w:rsidR="00720356" w:rsidRPr="000F0BA0" w:rsidRDefault="00720356"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5721D733" w14:textId="77777777" w:rsidR="00720356" w:rsidRPr="000F0BA0" w:rsidRDefault="00720356" w:rsidP="00071FDB">
            <w:pPr>
              <w:pStyle w:val="TAL"/>
            </w:pPr>
            <w:r w:rsidRPr="000F0BA0">
              <w:t>The "cause" attribute may be used to indicate one of the following application errors:</w:t>
            </w:r>
          </w:p>
          <w:p w14:paraId="48499791" w14:textId="77777777" w:rsidR="00720356" w:rsidRPr="000F0BA0" w:rsidRDefault="00720356" w:rsidP="00071FDB">
            <w:pPr>
              <w:pStyle w:val="TAL"/>
            </w:pPr>
            <w:r w:rsidRPr="000F0BA0">
              <w:t>- GROUP_IDENTIFIER_NOT_FOUND</w:t>
            </w:r>
          </w:p>
        </w:tc>
      </w:tr>
      <w:tr w:rsidR="00720356" w:rsidRPr="000F0BA0" w14:paraId="68B3FD64"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A60704D" w14:textId="77777777" w:rsidR="00720356" w:rsidRPr="000F0BA0" w:rsidRDefault="0072035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0C12592" w14:textId="77777777" w:rsidR="00720356" w:rsidRPr="000F0BA0" w:rsidRDefault="0072035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hideMark/>
          </w:tcPr>
          <w:p w14:paraId="4CCB2595" w14:textId="77777777" w:rsidR="00720356" w:rsidRPr="000F0BA0" w:rsidRDefault="00720356"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hideMark/>
          </w:tcPr>
          <w:p w14:paraId="286DB346" w14:textId="77777777" w:rsidR="00720356" w:rsidRPr="000F0BA0" w:rsidRDefault="00720356"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13835EB9" w14:textId="77777777" w:rsidR="00720356" w:rsidRPr="000F0BA0" w:rsidRDefault="00720356" w:rsidP="00071FDB">
            <w:pPr>
              <w:pStyle w:val="TAL"/>
            </w:pPr>
            <w:r w:rsidRPr="000F0BA0">
              <w:t>The "cause" attribute may be used to indicate one of the following application errors:</w:t>
            </w:r>
          </w:p>
          <w:p w14:paraId="31D58DF7" w14:textId="77777777" w:rsidR="00720356" w:rsidRPr="000F0BA0" w:rsidRDefault="00720356" w:rsidP="00071FDB">
            <w:pPr>
              <w:pStyle w:val="TAL"/>
            </w:pPr>
            <w:r w:rsidRPr="000F0BA0">
              <w:t>- AF_NOT_ALLOWED</w:t>
            </w:r>
          </w:p>
        </w:tc>
      </w:tr>
    </w:tbl>
    <w:p w14:paraId="5C0CDC2A" w14:textId="77777777" w:rsidR="00720356" w:rsidRPr="000F0BA0" w:rsidRDefault="00720356" w:rsidP="00720356">
      <w:pPr>
        <w:rPr>
          <w:lang w:val="en-US"/>
        </w:rPr>
      </w:pPr>
    </w:p>
    <w:p w14:paraId="3E0B2614" w14:textId="77777777" w:rsidR="005B7866" w:rsidRPr="000F0BA0" w:rsidRDefault="005B7866" w:rsidP="00C05182">
      <w:pPr>
        <w:pStyle w:val="Heading3"/>
      </w:pPr>
      <w:bookmarkStart w:id="4933" w:name="_Toc177477157"/>
      <w:r w:rsidRPr="000F0BA0">
        <w:t>6.5.4</w:t>
      </w:r>
      <w:r w:rsidRPr="000F0BA0">
        <w:tab/>
        <w:t>Custom Operations without associated resources</w:t>
      </w:r>
      <w:bookmarkEnd w:id="4885"/>
      <w:bookmarkEnd w:id="4920"/>
      <w:bookmarkEnd w:id="4921"/>
      <w:bookmarkEnd w:id="4922"/>
      <w:bookmarkEnd w:id="4923"/>
      <w:bookmarkEnd w:id="4925"/>
      <w:bookmarkEnd w:id="4933"/>
    </w:p>
    <w:p w14:paraId="4CC0A091" w14:textId="77777777" w:rsidR="005B7866" w:rsidRPr="000F0BA0" w:rsidRDefault="005B7866" w:rsidP="005B7866">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ParameterProvision Service.</w:t>
      </w:r>
    </w:p>
    <w:p w14:paraId="14DCBBC9" w14:textId="77777777" w:rsidR="005B7866" w:rsidRPr="000F0BA0" w:rsidRDefault="005B7866" w:rsidP="00C05182">
      <w:pPr>
        <w:pStyle w:val="Heading3"/>
      </w:pPr>
      <w:bookmarkStart w:id="4934" w:name="_Toc11338823"/>
      <w:bookmarkStart w:id="4935" w:name="_Toc27585538"/>
      <w:bookmarkStart w:id="4936" w:name="_Toc36457545"/>
      <w:bookmarkStart w:id="4937" w:name="_Toc45028463"/>
      <w:bookmarkStart w:id="4938" w:name="_Toc45029298"/>
      <w:bookmarkStart w:id="4939" w:name="_Toc67682071"/>
      <w:bookmarkStart w:id="4940" w:name="_Toc177477158"/>
      <w:r w:rsidRPr="000F0BA0">
        <w:t>6.5.5</w:t>
      </w:r>
      <w:r w:rsidRPr="000F0BA0">
        <w:tab/>
        <w:t>Notifications</w:t>
      </w:r>
      <w:bookmarkEnd w:id="4934"/>
      <w:bookmarkEnd w:id="4935"/>
      <w:bookmarkEnd w:id="4936"/>
      <w:bookmarkEnd w:id="4937"/>
      <w:bookmarkEnd w:id="4938"/>
      <w:bookmarkEnd w:id="4939"/>
      <w:bookmarkEnd w:id="4940"/>
    </w:p>
    <w:p w14:paraId="731CD114" w14:textId="77777777" w:rsidR="005B7866" w:rsidRPr="000F0BA0" w:rsidRDefault="005B7866" w:rsidP="005B7866">
      <w:r w:rsidRPr="000F0BA0">
        <w:rPr>
          <w:rFonts w:hint="eastAsia"/>
          <w:lang w:eastAsia="zh-CN"/>
        </w:rPr>
        <w:t xml:space="preserve">In this release of this specification, no </w:t>
      </w:r>
      <w:r w:rsidRPr="000F0BA0">
        <w:rPr>
          <w:lang w:eastAsia="zh-CN"/>
        </w:rPr>
        <w:t>notifications</w:t>
      </w:r>
      <w:r w:rsidRPr="000F0BA0">
        <w:rPr>
          <w:rFonts w:hint="eastAsia"/>
          <w:lang w:eastAsia="zh-CN"/>
        </w:rPr>
        <w:t xml:space="preserve"> are defined</w:t>
      </w:r>
      <w:r w:rsidRPr="000F0BA0">
        <w:rPr>
          <w:lang w:eastAsia="zh-CN"/>
        </w:rPr>
        <w:t xml:space="preserve"> for the </w:t>
      </w:r>
      <w:r w:rsidRPr="000F0BA0">
        <w:t>Nudm_ParameterProvision Service</w:t>
      </w:r>
      <w:r w:rsidRPr="000F0BA0">
        <w:rPr>
          <w:lang w:val="en-US"/>
        </w:rPr>
        <w:t>.</w:t>
      </w:r>
    </w:p>
    <w:p w14:paraId="338DDBE9" w14:textId="77777777" w:rsidR="005B7866" w:rsidRPr="000F0BA0" w:rsidRDefault="005B7866" w:rsidP="00C05182">
      <w:pPr>
        <w:pStyle w:val="Heading3"/>
      </w:pPr>
      <w:bookmarkStart w:id="4941" w:name="_Toc11338824"/>
      <w:bookmarkStart w:id="4942" w:name="_Toc27585539"/>
      <w:bookmarkStart w:id="4943" w:name="_Toc36457546"/>
      <w:bookmarkStart w:id="4944" w:name="_Toc45028464"/>
      <w:bookmarkStart w:id="4945" w:name="_Toc45029299"/>
      <w:bookmarkStart w:id="4946" w:name="_Toc67682072"/>
      <w:bookmarkStart w:id="4947" w:name="_Toc177477159"/>
      <w:r w:rsidRPr="000F0BA0">
        <w:t>6.5.6</w:t>
      </w:r>
      <w:r w:rsidRPr="000F0BA0">
        <w:tab/>
        <w:t>Data Model</w:t>
      </w:r>
      <w:bookmarkEnd w:id="4941"/>
      <w:bookmarkEnd w:id="4942"/>
      <w:bookmarkEnd w:id="4943"/>
      <w:bookmarkEnd w:id="4944"/>
      <w:bookmarkEnd w:id="4945"/>
      <w:bookmarkEnd w:id="4946"/>
      <w:bookmarkEnd w:id="4947"/>
    </w:p>
    <w:p w14:paraId="643A45FF" w14:textId="77777777" w:rsidR="005B7866" w:rsidRPr="000F0BA0" w:rsidRDefault="005B7866" w:rsidP="00C05182">
      <w:pPr>
        <w:pStyle w:val="Heading4"/>
      </w:pPr>
      <w:bookmarkStart w:id="4948" w:name="_Toc11338825"/>
      <w:bookmarkStart w:id="4949" w:name="_Toc27585540"/>
      <w:bookmarkStart w:id="4950" w:name="_Toc36457547"/>
      <w:bookmarkStart w:id="4951" w:name="_Toc45028465"/>
      <w:bookmarkStart w:id="4952" w:name="_Toc45029300"/>
      <w:bookmarkStart w:id="4953" w:name="_Toc67682073"/>
      <w:bookmarkStart w:id="4954" w:name="_Toc177477160"/>
      <w:r w:rsidRPr="000F0BA0">
        <w:t>6.5.6.1</w:t>
      </w:r>
      <w:r w:rsidRPr="000F0BA0">
        <w:tab/>
        <w:t>General</w:t>
      </w:r>
      <w:bookmarkEnd w:id="4948"/>
      <w:bookmarkEnd w:id="4949"/>
      <w:bookmarkEnd w:id="4950"/>
      <w:bookmarkEnd w:id="4951"/>
      <w:bookmarkEnd w:id="4952"/>
      <w:bookmarkEnd w:id="4953"/>
      <w:bookmarkEnd w:id="4954"/>
    </w:p>
    <w:p w14:paraId="2A9C2500" w14:textId="77777777" w:rsidR="005B7866" w:rsidRPr="000F0BA0" w:rsidRDefault="005B7866" w:rsidP="005B7866">
      <w:r w:rsidRPr="000F0BA0">
        <w:t>This clause specifies the application data model supported by the API.</w:t>
      </w:r>
    </w:p>
    <w:p w14:paraId="434430EA" w14:textId="77777777" w:rsidR="005B7866" w:rsidRPr="000F0BA0" w:rsidRDefault="005B7866" w:rsidP="005B7866">
      <w:r w:rsidRPr="000F0BA0">
        <w:t>Table 6.5.6.1-1 specifies the data types defined for the Nudm_PP service API.</w:t>
      </w:r>
    </w:p>
    <w:p w14:paraId="2A155887" w14:textId="77777777" w:rsidR="005B7866" w:rsidRPr="000F0BA0" w:rsidRDefault="005B7866" w:rsidP="005B7866">
      <w:pPr>
        <w:pStyle w:val="TH"/>
      </w:pPr>
      <w:r w:rsidRPr="000F0BA0">
        <w:t>Table 6.5.6.1-1: Nudm_PP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28"/>
        <w:gridCol w:w="1640"/>
        <w:gridCol w:w="4406"/>
      </w:tblGrid>
      <w:tr w:rsidR="005B7866" w:rsidRPr="000F0BA0" w14:paraId="6576B46B"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shd w:val="clear" w:color="auto" w:fill="C0C0C0"/>
            <w:hideMark/>
          </w:tcPr>
          <w:p w14:paraId="0FF1EC84" w14:textId="77777777" w:rsidR="005B7866" w:rsidRPr="000F0BA0" w:rsidRDefault="005B7866" w:rsidP="007F1FAF">
            <w:pPr>
              <w:pStyle w:val="TAH"/>
            </w:pPr>
            <w:r w:rsidRPr="000F0BA0">
              <w:t>Data type</w:t>
            </w:r>
          </w:p>
        </w:tc>
        <w:tc>
          <w:tcPr>
            <w:tcW w:w="1640" w:type="dxa"/>
            <w:tcBorders>
              <w:top w:val="single" w:sz="4" w:space="0" w:color="auto"/>
              <w:left w:val="single" w:sz="4" w:space="0" w:color="auto"/>
              <w:bottom w:val="single" w:sz="4" w:space="0" w:color="auto"/>
              <w:right w:val="single" w:sz="4" w:space="0" w:color="auto"/>
            </w:tcBorders>
            <w:shd w:val="clear" w:color="auto" w:fill="C0C0C0"/>
          </w:tcPr>
          <w:p w14:paraId="4F0B43A4" w14:textId="77777777" w:rsidR="005B7866" w:rsidRPr="000F0BA0" w:rsidRDefault="005B7866" w:rsidP="007F1FAF">
            <w:pPr>
              <w:pStyle w:val="TAH"/>
            </w:pPr>
            <w:r w:rsidRPr="000F0BA0">
              <w:t>Clause defined</w:t>
            </w:r>
          </w:p>
        </w:tc>
        <w:tc>
          <w:tcPr>
            <w:tcW w:w="4406" w:type="dxa"/>
            <w:tcBorders>
              <w:top w:val="single" w:sz="4" w:space="0" w:color="auto"/>
              <w:left w:val="single" w:sz="4" w:space="0" w:color="auto"/>
              <w:bottom w:val="single" w:sz="4" w:space="0" w:color="auto"/>
              <w:right w:val="single" w:sz="4" w:space="0" w:color="auto"/>
            </w:tcBorders>
            <w:shd w:val="clear" w:color="auto" w:fill="C0C0C0"/>
            <w:hideMark/>
          </w:tcPr>
          <w:p w14:paraId="7E2ED38D" w14:textId="77777777" w:rsidR="005B7866" w:rsidRPr="000F0BA0" w:rsidRDefault="005B7866" w:rsidP="007F1FAF">
            <w:pPr>
              <w:pStyle w:val="TAH"/>
            </w:pPr>
            <w:r w:rsidRPr="000F0BA0">
              <w:t>Description</w:t>
            </w:r>
          </w:p>
        </w:tc>
      </w:tr>
      <w:tr w:rsidR="005B7866" w:rsidRPr="000F0BA0" w14:paraId="53512B2A"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15F451CD" w14:textId="77777777" w:rsidR="005B7866" w:rsidRPr="000F0BA0" w:rsidRDefault="005B7866" w:rsidP="007F1FAF">
            <w:pPr>
              <w:pStyle w:val="TAL"/>
            </w:pPr>
            <w:r w:rsidRPr="000F0BA0">
              <w:t>PpData</w:t>
            </w:r>
          </w:p>
        </w:tc>
        <w:tc>
          <w:tcPr>
            <w:tcW w:w="1640" w:type="dxa"/>
            <w:tcBorders>
              <w:top w:val="single" w:sz="4" w:space="0" w:color="auto"/>
              <w:left w:val="single" w:sz="4" w:space="0" w:color="auto"/>
              <w:bottom w:val="single" w:sz="4" w:space="0" w:color="auto"/>
              <w:right w:val="single" w:sz="4" w:space="0" w:color="auto"/>
            </w:tcBorders>
          </w:tcPr>
          <w:p w14:paraId="58F2F2A6" w14:textId="77777777" w:rsidR="005B7866" w:rsidRPr="000F0BA0" w:rsidRDefault="005B7866" w:rsidP="007F1FAF">
            <w:pPr>
              <w:pStyle w:val="TAL"/>
            </w:pPr>
            <w:r w:rsidRPr="000F0BA0">
              <w:t>6.5.6.2.2</w:t>
            </w:r>
          </w:p>
        </w:tc>
        <w:tc>
          <w:tcPr>
            <w:tcW w:w="4406" w:type="dxa"/>
            <w:tcBorders>
              <w:top w:val="single" w:sz="4" w:space="0" w:color="auto"/>
              <w:left w:val="single" w:sz="4" w:space="0" w:color="auto"/>
              <w:bottom w:val="single" w:sz="4" w:space="0" w:color="auto"/>
              <w:right w:val="single" w:sz="4" w:space="0" w:color="auto"/>
            </w:tcBorders>
          </w:tcPr>
          <w:p w14:paraId="7B53A796" w14:textId="77777777" w:rsidR="005B7866" w:rsidRPr="000F0BA0" w:rsidRDefault="005B7866" w:rsidP="007F1FAF">
            <w:pPr>
              <w:pStyle w:val="TAL"/>
              <w:rPr>
                <w:rFonts w:cs="Arial"/>
                <w:szCs w:val="18"/>
              </w:rPr>
            </w:pPr>
            <w:r w:rsidRPr="000F0BA0">
              <w:rPr>
                <w:rFonts w:cs="Arial"/>
                <w:szCs w:val="18"/>
              </w:rPr>
              <w:t>Parameter Provision Data</w:t>
            </w:r>
          </w:p>
        </w:tc>
      </w:tr>
      <w:tr w:rsidR="005B7866" w:rsidRPr="000F0BA0" w14:paraId="6EE1DCB2"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BF1C5E5" w14:textId="77777777" w:rsidR="005B7866" w:rsidRPr="000F0BA0" w:rsidRDefault="005B7866" w:rsidP="007F1FAF">
            <w:pPr>
              <w:pStyle w:val="TAL"/>
            </w:pPr>
            <w:r w:rsidRPr="000F0BA0">
              <w:t>CommunicationCharacteristics</w:t>
            </w:r>
          </w:p>
        </w:tc>
        <w:tc>
          <w:tcPr>
            <w:tcW w:w="1640" w:type="dxa"/>
            <w:tcBorders>
              <w:top w:val="single" w:sz="4" w:space="0" w:color="auto"/>
              <w:left w:val="single" w:sz="4" w:space="0" w:color="auto"/>
              <w:bottom w:val="single" w:sz="4" w:space="0" w:color="auto"/>
              <w:right w:val="single" w:sz="4" w:space="0" w:color="auto"/>
            </w:tcBorders>
          </w:tcPr>
          <w:p w14:paraId="3541C1A7" w14:textId="77777777" w:rsidR="005B7866" w:rsidRPr="000F0BA0" w:rsidRDefault="005B7866" w:rsidP="007F1FAF">
            <w:pPr>
              <w:pStyle w:val="TAL"/>
            </w:pPr>
            <w:r w:rsidRPr="000F0BA0">
              <w:t>6.5.6.2.3</w:t>
            </w:r>
          </w:p>
        </w:tc>
        <w:tc>
          <w:tcPr>
            <w:tcW w:w="4406" w:type="dxa"/>
            <w:tcBorders>
              <w:top w:val="single" w:sz="4" w:space="0" w:color="auto"/>
              <w:left w:val="single" w:sz="4" w:space="0" w:color="auto"/>
              <w:bottom w:val="single" w:sz="4" w:space="0" w:color="auto"/>
              <w:right w:val="single" w:sz="4" w:space="0" w:color="auto"/>
            </w:tcBorders>
          </w:tcPr>
          <w:p w14:paraId="36AEE708" w14:textId="77777777" w:rsidR="005B7866" w:rsidRPr="000F0BA0" w:rsidRDefault="005B7866" w:rsidP="007F1FAF">
            <w:pPr>
              <w:pStyle w:val="TAL"/>
              <w:rPr>
                <w:rFonts w:cs="Arial"/>
                <w:szCs w:val="18"/>
              </w:rPr>
            </w:pPr>
            <w:r w:rsidRPr="000F0BA0">
              <w:rPr>
                <w:rFonts w:cs="Arial"/>
                <w:szCs w:val="18"/>
              </w:rPr>
              <w:t>Communication Characteristics</w:t>
            </w:r>
          </w:p>
        </w:tc>
      </w:tr>
      <w:tr w:rsidR="005B7866" w:rsidRPr="000F0BA0" w14:paraId="66542050"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9DC7ABE" w14:textId="77777777" w:rsidR="005B7866" w:rsidRPr="000F0BA0" w:rsidRDefault="005B7866" w:rsidP="007F1FAF">
            <w:pPr>
              <w:pStyle w:val="TAL"/>
            </w:pPr>
            <w:r w:rsidRPr="000F0BA0">
              <w:t>PpSubsRegTimer</w:t>
            </w:r>
          </w:p>
        </w:tc>
        <w:tc>
          <w:tcPr>
            <w:tcW w:w="1640" w:type="dxa"/>
            <w:tcBorders>
              <w:top w:val="single" w:sz="4" w:space="0" w:color="auto"/>
              <w:left w:val="single" w:sz="4" w:space="0" w:color="auto"/>
              <w:bottom w:val="single" w:sz="4" w:space="0" w:color="auto"/>
              <w:right w:val="single" w:sz="4" w:space="0" w:color="auto"/>
            </w:tcBorders>
          </w:tcPr>
          <w:p w14:paraId="4A5DC262" w14:textId="77777777" w:rsidR="005B7866" w:rsidRPr="000F0BA0" w:rsidRDefault="005B7866" w:rsidP="007F1FAF">
            <w:pPr>
              <w:pStyle w:val="TAL"/>
            </w:pPr>
            <w:r w:rsidRPr="000F0BA0">
              <w:t>6.5.6.2.4</w:t>
            </w:r>
          </w:p>
        </w:tc>
        <w:tc>
          <w:tcPr>
            <w:tcW w:w="4406" w:type="dxa"/>
            <w:tcBorders>
              <w:top w:val="single" w:sz="4" w:space="0" w:color="auto"/>
              <w:left w:val="single" w:sz="4" w:space="0" w:color="auto"/>
              <w:bottom w:val="single" w:sz="4" w:space="0" w:color="auto"/>
              <w:right w:val="single" w:sz="4" w:space="0" w:color="auto"/>
            </w:tcBorders>
          </w:tcPr>
          <w:p w14:paraId="09F71102" w14:textId="77777777" w:rsidR="005B7866" w:rsidRPr="000F0BA0" w:rsidRDefault="005B7866" w:rsidP="007F1FAF">
            <w:pPr>
              <w:pStyle w:val="TAL"/>
              <w:rPr>
                <w:rFonts w:cs="Arial"/>
                <w:szCs w:val="18"/>
              </w:rPr>
            </w:pPr>
          </w:p>
        </w:tc>
      </w:tr>
      <w:tr w:rsidR="005B7866" w:rsidRPr="000F0BA0" w14:paraId="35AC6EAF"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44688BCE" w14:textId="77777777" w:rsidR="005B7866" w:rsidRPr="000F0BA0" w:rsidRDefault="005B7866" w:rsidP="007F1FAF">
            <w:pPr>
              <w:pStyle w:val="TAL"/>
            </w:pPr>
            <w:r w:rsidRPr="000F0BA0">
              <w:t>PpActiveTime</w:t>
            </w:r>
          </w:p>
        </w:tc>
        <w:tc>
          <w:tcPr>
            <w:tcW w:w="1640" w:type="dxa"/>
            <w:tcBorders>
              <w:top w:val="single" w:sz="4" w:space="0" w:color="auto"/>
              <w:left w:val="single" w:sz="4" w:space="0" w:color="auto"/>
              <w:bottom w:val="single" w:sz="4" w:space="0" w:color="auto"/>
              <w:right w:val="single" w:sz="4" w:space="0" w:color="auto"/>
            </w:tcBorders>
          </w:tcPr>
          <w:p w14:paraId="79C84981" w14:textId="77777777" w:rsidR="005B7866" w:rsidRPr="000F0BA0" w:rsidRDefault="005B7866" w:rsidP="007F1FAF">
            <w:pPr>
              <w:pStyle w:val="TAL"/>
            </w:pPr>
            <w:r w:rsidRPr="000F0BA0">
              <w:t>6.5.6.2.5</w:t>
            </w:r>
          </w:p>
        </w:tc>
        <w:tc>
          <w:tcPr>
            <w:tcW w:w="4406" w:type="dxa"/>
            <w:tcBorders>
              <w:top w:val="single" w:sz="4" w:space="0" w:color="auto"/>
              <w:left w:val="single" w:sz="4" w:space="0" w:color="auto"/>
              <w:bottom w:val="single" w:sz="4" w:space="0" w:color="auto"/>
              <w:right w:val="single" w:sz="4" w:space="0" w:color="auto"/>
            </w:tcBorders>
          </w:tcPr>
          <w:p w14:paraId="13B8DABE" w14:textId="77777777" w:rsidR="005B7866" w:rsidRPr="000F0BA0" w:rsidRDefault="005B7866" w:rsidP="007F1FAF">
            <w:pPr>
              <w:pStyle w:val="TAL"/>
              <w:rPr>
                <w:rFonts w:cs="Arial"/>
                <w:szCs w:val="18"/>
              </w:rPr>
            </w:pPr>
          </w:p>
        </w:tc>
      </w:tr>
      <w:tr w:rsidR="005B7866" w:rsidRPr="000F0BA0" w14:paraId="73C8ACE6"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31F0A3D" w14:textId="77777777" w:rsidR="005B7866" w:rsidRPr="000F0BA0" w:rsidRDefault="005B7866" w:rsidP="007F1FAF">
            <w:pPr>
              <w:pStyle w:val="TAL"/>
            </w:pPr>
            <w:r w:rsidRPr="000F0BA0">
              <w:t>5GVnGroupConfiguration</w:t>
            </w:r>
          </w:p>
        </w:tc>
        <w:tc>
          <w:tcPr>
            <w:tcW w:w="1640" w:type="dxa"/>
            <w:tcBorders>
              <w:top w:val="single" w:sz="4" w:space="0" w:color="auto"/>
              <w:left w:val="single" w:sz="4" w:space="0" w:color="auto"/>
              <w:bottom w:val="single" w:sz="4" w:space="0" w:color="auto"/>
              <w:right w:val="single" w:sz="4" w:space="0" w:color="auto"/>
            </w:tcBorders>
          </w:tcPr>
          <w:p w14:paraId="48D897C2" w14:textId="77777777" w:rsidR="005B7866" w:rsidRPr="000F0BA0" w:rsidRDefault="005B7866" w:rsidP="007F1FAF">
            <w:pPr>
              <w:pStyle w:val="TAL"/>
            </w:pPr>
            <w:r w:rsidRPr="000F0BA0">
              <w:t>6.5.6.2.6</w:t>
            </w:r>
          </w:p>
        </w:tc>
        <w:tc>
          <w:tcPr>
            <w:tcW w:w="4406" w:type="dxa"/>
            <w:tcBorders>
              <w:top w:val="single" w:sz="4" w:space="0" w:color="auto"/>
              <w:left w:val="single" w:sz="4" w:space="0" w:color="auto"/>
              <w:bottom w:val="single" w:sz="4" w:space="0" w:color="auto"/>
              <w:right w:val="single" w:sz="4" w:space="0" w:color="auto"/>
            </w:tcBorders>
          </w:tcPr>
          <w:p w14:paraId="3842BFE6" w14:textId="77777777" w:rsidR="005B7866" w:rsidRPr="000F0BA0" w:rsidRDefault="005B7866" w:rsidP="007F1FAF">
            <w:pPr>
              <w:pStyle w:val="TAL"/>
              <w:rPr>
                <w:rFonts w:cs="Arial"/>
                <w:szCs w:val="18"/>
              </w:rPr>
            </w:pPr>
          </w:p>
        </w:tc>
      </w:tr>
      <w:tr w:rsidR="005B7866" w:rsidRPr="000F0BA0" w14:paraId="649FCAE8"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749DE54B" w14:textId="77777777" w:rsidR="005B7866" w:rsidRPr="000F0BA0" w:rsidRDefault="005B7866" w:rsidP="007F1FAF">
            <w:pPr>
              <w:pStyle w:val="TAL"/>
            </w:pPr>
            <w:r w:rsidRPr="000F0BA0">
              <w:t>5GVnGroupData</w:t>
            </w:r>
          </w:p>
        </w:tc>
        <w:tc>
          <w:tcPr>
            <w:tcW w:w="1640" w:type="dxa"/>
            <w:tcBorders>
              <w:top w:val="single" w:sz="4" w:space="0" w:color="auto"/>
              <w:left w:val="single" w:sz="4" w:space="0" w:color="auto"/>
              <w:bottom w:val="single" w:sz="4" w:space="0" w:color="auto"/>
              <w:right w:val="single" w:sz="4" w:space="0" w:color="auto"/>
            </w:tcBorders>
          </w:tcPr>
          <w:p w14:paraId="68726442" w14:textId="77777777" w:rsidR="005B7866" w:rsidRPr="000F0BA0" w:rsidRDefault="005B7866" w:rsidP="007F1FAF">
            <w:pPr>
              <w:pStyle w:val="TAL"/>
            </w:pPr>
            <w:r w:rsidRPr="000F0BA0">
              <w:t>6.5.6.2.7</w:t>
            </w:r>
          </w:p>
        </w:tc>
        <w:tc>
          <w:tcPr>
            <w:tcW w:w="4406" w:type="dxa"/>
            <w:tcBorders>
              <w:top w:val="single" w:sz="4" w:space="0" w:color="auto"/>
              <w:left w:val="single" w:sz="4" w:space="0" w:color="auto"/>
              <w:bottom w:val="single" w:sz="4" w:space="0" w:color="auto"/>
              <w:right w:val="single" w:sz="4" w:space="0" w:color="auto"/>
            </w:tcBorders>
          </w:tcPr>
          <w:p w14:paraId="077D151E" w14:textId="77777777" w:rsidR="005B7866" w:rsidRPr="000F0BA0" w:rsidRDefault="005B7866" w:rsidP="007F1FAF">
            <w:pPr>
              <w:pStyle w:val="TAL"/>
              <w:rPr>
                <w:rFonts w:cs="Arial"/>
                <w:szCs w:val="18"/>
              </w:rPr>
            </w:pPr>
          </w:p>
        </w:tc>
      </w:tr>
      <w:tr w:rsidR="005B7866" w:rsidRPr="000F0BA0" w14:paraId="43DC6F60"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1380A29" w14:textId="77777777" w:rsidR="005B7866" w:rsidRPr="000F0BA0" w:rsidRDefault="005B7866" w:rsidP="007F1FAF">
            <w:pPr>
              <w:pStyle w:val="TAL"/>
            </w:pPr>
            <w:r w:rsidRPr="000F0BA0">
              <w:rPr>
                <w:rFonts w:hint="eastAsia"/>
              </w:rPr>
              <w:t>ExpectedUeBehaviour</w:t>
            </w:r>
          </w:p>
        </w:tc>
        <w:tc>
          <w:tcPr>
            <w:tcW w:w="1640" w:type="dxa"/>
            <w:tcBorders>
              <w:top w:val="single" w:sz="4" w:space="0" w:color="auto"/>
              <w:left w:val="single" w:sz="4" w:space="0" w:color="auto"/>
              <w:bottom w:val="single" w:sz="4" w:space="0" w:color="auto"/>
              <w:right w:val="single" w:sz="4" w:space="0" w:color="auto"/>
            </w:tcBorders>
          </w:tcPr>
          <w:p w14:paraId="3DEAA59B" w14:textId="77777777" w:rsidR="005B7866" w:rsidRPr="000F0BA0" w:rsidRDefault="005B7866" w:rsidP="007F1FAF">
            <w:pPr>
              <w:pStyle w:val="TAL"/>
            </w:pPr>
            <w:r w:rsidRPr="000F0BA0">
              <w:t>6.5.6.2.8</w:t>
            </w:r>
          </w:p>
        </w:tc>
        <w:tc>
          <w:tcPr>
            <w:tcW w:w="4406" w:type="dxa"/>
            <w:tcBorders>
              <w:top w:val="single" w:sz="4" w:space="0" w:color="auto"/>
              <w:left w:val="single" w:sz="4" w:space="0" w:color="auto"/>
              <w:bottom w:val="single" w:sz="4" w:space="0" w:color="auto"/>
              <w:right w:val="single" w:sz="4" w:space="0" w:color="auto"/>
            </w:tcBorders>
          </w:tcPr>
          <w:p w14:paraId="6DDFF58F" w14:textId="77777777" w:rsidR="005B7866" w:rsidRPr="000F0BA0" w:rsidRDefault="005B7866" w:rsidP="007F1FAF">
            <w:pPr>
              <w:pStyle w:val="TAL"/>
              <w:rPr>
                <w:rFonts w:cs="Arial"/>
                <w:szCs w:val="18"/>
              </w:rPr>
            </w:pPr>
            <w:r w:rsidRPr="000F0BA0">
              <w:rPr>
                <w:rFonts w:cs="Arial" w:hint="eastAsia"/>
                <w:szCs w:val="18"/>
              </w:rPr>
              <w:t>Expected UE Behaviour Parameters</w:t>
            </w:r>
          </w:p>
        </w:tc>
      </w:tr>
      <w:tr w:rsidR="005B7866" w:rsidRPr="000F0BA0" w14:paraId="72E4A4CA"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7AA99C99" w14:textId="77777777" w:rsidR="005B7866" w:rsidRPr="000F0BA0" w:rsidRDefault="005B7866" w:rsidP="007F1FAF">
            <w:pPr>
              <w:pStyle w:val="TAL"/>
            </w:pPr>
            <w:r w:rsidRPr="000F0BA0">
              <w:t>LocationArea</w:t>
            </w:r>
          </w:p>
        </w:tc>
        <w:tc>
          <w:tcPr>
            <w:tcW w:w="1640" w:type="dxa"/>
            <w:tcBorders>
              <w:top w:val="single" w:sz="4" w:space="0" w:color="auto"/>
              <w:left w:val="single" w:sz="4" w:space="0" w:color="auto"/>
              <w:bottom w:val="single" w:sz="4" w:space="0" w:color="auto"/>
              <w:right w:val="single" w:sz="4" w:space="0" w:color="auto"/>
            </w:tcBorders>
          </w:tcPr>
          <w:p w14:paraId="57E99AE8" w14:textId="77777777" w:rsidR="005B7866" w:rsidRPr="000F0BA0" w:rsidRDefault="005B7866" w:rsidP="007F1FAF">
            <w:pPr>
              <w:pStyle w:val="TAL"/>
            </w:pPr>
            <w:r w:rsidRPr="000F0BA0">
              <w:t>6.5.6.2.10</w:t>
            </w:r>
          </w:p>
        </w:tc>
        <w:tc>
          <w:tcPr>
            <w:tcW w:w="4406" w:type="dxa"/>
            <w:tcBorders>
              <w:top w:val="single" w:sz="4" w:space="0" w:color="auto"/>
              <w:left w:val="single" w:sz="4" w:space="0" w:color="auto"/>
              <w:bottom w:val="single" w:sz="4" w:space="0" w:color="auto"/>
              <w:right w:val="single" w:sz="4" w:space="0" w:color="auto"/>
            </w:tcBorders>
          </w:tcPr>
          <w:p w14:paraId="37E8A3E7" w14:textId="77777777" w:rsidR="005B7866" w:rsidRPr="000F0BA0" w:rsidRDefault="005B7866" w:rsidP="007F1FAF">
            <w:pPr>
              <w:pStyle w:val="TAL"/>
              <w:rPr>
                <w:rFonts w:cs="Arial"/>
                <w:szCs w:val="18"/>
              </w:rPr>
            </w:pPr>
            <w:r w:rsidRPr="000F0BA0">
              <w:rPr>
                <w:rFonts w:cs="Arial" w:hint="eastAsia"/>
                <w:szCs w:val="18"/>
              </w:rPr>
              <w:t>L</w:t>
            </w:r>
            <w:r w:rsidRPr="000F0BA0">
              <w:rPr>
                <w:rFonts w:cs="Arial"/>
                <w:szCs w:val="18"/>
              </w:rPr>
              <w:t>ocation Area</w:t>
            </w:r>
          </w:p>
        </w:tc>
      </w:tr>
      <w:tr w:rsidR="005B7866" w:rsidRPr="000F0BA0" w14:paraId="554D8EE5"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4892CB59" w14:textId="77777777" w:rsidR="005B7866" w:rsidRPr="000F0BA0" w:rsidRDefault="005B7866" w:rsidP="007F1FAF">
            <w:pPr>
              <w:pStyle w:val="TAL"/>
            </w:pPr>
            <w:r w:rsidRPr="000F0BA0">
              <w:t>NetworkAreaInfo</w:t>
            </w:r>
          </w:p>
        </w:tc>
        <w:tc>
          <w:tcPr>
            <w:tcW w:w="1640" w:type="dxa"/>
            <w:tcBorders>
              <w:top w:val="single" w:sz="4" w:space="0" w:color="auto"/>
              <w:left w:val="single" w:sz="4" w:space="0" w:color="auto"/>
              <w:bottom w:val="single" w:sz="4" w:space="0" w:color="auto"/>
              <w:right w:val="single" w:sz="4" w:space="0" w:color="auto"/>
            </w:tcBorders>
          </w:tcPr>
          <w:p w14:paraId="428FF9D0" w14:textId="77777777" w:rsidR="005B7866" w:rsidRPr="000F0BA0" w:rsidRDefault="005B7866" w:rsidP="007F1FAF">
            <w:pPr>
              <w:pStyle w:val="TAL"/>
            </w:pPr>
            <w:r w:rsidRPr="000F0BA0">
              <w:t>6.5.6.2.11</w:t>
            </w:r>
          </w:p>
        </w:tc>
        <w:tc>
          <w:tcPr>
            <w:tcW w:w="4406" w:type="dxa"/>
            <w:tcBorders>
              <w:top w:val="single" w:sz="4" w:space="0" w:color="auto"/>
              <w:left w:val="single" w:sz="4" w:space="0" w:color="auto"/>
              <w:bottom w:val="single" w:sz="4" w:space="0" w:color="auto"/>
              <w:right w:val="single" w:sz="4" w:space="0" w:color="auto"/>
            </w:tcBorders>
          </w:tcPr>
          <w:p w14:paraId="286F6A4B" w14:textId="77777777" w:rsidR="005B7866" w:rsidRPr="000F0BA0" w:rsidRDefault="005B7866" w:rsidP="007F1FAF">
            <w:pPr>
              <w:pStyle w:val="TAL"/>
              <w:rPr>
                <w:rFonts w:cs="Arial"/>
                <w:szCs w:val="18"/>
              </w:rPr>
            </w:pPr>
            <w:r w:rsidRPr="000F0BA0">
              <w:rPr>
                <w:rFonts w:cs="Arial"/>
                <w:szCs w:val="18"/>
              </w:rPr>
              <w:t>Network Area Information</w:t>
            </w:r>
          </w:p>
        </w:tc>
      </w:tr>
      <w:tr w:rsidR="005B7866" w:rsidRPr="000F0BA0" w14:paraId="3593B97A"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1B6FC441" w14:textId="77777777" w:rsidR="005B7866" w:rsidRPr="000F0BA0" w:rsidRDefault="005B7866" w:rsidP="007F1FAF">
            <w:pPr>
              <w:pStyle w:val="TAL"/>
            </w:pPr>
            <w:r w:rsidRPr="000F0BA0">
              <w:rPr>
                <w:rFonts w:hint="eastAsia"/>
              </w:rPr>
              <w:t>E</w:t>
            </w:r>
            <w:r w:rsidRPr="000F0BA0">
              <w:t>cRestriction</w:t>
            </w:r>
          </w:p>
        </w:tc>
        <w:tc>
          <w:tcPr>
            <w:tcW w:w="1640" w:type="dxa"/>
            <w:tcBorders>
              <w:top w:val="single" w:sz="4" w:space="0" w:color="auto"/>
              <w:left w:val="single" w:sz="4" w:space="0" w:color="auto"/>
              <w:bottom w:val="single" w:sz="4" w:space="0" w:color="auto"/>
              <w:right w:val="single" w:sz="4" w:space="0" w:color="auto"/>
            </w:tcBorders>
          </w:tcPr>
          <w:p w14:paraId="29C8BC05" w14:textId="77777777" w:rsidR="005B7866" w:rsidRPr="000F0BA0" w:rsidRDefault="005B7866" w:rsidP="007F1FAF">
            <w:pPr>
              <w:pStyle w:val="TAL"/>
            </w:pPr>
            <w:r w:rsidRPr="000F0BA0">
              <w:t>6.5.6.2.12</w:t>
            </w:r>
          </w:p>
        </w:tc>
        <w:tc>
          <w:tcPr>
            <w:tcW w:w="4406" w:type="dxa"/>
            <w:tcBorders>
              <w:top w:val="single" w:sz="4" w:space="0" w:color="auto"/>
              <w:left w:val="single" w:sz="4" w:space="0" w:color="auto"/>
              <w:bottom w:val="single" w:sz="4" w:space="0" w:color="auto"/>
              <w:right w:val="single" w:sz="4" w:space="0" w:color="auto"/>
            </w:tcBorders>
          </w:tcPr>
          <w:p w14:paraId="14E1CD75" w14:textId="77777777" w:rsidR="005B7866" w:rsidRPr="000F0BA0" w:rsidRDefault="005B7866" w:rsidP="007F1FAF">
            <w:pPr>
              <w:pStyle w:val="TAL"/>
              <w:rPr>
                <w:rFonts w:cs="Arial"/>
                <w:szCs w:val="18"/>
              </w:rPr>
            </w:pPr>
          </w:p>
        </w:tc>
      </w:tr>
      <w:tr w:rsidR="005B7866" w:rsidRPr="000F0BA0" w14:paraId="7E51669F"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7F3F4B18" w14:textId="77777777" w:rsidR="005B7866" w:rsidRPr="000F0BA0" w:rsidRDefault="005B7866" w:rsidP="007F1FAF">
            <w:pPr>
              <w:pStyle w:val="TAL"/>
            </w:pPr>
            <w:r w:rsidRPr="000F0BA0">
              <w:t>PlmnEcInfo</w:t>
            </w:r>
          </w:p>
        </w:tc>
        <w:tc>
          <w:tcPr>
            <w:tcW w:w="1640" w:type="dxa"/>
            <w:tcBorders>
              <w:top w:val="single" w:sz="4" w:space="0" w:color="auto"/>
              <w:left w:val="single" w:sz="4" w:space="0" w:color="auto"/>
              <w:bottom w:val="single" w:sz="4" w:space="0" w:color="auto"/>
              <w:right w:val="single" w:sz="4" w:space="0" w:color="auto"/>
            </w:tcBorders>
          </w:tcPr>
          <w:p w14:paraId="3A30C663" w14:textId="77777777" w:rsidR="005B7866" w:rsidRPr="000F0BA0" w:rsidRDefault="005B7866" w:rsidP="007F1FAF">
            <w:pPr>
              <w:pStyle w:val="TAL"/>
            </w:pPr>
            <w:r w:rsidRPr="000F0BA0">
              <w:t>6.5.6.2.13</w:t>
            </w:r>
          </w:p>
        </w:tc>
        <w:tc>
          <w:tcPr>
            <w:tcW w:w="4406" w:type="dxa"/>
            <w:tcBorders>
              <w:top w:val="single" w:sz="4" w:space="0" w:color="auto"/>
              <w:left w:val="single" w:sz="4" w:space="0" w:color="auto"/>
              <w:bottom w:val="single" w:sz="4" w:space="0" w:color="auto"/>
              <w:right w:val="single" w:sz="4" w:space="0" w:color="auto"/>
            </w:tcBorders>
          </w:tcPr>
          <w:p w14:paraId="7C37A8BD" w14:textId="77777777" w:rsidR="005B7866" w:rsidRPr="000F0BA0" w:rsidRDefault="005B7866" w:rsidP="007F1FAF">
            <w:pPr>
              <w:pStyle w:val="TAL"/>
              <w:rPr>
                <w:rFonts w:cs="Arial"/>
                <w:szCs w:val="18"/>
              </w:rPr>
            </w:pPr>
          </w:p>
        </w:tc>
      </w:tr>
      <w:tr w:rsidR="005B7866" w:rsidRPr="000F0BA0" w14:paraId="7D58E6F1"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13DAEDA8" w14:textId="77777777" w:rsidR="005B7866" w:rsidRPr="000F0BA0" w:rsidRDefault="005B7866" w:rsidP="007F1FAF">
            <w:pPr>
              <w:pStyle w:val="TAL"/>
            </w:pPr>
            <w:r w:rsidRPr="000F0BA0">
              <w:t>PpDlPacketCountExt</w:t>
            </w:r>
          </w:p>
        </w:tc>
        <w:tc>
          <w:tcPr>
            <w:tcW w:w="1640" w:type="dxa"/>
            <w:tcBorders>
              <w:top w:val="single" w:sz="4" w:space="0" w:color="auto"/>
              <w:left w:val="single" w:sz="4" w:space="0" w:color="auto"/>
              <w:bottom w:val="single" w:sz="4" w:space="0" w:color="auto"/>
              <w:right w:val="single" w:sz="4" w:space="0" w:color="auto"/>
            </w:tcBorders>
          </w:tcPr>
          <w:p w14:paraId="50DBFE4D" w14:textId="77777777" w:rsidR="005B7866" w:rsidRPr="000F0BA0" w:rsidRDefault="005B7866" w:rsidP="007F1FAF">
            <w:pPr>
              <w:pStyle w:val="TAL"/>
            </w:pPr>
            <w:r w:rsidRPr="000F0BA0">
              <w:t>6.5.6.2.14</w:t>
            </w:r>
          </w:p>
        </w:tc>
        <w:tc>
          <w:tcPr>
            <w:tcW w:w="4406" w:type="dxa"/>
            <w:tcBorders>
              <w:top w:val="single" w:sz="4" w:space="0" w:color="auto"/>
              <w:left w:val="single" w:sz="4" w:space="0" w:color="auto"/>
              <w:bottom w:val="single" w:sz="4" w:space="0" w:color="auto"/>
              <w:right w:val="single" w:sz="4" w:space="0" w:color="auto"/>
            </w:tcBorders>
          </w:tcPr>
          <w:p w14:paraId="22B7B9A0" w14:textId="77777777" w:rsidR="005B7866" w:rsidRPr="000F0BA0" w:rsidRDefault="005B7866" w:rsidP="007F1FAF">
            <w:pPr>
              <w:pStyle w:val="TAL"/>
              <w:rPr>
                <w:rFonts w:cs="Arial"/>
                <w:szCs w:val="18"/>
              </w:rPr>
            </w:pPr>
          </w:p>
        </w:tc>
      </w:tr>
      <w:tr w:rsidR="005B7866" w:rsidRPr="000F0BA0" w14:paraId="49C20FFA"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56A0B81D" w14:textId="77777777" w:rsidR="005B7866" w:rsidRPr="000F0BA0" w:rsidRDefault="005B7866" w:rsidP="007F1FAF">
            <w:pPr>
              <w:pStyle w:val="TAL"/>
            </w:pPr>
            <w:r w:rsidRPr="000F0BA0">
              <w:t>PpMaximumResponseTime</w:t>
            </w:r>
          </w:p>
        </w:tc>
        <w:tc>
          <w:tcPr>
            <w:tcW w:w="1640" w:type="dxa"/>
            <w:tcBorders>
              <w:top w:val="single" w:sz="4" w:space="0" w:color="auto"/>
              <w:left w:val="single" w:sz="4" w:space="0" w:color="auto"/>
              <w:bottom w:val="single" w:sz="4" w:space="0" w:color="auto"/>
              <w:right w:val="single" w:sz="4" w:space="0" w:color="auto"/>
            </w:tcBorders>
          </w:tcPr>
          <w:p w14:paraId="6EC42772" w14:textId="77777777" w:rsidR="005B7866" w:rsidRPr="000F0BA0" w:rsidRDefault="005B7866" w:rsidP="007F1FAF">
            <w:pPr>
              <w:pStyle w:val="TAL"/>
            </w:pPr>
            <w:r w:rsidRPr="000F0BA0">
              <w:t>6.5.6.2.15</w:t>
            </w:r>
          </w:p>
        </w:tc>
        <w:tc>
          <w:tcPr>
            <w:tcW w:w="4406" w:type="dxa"/>
            <w:tcBorders>
              <w:top w:val="single" w:sz="4" w:space="0" w:color="auto"/>
              <w:left w:val="single" w:sz="4" w:space="0" w:color="auto"/>
              <w:bottom w:val="single" w:sz="4" w:space="0" w:color="auto"/>
              <w:right w:val="single" w:sz="4" w:space="0" w:color="auto"/>
            </w:tcBorders>
          </w:tcPr>
          <w:p w14:paraId="762A245E" w14:textId="77777777" w:rsidR="005B7866" w:rsidRPr="000F0BA0" w:rsidRDefault="005B7866" w:rsidP="007F1FAF">
            <w:pPr>
              <w:pStyle w:val="TAL"/>
              <w:rPr>
                <w:rFonts w:cs="Arial"/>
                <w:szCs w:val="18"/>
              </w:rPr>
            </w:pPr>
          </w:p>
        </w:tc>
      </w:tr>
      <w:tr w:rsidR="005B7866" w:rsidRPr="000F0BA0" w14:paraId="4547467E"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4EBBDF7" w14:textId="77777777" w:rsidR="005B7866" w:rsidRPr="000F0BA0" w:rsidRDefault="005B7866" w:rsidP="007F1FAF">
            <w:pPr>
              <w:pStyle w:val="TAL"/>
            </w:pPr>
            <w:r w:rsidRPr="000F0BA0">
              <w:t>PpMaximumLatency</w:t>
            </w:r>
          </w:p>
        </w:tc>
        <w:tc>
          <w:tcPr>
            <w:tcW w:w="1640" w:type="dxa"/>
            <w:tcBorders>
              <w:top w:val="single" w:sz="4" w:space="0" w:color="auto"/>
              <w:left w:val="single" w:sz="4" w:space="0" w:color="auto"/>
              <w:bottom w:val="single" w:sz="4" w:space="0" w:color="auto"/>
              <w:right w:val="single" w:sz="4" w:space="0" w:color="auto"/>
            </w:tcBorders>
          </w:tcPr>
          <w:p w14:paraId="52E385E5" w14:textId="77777777" w:rsidR="005B7866" w:rsidRPr="000F0BA0" w:rsidRDefault="005B7866" w:rsidP="007F1FAF">
            <w:pPr>
              <w:pStyle w:val="TAL"/>
            </w:pPr>
            <w:r w:rsidRPr="000F0BA0">
              <w:t>6.5.6.2.16</w:t>
            </w:r>
          </w:p>
        </w:tc>
        <w:tc>
          <w:tcPr>
            <w:tcW w:w="4406" w:type="dxa"/>
            <w:tcBorders>
              <w:top w:val="single" w:sz="4" w:space="0" w:color="auto"/>
              <w:left w:val="single" w:sz="4" w:space="0" w:color="auto"/>
              <w:bottom w:val="single" w:sz="4" w:space="0" w:color="auto"/>
              <w:right w:val="single" w:sz="4" w:space="0" w:color="auto"/>
            </w:tcBorders>
          </w:tcPr>
          <w:p w14:paraId="7D9481DF" w14:textId="77777777" w:rsidR="005B7866" w:rsidRPr="000F0BA0" w:rsidRDefault="005B7866" w:rsidP="007F1FAF">
            <w:pPr>
              <w:pStyle w:val="TAL"/>
              <w:rPr>
                <w:rFonts w:cs="Arial"/>
                <w:szCs w:val="18"/>
              </w:rPr>
            </w:pPr>
          </w:p>
        </w:tc>
      </w:tr>
      <w:tr w:rsidR="005B7866" w:rsidRPr="000F0BA0" w14:paraId="0F810B1E"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5A681AA0" w14:textId="77777777" w:rsidR="005B7866" w:rsidRPr="000F0BA0" w:rsidRDefault="005B7866" w:rsidP="007F1FAF">
            <w:pPr>
              <w:pStyle w:val="TAL"/>
            </w:pPr>
            <w:r w:rsidRPr="000F0BA0">
              <w:t>LcsPrivacy</w:t>
            </w:r>
          </w:p>
        </w:tc>
        <w:tc>
          <w:tcPr>
            <w:tcW w:w="1640" w:type="dxa"/>
            <w:tcBorders>
              <w:top w:val="single" w:sz="4" w:space="0" w:color="auto"/>
              <w:left w:val="single" w:sz="4" w:space="0" w:color="auto"/>
              <w:bottom w:val="single" w:sz="4" w:space="0" w:color="auto"/>
              <w:right w:val="single" w:sz="4" w:space="0" w:color="auto"/>
            </w:tcBorders>
          </w:tcPr>
          <w:p w14:paraId="66D25792" w14:textId="77777777" w:rsidR="005B7866" w:rsidRPr="000F0BA0" w:rsidRDefault="005B7866" w:rsidP="007F1FAF">
            <w:pPr>
              <w:pStyle w:val="TAL"/>
            </w:pPr>
            <w:r w:rsidRPr="000F0BA0">
              <w:t>6.5.6.2.17</w:t>
            </w:r>
          </w:p>
        </w:tc>
        <w:tc>
          <w:tcPr>
            <w:tcW w:w="4406" w:type="dxa"/>
            <w:tcBorders>
              <w:top w:val="single" w:sz="4" w:space="0" w:color="auto"/>
              <w:left w:val="single" w:sz="4" w:space="0" w:color="auto"/>
              <w:bottom w:val="single" w:sz="4" w:space="0" w:color="auto"/>
              <w:right w:val="single" w:sz="4" w:space="0" w:color="auto"/>
            </w:tcBorders>
          </w:tcPr>
          <w:p w14:paraId="2E766803" w14:textId="77777777" w:rsidR="005B7866" w:rsidRPr="000F0BA0" w:rsidRDefault="005B7866" w:rsidP="007F1FAF">
            <w:pPr>
              <w:pStyle w:val="TAL"/>
              <w:rPr>
                <w:rFonts w:cs="Arial"/>
                <w:szCs w:val="18"/>
              </w:rPr>
            </w:pPr>
          </w:p>
        </w:tc>
      </w:tr>
      <w:tr w:rsidR="005B7866" w:rsidRPr="000F0BA0" w14:paraId="3893F1AA"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4943113" w14:textId="77777777" w:rsidR="005B7866" w:rsidRPr="000F0BA0" w:rsidRDefault="005B7866" w:rsidP="007F1FAF">
            <w:pPr>
              <w:pStyle w:val="TAL"/>
            </w:pPr>
            <w:r w:rsidRPr="000F0BA0">
              <w:t>UmtTime</w:t>
            </w:r>
          </w:p>
        </w:tc>
        <w:tc>
          <w:tcPr>
            <w:tcW w:w="1640" w:type="dxa"/>
            <w:tcBorders>
              <w:top w:val="single" w:sz="4" w:space="0" w:color="auto"/>
              <w:left w:val="single" w:sz="4" w:space="0" w:color="auto"/>
              <w:bottom w:val="single" w:sz="4" w:space="0" w:color="auto"/>
              <w:right w:val="single" w:sz="4" w:space="0" w:color="auto"/>
            </w:tcBorders>
          </w:tcPr>
          <w:p w14:paraId="242B8211" w14:textId="77777777" w:rsidR="005B7866" w:rsidRPr="000F0BA0" w:rsidRDefault="005B7866" w:rsidP="007F1FAF">
            <w:pPr>
              <w:pStyle w:val="TAL"/>
            </w:pPr>
            <w:r w:rsidRPr="000F0BA0">
              <w:t>6.5.6.2.18</w:t>
            </w:r>
          </w:p>
        </w:tc>
        <w:tc>
          <w:tcPr>
            <w:tcW w:w="4406" w:type="dxa"/>
            <w:tcBorders>
              <w:top w:val="single" w:sz="4" w:space="0" w:color="auto"/>
              <w:left w:val="single" w:sz="4" w:space="0" w:color="auto"/>
              <w:bottom w:val="single" w:sz="4" w:space="0" w:color="auto"/>
              <w:right w:val="single" w:sz="4" w:space="0" w:color="auto"/>
            </w:tcBorders>
          </w:tcPr>
          <w:p w14:paraId="342989B0" w14:textId="77777777" w:rsidR="005B7866" w:rsidRPr="000F0BA0" w:rsidRDefault="005B7866" w:rsidP="007F1FAF">
            <w:pPr>
              <w:pStyle w:val="TAL"/>
              <w:rPr>
                <w:rFonts w:cs="Arial"/>
                <w:szCs w:val="18"/>
              </w:rPr>
            </w:pPr>
          </w:p>
        </w:tc>
      </w:tr>
      <w:tr w:rsidR="00667787" w:rsidRPr="000F0BA0" w14:paraId="5B5E71BE"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4077C6F2" w14:textId="071B5B70" w:rsidR="00667787" w:rsidRPr="000F0BA0" w:rsidRDefault="00667787" w:rsidP="00667787">
            <w:pPr>
              <w:pStyle w:val="TAL"/>
            </w:pPr>
            <w:r w:rsidRPr="000F0BA0">
              <w:t>PpDataEntry</w:t>
            </w:r>
          </w:p>
        </w:tc>
        <w:tc>
          <w:tcPr>
            <w:tcW w:w="1640" w:type="dxa"/>
            <w:tcBorders>
              <w:top w:val="single" w:sz="4" w:space="0" w:color="auto"/>
              <w:left w:val="single" w:sz="4" w:space="0" w:color="auto"/>
              <w:bottom w:val="single" w:sz="4" w:space="0" w:color="auto"/>
              <w:right w:val="single" w:sz="4" w:space="0" w:color="auto"/>
            </w:tcBorders>
          </w:tcPr>
          <w:p w14:paraId="4E1819EA" w14:textId="3B5BB376" w:rsidR="00667787" w:rsidRPr="000F0BA0" w:rsidRDefault="00667787" w:rsidP="00667787">
            <w:pPr>
              <w:pStyle w:val="TAL"/>
            </w:pPr>
            <w:r w:rsidRPr="000F0BA0">
              <w:t>6.5.6.2.19</w:t>
            </w:r>
          </w:p>
        </w:tc>
        <w:tc>
          <w:tcPr>
            <w:tcW w:w="4406" w:type="dxa"/>
            <w:tcBorders>
              <w:top w:val="single" w:sz="4" w:space="0" w:color="auto"/>
              <w:left w:val="single" w:sz="4" w:space="0" w:color="auto"/>
              <w:bottom w:val="single" w:sz="4" w:space="0" w:color="auto"/>
              <w:right w:val="single" w:sz="4" w:space="0" w:color="auto"/>
            </w:tcBorders>
          </w:tcPr>
          <w:p w14:paraId="0DA70459" w14:textId="7798AE9A" w:rsidR="00667787" w:rsidRPr="000F0BA0" w:rsidRDefault="00667787" w:rsidP="00667787">
            <w:pPr>
              <w:pStyle w:val="TAL"/>
              <w:rPr>
                <w:rFonts w:cs="Arial"/>
                <w:szCs w:val="18"/>
              </w:rPr>
            </w:pPr>
            <w:r w:rsidRPr="000F0BA0">
              <w:rPr>
                <w:rFonts w:cs="Arial"/>
                <w:szCs w:val="18"/>
              </w:rPr>
              <w:t>Provisioning Parameter Data Entry</w:t>
            </w:r>
          </w:p>
        </w:tc>
      </w:tr>
      <w:tr w:rsidR="00667787" w:rsidRPr="000F0BA0" w14:paraId="604B7C12"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444ABE0D" w14:textId="3B5C5DA4" w:rsidR="00667787" w:rsidRPr="000F0BA0" w:rsidRDefault="00667787" w:rsidP="00667787">
            <w:pPr>
              <w:pStyle w:val="TAL"/>
            </w:pPr>
            <w:r w:rsidRPr="000F0BA0">
              <w:t>CommunicationCharacteristicsAF</w:t>
            </w:r>
          </w:p>
        </w:tc>
        <w:tc>
          <w:tcPr>
            <w:tcW w:w="1640" w:type="dxa"/>
            <w:tcBorders>
              <w:top w:val="single" w:sz="4" w:space="0" w:color="auto"/>
              <w:left w:val="single" w:sz="4" w:space="0" w:color="auto"/>
              <w:bottom w:val="single" w:sz="4" w:space="0" w:color="auto"/>
              <w:right w:val="single" w:sz="4" w:space="0" w:color="auto"/>
            </w:tcBorders>
          </w:tcPr>
          <w:p w14:paraId="0269C23C" w14:textId="10F72C52" w:rsidR="00667787" w:rsidRPr="000F0BA0" w:rsidRDefault="00667787" w:rsidP="00667787">
            <w:pPr>
              <w:pStyle w:val="TAL"/>
            </w:pPr>
            <w:r w:rsidRPr="000F0BA0">
              <w:t>6.5.6.2.20</w:t>
            </w:r>
          </w:p>
        </w:tc>
        <w:tc>
          <w:tcPr>
            <w:tcW w:w="4406" w:type="dxa"/>
            <w:tcBorders>
              <w:top w:val="single" w:sz="4" w:space="0" w:color="auto"/>
              <w:left w:val="single" w:sz="4" w:space="0" w:color="auto"/>
              <w:bottom w:val="single" w:sz="4" w:space="0" w:color="auto"/>
              <w:right w:val="single" w:sz="4" w:space="0" w:color="auto"/>
            </w:tcBorders>
          </w:tcPr>
          <w:p w14:paraId="2E4D232F" w14:textId="376F4E0B" w:rsidR="00667787" w:rsidRPr="000F0BA0" w:rsidRDefault="00667787" w:rsidP="00667787">
            <w:pPr>
              <w:pStyle w:val="TAL"/>
              <w:rPr>
                <w:rFonts w:cs="Arial"/>
                <w:szCs w:val="18"/>
              </w:rPr>
            </w:pPr>
            <w:r w:rsidRPr="000F0BA0">
              <w:rPr>
                <w:rFonts w:cs="Arial"/>
                <w:szCs w:val="18"/>
              </w:rPr>
              <w:t>Communication Characteristics per AF</w:t>
            </w:r>
          </w:p>
        </w:tc>
      </w:tr>
      <w:tr w:rsidR="00A71485" w:rsidRPr="000F0BA0" w14:paraId="2BBE7BFF"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403AB6A3" w14:textId="77777777" w:rsidR="00A71485" w:rsidRPr="000F0BA0" w:rsidRDefault="00A71485" w:rsidP="00A6339D">
            <w:pPr>
              <w:pStyle w:val="TAL"/>
            </w:pPr>
            <w:r w:rsidRPr="000F0BA0">
              <w:t>EcsAddrConfigInfo</w:t>
            </w:r>
          </w:p>
        </w:tc>
        <w:tc>
          <w:tcPr>
            <w:tcW w:w="1640" w:type="dxa"/>
            <w:tcBorders>
              <w:top w:val="single" w:sz="4" w:space="0" w:color="auto"/>
              <w:left w:val="single" w:sz="4" w:space="0" w:color="auto"/>
              <w:bottom w:val="single" w:sz="4" w:space="0" w:color="auto"/>
              <w:right w:val="single" w:sz="4" w:space="0" w:color="auto"/>
            </w:tcBorders>
          </w:tcPr>
          <w:p w14:paraId="277D6F3F" w14:textId="41574355" w:rsidR="00A71485" w:rsidRPr="000F0BA0" w:rsidRDefault="00A71485" w:rsidP="00A6339D">
            <w:pPr>
              <w:pStyle w:val="TAL"/>
            </w:pPr>
            <w:r w:rsidRPr="000F0BA0">
              <w:t>6.5.6.2.</w:t>
            </w:r>
            <w:r w:rsidR="00DF1E06" w:rsidRPr="000F0BA0">
              <w:t>21</w:t>
            </w:r>
          </w:p>
        </w:tc>
        <w:tc>
          <w:tcPr>
            <w:tcW w:w="4406" w:type="dxa"/>
            <w:tcBorders>
              <w:top w:val="single" w:sz="4" w:space="0" w:color="auto"/>
              <w:left w:val="single" w:sz="4" w:space="0" w:color="auto"/>
              <w:bottom w:val="single" w:sz="4" w:space="0" w:color="auto"/>
              <w:right w:val="single" w:sz="4" w:space="0" w:color="auto"/>
            </w:tcBorders>
          </w:tcPr>
          <w:p w14:paraId="12218A2C" w14:textId="77777777" w:rsidR="00A71485" w:rsidRPr="000F0BA0" w:rsidRDefault="00A71485" w:rsidP="00A6339D">
            <w:pPr>
              <w:pStyle w:val="TAL"/>
              <w:rPr>
                <w:rFonts w:cs="Arial"/>
                <w:szCs w:val="18"/>
              </w:rPr>
            </w:pPr>
            <w:r w:rsidRPr="000F0BA0">
              <w:rPr>
                <w:rFonts w:cs="Arial"/>
                <w:szCs w:val="18"/>
              </w:rPr>
              <w:t>ECS Address Configuration Information</w:t>
            </w:r>
          </w:p>
        </w:tc>
      </w:tr>
      <w:tr w:rsidR="009441B7" w:rsidRPr="000F0BA0" w14:paraId="4C441C15"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729412C9" w14:textId="77777777" w:rsidR="009441B7" w:rsidRPr="000F0BA0" w:rsidRDefault="009441B7" w:rsidP="00A6339D">
            <w:pPr>
              <w:pStyle w:val="TAL"/>
            </w:pPr>
            <w:r w:rsidRPr="000F0BA0">
              <w:t>5MbsAuthorizationInfo</w:t>
            </w:r>
          </w:p>
        </w:tc>
        <w:tc>
          <w:tcPr>
            <w:tcW w:w="1640" w:type="dxa"/>
            <w:tcBorders>
              <w:top w:val="single" w:sz="4" w:space="0" w:color="auto"/>
              <w:left w:val="single" w:sz="4" w:space="0" w:color="auto"/>
              <w:bottom w:val="single" w:sz="4" w:space="0" w:color="auto"/>
              <w:right w:val="single" w:sz="4" w:space="0" w:color="auto"/>
            </w:tcBorders>
          </w:tcPr>
          <w:p w14:paraId="35A192E5" w14:textId="1215935C" w:rsidR="009441B7" w:rsidRPr="000F0BA0" w:rsidRDefault="009441B7" w:rsidP="00A6339D">
            <w:pPr>
              <w:pStyle w:val="TAL"/>
            </w:pPr>
            <w:r w:rsidRPr="000F0BA0">
              <w:t>6.5.6.2.</w:t>
            </w:r>
            <w:r w:rsidR="00670129" w:rsidRPr="000F0BA0">
              <w:t>22</w:t>
            </w:r>
          </w:p>
        </w:tc>
        <w:tc>
          <w:tcPr>
            <w:tcW w:w="4406" w:type="dxa"/>
            <w:tcBorders>
              <w:top w:val="single" w:sz="4" w:space="0" w:color="auto"/>
              <w:left w:val="single" w:sz="4" w:space="0" w:color="auto"/>
              <w:bottom w:val="single" w:sz="4" w:space="0" w:color="auto"/>
              <w:right w:val="single" w:sz="4" w:space="0" w:color="auto"/>
            </w:tcBorders>
          </w:tcPr>
          <w:p w14:paraId="128D27FF" w14:textId="77777777" w:rsidR="009441B7" w:rsidRPr="000F0BA0" w:rsidRDefault="009441B7" w:rsidP="00A6339D">
            <w:pPr>
              <w:pStyle w:val="TAL"/>
              <w:rPr>
                <w:rFonts w:cs="Arial"/>
                <w:szCs w:val="18"/>
              </w:rPr>
            </w:pPr>
            <w:r w:rsidRPr="000F0BA0">
              <w:rPr>
                <w:rFonts w:cs="Arial"/>
                <w:szCs w:val="18"/>
              </w:rPr>
              <w:t>5MBS Session Authorization Information</w:t>
            </w:r>
          </w:p>
        </w:tc>
      </w:tr>
      <w:tr w:rsidR="00720356" w:rsidRPr="000F0BA0" w14:paraId="2295309C"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79526FC8" w14:textId="77777777" w:rsidR="00720356" w:rsidRPr="000F0BA0" w:rsidRDefault="00720356" w:rsidP="00071FDB">
            <w:pPr>
              <w:pStyle w:val="TAL"/>
            </w:pPr>
            <w:r w:rsidRPr="000F0BA0">
              <w:t>MulticastMbsGroupMemb</w:t>
            </w:r>
          </w:p>
        </w:tc>
        <w:tc>
          <w:tcPr>
            <w:tcW w:w="1640" w:type="dxa"/>
            <w:tcBorders>
              <w:top w:val="single" w:sz="4" w:space="0" w:color="auto"/>
              <w:left w:val="single" w:sz="4" w:space="0" w:color="auto"/>
              <w:bottom w:val="single" w:sz="4" w:space="0" w:color="auto"/>
              <w:right w:val="single" w:sz="4" w:space="0" w:color="auto"/>
            </w:tcBorders>
          </w:tcPr>
          <w:p w14:paraId="6A975140" w14:textId="36FCF371" w:rsidR="00720356" w:rsidRPr="000F0BA0" w:rsidRDefault="00720356" w:rsidP="00071FDB">
            <w:pPr>
              <w:pStyle w:val="TAL"/>
            </w:pPr>
            <w:r w:rsidRPr="000F0BA0">
              <w:t>6.5.6.2.</w:t>
            </w:r>
            <w:r w:rsidR="00E601F9" w:rsidRPr="000F0BA0">
              <w:t>23</w:t>
            </w:r>
          </w:p>
        </w:tc>
        <w:tc>
          <w:tcPr>
            <w:tcW w:w="4406" w:type="dxa"/>
            <w:tcBorders>
              <w:top w:val="single" w:sz="4" w:space="0" w:color="auto"/>
              <w:left w:val="single" w:sz="4" w:space="0" w:color="auto"/>
              <w:bottom w:val="single" w:sz="4" w:space="0" w:color="auto"/>
              <w:right w:val="single" w:sz="4" w:space="0" w:color="auto"/>
            </w:tcBorders>
          </w:tcPr>
          <w:p w14:paraId="4A14FF5B" w14:textId="77777777" w:rsidR="00720356" w:rsidRPr="000F0BA0" w:rsidRDefault="00720356" w:rsidP="00071FDB">
            <w:pPr>
              <w:pStyle w:val="TAL"/>
              <w:rPr>
                <w:rFonts w:cs="Arial"/>
                <w:szCs w:val="18"/>
              </w:rPr>
            </w:pPr>
            <w:r w:rsidRPr="000F0BA0">
              <w:t>Multicast MBS group membership management</w:t>
            </w:r>
          </w:p>
        </w:tc>
      </w:tr>
      <w:tr w:rsidR="0061562B" w:rsidRPr="000F0BA0" w14:paraId="30F19356"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9091822" w14:textId="77777777" w:rsidR="0061562B" w:rsidRPr="000F0BA0" w:rsidRDefault="0061562B" w:rsidP="00071FDB">
            <w:pPr>
              <w:pStyle w:val="TAL"/>
            </w:pPr>
            <w:r w:rsidRPr="000F0BA0">
              <w:rPr>
                <w:lang w:eastAsia="zh-CN"/>
              </w:rPr>
              <w:t>DnnSnssaiSpecificGroup</w:t>
            </w:r>
          </w:p>
        </w:tc>
        <w:tc>
          <w:tcPr>
            <w:tcW w:w="1640" w:type="dxa"/>
            <w:tcBorders>
              <w:top w:val="single" w:sz="4" w:space="0" w:color="auto"/>
              <w:left w:val="single" w:sz="4" w:space="0" w:color="auto"/>
              <w:bottom w:val="single" w:sz="4" w:space="0" w:color="auto"/>
              <w:right w:val="single" w:sz="4" w:space="0" w:color="auto"/>
            </w:tcBorders>
          </w:tcPr>
          <w:p w14:paraId="1CEFB31C" w14:textId="4765F018" w:rsidR="0061562B" w:rsidRPr="000F0BA0" w:rsidRDefault="0061562B" w:rsidP="00071FDB">
            <w:pPr>
              <w:pStyle w:val="TAL"/>
            </w:pPr>
            <w:r w:rsidRPr="000F0BA0">
              <w:t>6.5.6.2.</w:t>
            </w:r>
            <w:r w:rsidR="002E384F" w:rsidRPr="000F0BA0">
              <w:t>24</w:t>
            </w:r>
          </w:p>
        </w:tc>
        <w:tc>
          <w:tcPr>
            <w:tcW w:w="4406" w:type="dxa"/>
            <w:tcBorders>
              <w:top w:val="single" w:sz="4" w:space="0" w:color="auto"/>
              <w:left w:val="single" w:sz="4" w:space="0" w:color="auto"/>
              <w:bottom w:val="single" w:sz="4" w:space="0" w:color="auto"/>
              <w:right w:val="single" w:sz="4" w:space="0" w:color="auto"/>
            </w:tcBorders>
          </w:tcPr>
          <w:p w14:paraId="32B6FC15" w14:textId="77777777" w:rsidR="0061562B" w:rsidRPr="000F0BA0" w:rsidRDefault="0061562B" w:rsidP="00071FDB">
            <w:pPr>
              <w:pStyle w:val="TAL"/>
              <w:rPr>
                <w:rFonts w:cs="Arial"/>
                <w:szCs w:val="18"/>
              </w:rPr>
            </w:pPr>
            <w:r w:rsidRPr="000F0BA0">
              <w:t>DNN and S-NSSAI specific Group</w:t>
            </w:r>
          </w:p>
        </w:tc>
      </w:tr>
      <w:tr w:rsidR="0061562B" w:rsidRPr="000F0BA0" w14:paraId="679CC969"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EAE1EB0" w14:textId="77777777" w:rsidR="0061562B" w:rsidRPr="000F0BA0" w:rsidRDefault="0061562B" w:rsidP="00071FDB">
            <w:pPr>
              <w:pStyle w:val="TAL"/>
              <w:rPr>
                <w:lang w:eastAsia="zh-CN"/>
              </w:rPr>
            </w:pPr>
            <w:r w:rsidRPr="000F0BA0">
              <w:t>AfReqDefaultQoS</w:t>
            </w:r>
          </w:p>
        </w:tc>
        <w:tc>
          <w:tcPr>
            <w:tcW w:w="1640" w:type="dxa"/>
            <w:tcBorders>
              <w:top w:val="single" w:sz="4" w:space="0" w:color="auto"/>
              <w:left w:val="single" w:sz="4" w:space="0" w:color="auto"/>
              <w:bottom w:val="single" w:sz="4" w:space="0" w:color="auto"/>
              <w:right w:val="single" w:sz="4" w:space="0" w:color="auto"/>
            </w:tcBorders>
          </w:tcPr>
          <w:p w14:paraId="38DC149D" w14:textId="703772F1" w:rsidR="0061562B" w:rsidRPr="000F0BA0" w:rsidRDefault="0061562B" w:rsidP="00071FDB">
            <w:pPr>
              <w:pStyle w:val="TAL"/>
            </w:pPr>
            <w:r w:rsidRPr="000F0BA0">
              <w:t>6.5.6.2.</w:t>
            </w:r>
            <w:r w:rsidR="002E384F" w:rsidRPr="000F0BA0">
              <w:t>25</w:t>
            </w:r>
          </w:p>
        </w:tc>
        <w:tc>
          <w:tcPr>
            <w:tcW w:w="4406" w:type="dxa"/>
            <w:tcBorders>
              <w:top w:val="single" w:sz="4" w:space="0" w:color="auto"/>
              <w:left w:val="single" w:sz="4" w:space="0" w:color="auto"/>
              <w:bottom w:val="single" w:sz="4" w:space="0" w:color="auto"/>
              <w:right w:val="single" w:sz="4" w:space="0" w:color="auto"/>
            </w:tcBorders>
          </w:tcPr>
          <w:p w14:paraId="6E0F9A3B" w14:textId="77777777" w:rsidR="0061562B" w:rsidRPr="000F0BA0" w:rsidRDefault="0061562B" w:rsidP="00071FDB">
            <w:pPr>
              <w:pStyle w:val="TAL"/>
            </w:pPr>
            <w:r w:rsidRPr="000F0BA0">
              <w:rPr>
                <w:rFonts w:eastAsia="Malgun Gothic"/>
              </w:rPr>
              <w:t>AF-requested default QoS</w:t>
            </w:r>
          </w:p>
        </w:tc>
      </w:tr>
      <w:tr w:rsidR="00710B90" w:rsidRPr="000F0BA0" w14:paraId="225FC005"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A5390F0" w14:textId="77777777" w:rsidR="00710B90" w:rsidRPr="000F0BA0" w:rsidRDefault="00710B90" w:rsidP="00071FDB">
            <w:pPr>
              <w:pStyle w:val="TAL"/>
            </w:pPr>
            <w:r w:rsidRPr="000F0BA0">
              <w:rPr>
                <w:rFonts w:hint="eastAsia"/>
                <w:lang w:eastAsia="zh-CN"/>
              </w:rPr>
              <w:t>ExpectedUeBehaviour</w:t>
            </w:r>
            <w:r w:rsidRPr="000F0BA0">
              <w:rPr>
                <w:lang w:eastAsia="zh-CN"/>
              </w:rPr>
              <w:t>Extension</w:t>
            </w:r>
          </w:p>
        </w:tc>
        <w:tc>
          <w:tcPr>
            <w:tcW w:w="1640" w:type="dxa"/>
            <w:tcBorders>
              <w:top w:val="single" w:sz="4" w:space="0" w:color="auto"/>
              <w:left w:val="single" w:sz="4" w:space="0" w:color="auto"/>
              <w:bottom w:val="single" w:sz="4" w:space="0" w:color="auto"/>
              <w:right w:val="single" w:sz="4" w:space="0" w:color="auto"/>
            </w:tcBorders>
          </w:tcPr>
          <w:p w14:paraId="32EC1231" w14:textId="6F8BA2C7" w:rsidR="00710B90" w:rsidRPr="000F0BA0" w:rsidRDefault="00710B90" w:rsidP="00071FDB">
            <w:pPr>
              <w:pStyle w:val="TAL"/>
            </w:pPr>
            <w:r w:rsidRPr="000F0BA0">
              <w:t>6.5.6.2.</w:t>
            </w:r>
            <w:r w:rsidR="005979A4" w:rsidRPr="000F0BA0">
              <w:t>26</w:t>
            </w:r>
          </w:p>
        </w:tc>
        <w:tc>
          <w:tcPr>
            <w:tcW w:w="4406" w:type="dxa"/>
            <w:tcBorders>
              <w:top w:val="single" w:sz="4" w:space="0" w:color="auto"/>
              <w:left w:val="single" w:sz="4" w:space="0" w:color="auto"/>
              <w:bottom w:val="single" w:sz="4" w:space="0" w:color="auto"/>
              <w:right w:val="single" w:sz="4" w:space="0" w:color="auto"/>
            </w:tcBorders>
          </w:tcPr>
          <w:p w14:paraId="2582B4D3" w14:textId="77777777" w:rsidR="00710B90" w:rsidRPr="000F0BA0" w:rsidRDefault="00710B90" w:rsidP="00071FDB">
            <w:pPr>
              <w:pStyle w:val="TAL"/>
              <w:rPr>
                <w:rFonts w:cs="Arial"/>
                <w:szCs w:val="18"/>
              </w:rPr>
            </w:pPr>
            <w:r w:rsidRPr="000F0BA0">
              <w:rPr>
                <w:rFonts w:cs="Arial"/>
                <w:szCs w:val="18"/>
              </w:rPr>
              <w:t>Expected UE Behaviour Parameters</w:t>
            </w:r>
          </w:p>
        </w:tc>
      </w:tr>
      <w:tr w:rsidR="0036517D" w:rsidRPr="000F0BA0" w14:paraId="7FFE69BB"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61DED20F" w14:textId="77777777" w:rsidR="0036517D" w:rsidRPr="000F0BA0" w:rsidRDefault="0036517D" w:rsidP="00071FDB">
            <w:pPr>
              <w:pStyle w:val="TAL"/>
            </w:pPr>
            <w:r w:rsidRPr="000F0BA0">
              <w:t>MbsAssistanceInfo</w:t>
            </w:r>
          </w:p>
        </w:tc>
        <w:tc>
          <w:tcPr>
            <w:tcW w:w="1640" w:type="dxa"/>
            <w:tcBorders>
              <w:top w:val="single" w:sz="4" w:space="0" w:color="auto"/>
              <w:left w:val="single" w:sz="4" w:space="0" w:color="auto"/>
              <w:bottom w:val="single" w:sz="4" w:space="0" w:color="auto"/>
              <w:right w:val="single" w:sz="4" w:space="0" w:color="auto"/>
            </w:tcBorders>
          </w:tcPr>
          <w:p w14:paraId="3C2D7546" w14:textId="0FB32EF7" w:rsidR="0036517D" w:rsidRPr="000F0BA0" w:rsidRDefault="0036517D" w:rsidP="00071FDB">
            <w:pPr>
              <w:pStyle w:val="TAL"/>
            </w:pPr>
            <w:r w:rsidRPr="000F0BA0">
              <w:t>6.5.6.2.</w:t>
            </w:r>
            <w:r w:rsidR="008519EA" w:rsidRPr="000F0BA0">
              <w:t>27</w:t>
            </w:r>
          </w:p>
        </w:tc>
        <w:tc>
          <w:tcPr>
            <w:tcW w:w="4406" w:type="dxa"/>
            <w:tcBorders>
              <w:top w:val="single" w:sz="4" w:space="0" w:color="auto"/>
              <w:left w:val="single" w:sz="4" w:space="0" w:color="auto"/>
              <w:bottom w:val="single" w:sz="4" w:space="0" w:color="auto"/>
              <w:right w:val="single" w:sz="4" w:space="0" w:color="auto"/>
            </w:tcBorders>
          </w:tcPr>
          <w:p w14:paraId="36F8C084" w14:textId="77777777" w:rsidR="0036517D" w:rsidRPr="000F0BA0" w:rsidRDefault="0036517D" w:rsidP="00071FDB">
            <w:pPr>
              <w:pStyle w:val="TAL"/>
              <w:rPr>
                <w:rFonts w:cs="Arial"/>
                <w:szCs w:val="18"/>
              </w:rPr>
            </w:pPr>
            <w:r w:rsidRPr="000F0BA0">
              <w:rPr>
                <w:rFonts w:cs="Arial"/>
                <w:szCs w:val="18"/>
              </w:rPr>
              <w:t>MBS Assistance Information</w:t>
            </w:r>
          </w:p>
        </w:tc>
      </w:tr>
      <w:tr w:rsidR="00B10EE8" w:rsidRPr="000F0BA0" w14:paraId="0212F812"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21A03C1B" w14:textId="022E535D" w:rsidR="00B10EE8" w:rsidRPr="000F0BA0" w:rsidRDefault="00B10EE8" w:rsidP="00071FDB">
            <w:pPr>
              <w:pStyle w:val="TAL"/>
            </w:pPr>
            <w:r w:rsidRPr="000F0BA0">
              <w:t>AppSpecificExpectedUeBehaviour</w:t>
            </w:r>
          </w:p>
        </w:tc>
        <w:tc>
          <w:tcPr>
            <w:tcW w:w="1640" w:type="dxa"/>
            <w:tcBorders>
              <w:top w:val="single" w:sz="4" w:space="0" w:color="auto"/>
              <w:left w:val="single" w:sz="4" w:space="0" w:color="auto"/>
              <w:bottom w:val="single" w:sz="4" w:space="0" w:color="auto"/>
              <w:right w:val="single" w:sz="4" w:space="0" w:color="auto"/>
            </w:tcBorders>
          </w:tcPr>
          <w:p w14:paraId="1B2E8F7C" w14:textId="62B89B75" w:rsidR="00B10EE8" w:rsidRPr="000F0BA0" w:rsidRDefault="00B10EE8" w:rsidP="00071FDB">
            <w:pPr>
              <w:pStyle w:val="TAL"/>
            </w:pPr>
            <w:r w:rsidRPr="000F0BA0">
              <w:t>6.5.6.2.</w:t>
            </w:r>
            <w:r w:rsidR="00BC0253" w:rsidRPr="000F0BA0">
              <w:t>28</w:t>
            </w:r>
          </w:p>
        </w:tc>
        <w:tc>
          <w:tcPr>
            <w:tcW w:w="4406" w:type="dxa"/>
            <w:tcBorders>
              <w:top w:val="single" w:sz="4" w:space="0" w:color="auto"/>
              <w:left w:val="single" w:sz="4" w:space="0" w:color="auto"/>
              <w:bottom w:val="single" w:sz="4" w:space="0" w:color="auto"/>
              <w:right w:val="single" w:sz="4" w:space="0" w:color="auto"/>
            </w:tcBorders>
          </w:tcPr>
          <w:p w14:paraId="644339F2" w14:textId="1C1D219F" w:rsidR="00B10EE8" w:rsidRPr="000F0BA0" w:rsidRDefault="00B10EE8" w:rsidP="00071FDB">
            <w:pPr>
              <w:pStyle w:val="TAL"/>
              <w:rPr>
                <w:rFonts w:cs="Arial"/>
                <w:szCs w:val="18"/>
              </w:rPr>
            </w:pPr>
            <w:r w:rsidRPr="000F0BA0">
              <w:rPr>
                <w:rFonts w:cs="Arial"/>
                <w:szCs w:val="18"/>
              </w:rPr>
              <w:t>Application Specific Expected UE Behaviour Data</w:t>
            </w:r>
          </w:p>
        </w:tc>
      </w:tr>
      <w:tr w:rsidR="00B57F35" w:rsidRPr="000F0BA0" w14:paraId="56510CB8"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1D93E830" w14:textId="77777777" w:rsidR="00B57F35" w:rsidRPr="000F0BA0" w:rsidRDefault="00B57F35" w:rsidP="00071FDB">
            <w:pPr>
              <w:pStyle w:val="TAL"/>
            </w:pPr>
            <w:r w:rsidRPr="000F0BA0">
              <w:t>MaxGroupDataRate</w:t>
            </w:r>
          </w:p>
        </w:tc>
        <w:tc>
          <w:tcPr>
            <w:tcW w:w="1640" w:type="dxa"/>
            <w:tcBorders>
              <w:top w:val="single" w:sz="4" w:space="0" w:color="auto"/>
              <w:left w:val="single" w:sz="4" w:space="0" w:color="auto"/>
              <w:bottom w:val="single" w:sz="4" w:space="0" w:color="auto"/>
              <w:right w:val="single" w:sz="4" w:space="0" w:color="auto"/>
            </w:tcBorders>
          </w:tcPr>
          <w:p w14:paraId="4E3F4005" w14:textId="23E5EAA1" w:rsidR="00B57F35" w:rsidRPr="000F0BA0" w:rsidRDefault="00B57F35" w:rsidP="00071FDB">
            <w:pPr>
              <w:pStyle w:val="TAL"/>
            </w:pPr>
            <w:r w:rsidRPr="000F0BA0">
              <w:t>6.5.6.2.</w:t>
            </w:r>
            <w:r w:rsidR="002F2556" w:rsidRPr="000F0BA0">
              <w:t>29</w:t>
            </w:r>
          </w:p>
        </w:tc>
        <w:tc>
          <w:tcPr>
            <w:tcW w:w="4406" w:type="dxa"/>
            <w:tcBorders>
              <w:top w:val="single" w:sz="4" w:space="0" w:color="auto"/>
              <w:left w:val="single" w:sz="4" w:space="0" w:color="auto"/>
              <w:bottom w:val="single" w:sz="4" w:space="0" w:color="auto"/>
              <w:right w:val="single" w:sz="4" w:space="0" w:color="auto"/>
            </w:tcBorders>
          </w:tcPr>
          <w:p w14:paraId="6B87DDB3" w14:textId="77777777" w:rsidR="00B57F35" w:rsidRPr="000F0BA0" w:rsidRDefault="00B57F35" w:rsidP="00071FDB">
            <w:pPr>
              <w:pStyle w:val="TAL"/>
              <w:rPr>
                <w:rFonts w:cs="Arial"/>
                <w:szCs w:val="18"/>
              </w:rPr>
            </w:pPr>
            <w:r w:rsidRPr="000F0BA0">
              <w:rPr>
                <w:rFonts w:cs="Arial"/>
                <w:szCs w:val="18"/>
              </w:rPr>
              <w:t>Maximum data rate for a 5G VN Group (uplink and downlink)</w:t>
            </w:r>
          </w:p>
        </w:tc>
      </w:tr>
      <w:tr w:rsidR="00995135" w:rsidRPr="000F0BA0" w14:paraId="2B1EFD94"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088893BA" w14:textId="0DC8A151" w:rsidR="00995135" w:rsidRPr="000F0BA0" w:rsidRDefault="00995135" w:rsidP="00995135">
            <w:pPr>
              <w:pStyle w:val="TAL"/>
            </w:pPr>
            <w:r w:rsidRPr="000F0BA0">
              <w:t>5GVnGroupConfigurationModification</w:t>
            </w:r>
          </w:p>
        </w:tc>
        <w:tc>
          <w:tcPr>
            <w:tcW w:w="1640" w:type="dxa"/>
            <w:tcBorders>
              <w:top w:val="single" w:sz="4" w:space="0" w:color="auto"/>
              <w:left w:val="single" w:sz="4" w:space="0" w:color="auto"/>
              <w:bottom w:val="single" w:sz="4" w:space="0" w:color="auto"/>
              <w:right w:val="single" w:sz="4" w:space="0" w:color="auto"/>
            </w:tcBorders>
          </w:tcPr>
          <w:p w14:paraId="7A98043C" w14:textId="70FB64F6" w:rsidR="00995135" w:rsidRPr="000F0BA0" w:rsidRDefault="00995135" w:rsidP="00995135">
            <w:pPr>
              <w:pStyle w:val="TAL"/>
            </w:pPr>
            <w:r w:rsidRPr="000F0BA0">
              <w:t>6.5.6.2.</w:t>
            </w:r>
            <w:r w:rsidR="00125172" w:rsidRPr="000F0BA0">
              <w:t>30</w:t>
            </w:r>
          </w:p>
        </w:tc>
        <w:tc>
          <w:tcPr>
            <w:tcW w:w="4406" w:type="dxa"/>
            <w:tcBorders>
              <w:top w:val="single" w:sz="4" w:space="0" w:color="auto"/>
              <w:left w:val="single" w:sz="4" w:space="0" w:color="auto"/>
              <w:bottom w:val="single" w:sz="4" w:space="0" w:color="auto"/>
              <w:right w:val="single" w:sz="4" w:space="0" w:color="auto"/>
            </w:tcBorders>
          </w:tcPr>
          <w:p w14:paraId="34E75E72" w14:textId="34006F38" w:rsidR="00995135" w:rsidRPr="000F0BA0" w:rsidRDefault="00995135" w:rsidP="00995135">
            <w:pPr>
              <w:pStyle w:val="TAL"/>
              <w:rPr>
                <w:rFonts w:cs="Arial"/>
                <w:szCs w:val="18"/>
              </w:rPr>
            </w:pPr>
            <w:r w:rsidRPr="000F0BA0">
              <w:rPr>
                <w:rFonts w:cs="Arial"/>
                <w:szCs w:val="18"/>
              </w:rPr>
              <w:t>Contains the attributes to modify on the 5GVnGroupConfiguration data structure; the attributes to be deleted need to be set to the null value.</w:t>
            </w:r>
          </w:p>
        </w:tc>
      </w:tr>
      <w:tr w:rsidR="00995135" w:rsidRPr="000F0BA0" w14:paraId="43D95DA5"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3F4D8DD" w14:textId="0FB78C04" w:rsidR="00995135" w:rsidRPr="000F0BA0" w:rsidRDefault="00995135" w:rsidP="00995135">
            <w:pPr>
              <w:pStyle w:val="TAL"/>
            </w:pPr>
            <w:r w:rsidRPr="000F0BA0">
              <w:t>5GVnGroupDataModification</w:t>
            </w:r>
          </w:p>
        </w:tc>
        <w:tc>
          <w:tcPr>
            <w:tcW w:w="1640" w:type="dxa"/>
            <w:tcBorders>
              <w:top w:val="single" w:sz="4" w:space="0" w:color="auto"/>
              <w:left w:val="single" w:sz="4" w:space="0" w:color="auto"/>
              <w:bottom w:val="single" w:sz="4" w:space="0" w:color="auto"/>
              <w:right w:val="single" w:sz="4" w:space="0" w:color="auto"/>
            </w:tcBorders>
          </w:tcPr>
          <w:p w14:paraId="533057B2" w14:textId="44730D73" w:rsidR="00995135" w:rsidRPr="000F0BA0" w:rsidRDefault="00995135" w:rsidP="00995135">
            <w:pPr>
              <w:pStyle w:val="TAL"/>
            </w:pPr>
            <w:r w:rsidRPr="000F0BA0">
              <w:t>6.5.6.2.</w:t>
            </w:r>
            <w:r w:rsidR="00125172" w:rsidRPr="000F0BA0">
              <w:t>31</w:t>
            </w:r>
          </w:p>
        </w:tc>
        <w:tc>
          <w:tcPr>
            <w:tcW w:w="4406" w:type="dxa"/>
            <w:tcBorders>
              <w:top w:val="single" w:sz="4" w:space="0" w:color="auto"/>
              <w:left w:val="single" w:sz="4" w:space="0" w:color="auto"/>
              <w:bottom w:val="single" w:sz="4" w:space="0" w:color="auto"/>
              <w:right w:val="single" w:sz="4" w:space="0" w:color="auto"/>
            </w:tcBorders>
          </w:tcPr>
          <w:p w14:paraId="00A13776" w14:textId="373BB352" w:rsidR="00995135" w:rsidRPr="000F0BA0" w:rsidRDefault="00995135" w:rsidP="00995135">
            <w:pPr>
              <w:pStyle w:val="TAL"/>
              <w:rPr>
                <w:rFonts w:cs="Arial"/>
                <w:szCs w:val="18"/>
              </w:rPr>
            </w:pPr>
            <w:r w:rsidRPr="000F0BA0">
              <w:rPr>
                <w:rFonts w:cs="Arial"/>
                <w:szCs w:val="18"/>
              </w:rPr>
              <w:t>Contains the attributes to modify on the 5GVnGroupData data structure; the attributes to be deleted need to be set to the null value.</w:t>
            </w:r>
          </w:p>
        </w:tc>
      </w:tr>
      <w:tr w:rsidR="00542133" w:rsidRPr="000F0BA0" w14:paraId="4174D54B" w14:textId="77777777" w:rsidTr="003E791E">
        <w:trPr>
          <w:jc w:val="center"/>
        </w:trPr>
        <w:tc>
          <w:tcPr>
            <w:tcW w:w="3128" w:type="dxa"/>
            <w:tcBorders>
              <w:top w:val="single" w:sz="4" w:space="0" w:color="auto"/>
              <w:left w:val="single" w:sz="4" w:space="0" w:color="auto"/>
              <w:bottom w:val="single" w:sz="4" w:space="0" w:color="auto"/>
              <w:right w:val="single" w:sz="4" w:space="0" w:color="auto"/>
            </w:tcBorders>
          </w:tcPr>
          <w:p w14:paraId="7BCC23F9" w14:textId="77777777" w:rsidR="00542133" w:rsidRPr="000F0BA0" w:rsidRDefault="00542133" w:rsidP="003E791E">
            <w:pPr>
              <w:pStyle w:val="TAL"/>
            </w:pPr>
            <w:r>
              <w:t>RangingSl</w:t>
            </w:r>
            <w:r w:rsidRPr="000F0BA0">
              <w:t>Privacy</w:t>
            </w:r>
          </w:p>
        </w:tc>
        <w:tc>
          <w:tcPr>
            <w:tcW w:w="1640" w:type="dxa"/>
            <w:tcBorders>
              <w:top w:val="single" w:sz="4" w:space="0" w:color="auto"/>
              <w:left w:val="single" w:sz="4" w:space="0" w:color="auto"/>
              <w:bottom w:val="single" w:sz="4" w:space="0" w:color="auto"/>
              <w:right w:val="single" w:sz="4" w:space="0" w:color="auto"/>
            </w:tcBorders>
          </w:tcPr>
          <w:p w14:paraId="618D0BC7" w14:textId="77777777" w:rsidR="00542133" w:rsidRPr="000F0BA0" w:rsidRDefault="00542133" w:rsidP="003E791E">
            <w:pPr>
              <w:pStyle w:val="TAL"/>
            </w:pPr>
            <w:r w:rsidRPr="000F0BA0">
              <w:t>6.5.6.2.</w:t>
            </w:r>
            <w:r>
              <w:t>32</w:t>
            </w:r>
          </w:p>
        </w:tc>
        <w:tc>
          <w:tcPr>
            <w:tcW w:w="4406" w:type="dxa"/>
            <w:tcBorders>
              <w:top w:val="single" w:sz="4" w:space="0" w:color="auto"/>
              <w:left w:val="single" w:sz="4" w:space="0" w:color="auto"/>
              <w:bottom w:val="single" w:sz="4" w:space="0" w:color="auto"/>
              <w:right w:val="single" w:sz="4" w:space="0" w:color="auto"/>
            </w:tcBorders>
          </w:tcPr>
          <w:p w14:paraId="7B09C91A" w14:textId="77777777" w:rsidR="00542133" w:rsidRPr="000F0BA0" w:rsidRDefault="00542133" w:rsidP="003E791E">
            <w:pPr>
              <w:pStyle w:val="TAL"/>
              <w:rPr>
                <w:rFonts w:cs="Arial"/>
                <w:szCs w:val="18"/>
              </w:rPr>
            </w:pPr>
          </w:p>
        </w:tc>
      </w:tr>
      <w:tr w:rsidR="00430DB7" w:rsidRPr="00B06F7A" w14:paraId="3876726F" w14:textId="77777777" w:rsidTr="003F38C8">
        <w:trPr>
          <w:jc w:val="center"/>
        </w:trPr>
        <w:tc>
          <w:tcPr>
            <w:tcW w:w="3128" w:type="dxa"/>
            <w:tcBorders>
              <w:top w:val="single" w:sz="4" w:space="0" w:color="auto"/>
              <w:left w:val="single" w:sz="4" w:space="0" w:color="auto"/>
              <w:bottom w:val="single" w:sz="4" w:space="0" w:color="auto"/>
              <w:right w:val="single" w:sz="4" w:space="0" w:color="auto"/>
            </w:tcBorders>
          </w:tcPr>
          <w:p w14:paraId="3B0505BC" w14:textId="77777777" w:rsidR="00430DB7" w:rsidRPr="00036D69" w:rsidRDefault="00430DB7" w:rsidP="003F38C8">
            <w:pPr>
              <w:pStyle w:val="TAL"/>
            </w:pPr>
            <w:r>
              <w:rPr>
                <w:rFonts w:eastAsia="Malgun Gothic"/>
              </w:rPr>
              <w:t>SupportedPlmn</w:t>
            </w:r>
          </w:p>
        </w:tc>
        <w:tc>
          <w:tcPr>
            <w:tcW w:w="1640" w:type="dxa"/>
            <w:tcBorders>
              <w:top w:val="single" w:sz="4" w:space="0" w:color="auto"/>
              <w:left w:val="single" w:sz="4" w:space="0" w:color="auto"/>
              <w:bottom w:val="single" w:sz="4" w:space="0" w:color="auto"/>
              <w:right w:val="single" w:sz="4" w:space="0" w:color="auto"/>
            </w:tcBorders>
          </w:tcPr>
          <w:p w14:paraId="4AB9D5B6" w14:textId="6E0E6BD5" w:rsidR="00430DB7" w:rsidRDefault="00430DB7" w:rsidP="003F38C8">
            <w:pPr>
              <w:pStyle w:val="TAL"/>
            </w:pPr>
            <w:r>
              <w:t>6.5.6.2.</w:t>
            </w:r>
            <w:r w:rsidR="000D760F">
              <w:t>33</w:t>
            </w:r>
          </w:p>
        </w:tc>
        <w:tc>
          <w:tcPr>
            <w:tcW w:w="4406" w:type="dxa"/>
            <w:tcBorders>
              <w:top w:val="single" w:sz="4" w:space="0" w:color="auto"/>
              <w:left w:val="single" w:sz="4" w:space="0" w:color="auto"/>
              <w:bottom w:val="single" w:sz="4" w:space="0" w:color="auto"/>
              <w:right w:val="single" w:sz="4" w:space="0" w:color="auto"/>
            </w:tcBorders>
          </w:tcPr>
          <w:p w14:paraId="56488DD8" w14:textId="77777777" w:rsidR="00430DB7" w:rsidRDefault="00430DB7" w:rsidP="003F38C8">
            <w:pPr>
              <w:pStyle w:val="TAL"/>
              <w:rPr>
                <w:rFonts w:cs="Arial"/>
                <w:szCs w:val="18"/>
              </w:rPr>
            </w:pPr>
            <w:r>
              <w:rPr>
                <w:rFonts w:cs="Arial"/>
                <w:szCs w:val="18"/>
                <w:lang w:eastAsia="zh-CN"/>
              </w:rPr>
              <w:t xml:space="preserve">Information about the </w:t>
            </w:r>
            <w:r w:rsidRPr="00837EDE">
              <w:rPr>
                <w:rFonts w:cs="Arial"/>
                <w:szCs w:val="18"/>
                <w:lang w:eastAsia="zh-CN"/>
              </w:rPr>
              <w:t>PLMN</w:t>
            </w:r>
            <w:r>
              <w:rPr>
                <w:rFonts w:cs="Arial"/>
                <w:szCs w:val="18"/>
                <w:lang w:eastAsia="zh-CN"/>
              </w:rPr>
              <w:t xml:space="preserve"> </w:t>
            </w:r>
            <w:r w:rsidRPr="00837EDE">
              <w:rPr>
                <w:rFonts w:cs="Arial"/>
                <w:szCs w:val="18"/>
                <w:lang w:eastAsia="zh-CN"/>
              </w:rPr>
              <w:t>and associated ECSP</w:t>
            </w:r>
            <w:r>
              <w:rPr>
                <w:rFonts w:cs="Arial"/>
                <w:szCs w:val="18"/>
                <w:lang w:eastAsia="zh-CN"/>
              </w:rPr>
              <w:t>s</w:t>
            </w:r>
          </w:p>
        </w:tc>
      </w:tr>
      <w:tr w:rsidR="00995135" w:rsidRPr="000F0BA0" w14:paraId="66C3D0F4"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21D33A9C" w14:textId="77777777" w:rsidR="00995135" w:rsidRPr="000F0BA0" w:rsidRDefault="00995135" w:rsidP="00995135">
            <w:pPr>
              <w:pStyle w:val="TAL"/>
            </w:pPr>
            <w:r w:rsidRPr="000F0BA0">
              <w:t>PpDlPacketCount</w:t>
            </w:r>
          </w:p>
        </w:tc>
        <w:tc>
          <w:tcPr>
            <w:tcW w:w="1640" w:type="dxa"/>
            <w:tcBorders>
              <w:top w:val="single" w:sz="4" w:space="0" w:color="auto"/>
              <w:left w:val="single" w:sz="4" w:space="0" w:color="auto"/>
              <w:bottom w:val="single" w:sz="4" w:space="0" w:color="auto"/>
              <w:right w:val="single" w:sz="4" w:space="0" w:color="auto"/>
            </w:tcBorders>
          </w:tcPr>
          <w:p w14:paraId="3F7C3EA6" w14:textId="77777777" w:rsidR="00995135" w:rsidRPr="000F0BA0" w:rsidRDefault="00995135" w:rsidP="00995135">
            <w:pPr>
              <w:pStyle w:val="TAL"/>
            </w:pPr>
            <w:r w:rsidRPr="000F0BA0">
              <w:t>6.5.6.3.2</w:t>
            </w:r>
          </w:p>
        </w:tc>
        <w:tc>
          <w:tcPr>
            <w:tcW w:w="4406" w:type="dxa"/>
            <w:tcBorders>
              <w:top w:val="single" w:sz="4" w:space="0" w:color="auto"/>
              <w:left w:val="single" w:sz="4" w:space="0" w:color="auto"/>
              <w:bottom w:val="single" w:sz="4" w:space="0" w:color="auto"/>
              <w:right w:val="single" w:sz="4" w:space="0" w:color="auto"/>
            </w:tcBorders>
          </w:tcPr>
          <w:p w14:paraId="1C7C4731" w14:textId="77777777" w:rsidR="00995135" w:rsidRPr="000F0BA0" w:rsidRDefault="00995135" w:rsidP="00995135">
            <w:pPr>
              <w:pStyle w:val="TAL"/>
              <w:rPr>
                <w:rFonts w:cs="Arial"/>
                <w:szCs w:val="18"/>
              </w:rPr>
            </w:pPr>
          </w:p>
        </w:tc>
      </w:tr>
      <w:tr w:rsidR="00F62776" w:rsidRPr="000F0BA0" w14:paraId="396A4E07" w14:textId="77777777" w:rsidTr="00F62776">
        <w:trPr>
          <w:jc w:val="center"/>
        </w:trPr>
        <w:tc>
          <w:tcPr>
            <w:tcW w:w="3128" w:type="dxa"/>
            <w:tcBorders>
              <w:top w:val="single" w:sz="4" w:space="0" w:color="auto"/>
              <w:left w:val="single" w:sz="4" w:space="0" w:color="auto"/>
              <w:bottom w:val="single" w:sz="4" w:space="0" w:color="auto"/>
              <w:right w:val="single" w:sz="4" w:space="0" w:color="auto"/>
            </w:tcBorders>
          </w:tcPr>
          <w:p w14:paraId="3945EE89" w14:textId="77777777" w:rsidR="00F62776" w:rsidRPr="000F0BA0" w:rsidRDefault="00F62776" w:rsidP="00AB1E2F">
            <w:pPr>
              <w:pStyle w:val="TAL"/>
            </w:pPr>
            <w:r>
              <w:rPr>
                <w:rFonts w:hint="eastAsia"/>
              </w:rPr>
              <w:t>5GVnGroupCommunicationType</w:t>
            </w:r>
          </w:p>
        </w:tc>
        <w:tc>
          <w:tcPr>
            <w:tcW w:w="1640" w:type="dxa"/>
            <w:tcBorders>
              <w:top w:val="single" w:sz="4" w:space="0" w:color="auto"/>
              <w:left w:val="single" w:sz="4" w:space="0" w:color="auto"/>
              <w:bottom w:val="single" w:sz="4" w:space="0" w:color="auto"/>
              <w:right w:val="single" w:sz="4" w:space="0" w:color="auto"/>
            </w:tcBorders>
          </w:tcPr>
          <w:p w14:paraId="4ADCCE3E" w14:textId="1049D15C" w:rsidR="00F62776" w:rsidRPr="000F0BA0" w:rsidRDefault="00F62776" w:rsidP="00AB1E2F">
            <w:pPr>
              <w:pStyle w:val="TAL"/>
            </w:pPr>
            <w:r>
              <w:rPr>
                <w:rFonts w:hint="eastAsia"/>
              </w:rPr>
              <w:t>6.5.6.3.</w:t>
            </w:r>
            <w:r w:rsidR="00E57498">
              <w:t>5</w:t>
            </w:r>
          </w:p>
        </w:tc>
        <w:tc>
          <w:tcPr>
            <w:tcW w:w="4406" w:type="dxa"/>
            <w:tcBorders>
              <w:top w:val="single" w:sz="4" w:space="0" w:color="auto"/>
              <w:left w:val="single" w:sz="4" w:space="0" w:color="auto"/>
              <w:bottom w:val="single" w:sz="4" w:space="0" w:color="auto"/>
              <w:right w:val="single" w:sz="4" w:space="0" w:color="auto"/>
            </w:tcBorders>
          </w:tcPr>
          <w:p w14:paraId="13E0FD83" w14:textId="77777777" w:rsidR="00F62776" w:rsidRPr="000F0BA0" w:rsidRDefault="00F62776" w:rsidP="00AB1E2F">
            <w:pPr>
              <w:pStyle w:val="TAL"/>
              <w:rPr>
                <w:rFonts w:cs="Arial"/>
                <w:szCs w:val="18"/>
              </w:rPr>
            </w:pPr>
            <w:r>
              <w:rPr>
                <w:rFonts w:cs="Arial" w:hint="eastAsia"/>
                <w:szCs w:val="18"/>
              </w:rPr>
              <w:t>The type of the 5</w:t>
            </w:r>
            <w:r w:rsidRPr="000F0BA0">
              <w:rPr>
                <w:rFonts w:cs="Arial"/>
                <w:szCs w:val="18"/>
              </w:rPr>
              <w:t>G VN grou</w:t>
            </w:r>
            <w:r>
              <w:rPr>
                <w:rFonts w:cs="Arial" w:hint="eastAsia"/>
                <w:szCs w:val="18"/>
              </w:rPr>
              <w:t>p</w:t>
            </w:r>
            <w:r w:rsidRPr="000F0BA0">
              <w:rPr>
                <w:rFonts w:cs="Arial"/>
                <w:szCs w:val="18"/>
              </w:rPr>
              <w:t xml:space="preserve"> associated with 5G VN group</w:t>
            </w:r>
            <w:r>
              <w:rPr>
                <w:rFonts w:cs="Arial" w:hint="eastAsia"/>
                <w:szCs w:val="18"/>
              </w:rPr>
              <w:t xml:space="preserve"> </w:t>
            </w:r>
            <w:r w:rsidRPr="000F0BA0">
              <w:rPr>
                <w:rFonts w:cs="Arial"/>
                <w:szCs w:val="18"/>
              </w:rPr>
              <w:t>communication</w:t>
            </w:r>
            <w:r w:rsidRPr="00F62776">
              <w:rPr>
                <w:rFonts w:cs="Arial"/>
                <w:szCs w:val="18"/>
              </w:rPr>
              <w:t>.</w:t>
            </w:r>
          </w:p>
        </w:tc>
      </w:tr>
      <w:tr w:rsidR="00036D69" w:rsidRPr="00B06F7A" w14:paraId="51EBFD5D" w14:textId="77777777" w:rsidTr="00036D69">
        <w:trPr>
          <w:jc w:val="center"/>
        </w:trPr>
        <w:tc>
          <w:tcPr>
            <w:tcW w:w="3128" w:type="dxa"/>
            <w:tcBorders>
              <w:top w:val="single" w:sz="4" w:space="0" w:color="auto"/>
              <w:left w:val="single" w:sz="4" w:space="0" w:color="auto"/>
              <w:bottom w:val="single" w:sz="4" w:space="0" w:color="auto"/>
              <w:right w:val="single" w:sz="4" w:space="0" w:color="auto"/>
            </w:tcBorders>
          </w:tcPr>
          <w:p w14:paraId="264FB256" w14:textId="77777777" w:rsidR="00036D69" w:rsidRPr="00B06F7A" w:rsidRDefault="00036D69" w:rsidP="002A3D2F">
            <w:pPr>
              <w:pStyle w:val="TAL"/>
            </w:pPr>
            <w:r w:rsidRPr="00036D69">
              <w:t>EcsAuthMethod</w:t>
            </w:r>
          </w:p>
        </w:tc>
        <w:tc>
          <w:tcPr>
            <w:tcW w:w="1640" w:type="dxa"/>
            <w:tcBorders>
              <w:top w:val="single" w:sz="4" w:space="0" w:color="auto"/>
              <w:left w:val="single" w:sz="4" w:space="0" w:color="auto"/>
              <w:bottom w:val="single" w:sz="4" w:space="0" w:color="auto"/>
              <w:right w:val="single" w:sz="4" w:space="0" w:color="auto"/>
            </w:tcBorders>
          </w:tcPr>
          <w:p w14:paraId="5A796714" w14:textId="43139289" w:rsidR="00036D69" w:rsidRPr="00B06F7A" w:rsidRDefault="00036D69" w:rsidP="002A3D2F">
            <w:pPr>
              <w:pStyle w:val="TAL"/>
            </w:pPr>
            <w:r>
              <w:t>6.5.6.3.</w:t>
            </w:r>
            <w:r w:rsidR="00CC3DE7">
              <w:t>6</w:t>
            </w:r>
          </w:p>
        </w:tc>
        <w:tc>
          <w:tcPr>
            <w:tcW w:w="4406" w:type="dxa"/>
            <w:tcBorders>
              <w:top w:val="single" w:sz="4" w:space="0" w:color="auto"/>
              <w:left w:val="single" w:sz="4" w:space="0" w:color="auto"/>
              <w:bottom w:val="single" w:sz="4" w:space="0" w:color="auto"/>
              <w:right w:val="single" w:sz="4" w:space="0" w:color="auto"/>
            </w:tcBorders>
          </w:tcPr>
          <w:p w14:paraId="7E74624C" w14:textId="77777777" w:rsidR="00036D69" w:rsidRPr="00B06F7A" w:rsidRDefault="00036D69" w:rsidP="002A3D2F">
            <w:pPr>
              <w:pStyle w:val="TAL"/>
              <w:rPr>
                <w:rFonts w:cs="Arial"/>
                <w:szCs w:val="18"/>
              </w:rPr>
            </w:pPr>
            <w:r>
              <w:rPr>
                <w:rFonts w:cs="Arial"/>
                <w:szCs w:val="18"/>
              </w:rPr>
              <w:t>ECS Authentication Methods</w:t>
            </w:r>
          </w:p>
        </w:tc>
      </w:tr>
    </w:tbl>
    <w:p w14:paraId="01341CA7" w14:textId="77777777" w:rsidR="005B7866" w:rsidRPr="000F0BA0" w:rsidRDefault="005B7866" w:rsidP="005B7866"/>
    <w:p w14:paraId="473BD762" w14:textId="77777777" w:rsidR="005B7866" w:rsidRPr="000F0BA0" w:rsidRDefault="005B7866" w:rsidP="005B7866">
      <w:r w:rsidRPr="000F0BA0">
        <w:t>Table 6.5.6.1-2 specifies data types re-used by the Nudm_PP service API from other APIs, including a reference and when needed, a short description of their use within the Nudm_PP service API.</w:t>
      </w:r>
    </w:p>
    <w:p w14:paraId="5DC2A497" w14:textId="77777777" w:rsidR="005B7866" w:rsidRPr="000F0BA0" w:rsidRDefault="005B7866" w:rsidP="005B7866">
      <w:pPr>
        <w:pStyle w:val="TH"/>
      </w:pPr>
      <w:r w:rsidRPr="000F0BA0">
        <w:t>Table 6.5.6.1-2: Nudm_PP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1848"/>
        <w:gridCol w:w="4035"/>
        <w:gridCol w:w="33"/>
      </w:tblGrid>
      <w:tr w:rsidR="005B7866" w:rsidRPr="000F0BA0" w14:paraId="60E3A3B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shd w:val="clear" w:color="auto" w:fill="C0C0C0"/>
            <w:hideMark/>
          </w:tcPr>
          <w:p w14:paraId="0F311FEE" w14:textId="77777777" w:rsidR="005B7866" w:rsidRPr="000F0BA0" w:rsidRDefault="005B7866" w:rsidP="007F1FAF">
            <w:pPr>
              <w:pStyle w:val="TAH"/>
            </w:pPr>
            <w:r w:rsidRPr="000F0BA0">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AA2B697" w14:textId="77777777" w:rsidR="005B7866" w:rsidRPr="000F0BA0" w:rsidRDefault="005B7866" w:rsidP="007F1FAF">
            <w:pPr>
              <w:pStyle w:val="TAH"/>
            </w:pPr>
            <w:r w:rsidRPr="000F0BA0">
              <w:t>Reference</w:t>
            </w:r>
          </w:p>
        </w:tc>
        <w:tc>
          <w:tcPr>
            <w:tcW w:w="4035" w:type="dxa"/>
            <w:tcBorders>
              <w:top w:val="single" w:sz="4" w:space="0" w:color="auto"/>
              <w:left w:val="single" w:sz="4" w:space="0" w:color="auto"/>
              <w:bottom w:val="single" w:sz="4" w:space="0" w:color="auto"/>
              <w:right w:val="single" w:sz="4" w:space="0" w:color="auto"/>
            </w:tcBorders>
            <w:shd w:val="clear" w:color="auto" w:fill="C0C0C0"/>
            <w:hideMark/>
          </w:tcPr>
          <w:p w14:paraId="7F43A37B" w14:textId="77777777" w:rsidR="005B7866" w:rsidRPr="000F0BA0" w:rsidRDefault="005B7866" w:rsidP="007F1FAF">
            <w:pPr>
              <w:pStyle w:val="TAH"/>
            </w:pPr>
            <w:r w:rsidRPr="000F0BA0">
              <w:t>Comments</w:t>
            </w:r>
          </w:p>
        </w:tc>
      </w:tr>
      <w:tr w:rsidR="005B7866" w:rsidRPr="000F0BA0" w14:paraId="0E2D4CB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80C6B0A" w14:textId="77777777" w:rsidR="005B7866" w:rsidRPr="000F0BA0" w:rsidRDefault="005B7866" w:rsidP="007F1FAF">
            <w:pPr>
              <w:pStyle w:val="TAL"/>
            </w:pPr>
            <w:r w:rsidRPr="000F0BA0">
              <w:t>DurationSec</w:t>
            </w:r>
          </w:p>
        </w:tc>
        <w:tc>
          <w:tcPr>
            <w:tcW w:w="1848" w:type="dxa"/>
            <w:tcBorders>
              <w:top w:val="single" w:sz="4" w:space="0" w:color="auto"/>
              <w:left w:val="single" w:sz="4" w:space="0" w:color="auto"/>
              <w:bottom w:val="single" w:sz="4" w:space="0" w:color="auto"/>
              <w:right w:val="single" w:sz="4" w:space="0" w:color="auto"/>
            </w:tcBorders>
          </w:tcPr>
          <w:p w14:paraId="2F732405"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6F398EEF" w14:textId="77777777" w:rsidR="005B7866" w:rsidRPr="000F0BA0" w:rsidRDefault="005B7866" w:rsidP="007F1FAF">
            <w:pPr>
              <w:pStyle w:val="TAL"/>
              <w:rPr>
                <w:rFonts w:cs="Arial"/>
                <w:szCs w:val="18"/>
              </w:rPr>
            </w:pPr>
            <w:r w:rsidRPr="000F0BA0">
              <w:rPr>
                <w:rFonts w:cs="Arial"/>
                <w:szCs w:val="18"/>
              </w:rPr>
              <w:t>Time value in seconds</w:t>
            </w:r>
          </w:p>
        </w:tc>
      </w:tr>
      <w:tr w:rsidR="005B7866" w:rsidRPr="000F0BA0" w14:paraId="6DB7B1A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AE5569B" w14:textId="77777777" w:rsidR="005B7866" w:rsidRPr="000F0BA0" w:rsidRDefault="005B7866" w:rsidP="007F1FAF">
            <w:pPr>
              <w:pStyle w:val="TAL"/>
            </w:pPr>
            <w:r w:rsidRPr="000F0BA0">
              <w:rPr>
                <w:lang w:eastAsia="zh-CN"/>
              </w:rPr>
              <w:t>DurationSecRm</w:t>
            </w:r>
          </w:p>
        </w:tc>
        <w:tc>
          <w:tcPr>
            <w:tcW w:w="1848" w:type="dxa"/>
            <w:tcBorders>
              <w:top w:val="single" w:sz="4" w:space="0" w:color="auto"/>
              <w:left w:val="single" w:sz="4" w:space="0" w:color="auto"/>
              <w:bottom w:val="single" w:sz="4" w:space="0" w:color="auto"/>
              <w:right w:val="single" w:sz="4" w:space="0" w:color="auto"/>
            </w:tcBorders>
          </w:tcPr>
          <w:p w14:paraId="4B386CBF"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4EB0BFB7" w14:textId="77777777" w:rsidR="005B7866" w:rsidRPr="000F0BA0" w:rsidRDefault="005B7866" w:rsidP="007F1FAF">
            <w:pPr>
              <w:pStyle w:val="TAL"/>
              <w:rPr>
                <w:rFonts w:cs="Arial"/>
                <w:szCs w:val="18"/>
              </w:rPr>
            </w:pPr>
            <w:r w:rsidRPr="000F0BA0">
              <w:rPr>
                <w:rFonts w:cs="Arial"/>
                <w:szCs w:val="18"/>
              </w:rPr>
              <w:t>Time value in seconds; nullable</w:t>
            </w:r>
          </w:p>
        </w:tc>
      </w:tr>
      <w:tr w:rsidR="005B7866" w:rsidRPr="000F0BA0" w14:paraId="69A9547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3B26921B" w14:textId="77777777" w:rsidR="005B7866" w:rsidRPr="000F0BA0" w:rsidRDefault="005B7866" w:rsidP="007F1FAF">
            <w:pPr>
              <w:pStyle w:val="TAL"/>
            </w:pPr>
            <w:r w:rsidRPr="000F0BA0">
              <w:t>SupportedFeatures</w:t>
            </w:r>
          </w:p>
        </w:tc>
        <w:tc>
          <w:tcPr>
            <w:tcW w:w="1848" w:type="dxa"/>
            <w:tcBorders>
              <w:top w:val="single" w:sz="4" w:space="0" w:color="auto"/>
              <w:left w:val="single" w:sz="4" w:space="0" w:color="auto"/>
              <w:bottom w:val="single" w:sz="4" w:space="0" w:color="auto"/>
              <w:right w:val="single" w:sz="4" w:space="0" w:color="auto"/>
            </w:tcBorders>
          </w:tcPr>
          <w:p w14:paraId="51BFF232"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4BBB4094" w14:textId="77777777" w:rsidR="005B7866" w:rsidRPr="000F0BA0" w:rsidRDefault="005B7866" w:rsidP="007F1FAF">
            <w:pPr>
              <w:pStyle w:val="TAL"/>
              <w:rPr>
                <w:rFonts w:cs="Arial"/>
                <w:szCs w:val="18"/>
              </w:rPr>
            </w:pPr>
          </w:p>
        </w:tc>
      </w:tr>
      <w:tr w:rsidR="005B7866" w:rsidRPr="000F0BA0" w14:paraId="3C47D4B5"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01B40BD" w14:textId="77777777" w:rsidR="005B7866" w:rsidRPr="000F0BA0" w:rsidRDefault="005B7866" w:rsidP="007F1FAF">
            <w:pPr>
              <w:pStyle w:val="TAL"/>
            </w:pPr>
            <w:r w:rsidRPr="000F0BA0">
              <w:t>NfInstanceId</w:t>
            </w:r>
          </w:p>
        </w:tc>
        <w:tc>
          <w:tcPr>
            <w:tcW w:w="1848" w:type="dxa"/>
            <w:tcBorders>
              <w:top w:val="single" w:sz="4" w:space="0" w:color="auto"/>
              <w:left w:val="single" w:sz="4" w:space="0" w:color="auto"/>
              <w:bottom w:val="single" w:sz="4" w:space="0" w:color="auto"/>
              <w:right w:val="single" w:sz="4" w:space="0" w:color="auto"/>
            </w:tcBorders>
          </w:tcPr>
          <w:p w14:paraId="508F59C4"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26739C81" w14:textId="77777777" w:rsidR="005B7866" w:rsidRPr="000F0BA0" w:rsidRDefault="005B7866" w:rsidP="007F1FAF">
            <w:pPr>
              <w:pStyle w:val="TAL"/>
              <w:rPr>
                <w:rFonts w:cs="Arial"/>
                <w:szCs w:val="18"/>
              </w:rPr>
            </w:pPr>
          </w:p>
        </w:tc>
      </w:tr>
      <w:tr w:rsidR="005B7866" w:rsidRPr="000F0BA0" w14:paraId="3E38FA2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AB80769" w14:textId="77777777" w:rsidR="005B7866" w:rsidRPr="000F0BA0" w:rsidRDefault="005B7866" w:rsidP="007F1FAF">
            <w:pPr>
              <w:pStyle w:val="TAL"/>
            </w:pPr>
            <w:r w:rsidRPr="000F0BA0">
              <w:t>ProblemDetails</w:t>
            </w:r>
          </w:p>
        </w:tc>
        <w:tc>
          <w:tcPr>
            <w:tcW w:w="1848" w:type="dxa"/>
            <w:tcBorders>
              <w:top w:val="single" w:sz="4" w:space="0" w:color="auto"/>
              <w:left w:val="single" w:sz="4" w:space="0" w:color="auto"/>
              <w:bottom w:val="single" w:sz="4" w:space="0" w:color="auto"/>
              <w:right w:val="single" w:sz="4" w:space="0" w:color="auto"/>
            </w:tcBorders>
          </w:tcPr>
          <w:p w14:paraId="710110F2"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50F410E5" w14:textId="77777777" w:rsidR="005B7866" w:rsidRPr="000F0BA0" w:rsidRDefault="005B7866" w:rsidP="007F1FAF">
            <w:pPr>
              <w:pStyle w:val="TAL"/>
              <w:rPr>
                <w:rFonts w:cs="Arial"/>
                <w:szCs w:val="18"/>
              </w:rPr>
            </w:pPr>
          </w:p>
        </w:tc>
      </w:tr>
      <w:tr w:rsidR="005B7866" w:rsidRPr="000F0BA0" w14:paraId="2F4F5FC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AE0B522" w14:textId="77777777" w:rsidR="005B7866" w:rsidRPr="000F0BA0" w:rsidRDefault="005B7866" w:rsidP="007F1FAF">
            <w:pPr>
              <w:pStyle w:val="TAL"/>
            </w:pPr>
            <w:r w:rsidRPr="000F0BA0">
              <w:t>Gpsi</w:t>
            </w:r>
          </w:p>
        </w:tc>
        <w:tc>
          <w:tcPr>
            <w:tcW w:w="1848" w:type="dxa"/>
            <w:tcBorders>
              <w:top w:val="single" w:sz="4" w:space="0" w:color="auto"/>
              <w:left w:val="single" w:sz="4" w:space="0" w:color="auto"/>
              <w:bottom w:val="single" w:sz="4" w:space="0" w:color="auto"/>
              <w:right w:val="single" w:sz="4" w:space="0" w:color="auto"/>
            </w:tcBorders>
          </w:tcPr>
          <w:p w14:paraId="09919779"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316CA053" w14:textId="77777777" w:rsidR="005B7866" w:rsidRPr="000F0BA0" w:rsidRDefault="005B7866" w:rsidP="007F1FAF">
            <w:pPr>
              <w:pStyle w:val="TAL"/>
              <w:rPr>
                <w:rFonts w:cs="Arial"/>
                <w:szCs w:val="18"/>
              </w:rPr>
            </w:pPr>
          </w:p>
        </w:tc>
      </w:tr>
      <w:tr w:rsidR="005B7866" w:rsidRPr="000F0BA0" w14:paraId="3D1C9EE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31B1889" w14:textId="77777777" w:rsidR="005B7866" w:rsidRPr="000F0BA0" w:rsidRDefault="005B7866" w:rsidP="007F1FAF">
            <w:pPr>
              <w:pStyle w:val="TAL"/>
            </w:pPr>
            <w:r w:rsidRPr="000F0BA0">
              <w:rPr>
                <w:rFonts w:hint="eastAsia"/>
              </w:rPr>
              <w:t>PatchResult</w:t>
            </w:r>
          </w:p>
        </w:tc>
        <w:tc>
          <w:tcPr>
            <w:tcW w:w="1848" w:type="dxa"/>
            <w:tcBorders>
              <w:top w:val="single" w:sz="4" w:space="0" w:color="auto"/>
              <w:left w:val="single" w:sz="4" w:space="0" w:color="auto"/>
              <w:bottom w:val="single" w:sz="4" w:space="0" w:color="auto"/>
              <w:right w:val="single" w:sz="4" w:space="0" w:color="auto"/>
            </w:tcBorders>
          </w:tcPr>
          <w:p w14:paraId="11890A2D"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515821FC" w14:textId="77777777" w:rsidR="005B7866" w:rsidRPr="000F0BA0" w:rsidRDefault="005B7866" w:rsidP="007F1FAF">
            <w:pPr>
              <w:pStyle w:val="TAL"/>
              <w:rPr>
                <w:rFonts w:cs="Arial"/>
                <w:szCs w:val="18"/>
              </w:rPr>
            </w:pPr>
          </w:p>
        </w:tc>
      </w:tr>
      <w:tr w:rsidR="005B7866" w:rsidRPr="000F0BA0" w14:paraId="5A5EA8A9"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0E0811E1" w14:textId="77777777" w:rsidR="005B7866" w:rsidRPr="000F0BA0" w:rsidRDefault="005B7866" w:rsidP="007F1FAF">
            <w:pPr>
              <w:pStyle w:val="TAL"/>
            </w:pPr>
            <w:r w:rsidRPr="000F0BA0">
              <w:t>D</w:t>
            </w:r>
            <w:r w:rsidRPr="000F0BA0">
              <w:rPr>
                <w:rFonts w:hint="eastAsia"/>
              </w:rPr>
              <w:t>ateTime</w:t>
            </w:r>
          </w:p>
        </w:tc>
        <w:tc>
          <w:tcPr>
            <w:tcW w:w="1848" w:type="dxa"/>
            <w:tcBorders>
              <w:top w:val="single" w:sz="4" w:space="0" w:color="auto"/>
              <w:left w:val="single" w:sz="4" w:space="0" w:color="auto"/>
              <w:bottom w:val="single" w:sz="4" w:space="0" w:color="auto"/>
              <w:right w:val="single" w:sz="4" w:space="0" w:color="auto"/>
            </w:tcBorders>
          </w:tcPr>
          <w:p w14:paraId="66A2AD0B"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9D563B4" w14:textId="77777777" w:rsidR="005B7866" w:rsidRPr="000F0BA0" w:rsidRDefault="005B7866" w:rsidP="007F1FAF">
            <w:pPr>
              <w:pStyle w:val="TAL"/>
              <w:rPr>
                <w:rFonts w:cs="Arial"/>
                <w:szCs w:val="18"/>
              </w:rPr>
            </w:pPr>
          </w:p>
        </w:tc>
      </w:tr>
      <w:tr w:rsidR="005B7866" w:rsidRPr="000F0BA0" w14:paraId="5E7F206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C79450A" w14:textId="77777777" w:rsidR="005B7866" w:rsidRPr="000F0BA0" w:rsidRDefault="005B7866" w:rsidP="007F1FAF">
            <w:pPr>
              <w:pStyle w:val="TAL"/>
            </w:pPr>
            <w:r w:rsidRPr="000F0BA0">
              <w:t>Ecgi</w:t>
            </w:r>
          </w:p>
        </w:tc>
        <w:tc>
          <w:tcPr>
            <w:tcW w:w="1848" w:type="dxa"/>
            <w:tcBorders>
              <w:top w:val="single" w:sz="4" w:space="0" w:color="auto"/>
              <w:left w:val="single" w:sz="4" w:space="0" w:color="auto"/>
              <w:bottom w:val="single" w:sz="4" w:space="0" w:color="auto"/>
              <w:right w:val="single" w:sz="4" w:space="0" w:color="auto"/>
            </w:tcBorders>
          </w:tcPr>
          <w:p w14:paraId="535A952E"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5519EBFD" w14:textId="77777777" w:rsidR="005B7866" w:rsidRPr="000F0BA0" w:rsidRDefault="005B7866" w:rsidP="007F1FAF">
            <w:pPr>
              <w:pStyle w:val="TAL"/>
              <w:rPr>
                <w:rFonts w:cs="Arial"/>
                <w:szCs w:val="18"/>
              </w:rPr>
            </w:pPr>
            <w:r w:rsidRPr="000F0BA0">
              <w:rPr>
                <w:rFonts w:cs="Arial"/>
                <w:szCs w:val="18"/>
              </w:rPr>
              <w:t>an EUTRA cell identifier</w:t>
            </w:r>
          </w:p>
        </w:tc>
      </w:tr>
      <w:tr w:rsidR="005B7866" w:rsidRPr="000F0BA0" w14:paraId="57A0D90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E0BD56E" w14:textId="77777777" w:rsidR="005B7866" w:rsidRPr="000F0BA0" w:rsidRDefault="005B7866" w:rsidP="007F1FAF">
            <w:pPr>
              <w:pStyle w:val="TAL"/>
            </w:pPr>
            <w:r w:rsidRPr="000F0BA0">
              <w:t>Ncgi</w:t>
            </w:r>
          </w:p>
        </w:tc>
        <w:tc>
          <w:tcPr>
            <w:tcW w:w="1848" w:type="dxa"/>
            <w:tcBorders>
              <w:top w:val="single" w:sz="4" w:space="0" w:color="auto"/>
              <w:left w:val="single" w:sz="4" w:space="0" w:color="auto"/>
              <w:bottom w:val="single" w:sz="4" w:space="0" w:color="auto"/>
              <w:right w:val="single" w:sz="4" w:space="0" w:color="auto"/>
            </w:tcBorders>
          </w:tcPr>
          <w:p w14:paraId="3707C304"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3FD13311" w14:textId="77777777" w:rsidR="005B7866" w:rsidRPr="000F0BA0" w:rsidRDefault="005B7866" w:rsidP="007F1FAF">
            <w:pPr>
              <w:pStyle w:val="TAL"/>
              <w:rPr>
                <w:rFonts w:cs="Arial"/>
                <w:szCs w:val="18"/>
              </w:rPr>
            </w:pPr>
            <w:r w:rsidRPr="000F0BA0">
              <w:rPr>
                <w:rFonts w:cs="Arial"/>
                <w:szCs w:val="18"/>
              </w:rPr>
              <w:t>an NR cell identifier</w:t>
            </w:r>
          </w:p>
        </w:tc>
      </w:tr>
      <w:tr w:rsidR="005B7866" w:rsidRPr="000F0BA0" w14:paraId="02D1CB7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0B206A7" w14:textId="77777777" w:rsidR="005B7866" w:rsidRPr="000F0BA0" w:rsidRDefault="005B7866" w:rsidP="007F1FAF">
            <w:pPr>
              <w:pStyle w:val="TAL"/>
            </w:pPr>
            <w:r w:rsidRPr="000F0BA0">
              <w:t>GlobalRanNodeId</w:t>
            </w:r>
          </w:p>
        </w:tc>
        <w:tc>
          <w:tcPr>
            <w:tcW w:w="1848" w:type="dxa"/>
            <w:tcBorders>
              <w:top w:val="single" w:sz="4" w:space="0" w:color="auto"/>
              <w:left w:val="single" w:sz="4" w:space="0" w:color="auto"/>
              <w:bottom w:val="single" w:sz="4" w:space="0" w:color="auto"/>
              <w:right w:val="single" w:sz="4" w:space="0" w:color="auto"/>
            </w:tcBorders>
          </w:tcPr>
          <w:p w14:paraId="58B62835"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5F31568A" w14:textId="77777777" w:rsidR="005B7866" w:rsidRPr="000F0BA0" w:rsidRDefault="005B7866" w:rsidP="007F1FAF">
            <w:pPr>
              <w:pStyle w:val="TAL"/>
              <w:rPr>
                <w:rFonts w:cs="Arial"/>
                <w:szCs w:val="18"/>
              </w:rPr>
            </w:pPr>
            <w:r w:rsidRPr="000F0BA0">
              <w:rPr>
                <w:rFonts w:cs="Arial"/>
                <w:szCs w:val="18"/>
              </w:rPr>
              <w:t>an identity of the NG-RAN node</w:t>
            </w:r>
          </w:p>
        </w:tc>
      </w:tr>
      <w:tr w:rsidR="005B7866" w:rsidRPr="000F0BA0" w14:paraId="4F2E0037"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57689B0" w14:textId="77777777" w:rsidR="005B7866" w:rsidRPr="000F0BA0" w:rsidRDefault="005B7866" w:rsidP="007F1FAF">
            <w:pPr>
              <w:pStyle w:val="TAL"/>
            </w:pPr>
            <w:r w:rsidRPr="000F0BA0">
              <w:t>Tai</w:t>
            </w:r>
          </w:p>
        </w:tc>
        <w:tc>
          <w:tcPr>
            <w:tcW w:w="1848" w:type="dxa"/>
            <w:tcBorders>
              <w:top w:val="single" w:sz="4" w:space="0" w:color="auto"/>
              <w:left w:val="single" w:sz="4" w:space="0" w:color="auto"/>
              <w:bottom w:val="single" w:sz="4" w:space="0" w:color="auto"/>
              <w:right w:val="single" w:sz="4" w:space="0" w:color="auto"/>
            </w:tcBorders>
          </w:tcPr>
          <w:p w14:paraId="6F8D0465"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FEE9746" w14:textId="77777777" w:rsidR="005B7866" w:rsidRPr="000F0BA0" w:rsidRDefault="005B7866" w:rsidP="007F1FAF">
            <w:pPr>
              <w:pStyle w:val="TAL"/>
              <w:rPr>
                <w:rFonts w:cs="Arial"/>
                <w:szCs w:val="18"/>
              </w:rPr>
            </w:pPr>
            <w:r w:rsidRPr="000F0BA0">
              <w:rPr>
                <w:rFonts w:cs="Arial"/>
                <w:szCs w:val="18"/>
              </w:rPr>
              <w:t>a tracking area identity</w:t>
            </w:r>
          </w:p>
        </w:tc>
      </w:tr>
      <w:tr w:rsidR="005B7866" w:rsidRPr="000F0BA0" w14:paraId="72B3218A"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32CB2921" w14:textId="77777777" w:rsidR="005B7866" w:rsidRPr="000F0BA0" w:rsidRDefault="005B7866" w:rsidP="007F1FAF">
            <w:pPr>
              <w:pStyle w:val="TAL"/>
            </w:pPr>
            <w:r w:rsidRPr="000F0BA0">
              <w:t>GeographicArea</w:t>
            </w:r>
          </w:p>
        </w:tc>
        <w:tc>
          <w:tcPr>
            <w:tcW w:w="1848" w:type="dxa"/>
            <w:tcBorders>
              <w:top w:val="single" w:sz="4" w:space="0" w:color="auto"/>
              <w:left w:val="single" w:sz="4" w:space="0" w:color="auto"/>
              <w:bottom w:val="single" w:sz="4" w:space="0" w:color="auto"/>
              <w:right w:val="single" w:sz="4" w:space="0" w:color="auto"/>
            </w:tcBorders>
          </w:tcPr>
          <w:p w14:paraId="36F5A716" w14:textId="77777777" w:rsidR="005B7866" w:rsidRPr="000F0BA0" w:rsidRDefault="005B7866" w:rsidP="007F1FAF">
            <w:pPr>
              <w:pStyle w:val="TAL"/>
            </w:pPr>
            <w:r w:rsidRPr="000F0BA0">
              <w:t>3GPP TS 29.572 [34]</w:t>
            </w:r>
          </w:p>
        </w:tc>
        <w:tc>
          <w:tcPr>
            <w:tcW w:w="4035" w:type="dxa"/>
            <w:tcBorders>
              <w:top w:val="single" w:sz="4" w:space="0" w:color="auto"/>
              <w:left w:val="single" w:sz="4" w:space="0" w:color="auto"/>
              <w:bottom w:val="single" w:sz="4" w:space="0" w:color="auto"/>
              <w:right w:val="single" w:sz="4" w:space="0" w:color="auto"/>
            </w:tcBorders>
          </w:tcPr>
          <w:p w14:paraId="0917D781" w14:textId="77777777" w:rsidR="005B7866" w:rsidRPr="000F0BA0" w:rsidRDefault="005B7866" w:rsidP="007F1FAF">
            <w:pPr>
              <w:pStyle w:val="TAL"/>
              <w:rPr>
                <w:rFonts w:cs="Arial"/>
                <w:szCs w:val="18"/>
              </w:rPr>
            </w:pPr>
            <w:r w:rsidRPr="000F0BA0">
              <w:rPr>
                <w:rFonts w:cs="Arial"/>
                <w:szCs w:val="18"/>
              </w:rPr>
              <w:t>Identifies the geographical information of the user(s).</w:t>
            </w:r>
          </w:p>
        </w:tc>
      </w:tr>
      <w:tr w:rsidR="005B7866" w:rsidRPr="000F0BA0" w14:paraId="53A4CCA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D1A9561" w14:textId="77777777" w:rsidR="005B7866" w:rsidRPr="000F0BA0" w:rsidRDefault="005B7866" w:rsidP="007F1FAF">
            <w:pPr>
              <w:pStyle w:val="TAL"/>
            </w:pPr>
            <w:r w:rsidRPr="000F0BA0">
              <w:t>CivicAddress</w:t>
            </w:r>
          </w:p>
        </w:tc>
        <w:tc>
          <w:tcPr>
            <w:tcW w:w="1848" w:type="dxa"/>
            <w:tcBorders>
              <w:top w:val="single" w:sz="4" w:space="0" w:color="auto"/>
              <w:left w:val="single" w:sz="4" w:space="0" w:color="auto"/>
              <w:bottom w:val="single" w:sz="4" w:space="0" w:color="auto"/>
              <w:right w:val="single" w:sz="4" w:space="0" w:color="auto"/>
            </w:tcBorders>
          </w:tcPr>
          <w:p w14:paraId="5FE199F4" w14:textId="77777777" w:rsidR="005B7866" w:rsidRPr="000F0BA0" w:rsidRDefault="005B7866" w:rsidP="007F1FAF">
            <w:pPr>
              <w:pStyle w:val="TAL"/>
            </w:pPr>
            <w:r w:rsidRPr="000F0BA0">
              <w:t>3GPP TS 29.572 [34]</w:t>
            </w:r>
          </w:p>
        </w:tc>
        <w:tc>
          <w:tcPr>
            <w:tcW w:w="4035" w:type="dxa"/>
            <w:tcBorders>
              <w:top w:val="single" w:sz="4" w:space="0" w:color="auto"/>
              <w:left w:val="single" w:sz="4" w:space="0" w:color="auto"/>
              <w:bottom w:val="single" w:sz="4" w:space="0" w:color="auto"/>
              <w:right w:val="single" w:sz="4" w:space="0" w:color="auto"/>
            </w:tcBorders>
          </w:tcPr>
          <w:p w14:paraId="6CDC1F2C" w14:textId="77777777" w:rsidR="005B7866" w:rsidRPr="000F0BA0" w:rsidRDefault="005B7866" w:rsidP="007F1FAF">
            <w:pPr>
              <w:pStyle w:val="TAL"/>
              <w:rPr>
                <w:rFonts w:cs="Arial"/>
                <w:szCs w:val="18"/>
              </w:rPr>
            </w:pPr>
            <w:r w:rsidRPr="000F0BA0">
              <w:rPr>
                <w:rFonts w:cs="Arial"/>
                <w:szCs w:val="18"/>
              </w:rPr>
              <w:t>Identifies the civic address information of the user(s).</w:t>
            </w:r>
          </w:p>
        </w:tc>
      </w:tr>
      <w:tr w:rsidR="005B7866" w:rsidRPr="000F0BA0" w14:paraId="3984AB81"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44BEB45" w14:textId="77777777" w:rsidR="005B7866" w:rsidRPr="000F0BA0" w:rsidRDefault="005B7866" w:rsidP="007F1FAF">
            <w:pPr>
              <w:pStyle w:val="TAL"/>
            </w:pPr>
            <w:r w:rsidRPr="000F0BA0">
              <w:t>PduSessionType</w:t>
            </w:r>
          </w:p>
        </w:tc>
        <w:tc>
          <w:tcPr>
            <w:tcW w:w="1848" w:type="dxa"/>
            <w:tcBorders>
              <w:top w:val="single" w:sz="4" w:space="0" w:color="auto"/>
              <w:left w:val="single" w:sz="4" w:space="0" w:color="auto"/>
              <w:bottom w:val="single" w:sz="4" w:space="0" w:color="auto"/>
              <w:right w:val="single" w:sz="4" w:space="0" w:color="auto"/>
            </w:tcBorders>
          </w:tcPr>
          <w:p w14:paraId="1F8DB6A5"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1AA4A618" w14:textId="77777777" w:rsidR="005B7866" w:rsidRPr="000F0BA0" w:rsidRDefault="005B7866" w:rsidP="007F1FAF">
            <w:pPr>
              <w:pStyle w:val="TAL"/>
              <w:rPr>
                <w:rFonts w:cs="Arial"/>
                <w:szCs w:val="18"/>
              </w:rPr>
            </w:pPr>
          </w:p>
        </w:tc>
      </w:tr>
      <w:tr w:rsidR="005B7866" w:rsidRPr="000F0BA0" w14:paraId="19F2DAC8"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2A0ACA0" w14:textId="77777777" w:rsidR="005B7866" w:rsidRPr="000F0BA0" w:rsidRDefault="005B7866" w:rsidP="007F1FAF">
            <w:pPr>
              <w:pStyle w:val="TAL"/>
            </w:pPr>
            <w:r w:rsidRPr="000F0BA0">
              <w:rPr>
                <w:rFonts w:hint="eastAsia"/>
              </w:rPr>
              <w:t>A</w:t>
            </w:r>
            <w:r w:rsidRPr="000F0BA0">
              <w:t>csInfoRm</w:t>
            </w:r>
          </w:p>
        </w:tc>
        <w:tc>
          <w:tcPr>
            <w:tcW w:w="1848" w:type="dxa"/>
            <w:tcBorders>
              <w:top w:val="single" w:sz="4" w:space="0" w:color="auto"/>
              <w:left w:val="single" w:sz="4" w:space="0" w:color="auto"/>
              <w:bottom w:val="single" w:sz="4" w:space="0" w:color="auto"/>
              <w:right w:val="single" w:sz="4" w:space="0" w:color="auto"/>
            </w:tcBorders>
          </w:tcPr>
          <w:p w14:paraId="790B64A4"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4520E4B5" w14:textId="77777777" w:rsidR="005B7866" w:rsidRPr="000F0BA0" w:rsidRDefault="005B7866" w:rsidP="007F1FAF">
            <w:pPr>
              <w:pStyle w:val="TAL"/>
              <w:rPr>
                <w:rFonts w:cs="Arial"/>
                <w:szCs w:val="18"/>
              </w:rPr>
            </w:pPr>
          </w:p>
        </w:tc>
      </w:tr>
      <w:tr w:rsidR="005B7866" w:rsidRPr="000F0BA0" w14:paraId="4DDA60BC"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4BFFB22" w14:textId="77777777" w:rsidR="005B7866" w:rsidRPr="000F0BA0" w:rsidRDefault="005B7866" w:rsidP="007F1FAF">
            <w:pPr>
              <w:pStyle w:val="TAL"/>
            </w:pPr>
            <w:r w:rsidRPr="000F0BA0">
              <w:rPr>
                <w:rFonts w:hint="eastAsia"/>
              </w:rPr>
              <w:t>StnSr</w:t>
            </w:r>
            <w:r w:rsidRPr="000F0BA0">
              <w:t>Rm</w:t>
            </w:r>
          </w:p>
        </w:tc>
        <w:tc>
          <w:tcPr>
            <w:tcW w:w="1848" w:type="dxa"/>
            <w:tcBorders>
              <w:top w:val="single" w:sz="4" w:space="0" w:color="auto"/>
              <w:left w:val="single" w:sz="4" w:space="0" w:color="auto"/>
              <w:bottom w:val="single" w:sz="4" w:space="0" w:color="auto"/>
              <w:right w:val="single" w:sz="4" w:space="0" w:color="auto"/>
            </w:tcBorders>
          </w:tcPr>
          <w:p w14:paraId="2411FDFA"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61492341" w14:textId="77777777" w:rsidR="005B7866" w:rsidRPr="000F0BA0" w:rsidRDefault="005B7866" w:rsidP="007F1FAF">
            <w:pPr>
              <w:pStyle w:val="TAL"/>
              <w:rPr>
                <w:rFonts w:cs="Arial"/>
                <w:szCs w:val="18"/>
              </w:rPr>
            </w:pPr>
            <w:r w:rsidRPr="000F0BA0">
              <w:rPr>
                <w:rFonts w:cs="Arial" w:hint="eastAsia"/>
                <w:szCs w:val="18"/>
              </w:rPr>
              <w:t>Session Transfer Number for SRVCC</w:t>
            </w:r>
          </w:p>
        </w:tc>
      </w:tr>
      <w:tr w:rsidR="005B7866" w:rsidRPr="000F0BA0" w14:paraId="3EEC4D70"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DBDEA42" w14:textId="77777777" w:rsidR="005B7866" w:rsidRPr="000F0BA0" w:rsidRDefault="005B7866" w:rsidP="007F1FAF">
            <w:pPr>
              <w:pStyle w:val="TAL"/>
            </w:pPr>
            <w:r w:rsidRPr="000F0BA0">
              <w:rPr>
                <w:rFonts w:hint="eastAsia"/>
              </w:rPr>
              <w:t>S</w:t>
            </w:r>
            <w:r w:rsidRPr="000F0BA0">
              <w:t>upi</w:t>
            </w:r>
          </w:p>
        </w:tc>
        <w:tc>
          <w:tcPr>
            <w:tcW w:w="1848" w:type="dxa"/>
            <w:tcBorders>
              <w:top w:val="single" w:sz="4" w:space="0" w:color="auto"/>
              <w:left w:val="single" w:sz="4" w:space="0" w:color="auto"/>
              <w:bottom w:val="single" w:sz="4" w:space="0" w:color="auto"/>
              <w:right w:val="single" w:sz="4" w:space="0" w:color="auto"/>
            </w:tcBorders>
          </w:tcPr>
          <w:p w14:paraId="09D0B747"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2713D558" w14:textId="77777777" w:rsidR="005B7866" w:rsidRPr="000F0BA0" w:rsidRDefault="005B7866" w:rsidP="007F1FAF">
            <w:pPr>
              <w:pStyle w:val="TAL"/>
              <w:rPr>
                <w:rFonts w:cs="Arial"/>
                <w:szCs w:val="18"/>
              </w:rPr>
            </w:pPr>
          </w:p>
        </w:tc>
      </w:tr>
      <w:tr w:rsidR="005B7866" w:rsidRPr="000F0BA0" w14:paraId="62DC080F"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07C66765" w14:textId="77777777" w:rsidR="005B7866" w:rsidRPr="000F0BA0" w:rsidRDefault="005B7866" w:rsidP="007F1FAF">
            <w:pPr>
              <w:pStyle w:val="TAL"/>
            </w:pPr>
            <w:r w:rsidRPr="000F0BA0">
              <w:t>MtcProviderInformation</w:t>
            </w:r>
          </w:p>
        </w:tc>
        <w:tc>
          <w:tcPr>
            <w:tcW w:w="1848" w:type="dxa"/>
            <w:tcBorders>
              <w:top w:val="single" w:sz="4" w:space="0" w:color="auto"/>
              <w:left w:val="single" w:sz="4" w:space="0" w:color="auto"/>
              <w:bottom w:val="single" w:sz="4" w:space="0" w:color="auto"/>
              <w:right w:val="single" w:sz="4" w:space="0" w:color="auto"/>
            </w:tcBorders>
          </w:tcPr>
          <w:p w14:paraId="617949C8"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510716D" w14:textId="77777777" w:rsidR="005B7866" w:rsidRPr="000F0BA0" w:rsidRDefault="005B7866" w:rsidP="007F1FAF">
            <w:pPr>
              <w:pStyle w:val="TAL"/>
              <w:rPr>
                <w:rFonts w:cs="Arial"/>
                <w:szCs w:val="18"/>
              </w:rPr>
            </w:pPr>
            <w:r w:rsidRPr="000F0BA0">
              <w:rPr>
                <w:rFonts w:cs="Arial"/>
                <w:szCs w:val="18"/>
              </w:rPr>
              <w:t>MTC Provider Information</w:t>
            </w:r>
          </w:p>
        </w:tc>
      </w:tr>
      <w:tr w:rsidR="005B7866" w:rsidRPr="000F0BA0" w14:paraId="1F46A73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E2E20C2" w14:textId="77777777" w:rsidR="005B7866" w:rsidRPr="000F0BA0" w:rsidRDefault="005B7866" w:rsidP="007F1FAF">
            <w:pPr>
              <w:pStyle w:val="TAL"/>
            </w:pPr>
            <w:r w:rsidRPr="000F0BA0">
              <w:t>StationaryIndicationRm</w:t>
            </w:r>
          </w:p>
        </w:tc>
        <w:tc>
          <w:tcPr>
            <w:tcW w:w="1848" w:type="dxa"/>
            <w:tcBorders>
              <w:top w:val="single" w:sz="4" w:space="0" w:color="auto"/>
              <w:left w:val="single" w:sz="4" w:space="0" w:color="auto"/>
              <w:bottom w:val="single" w:sz="4" w:space="0" w:color="auto"/>
              <w:right w:val="single" w:sz="4" w:space="0" w:color="auto"/>
            </w:tcBorders>
          </w:tcPr>
          <w:p w14:paraId="3AAB8F3D"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62A2EC0D" w14:textId="77777777" w:rsidR="005B7866" w:rsidRPr="000F0BA0" w:rsidRDefault="005B7866" w:rsidP="007F1FAF">
            <w:pPr>
              <w:pStyle w:val="TAL"/>
              <w:rPr>
                <w:rFonts w:cs="Arial"/>
                <w:szCs w:val="18"/>
              </w:rPr>
            </w:pPr>
          </w:p>
        </w:tc>
      </w:tr>
      <w:tr w:rsidR="005B7866" w:rsidRPr="000F0BA0" w14:paraId="7AD991E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4897916" w14:textId="77777777" w:rsidR="005B7866" w:rsidRPr="000F0BA0" w:rsidRDefault="005B7866" w:rsidP="007F1FAF">
            <w:pPr>
              <w:pStyle w:val="TAL"/>
            </w:pPr>
            <w:r w:rsidRPr="000F0BA0">
              <w:t>ScheduledCommunicationTimeRm</w:t>
            </w:r>
          </w:p>
        </w:tc>
        <w:tc>
          <w:tcPr>
            <w:tcW w:w="1848" w:type="dxa"/>
            <w:tcBorders>
              <w:top w:val="single" w:sz="4" w:space="0" w:color="auto"/>
              <w:left w:val="single" w:sz="4" w:space="0" w:color="auto"/>
              <w:bottom w:val="single" w:sz="4" w:space="0" w:color="auto"/>
              <w:right w:val="single" w:sz="4" w:space="0" w:color="auto"/>
            </w:tcBorders>
          </w:tcPr>
          <w:p w14:paraId="58F74337"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20DA897F" w14:textId="77777777" w:rsidR="005B7866" w:rsidRPr="000F0BA0" w:rsidRDefault="005B7866" w:rsidP="007F1FAF">
            <w:pPr>
              <w:pStyle w:val="TAL"/>
              <w:rPr>
                <w:rFonts w:cs="Arial"/>
                <w:szCs w:val="18"/>
              </w:rPr>
            </w:pPr>
          </w:p>
        </w:tc>
      </w:tr>
      <w:tr w:rsidR="005B7866" w:rsidRPr="000F0BA0" w14:paraId="722E3A00"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07BFDAD6" w14:textId="77777777" w:rsidR="005B7866" w:rsidRPr="000F0BA0" w:rsidRDefault="005B7866" w:rsidP="007F1FAF">
            <w:pPr>
              <w:pStyle w:val="TAL"/>
            </w:pPr>
            <w:r w:rsidRPr="000F0BA0">
              <w:t>ScheduledCommunicationTypeRm</w:t>
            </w:r>
          </w:p>
        </w:tc>
        <w:tc>
          <w:tcPr>
            <w:tcW w:w="1848" w:type="dxa"/>
            <w:tcBorders>
              <w:top w:val="single" w:sz="4" w:space="0" w:color="auto"/>
              <w:left w:val="single" w:sz="4" w:space="0" w:color="auto"/>
              <w:bottom w:val="single" w:sz="4" w:space="0" w:color="auto"/>
              <w:right w:val="single" w:sz="4" w:space="0" w:color="auto"/>
            </w:tcBorders>
          </w:tcPr>
          <w:p w14:paraId="663AFDF6"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02DA561" w14:textId="77777777" w:rsidR="005B7866" w:rsidRPr="000F0BA0" w:rsidRDefault="005B7866" w:rsidP="007F1FAF">
            <w:pPr>
              <w:pStyle w:val="TAL"/>
              <w:rPr>
                <w:rFonts w:cs="Arial"/>
                <w:szCs w:val="18"/>
              </w:rPr>
            </w:pPr>
          </w:p>
        </w:tc>
      </w:tr>
      <w:tr w:rsidR="005B7866" w:rsidRPr="000F0BA0" w14:paraId="1AA8857F"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27401F1" w14:textId="77777777" w:rsidR="005B7866" w:rsidRPr="000F0BA0" w:rsidRDefault="005B7866" w:rsidP="007F1FAF">
            <w:pPr>
              <w:pStyle w:val="TAL"/>
            </w:pPr>
            <w:r w:rsidRPr="000F0BA0">
              <w:t>TrafficProfileRm</w:t>
            </w:r>
          </w:p>
        </w:tc>
        <w:tc>
          <w:tcPr>
            <w:tcW w:w="1848" w:type="dxa"/>
            <w:tcBorders>
              <w:top w:val="single" w:sz="4" w:space="0" w:color="auto"/>
              <w:left w:val="single" w:sz="4" w:space="0" w:color="auto"/>
              <w:bottom w:val="single" w:sz="4" w:space="0" w:color="auto"/>
              <w:right w:val="single" w:sz="4" w:space="0" w:color="auto"/>
            </w:tcBorders>
          </w:tcPr>
          <w:p w14:paraId="677B7103"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5AB60AD" w14:textId="77777777" w:rsidR="005B7866" w:rsidRPr="000F0BA0" w:rsidRDefault="005B7866" w:rsidP="007F1FAF">
            <w:pPr>
              <w:pStyle w:val="TAL"/>
              <w:rPr>
                <w:rFonts w:cs="Arial"/>
                <w:szCs w:val="18"/>
              </w:rPr>
            </w:pPr>
          </w:p>
        </w:tc>
      </w:tr>
      <w:tr w:rsidR="005B7866" w:rsidRPr="000F0BA0" w14:paraId="74C083E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E1618E6" w14:textId="77777777" w:rsidR="005B7866" w:rsidRPr="000F0BA0" w:rsidRDefault="005B7866" w:rsidP="007F1FAF">
            <w:pPr>
              <w:pStyle w:val="TAL"/>
            </w:pPr>
            <w:r w:rsidRPr="000F0BA0">
              <w:t>BatteryIndicationRm</w:t>
            </w:r>
          </w:p>
        </w:tc>
        <w:tc>
          <w:tcPr>
            <w:tcW w:w="1848" w:type="dxa"/>
            <w:tcBorders>
              <w:top w:val="single" w:sz="4" w:space="0" w:color="auto"/>
              <w:left w:val="single" w:sz="4" w:space="0" w:color="auto"/>
              <w:bottom w:val="single" w:sz="4" w:space="0" w:color="auto"/>
              <w:right w:val="single" w:sz="4" w:space="0" w:color="auto"/>
            </w:tcBorders>
          </w:tcPr>
          <w:p w14:paraId="40C61F7F" w14:textId="77777777" w:rsidR="005B7866" w:rsidRPr="000F0BA0" w:rsidRDefault="005B7866" w:rsidP="007F1FAF">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BB33337" w14:textId="77777777" w:rsidR="005B7866" w:rsidRPr="000F0BA0" w:rsidRDefault="005B7866" w:rsidP="007F1FAF">
            <w:pPr>
              <w:pStyle w:val="TAL"/>
              <w:rPr>
                <w:rFonts w:cs="Arial"/>
                <w:szCs w:val="18"/>
              </w:rPr>
            </w:pPr>
          </w:p>
        </w:tc>
      </w:tr>
      <w:tr w:rsidR="00523F44" w:rsidRPr="000F0BA0" w14:paraId="69A55F1C"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85E7EDA" w14:textId="77777777" w:rsidR="00523F44" w:rsidRPr="000F0BA0" w:rsidRDefault="00523F44" w:rsidP="00863F92">
            <w:pPr>
              <w:pStyle w:val="TAL"/>
            </w:pPr>
            <w:r w:rsidRPr="000F0BA0">
              <w:rPr>
                <w:rFonts w:hint="eastAsia"/>
              </w:rPr>
              <w:t>E</w:t>
            </w:r>
            <w:r w:rsidRPr="000F0BA0">
              <w:t>csServerAddr</w:t>
            </w:r>
          </w:p>
        </w:tc>
        <w:tc>
          <w:tcPr>
            <w:tcW w:w="1848" w:type="dxa"/>
            <w:tcBorders>
              <w:top w:val="single" w:sz="4" w:space="0" w:color="auto"/>
              <w:left w:val="single" w:sz="4" w:space="0" w:color="auto"/>
              <w:bottom w:val="single" w:sz="4" w:space="0" w:color="auto"/>
              <w:right w:val="single" w:sz="4" w:space="0" w:color="auto"/>
            </w:tcBorders>
          </w:tcPr>
          <w:p w14:paraId="5C355D3E" w14:textId="77777777" w:rsidR="00523F44" w:rsidRPr="000F0BA0" w:rsidRDefault="00523F44" w:rsidP="00863F92">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0646EAAB" w14:textId="77777777" w:rsidR="00523F44" w:rsidRPr="000F0BA0" w:rsidRDefault="00523F44" w:rsidP="00863F92">
            <w:pPr>
              <w:pStyle w:val="TAL"/>
              <w:rPr>
                <w:rFonts w:cs="Arial"/>
                <w:szCs w:val="18"/>
              </w:rPr>
            </w:pPr>
          </w:p>
        </w:tc>
      </w:tr>
      <w:tr w:rsidR="00E23E26" w:rsidRPr="000F0BA0" w14:paraId="48AD60FD"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25184BDF" w14:textId="77777777" w:rsidR="00E23E26" w:rsidRPr="000F0BA0" w:rsidRDefault="00E23E26" w:rsidP="00863F92">
            <w:pPr>
              <w:pStyle w:val="TAL"/>
            </w:pPr>
            <w:r w:rsidRPr="000F0BA0">
              <w:t>Fqdn</w:t>
            </w:r>
          </w:p>
        </w:tc>
        <w:tc>
          <w:tcPr>
            <w:tcW w:w="1848" w:type="dxa"/>
            <w:tcBorders>
              <w:top w:val="single" w:sz="4" w:space="0" w:color="auto"/>
              <w:left w:val="single" w:sz="4" w:space="0" w:color="auto"/>
              <w:bottom w:val="single" w:sz="4" w:space="0" w:color="auto"/>
              <w:right w:val="single" w:sz="4" w:space="0" w:color="auto"/>
            </w:tcBorders>
          </w:tcPr>
          <w:p w14:paraId="30237D09" w14:textId="0E106659" w:rsidR="00E23E26" w:rsidRPr="000F0BA0" w:rsidRDefault="00E23E26" w:rsidP="00863F92">
            <w:pPr>
              <w:pStyle w:val="TAL"/>
            </w:pPr>
            <w:r w:rsidRPr="000F0BA0">
              <w:t>3GPP TS 29.5</w:t>
            </w:r>
            <w:r w:rsidR="00062D35" w:rsidRPr="000F0BA0">
              <w:t>71</w:t>
            </w:r>
            <w:r w:rsidRPr="000F0BA0">
              <w:t> [</w:t>
            </w:r>
            <w:r w:rsidR="00062D35" w:rsidRPr="000F0BA0">
              <w:t>7</w:t>
            </w:r>
            <w:r w:rsidRPr="000F0BA0">
              <w:t>]</w:t>
            </w:r>
          </w:p>
        </w:tc>
        <w:tc>
          <w:tcPr>
            <w:tcW w:w="4035" w:type="dxa"/>
            <w:tcBorders>
              <w:top w:val="single" w:sz="4" w:space="0" w:color="auto"/>
              <w:left w:val="single" w:sz="4" w:space="0" w:color="auto"/>
              <w:bottom w:val="single" w:sz="4" w:space="0" w:color="auto"/>
              <w:right w:val="single" w:sz="4" w:space="0" w:color="auto"/>
            </w:tcBorders>
          </w:tcPr>
          <w:p w14:paraId="5C807FA2" w14:textId="77777777" w:rsidR="00E23E26" w:rsidRPr="000F0BA0" w:rsidRDefault="00E23E26" w:rsidP="00863F92">
            <w:pPr>
              <w:pStyle w:val="TAL"/>
              <w:rPr>
                <w:rFonts w:cs="Arial"/>
                <w:szCs w:val="18"/>
              </w:rPr>
            </w:pPr>
            <w:r w:rsidRPr="000F0BA0">
              <w:rPr>
                <w:rFonts w:cs="Arial"/>
                <w:szCs w:val="18"/>
              </w:rPr>
              <w:t>Fully Qualified Domain Name</w:t>
            </w:r>
          </w:p>
        </w:tc>
      </w:tr>
      <w:tr w:rsidR="008063BC" w:rsidRPr="000F0BA0" w14:paraId="3C151B28"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32F05579" w14:textId="77777777" w:rsidR="008063BC" w:rsidRPr="000F0BA0" w:rsidRDefault="008063BC" w:rsidP="00CB349E">
            <w:pPr>
              <w:pStyle w:val="TAL"/>
            </w:pPr>
            <w:r w:rsidRPr="000F0BA0">
              <w:t>SpatialValidityCond</w:t>
            </w:r>
          </w:p>
        </w:tc>
        <w:tc>
          <w:tcPr>
            <w:tcW w:w="1848" w:type="dxa"/>
            <w:tcBorders>
              <w:top w:val="single" w:sz="4" w:space="0" w:color="auto"/>
              <w:left w:val="single" w:sz="4" w:space="0" w:color="auto"/>
              <w:bottom w:val="single" w:sz="4" w:space="0" w:color="auto"/>
              <w:right w:val="single" w:sz="4" w:space="0" w:color="auto"/>
            </w:tcBorders>
          </w:tcPr>
          <w:p w14:paraId="490BDCB9" w14:textId="77777777" w:rsidR="008063BC" w:rsidRPr="000F0BA0" w:rsidRDefault="008063BC" w:rsidP="00CB349E">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671F6FE9" w14:textId="77777777" w:rsidR="008063BC" w:rsidRPr="000F0BA0" w:rsidRDefault="008063BC" w:rsidP="00CB349E">
            <w:pPr>
              <w:pStyle w:val="TAL"/>
              <w:rPr>
                <w:rFonts w:cs="Arial"/>
                <w:szCs w:val="18"/>
              </w:rPr>
            </w:pPr>
          </w:p>
        </w:tc>
      </w:tr>
      <w:tr w:rsidR="009441B7" w:rsidRPr="000F0BA0" w14:paraId="25F4B5DE"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3CAF52E" w14:textId="01F721E0" w:rsidR="009441B7" w:rsidRPr="000F0BA0" w:rsidRDefault="009441B7" w:rsidP="00A6339D">
            <w:pPr>
              <w:pStyle w:val="TAL"/>
            </w:pPr>
            <w:r w:rsidRPr="000F0BA0">
              <w:t>MbsSessionId</w:t>
            </w:r>
          </w:p>
        </w:tc>
        <w:tc>
          <w:tcPr>
            <w:tcW w:w="1848" w:type="dxa"/>
            <w:tcBorders>
              <w:top w:val="single" w:sz="4" w:space="0" w:color="auto"/>
              <w:left w:val="single" w:sz="4" w:space="0" w:color="auto"/>
              <w:bottom w:val="single" w:sz="4" w:space="0" w:color="auto"/>
              <w:right w:val="single" w:sz="4" w:space="0" w:color="auto"/>
            </w:tcBorders>
          </w:tcPr>
          <w:p w14:paraId="4C2CD115" w14:textId="77777777" w:rsidR="009441B7" w:rsidRPr="000F0BA0" w:rsidRDefault="009441B7" w:rsidP="00A6339D">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6E5DF7B4" w14:textId="77777777" w:rsidR="009441B7" w:rsidRPr="000F0BA0" w:rsidRDefault="009441B7" w:rsidP="00A6339D">
            <w:pPr>
              <w:pStyle w:val="TAL"/>
              <w:rPr>
                <w:rFonts w:cs="Arial"/>
                <w:szCs w:val="18"/>
              </w:rPr>
            </w:pPr>
            <w:r w:rsidRPr="000F0BA0">
              <w:rPr>
                <w:rFonts w:cs="Arial"/>
                <w:szCs w:val="18"/>
              </w:rPr>
              <w:t>5MBS Session Identifier</w:t>
            </w:r>
          </w:p>
        </w:tc>
      </w:tr>
      <w:tr w:rsidR="00720356" w:rsidRPr="000F0BA0" w14:paraId="6D153FB2"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623B5948" w14:textId="77777777" w:rsidR="00720356" w:rsidRPr="000F0BA0" w:rsidRDefault="00720356" w:rsidP="00071FDB">
            <w:pPr>
              <w:pStyle w:val="TAL"/>
            </w:pPr>
            <w:r w:rsidRPr="000F0BA0">
              <w:t>GroupId</w:t>
            </w:r>
          </w:p>
        </w:tc>
        <w:tc>
          <w:tcPr>
            <w:tcW w:w="1848" w:type="dxa"/>
            <w:tcBorders>
              <w:top w:val="single" w:sz="4" w:space="0" w:color="auto"/>
              <w:left w:val="single" w:sz="4" w:space="0" w:color="auto"/>
              <w:bottom w:val="single" w:sz="4" w:space="0" w:color="auto"/>
              <w:right w:val="single" w:sz="4" w:space="0" w:color="auto"/>
            </w:tcBorders>
          </w:tcPr>
          <w:p w14:paraId="19DD176B" w14:textId="77777777" w:rsidR="00720356" w:rsidRPr="000F0BA0" w:rsidRDefault="00720356" w:rsidP="00071FDB">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51D82BCD" w14:textId="77777777" w:rsidR="00720356" w:rsidRPr="000F0BA0" w:rsidRDefault="00720356" w:rsidP="00071FDB">
            <w:pPr>
              <w:pStyle w:val="TAL"/>
              <w:rPr>
                <w:rFonts w:cs="Arial"/>
                <w:szCs w:val="18"/>
              </w:rPr>
            </w:pPr>
          </w:p>
        </w:tc>
      </w:tr>
      <w:tr w:rsidR="0061562B" w:rsidRPr="000F0BA0" w14:paraId="512B090B"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1C9A2C0E" w14:textId="77777777" w:rsidR="0061562B" w:rsidRPr="000F0BA0" w:rsidRDefault="0061562B" w:rsidP="00071FDB">
            <w:pPr>
              <w:pStyle w:val="TAL"/>
            </w:pPr>
            <w:r w:rsidRPr="000F0BA0">
              <w:t>5Qi</w:t>
            </w:r>
          </w:p>
        </w:tc>
        <w:tc>
          <w:tcPr>
            <w:tcW w:w="1848" w:type="dxa"/>
            <w:tcBorders>
              <w:top w:val="single" w:sz="4" w:space="0" w:color="auto"/>
              <w:left w:val="single" w:sz="4" w:space="0" w:color="auto"/>
              <w:bottom w:val="single" w:sz="4" w:space="0" w:color="auto"/>
              <w:right w:val="single" w:sz="4" w:space="0" w:color="auto"/>
            </w:tcBorders>
          </w:tcPr>
          <w:p w14:paraId="6198E495" w14:textId="77777777" w:rsidR="0061562B" w:rsidRPr="000F0BA0" w:rsidRDefault="0061562B" w:rsidP="00071FDB">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41861D9E" w14:textId="77777777" w:rsidR="0061562B" w:rsidRPr="000F0BA0" w:rsidRDefault="0061562B" w:rsidP="00071FDB">
            <w:pPr>
              <w:pStyle w:val="TAL"/>
              <w:rPr>
                <w:rFonts w:cs="Arial"/>
                <w:szCs w:val="18"/>
              </w:rPr>
            </w:pPr>
          </w:p>
        </w:tc>
      </w:tr>
      <w:tr w:rsidR="0061562B" w:rsidRPr="000F0BA0" w14:paraId="19D737F3"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B06D23E" w14:textId="77777777" w:rsidR="0061562B" w:rsidRPr="000F0BA0" w:rsidRDefault="0061562B" w:rsidP="00071FDB">
            <w:pPr>
              <w:pStyle w:val="TAL"/>
            </w:pPr>
            <w:r w:rsidRPr="000F0BA0">
              <w:t>Arp</w:t>
            </w:r>
          </w:p>
        </w:tc>
        <w:tc>
          <w:tcPr>
            <w:tcW w:w="1848" w:type="dxa"/>
            <w:tcBorders>
              <w:top w:val="single" w:sz="4" w:space="0" w:color="auto"/>
              <w:left w:val="single" w:sz="4" w:space="0" w:color="auto"/>
              <w:bottom w:val="single" w:sz="4" w:space="0" w:color="auto"/>
              <w:right w:val="single" w:sz="4" w:space="0" w:color="auto"/>
            </w:tcBorders>
          </w:tcPr>
          <w:p w14:paraId="4FBCA044" w14:textId="77777777" w:rsidR="0061562B" w:rsidRPr="000F0BA0" w:rsidRDefault="0061562B" w:rsidP="00071FDB">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125D2167" w14:textId="77777777" w:rsidR="0061562B" w:rsidRPr="000F0BA0" w:rsidRDefault="0061562B" w:rsidP="00071FDB">
            <w:pPr>
              <w:pStyle w:val="TAL"/>
              <w:rPr>
                <w:rFonts w:cs="Arial"/>
                <w:szCs w:val="18"/>
              </w:rPr>
            </w:pPr>
          </w:p>
        </w:tc>
      </w:tr>
      <w:tr w:rsidR="0061562B" w:rsidRPr="000F0BA0" w14:paraId="7D9E48EA"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708A1C59" w14:textId="77777777" w:rsidR="0061562B" w:rsidRPr="000F0BA0" w:rsidRDefault="0061562B" w:rsidP="00071FDB">
            <w:pPr>
              <w:pStyle w:val="TAL"/>
            </w:pPr>
            <w:r w:rsidRPr="000F0BA0">
              <w:t>5QiPriorityLevel</w:t>
            </w:r>
          </w:p>
        </w:tc>
        <w:tc>
          <w:tcPr>
            <w:tcW w:w="1848" w:type="dxa"/>
            <w:tcBorders>
              <w:top w:val="single" w:sz="4" w:space="0" w:color="auto"/>
              <w:left w:val="single" w:sz="4" w:space="0" w:color="auto"/>
              <w:bottom w:val="single" w:sz="4" w:space="0" w:color="auto"/>
              <w:right w:val="single" w:sz="4" w:space="0" w:color="auto"/>
            </w:tcBorders>
          </w:tcPr>
          <w:p w14:paraId="7D6E6F93" w14:textId="77777777" w:rsidR="0061562B" w:rsidRPr="000F0BA0" w:rsidRDefault="0061562B" w:rsidP="00071FDB">
            <w:pPr>
              <w:pStyle w:val="TAL"/>
            </w:pPr>
            <w:r w:rsidRPr="000F0BA0">
              <w:t>3GPP TS 29.571 [7]</w:t>
            </w:r>
          </w:p>
        </w:tc>
        <w:tc>
          <w:tcPr>
            <w:tcW w:w="4035" w:type="dxa"/>
            <w:tcBorders>
              <w:top w:val="single" w:sz="4" w:space="0" w:color="auto"/>
              <w:left w:val="single" w:sz="4" w:space="0" w:color="auto"/>
              <w:bottom w:val="single" w:sz="4" w:space="0" w:color="auto"/>
              <w:right w:val="single" w:sz="4" w:space="0" w:color="auto"/>
            </w:tcBorders>
          </w:tcPr>
          <w:p w14:paraId="10BB5450" w14:textId="77777777" w:rsidR="0061562B" w:rsidRPr="000F0BA0" w:rsidRDefault="0061562B" w:rsidP="00071FDB">
            <w:pPr>
              <w:pStyle w:val="TAL"/>
              <w:rPr>
                <w:rFonts w:cs="Arial"/>
                <w:szCs w:val="18"/>
              </w:rPr>
            </w:pPr>
          </w:p>
        </w:tc>
      </w:tr>
      <w:tr w:rsidR="00B57F35" w:rsidRPr="000F0BA0" w14:paraId="17982278" w14:textId="77777777" w:rsidTr="00B57F35">
        <w:trPr>
          <w:jc w:val="center"/>
        </w:trPr>
        <w:tc>
          <w:tcPr>
            <w:tcW w:w="3258" w:type="dxa"/>
            <w:tcBorders>
              <w:top w:val="single" w:sz="4" w:space="0" w:color="auto"/>
              <w:left w:val="single" w:sz="4" w:space="0" w:color="auto"/>
              <w:bottom w:val="single" w:sz="4" w:space="0" w:color="auto"/>
              <w:right w:val="single" w:sz="4" w:space="0" w:color="auto"/>
            </w:tcBorders>
          </w:tcPr>
          <w:p w14:paraId="6A9F40BE" w14:textId="77777777" w:rsidR="00B57F35" w:rsidRPr="000F0BA0" w:rsidRDefault="00B57F35" w:rsidP="00071FDB">
            <w:pPr>
              <w:pStyle w:val="TAL"/>
            </w:pPr>
            <w:r w:rsidRPr="000F0BA0">
              <w:t>BitRate</w:t>
            </w:r>
          </w:p>
        </w:tc>
        <w:tc>
          <w:tcPr>
            <w:tcW w:w="1848" w:type="dxa"/>
            <w:tcBorders>
              <w:top w:val="single" w:sz="4" w:space="0" w:color="auto"/>
              <w:left w:val="single" w:sz="4" w:space="0" w:color="auto"/>
              <w:bottom w:val="single" w:sz="4" w:space="0" w:color="auto"/>
              <w:right w:val="single" w:sz="4" w:space="0" w:color="auto"/>
            </w:tcBorders>
          </w:tcPr>
          <w:p w14:paraId="7A83AEF5" w14:textId="77777777" w:rsidR="00B57F35" w:rsidRPr="000F0BA0" w:rsidRDefault="00B57F35" w:rsidP="00071FDB">
            <w:pPr>
              <w:pStyle w:val="TAL"/>
            </w:pPr>
            <w:r w:rsidRPr="000F0BA0">
              <w:t>3GPP TS 29.571 [7]</w:t>
            </w:r>
          </w:p>
        </w:tc>
        <w:tc>
          <w:tcPr>
            <w:tcW w:w="4068" w:type="dxa"/>
            <w:gridSpan w:val="2"/>
            <w:tcBorders>
              <w:top w:val="single" w:sz="4" w:space="0" w:color="auto"/>
              <w:left w:val="single" w:sz="4" w:space="0" w:color="auto"/>
              <w:bottom w:val="single" w:sz="4" w:space="0" w:color="auto"/>
              <w:right w:val="single" w:sz="4" w:space="0" w:color="auto"/>
            </w:tcBorders>
          </w:tcPr>
          <w:p w14:paraId="28DBE976" w14:textId="77777777" w:rsidR="00B57F35" w:rsidRPr="000F0BA0" w:rsidRDefault="00B57F35" w:rsidP="00071FDB">
            <w:pPr>
              <w:pStyle w:val="TAL"/>
              <w:rPr>
                <w:rFonts w:cs="Arial"/>
                <w:szCs w:val="18"/>
              </w:rPr>
            </w:pPr>
          </w:p>
        </w:tc>
      </w:tr>
      <w:tr w:rsidR="00E36619" w:rsidRPr="000F0BA0" w14:paraId="730FACE9" w14:textId="77777777" w:rsidTr="00E36619">
        <w:trPr>
          <w:jc w:val="center"/>
        </w:trPr>
        <w:tc>
          <w:tcPr>
            <w:tcW w:w="3258" w:type="dxa"/>
            <w:tcBorders>
              <w:top w:val="single" w:sz="4" w:space="0" w:color="auto"/>
              <w:left w:val="single" w:sz="4" w:space="0" w:color="auto"/>
              <w:bottom w:val="single" w:sz="4" w:space="0" w:color="auto"/>
              <w:right w:val="single" w:sz="4" w:space="0" w:color="auto"/>
            </w:tcBorders>
          </w:tcPr>
          <w:p w14:paraId="7A6A6F2D" w14:textId="77777777" w:rsidR="00E36619" w:rsidRPr="000F0BA0" w:rsidRDefault="00E36619" w:rsidP="00D40396">
            <w:pPr>
              <w:pStyle w:val="TAL"/>
            </w:pPr>
            <w:r w:rsidRPr="000F0BA0">
              <w:rPr>
                <w:lang w:eastAsia="zh-CN"/>
              </w:rPr>
              <w:t>SliceUsageControlInfo</w:t>
            </w:r>
          </w:p>
        </w:tc>
        <w:tc>
          <w:tcPr>
            <w:tcW w:w="1848" w:type="dxa"/>
            <w:tcBorders>
              <w:top w:val="single" w:sz="4" w:space="0" w:color="auto"/>
              <w:left w:val="single" w:sz="4" w:space="0" w:color="auto"/>
              <w:bottom w:val="single" w:sz="4" w:space="0" w:color="auto"/>
              <w:right w:val="single" w:sz="4" w:space="0" w:color="auto"/>
            </w:tcBorders>
          </w:tcPr>
          <w:p w14:paraId="60380436" w14:textId="77777777" w:rsidR="00E36619" w:rsidRPr="000F0BA0" w:rsidRDefault="00E36619" w:rsidP="00D40396">
            <w:pPr>
              <w:pStyle w:val="TAL"/>
            </w:pPr>
            <w:r w:rsidRPr="000F0BA0">
              <w:t>3GPP TS 29.571 [7]</w:t>
            </w:r>
          </w:p>
        </w:tc>
        <w:tc>
          <w:tcPr>
            <w:tcW w:w="4068" w:type="dxa"/>
            <w:gridSpan w:val="2"/>
            <w:tcBorders>
              <w:top w:val="single" w:sz="4" w:space="0" w:color="auto"/>
              <w:left w:val="single" w:sz="4" w:space="0" w:color="auto"/>
              <w:bottom w:val="single" w:sz="4" w:space="0" w:color="auto"/>
              <w:right w:val="single" w:sz="4" w:space="0" w:color="auto"/>
            </w:tcBorders>
          </w:tcPr>
          <w:p w14:paraId="600676FD" w14:textId="77777777" w:rsidR="00E36619" w:rsidRPr="000F0BA0" w:rsidRDefault="00E36619" w:rsidP="00D40396">
            <w:pPr>
              <w:pStyle w:val="TAL"/>
              <w:rPr>
                <w:rFonts w:cs="Arial"/>
                <w:szCs w:val="18"/>
              </w:rPr>
            </w:pPr>
          </w:p>
        </w:tc>
      </w:tr>
      <w:tr w:rsidR="00F03049" w:rsidRPr="000F0BA0" w14:paraId="1710CEAB" w14:textId="77777777" w:rsidTr="00071FDB">
        <w:trPr>
          <w:jc w:val="center"/>
        </w:trPr>
        <w:tc>
          <w:tcPr>
            <w:tcW w:w="3258" w:type="dxa"/>
            <w:tcBorders>
              <w:top w:val="single" w:sz="4" w:space="0" w:color="auto"/>
              <w:left w:val="single" w:sz="4" w:space="0" w:color="auto"/>
              <w:bottom w:val="single" w:sz="4" w:space="0" w:color="auto"/>
              <w:right w:val="single" w:sz="4" w:space="0" w:color="auto"/>
            </w:tcBorders>
          </w:tcPr>
          <w:p w14:paraId="076EBF0D" w14:textId="77777777" w:rsidR="00F03049" w:rsidRPr="000F0BA0" w:rsidRDefault="00F03049" w:rsidP="00071FDB">
            <w:pPr>
              <w:pStyle w:val="TAL"/>
            </w:pPr>
            <w:r w:rsidRPr="000F0BA0">
              <w:t>AppDescriptor</w:t>
            </w:r>
          </w:p>
        </w:tc>
        <w:tc>
          <w:tcPr>
            <w:tcW w:w="1848" w:type="dxa"/>
            <w:tcBorders>
              <w:top w:val="single" w:sz="4" w:space="0" w:color="auto"/>
              <w:left w:val="single" w:sz="4" w:space="0" w:color="auto"/>
              <w:bottom w:val="single" w:sz="4" w:space="0" w:color="auto"/>
              <w:right w:val="single" w:sz="4" w:space="0" w:color="auto"/>
            </w:tcBorders>
          </w:tcPr>
          <w:p w14:paraId="3EA40800" w14:textId="77777777" w:rsidR="00F03049" w:rsidRPr="000F0BA0" w:rsidRDefault="00F03049" w:rsidP="00071FDB">
            <w:pPr>
              <w:pStyle w:val="TAL"/>
            </w:pPr>
            <w:r w:rsidRPr="000F0BA0">
              <w:t>6.1.6.2.40</w:t>
            </w:r>
          </w:p>
        </w:tc>
        <w:tc>
          <w:tcPr>
            <w:tcW w:w="4068" w:type="dxa"/>
            <w:gridSpan w:val="2"/>
            <w:tcBorders>
              <w:top w:val="single" w:sz="4" w:space="0" w:color="auto"/>
              <w:left w:val="single" w:sz="4" w:space="0" w:color="auto"/>
              <w:bottom w:val="single" w:sz="4" w:space="0" w:color="auto"/>
              <w:right w:val="single" w:sz="4" w:space="0" w:color="auto"/>
            </w:tcBorders>
          </w:tcPr>
          <w:p w14:paraId="35D3BD45" w14:textId="2F79D6C9" w:rsidR="00F03049" w:rsidRPr="000F0BA0" w:rsidRDefault="005F64AF" w:rsidP="00071FDB">
            <w:pPr>
              <w:pStyle w:val="TAL"/>
              <w:rPr>
                <w:rFonts w:cs="Arial"/>
                <w:szCs w:val="18"/>
              </w:rPr>
            </w:pPr>
            <w:r w:rsidRPr="000F0BA0">
              <w:rPr>
                <w:rFonts w:cs="Arial"/>
                <w:szCs w:val="18"/>
              </w:rPr>
              <w:t>Defined in the Nudm_SDM API.</w:t>
            </w:r>
          </w:p>
        </w:tc>
      </w:tr>
      <w:tr w:rsidR="00F03049" w:rsidRPr="000F0BA0" w14:paraId="4B873BA0" w14:textId="77777777" w:rsidTr="00071FDB">
        <w:trPr>
          <w:jc w:val="center"/>
        </w:trPr>
        <w:tc>
          <w:tcPr>
            <w:tcW w:w="3258" w:type="dxa"/>
            <w:tcBorders>
              <w:top w:val="single" w:sz="4" w:space="0" w:color="auto"/>
              <w:left w:val="single" w:sz="4" w:space="0" w:color="auto"/>
              <w:bottom w:val="single" w:sz="4" w:space="0" w:color="auto"/>
              <w:right w:val="single" w:sz="4" w:space="0" w:color="auto"/>
            </w:tcBorders>
          </w:tcPr>
          <w:p w14:paraId="7AD53E59" w14:textId="77777777" w:rsidR="00F03049" w:rsidRPr="000F0BA0" w:rsidRDefault="00F03049" w:rsidP="00071FDB">
            <w:pPr>
              <w:pStyle w:val="TAL"/>
            </w:pPr>
            <w:r w:rsidRPr="000F0BA0">
              <w:t>Lpi</w:t>
            </w:r>
          </w:p>
        </w:tc>
        <w:tc>
          <w:tcPr>
            <w:tcW w:w="1848" w:type="dxa"/>
            <w:tcBorders>
              <w:top w:val="single" w:sz="4" w:space="0" w:color="auto"/>
              <w:left w:val="single" w:sz="4" w:space="0" w:color="auto"/>
              <w:bottom w:val="single" w:sz="4" w:space="0" w:color="auto"/>
              <w:right w:val="single" w:sz="4" w:space="0" w:color="auto"/>
            </w:tcBorders>
          </w:tcPr>
          <w:p w14:paraId="61C5E06E" w14:textId="77777777" w:rsidR="00F03049" w:rsidRPr="000F0BA0" w:rsidRDefault="00F03049" w:rsidP="00071FDB">
            <w:pPr>
              <w:pStyle w:val="TAL"/>
            </w:pPr>
            <w:r w:rsidRPr="000F0BA0">
              <w:t>6.1.6.2.43</w:t>
            </w:r>
          </w:p>
        </w:tc>
        <w:tc>
          <w:tcPr>
            <w:tcW w:w="4068" w:type="dxa"/>
            <w:gridSpan w:val="2"/>
            <w:tcBorders>
              <w:top w:val="single" w:sz="4" w:space="0" w:color="auto"/>
              <w:left w:val="single" w:sz="4" w:space="0" w:color="auto"/>
              <w:bottom w:val="single" w:sz="4" w:space="0" w:color="auto"/>
              <w:right w:val="single" w:sz="4" w:space="0" w:color="auto"/>
            </w:tcBorders>
          </w:tcPr>
          <w:p w14:paraId="7F3FBECA" w14:textId="6103B632" w:rsidR="00F03049" w:rsidRPr="000F0BA0" w:rsidRDefault="005F64AF" w:rsidP="00071FDB">
            <w:pPr>
              <w:pStyle w:val="TAL"/>
              <w:rPr>
                <w:rFonts w:cs="Arial"/>
                <w:szCs w:val="18"/>
              </w:rPr>
            </w:pPr>
            <w:r w:rsidRPr="000F0BA0">
              <w:rPr>
                <w:rFonts w:cs="Arial"/>
                <w:szCs w:val="18"/>
              </w:rPr>
              <w:t>Defined in the Nudm_SDM API.</w:t>
            </w:r>
          </w:p>
        </w:tc>
      </w:tr>
      <w:tr w:rsidR="00710B90" w:rsidRPr="000F0BA0" w14:paraId="3944F606"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491CBF90" w14:textId="77777777" w:rsidR="00710B90" w:rsidRPr="000F0BA0" w:rsidRDefault="00710B90" w:rsidP="00071FDB">
            <w:pPr>
              <w:pStyle w:val="TAL"/>
            </w:pPr>
            <w:r w:rsidRPr="000F0BA0">
              <w:t>ExpectedUeBehaviourData</w:t>
            </w:r>
          </w:p>
        </w:tc>
        <w:tc>
          <w:tcPr>
            <w:tcW w:w="1848" w:type="dxa"/>
            <w:tcBorders>
              <w:top w:val="single" w:sz="4" w:space="0" w:color="auto"/>
              <w:left w:val="single" w:sz="4" w:space="0" w:color="auto"/>
              <w:bottom w:val="single" w:sz="4" w:space="0" w:color="auto"/>
              <w:right w:val="single" w:sz="4" w:space="0" w:color="auto"/>
            </w:tcBorders>
          </w:tcPr>
          <w:p w14:paraId="6EEDD7BE" w14:textId="0B1ACC8A" w:rsidR="00710B90" w:rsidRPr="000F0BA0" w:rsidRDefault="00710B90" w:rsidP="00071FDB">
            <w:pPr>
              <w:pStyle w:val="TAL"/>
            </w:pPr>
            <w:r w:rsidRPr="000F0BA0">
              <w:t>6.1.6.2.</w:t>
            </w:r>
            <w:r w:rsidR="005979A4" w:rsidRPr="000F0BA0">
              <w:t>49</w:t>
            </w:r>
          </w:p>
        </w:tc>
        <w:tc>
          <w:tcPr>
            <w:tcW w:w="4035" w:type="dxa"/>
            <w:tcBorders>
              <w:top w:val="single" w:sz="4" w:space="0" w:color="auto"/>
              <w:left w:val="single" w:sz="4" w:space="0" w:color="auto"/>
              <w:bottom w:val="single" w:sz="4" w:space="0" w:color="auto"/>
              <w:right w:val="single" w:sz="4" w:space="0" w:color="auto"/>
            </w:tcBorders>
          </w:tcPr>
          <w:p w14:paraId="75414DFF" w14:textId="77777777" w:rsidR="005F64AF" w:rsidRDefault="005F64AF" w:rsidP="00071FDB">
            <w:pPr>
              <w:pStyle w:val="TAL"/>
              <w:rPr>
                <w:rFonts w:cs="Arial"/>
                <w:szCs w:val="18"/>
              </w:rPr>
            </w:pPr>
            <w:r w:rsidRPr="000F0BA0">
              <w:rPr>
                <w:rFonts w:cs="Arial"/>
                <w:szCs w:val="18"/>
              </w:rPr>
              <w:t>Defined in the Nudm_SDM API.</w:t>
            </w:r>
          </w:p>
          <w:p w14:paraId="357A8B76" w14:textId="14D973EF" w:rsidR="00710B90" w:rsidRPr="000F0BA0" w:rsidRDefault="00710B90" w:rsidP="00071FDB">
            <w:pPr>
              <w:pStyle w:val="TAL"/>
              <w:rPr>
                <w:rFonts w:cs="Arial"/>
                <w:szCs w:val="18"/>
              </w:rPr>
            </w:pPr>
            <w:r w:rsidRPr="000F0BA0">
              <w:rPr>
                <w:rFonts w:cs="Arial"/>
                <w:szCs w:val="18"/>
              </w:rPr>
              <w:t>Expected UE Behaviour Parameters</w:t>
            </w:r>
          </w:p>
        </w:tc>
      </w:tr>
      <w:tr w:rsidR="00B10EE8" w:rsidRPr="000F0BA0" w14:paraId="31784078" w14:textId="77777777" w:rsidTr="00BB73AC">
        <w:trPr>
          <w:gridAfter w:val="1"/>
          <w:wAfter w:w="33" w:type="dxa"/>
          <w:jc w:val="center"/>
        </w:trPr>
        <w:tc>
          <w:tcPr>
            <w:tcW w:w="3258" w:type="dxa"/>
            <w:tcBorders>
              <w:top w:val="single" w:sz="4" w:space="0" w:color="auto"/>
              <w:left w:val="single" w:sz="4" w:space="0" w:color="auto"/>
              <w:bottom w:val="single" w:sz="4" w:space="0" w:color="auto"/>
              <w:right w:val="single" w:sz="4" w:space="0" w:color="auto"/>
            </w:tcBorders>
          </w:tcPr>
          <w:p w14:paraId="5E93B69B" w14:textId="77777777" w:rsidR="00B10EE8" w:rsidRPr="000F0BA0" w:rsidRDefault="00B10EE8" w:rsidP="00071FDB">
            <w:pPr>
              <w:pStyle w:val="TAL"/>
            </w:pPr>
            <w:r w:rsidRPr="000F0BA0">
              <w:t>AppSpecific</w:t>
            </w:r>
            <w:r w:rsidRPr="000F0BA0">
              <w:rPr>
                <w:rFonts w:hint="eastAsia"/>
              </w:rPr>
              <w:t>ExpectedUeBehaviour</w:t>
            </w:r>
            <w:r w:rsidRPr="000F0BA0">
              <w:t>Data</w:t>
            </w:r>
          </w:p>
        </w:tc>
        <w:tc>
          <w:tcPr>
            <w:tcW w:w="1848" w:type="dxa"/>
            <w:tcBorders>
              <w:top w:val="single" w:sz="4" w:space="0" w:color="auto"/>
              <w:left w:val="single" w:sz="4" w:space="0" w:color="auto"/>
              <w:bottom w:val="single" w:sz="4" w:space="0" w:color="auto"/>
              <w:right w:val="single" w:sz="4" w:space="0" w:color="auto"/>
            </w:tcBorders>
          </w:tcPr>
          <w:p w14:paraId="63D14421" w14:textId="5835E289" w:rsidR="00B10EE8" w:rsidRPr="000F0BA0" w:rsidRDefault="00B10EE8" w:rsidP="00071FDB">
            <w:pPr>
              <w:pStyle w:val="TAL"/>
            </w:pPr>
            <w:r w:rsidRPr="000F0BA0">
              <w:t>6.1.6.2.</w:t>
            </w:r>
            <w:r w:rsidR="00AC69B5" w:rsidRPr="000F0BA0">
              <w:t>99</w:t>
            </w:r>
          </w:p>
        </w:tc>
        <w:tc>
          <w:tcPr>
            <w:tcW w:w="4035" w:type="dxa"/>
            <w:tcBorders>
              <w:top w:val="single" w:sz="4" w:space="0" w:color="auto"/>
              <w:left w:val="single" w:sz="4" w:space="0" w:color="auto"/>
              <w:bottom w:val="single" w:sz="4" w:space="0" w:color="auto"/>
              <w:right w:val="single" w:sz="4" w:space="0" w:color="auto"/>
            </w:tcBorders>
          </w:tcPr>
          <w:p w14:paraId="6E2F8E70" w14:textId="77777777" w:rsidR="00B10EE8" w:rsidRPr="000F0BA0" w:rsidRDefault="00B10EE8" w:rsidP="00071FDB">
            <w:pPr>
              <w:pStyle w:val="TAL"/>
              <w:rPr>
                <w:rFonts w:cs="Arial"/>
                <w:szCs w:val="18"/>
              </w:rPr>
            </w:pPr>
            <w:r w:rsidRPr="000F0BA0">
              <w:rPr>
                <w:rFonts w:cs="Arial"/>
                <w:szCs w:val="18"/>
              </w:rPr>
              <w:t>Application Specific Expected UE Behaviour Parameters</w:t>
            </w:r>
          </w:p>
        </w:tc>
      </w:tr>
      <w:tr w:rsidR="00F03049" w:rsidRPr="000F0BA0" w14:paraId="6A4763C2" w14:textId="77777777" w:rsidTr="00F03049">
        <w:trPr>
          <w:jc w:val="center"/>
        </w:trPr>
        <w:tc>
          <w:tcPr>
            <w:tcW w:w="3258" w:type="dxa"/>
            <w:tcBorders>
              <w:top w:val="single" w:sz="4" w:space="0" w:color="auto"/>
              <w:left w:val="single" w:sz="4" w:space="0" w:color="auto"/>
              <w:bottom w:val="single" w:sz="4" w:space="0" w:color="auto"/>
              <w:right w:val="single" w:sz="4" w:space="0" w:color="auto"/>
            </w:tcBorders>
          </w:tcPr>
          <w:p w14:paraId="640D0C2E" w14:textId="77777777" w:rsidR="00F03049" w:rsidRPr="000F0BA0" w:rsidRDefault="00F03049" w:rsidP="00071FDB">
            <w:pPr>
              <w:pStyle w:val="TAL"/>
            </w:pPr>
            <w:r w:rsidRPr="000F0BA0">
              <w:t>AreaUsageInd</w:t>
            </w:r>
          </w:p>
        </w:tc>
        <w:tc>
          <w:tcPr>
            <w:tcW w:w="1848" w:type="dxa"/>
            <w:tcBorders>
              <w:top w:val="single" w:sz="4" w:space="0" w:color="auto"/>
              <w:left w:val="single" w:sz="4" w:space="0" w:color="auto"/>
              <w:bottom w:val="single" w:sz="4" w:space="0" w:color="auto"/>
              <w:right w:val="single" w:sz="4" w:space="0" w:color="auto"/>
            </w:tcBorders>
          </w:tcPr>
          <w:p w14:paraId="63992B8F" w14:textId="77777777" w:rsidR="00F03049" w:rsidRPr="000F0BA0" w:rsidRDefault="00F03049" w:rsidP="00071FDB">
            <w:pPr>
              <w:pStyle w:val="TAL"/>
            </w:pPr>
            <w:r w:rsidRPr="000F0BA0">
              <w:t>6.1.6.3.24</w:t>
            </w:r>
          </w:p>
        </w:tc>
        <w:tc>
          <w:tcPr>
            <w:tcW w:w="4068" w:type="dxa"/>
            <w:gridSpan w:val="2"/>
            <w:tcBorders>
              <w:top w:val="single" w:sz="4" w:space="0" w:color="auto"/>
              <w:left w:val="single" w:sz="4" w:space="0" w:color="auto"/>
              <w:bottom w:val="single" w:sz="4" w:space="0" w:color="auto"/>
              <w:right w:val="single" w:sz="4" w:space="0" w:color="auto"/>
            </w:tcBorders>
          </w:tcPr>
          <w:p w14:paraId="5E98408B" w14:textId="77777777" w:rsidR="005F64AF" w:rsidRDefault="005F64AF" w:rsidP="00071FDB">
            <w:pPr>
              <w:pStyle w:val="TAL"/>
              <w:rPr>
                <w:rFonts w:cs="Arial"/>
                <w:szCs w:val="18"/>
              </w:rPr>
            </w:pPr>
            <w:r w:rsidRPr="000F0BA0">
              <w:rPr>
                <w:rFonts w:cs="Arial"/>
                <w:szCs w:val="18"/>
              </w:rPr>
              <w:t>Defined in the Nudm_SDM API.</w:t>
            </w:r>
          </w:p>
          <w:p w14:paraId="0628E78B" w14:textId="5BD39216" w:rsidR="00F03049" w:rsidRPr="000F0BA0" w:rsidRDefault="00F03049" w:rsidP="00071FDB">
            <w:pPr>
              <w:pStyle w:val="TAL"/>
              <w:rPr>
                <w:rFonts w:cs="Arial"/>
                <w:szCs w:val="18"/>
              </w:rPr>
            </w:pPr>
            <w:r w:rsidRPr="000F0BA0">
              <w:rPr>
                <w:rFonts w:cs="Arial"/>
                <w:szCs w:val="18"/>
              </w:rPr>
              <w:t>Area Usage Indication</w:t>
            </w:r>
          </w:p>
        </w:tc>
      </w:tr>
      <w:tr w:rsidR="00F03049" w:rsidRPr="000F0BA0" w14:paraId="16009314" w14:textId="77777777" w:rsidTr="00F03049">
        <w:trPr>
          <w:jc w:val="center"/>
        </w:trPr>
        <w:tc>
          <w:tcPr>
            <w:tcW w:w="3258" w:type="dxa"/>
            <w:tcBorders>
              <w:top w:val="single" w:sz="4" w:space="0" w:color="auto"/>
              <w:left w:val="single" w:sz="4" w:space="0" w:color="auto"/>
              <w:bottom w:val="single" w:sz="4" w:space="0" w:color="auto"/>
              <w:right w:val="single" w:sz="4" w:space="0" w:color="auto"/>
            </w:tcBorders>
          </w:tcPr>
          <w:p w14:paraId="4FCB0662" w14:textId="77777777" w:rsidR="00F03049" w:rsidRPr="000F0BA0" w:rsidRDefault="00F03049" w:rsidP="00071FDB">
            <w:pPr>
              <w:pStyle w:val="TAL"/>
            </w:pPr>
            <w:r w:rsidRPr="000F0BA0">
              <w:t>ReferenceId</w:t>
            </w:r>
          </w:p>
        </w:tc>
        <w:tc>
          <w:tcPr>
            <w:tcW w:w="1848" w:type="dxa"/>
            <w:tcBorders>
              <w:top w:val="single" w:sz="4" w:space="0" w:color="auto"/>
              <w:left w:val="single" w:sz="4" w:space="0" w:color="auto"/>
              <w:bottom w:val="single" w:sz="4" w:space="0" w:color="auto"/>
              <w:right w:val="single" w:sz="4" w:space="0" w:color="auto"/>
            </w:tcBorders>
          </w:tcPr>
          <w:p w14:paraId="3AC0AF93" w14:textId="77777777" w:rsidR="00F03049" w:rsidRPr="000F0BA0" w:rsidRDefault="00F03049" w:rsidP="00071FDB">
            <w:pPr>
              <w:pStyle w:val="TAL"/>
            </w:pPr>
            <w:r w:rsidRPr="000F0BA0">
              <w:t>6.4.6.3.2</w:t>
            </w:r>
          </w:p>
        </w:tc>
        <w:tc>
          <w:tcPr>
            <w:tcW w:w="4068" w:type="dxa"/>
            <w:gridSpan w:val="2"/>
            <w:tcBorders>
              <w:top w:val="single" w:sz="4" w:space="0" w:color="auto"/>
              <w:left w:val="single" w:sz="4" w:space="0" w:color="auto"/>
              <w:bottom w:val="single" w:sz="4" w:space="0" w:color="auto"/>
              <w:right w:val="single" w:sz="4" w:space="0" w:color="auto"/>
            </w:tcBorders>
          </w:tcPr>
          <w:p w14:paraId="0D1C694E" w14:textId="77777777" w:rsidR="00F03049" w:rsidRPr="000F0BA0" w:rsidRDefault="00F03049" w:rsidP="00071FDB">
            <w:pPr>
              <w:pStyle w:val="TAL"/>
              <w:rPr>
                <w:rFonts w:cs="Arial"/>
                <w:szCs w:val="18"/>
              </w:rPr>
            </w:pPr>
            <w:r w:rsidRPr="000F0BA0">
              <w:rPr>
                <w:rFonts w:cs="Arial"/>
                <w:szCs w:val="18"/>
              </w:rPr>
              <w:t>Reference ID defined in Nudm_EE API. It shall contain a 64-bit long integer.</w:t>
            </w:r>
          </w:p>
        </w:tc>
      </w:tr>
      <w:tr w:rsidR="00E955CA" w:rsidRPr="000F0BA0" w14:paraId="30B51B8F" w14:textId="77777777" w:rsidTr="00E955CA">
        <w:trPr>
          <w:jc w:val="center"/>
        </w:trPr>
        <w:tc>
          <w:tcPr>
            <w:tcW w:w="3258" w:type="dxa"/>
            <w:tcBorders>
              <w:top w:val="single" w:sz="4" w:space="0" w:color="auto"/>
              <w:left w:val="single" w:sz="4" w:space="0" w:color="auto"/>
              <w:bottom w:val="single" w:sz="4" w:space="0" w:color="auto"/>
              <w:right w:val="single" w:sz="4" w:space="0" w:color="auto"/>
            </w:tcBorders>
          </w:tcPr>
          <w:p w14:paraId="765E7AE7" w14:textId="77777777" w:rsidR="00E955CA" w:rsidRPr="000F0BA0" w:rsidRDefault="00E955CA" w:rsidP="00E955CA">
            <w:pPr>
              <w:pStyle w:val="TAL"/>
            </w:pPr>
            <w:r w:rsidRPr="000F0BA0">
              <w:t>UpUpLocRepIndAf</w:t>
            </w:r>
          </w:p>
        </w:tc>
        <w:tc>
          <w:tcPr>
            <w:tcW w:w="1848" w:type="dxa"/>
            <w:tcBorders>
              <w:top w:val="single" w:sz="4" w:space="0" w:color="auto"/>
              <w:left w:val="single" w:sz="4" w:space="0" w:color="auto"/>
              <w:bottom w:val="single" w:sz="4" w:space="0" w:color="auto"/>
              <w:right w:val="single" w:sz="4" w:space="0" w:color="auto"/>
            </w:tcBorders>
          </w:tcPr>
          <w:p w14:paraId="219DF5F8" w14:textId="71292716" w:rsidR="00E955CA" w:rsidRPr="000F0BA0" w:rsidRDefault="00E955CA" w:rsidP="00E955CA">
            <w:pPr>
              <w:pStyle w:val="TAL"/>
            </w:pPr>
            <w:r w:rsidRPr="000F0BA0">
              <w:t>6.1.6.3.</w:t>
            </w:r>
            <w:r w:rsidR="008E33C0" w:rsidRPr="000F0BA0">
              <w:t>30</w:t>
            </w:r>
          </w:p>
        </w:tc>
        <w:tc>
          <w:tcPr>
            <w:tcW w:w="4068" w:type="dxa"/>
            <w:gridSpan w:val="2"/>
            <w:tcBorders>
              <w:top w:val="single" w:sz="4" w:space="0" w:color="auto"/>
              <w:left w:val="single" w:sz="4" w:space="0" w:color="auto"/>
              <w:bottom w:val="single" w:sz="4" w:space="0" w:color="auto"/>
              <w:right w:val="single" w:sz="4" w:space="0" w:color="auto"/>
            </w:tcBorders>
          </w:tcPr>
          <w:p w14:paraId="6F4842A8" w14:textId="77777777" w:rsidR="005F64AF" w:rsidRDefault="005F64AF" w:rsidP="00E955CA">
            <w:pPr>
              <w:pStyle w:val="TAL"/>
              <w:rPr>
                <w:rFonts w:cs="Arial"/>
                <w:szCs w:val="18"/>
              </w:rPr>
            </w:pPr>
            <w:r w:rsidRPr="000F0BA0">
              <w:rPr>
                <w:rFonts w:cs="Arial"/>
                <w:szCs w:val="18"/>
              </w:rPr>
              <w:t>Defined in the Nudm_SDM API.</w:t>
            </w:r>
          </w:p>
          <w:p w14:paraId="43F1DCEC" w14:textId="540F6FFE" w:rsidR="00E955CA" w:rsidRPr="000F0BA0" w:rsidRDefault="00E955CA" w:rsidP="00E955CA">
            <w:pPr>
              <w:pStyle w:val="TAL"/>
              <w:rPr>
                <w:rFonts w:cs="Arial"/>
                <w:szCs w:val="18"/>
              </w:rPr>
            </w:pPr>
            <w:r w:rsidRPr="000F0BA0">
              <w:rPr>
                <w:rFonts w:cs="Arial"/>
                <w:szCs w:val="18"/>
              </w:rPr>
              <w:t>Indication of location reporting via user plane to an LCS client or AF</w:t>
            </w:r>
          </w:p>
        </w:tc>
      </w:tr>
      <w:tr w:rsidR="00791BFF" w:rsidRPr="000F0BA0" w14:paraId="31AF449B" w14:textId="77777777" w:rsidTr="00791BFF">
        <w:trPr>
          <w:jc w:val="center"/>
        </w:trPr>
        <w:tc>
          <w:tcPr>
            <w:tcW w:w="3258" w:type="dxa"/>
            <w:tcBorders>
              <w:top w:val="single" w:sz="4" w:space="0" w:color="auto"/>
              <w:left w:val="single" w:sz="4" w:space="0" w:color="auto"/>
              <w:bottom w:val="single" w:sz="4" w:space="0" w:color="auto"/>
              <w:right w:val="single" w:sz="4" w:space="0" w:color="auto"/>
            </w:tcBorders>
          </w:tcPr>
          <w:p w14:paraId="6A63F7B4" w14:textId="77777777" w:rsidR="00791BFF" w:rsidRPr="000F0BA0" w:rsidRDefault="00791BFF" w:rsidP="002A3D2F">
            <w:pPr>
              <w:pStyle w:val="TAL"/>
            </w:pPr>
            <w:r>
              <w:t>SorInfo</w:t>
            </w:r>
          </w:p>
        </w:tc>
        <w:tc>
          <w:tcPr>
            <w:tcW w:w="1848" w:type="dxa"/>
            <w:tcBorders>
              <w:top w:val="single" w:sz="4" w:space="0" w:color="auto"/>
              <w:left w:val="single" w:sz="4" w:space="0" w:color="auto"/>
              <w:bottom w:val="single" w:sz="4" w:space="0" w:color="auto"/>
              <w:right w:val="single" w:sz="4" w:space="0" w:color="auto"/>
            </w:tcBorders>
          </w:tcPr>
          <w:p w14:paraId="1822AD7A" w14:textId="77777777" w:rsidR="00791BFF" w:rsidRPr="000F0BA0" w:rsidRDefault="00791BFF" w:rsidP="002A3D2F">
            <w:pPr>
              <w:pStyle w:val="TAL"/>
            </w:pPr>
            <w:r>
              <w:t>6.1.6.2.26</w:t>
            </w:r>
          </w:p>
        </w:tc>
        <w:tc>
          <w:tcPr>
            <w:tcW w:w="4068" w:type="dxa"/>
            <w:gridSpan w:val="2"/>
            <w:tcBorders>
              <w:top w:val="single" w:sz="4" w:space="0" w:color="auto"/>
              <w:left w:val="single" w:sz="4" w:space="0" w:color="auto"/>
              <w:bottom w:val="single" w:sz="4" w:space="0" w:color="auto"/>
              <w:right w:val="single" w:sz="4" w:space="0" w:color="auto"/>
            </w:tcBorders>
          </w:tcPr>
          <w:p w14:paraId="0565E92E" w14:textId="77777777" w:rsidR="00791BFF" w:rsidRPr="000F0BA0" w:rsidRDefault="00791BFF" w:rsidP="002A3D2F">
            <w:pPr>
              <w:pStyle w:val="TAL"/>
              <w:rPr>
                <w:rFonts w:cs="Arial"/>
                <w:szCs w:val="18"/>
              </w:rPr>
            </w:pPr>
            <w:r>
              <w:rPr>
                <w:rFonts w:cs="Arial"/>
                <w:szCs w:val="18"/>
              </w:rPr>
              <w:t>Provisioning Parameters for SOR</w:t>
            </w:r>
          </w:p>
        </w:tc>
      </w:tr>
      <w:tr w:rsidR="00430DB7" w:rsidRPr="00B06F7A" w14:paraId="398DBF2B" w14:textId="77777777" w:rsidTr="00430DB7">
        <w:trPr>
          <w:jc w:val="center"/>
        </w:trPr>
        <w:tc>
          <w:tcPr>
            <w:tcW w:w="3258" w:type="dxa"/>
            <w:tcBorders>
              <w:top w:val="single" w:sz="4" w:space="0" w:color="auto"/>
              <w:left w:val="single" w:sz="4" w:space="0" w:color="auto"/>
              <w:bottom w:val="single" w:sz="4" w:space="0" w:color="auto"/>
              <w:right w:val="single" w:sz="4" w:space="0" w:color="auto"/>
            </w:tcBorders>
          </w:tcPr>
          <w:p w14:paraId="20EAFFEE" w14:textId="77777777" w:rsidR="00430DB7" w:rsidRPr="00B06F7A" w:rsidRDefault="00430DB7" w:rsidP="003F38C8">
            <w:pPr>
              <w:pStyle w:val="TAL"/>
            </w:pPr>
            <w:r w:rsidRPr="00B06F7A">
              <w:t>PlmnId</w:t>
            </w:r>
          </w:p>
        </w:tc>
        <w:tc>
          <w:tcPr>
            <w:tcW w:w="1848" w:type="dxa"/>
            <w:tcBorders>
              <w:top w:val="single" w:sz="4" w:space="0" w:color="auto"/>
              <w:left w:val="single" w:sz="4" w:space="0" w:color="auto"/>
              <w:bottom w:val="single" w:sz="4" w:space="0" w:color="auto"/>
              <w:right w:val="single" w:sz="4" w:space="0" w:color="auto"/>
            </w:tcBorders>
          </w:tcPr>
          <w:p w14:paraId="72692367" w14:textId="77777777" w:rsidR="00430DB7" w:rsidRPr="00B06F7A" w:rsidRDefault="00430DB7" w:rsidP="003F38C8">
            <w:pPr>
              <w:pStyle w:val="TAL"/>
            </w:pPr>
            <w:r w:rsidRPr="00B06F7A">
              <w:t>3GPP</w:t>
            </w:r>
            <w:r>
              <w:t> </w:t>
            </w:r>
            <w:r w:rsidRPr="00B06F7A">
              <w:t>TS</w:t>
            </w:r>
            <w:r>
              <w:t> </w:t>
            </w:r>
            <w:r w:rsidRPr="00B06F7A">
              <w:t>29.571</w:t>
            </w:r>
            <w:r>
              <w:t> </w:t>
            </w:r>
            <w:r w:rsidRPr="00B06F7A">
              <w:t>[7]</w:t>
            </w:r>
          </w:p>
        </w:tc>
        <w:tc>
          <w:tcPr>
            <w:tcW w:w="4068" w:type="dxa"/>
            <w:gridSpan w:val="2"/>
            <w:tcBorders>
              <w:top w:val="single" w:sz="4" w:space="0" w:color="auto"/>
              <w:left w:val="single" w:sz="4" w:space="0" w:color="auto"/>
              <w:bottom w:val="single" w:sz="4" w:space="0" w:color="auto"/>
              <w:right w:val="single" w:sz="4" w:space="0" w:color="auto"/>
            </w:tcBorders>
          </w:tcPr>
          <w:p w14:paraId="46800D5F" w14:textId="77777777" w:rsidR="00430DB7" w:rsidRPr="00B06F7A" w:rsidRDefault="00430DB7" w:rsidP="003F38C8">
            <w:pPr>
              <w:pStyle w:val="TAL"/>
              <w:rPr>
                <w:rFonts w:cs="Arial"/>
                <w:szCs w:val="18"/>
              </w:rPr>
            </w:pPr>
            <w:r w:rsidRPr="00B06F7A">
              <w:rPr>
                <w:rFonts w:cs="Arial"/>
                <w:szCs w:val="18"/>
              </w:rPr>
              <w:t>PLMN Identity</w:t>
            </w:r>
          </w:p>
        </w:tc>
      </w:tr>
    </w:tbl>
    <w:p w14:paraId="1891BE64" w14:textId="77777777" w:rsidR="005B7866" w:rsidRPr="000F0BA0" w:rsidRDefault="005B7866" w:rsidP="005B7866"/>
    <w:p w14:paraId="2A41CB16" w14:textId="77777777" w:rsidR="005B7866" w:rsidRPr="000F0BA0" w:rsidRDefault="005B7866" w:rsidP="00C05182">
      <w:pPr>
        <w:pStyle w:val="Heading4"/>
        <w:rPr>
          <w:lang w:val="en-US"/>
        </w:rPr>
      </w:pPr>
      <w:bookmarkStart w:id="4955" w:name="_Toc11338826"/>
      <w:bookmarkStart w:id="4956" w:name="_Toc27585541"/>
      <w:bookmarkStart w:id="4957" w:name="_Toc36457548"/>
      <w:bookmarkStart w:id="4958" w:name="_Toc45028466"/>
      <w:bookmarkStart w:id="4959" w:name="_Toc45029301"/>
      <w:bookmarkStart w:id="4960" w:name="_Toc67682074"/>
      <w:bookmarkStart w:id="4961" w:name="_Toc177477161"/>
      <w:r w:rsidRPr="000F0BA0">
        <w:rPr>
          <w:lang w:val="en-US"/>
        </w:rPr>
        <w:t>6.5.6.2</w:t>
      </w:r>
      <w:r w:rsidRPr="000F0BA0">
        <w:rPr>
          <w:lang w:val="en-US"/>
        </w:rPr>
        <w:tab/>
        <w:t>Structured data types</w:t>
      </w:r>
      <w:bookmarkEnd w:id="4955"/>
      <w:bookmarkEnd w:id="4956"/>
      <w:bookmarkEnd w:id="4957"/>
      <w:bookmarkEnd w:id="4958"/>
      <w:bookmarkEnd w:id="4959"/>
      <w:bookmarkEnd w:id="4960"/>
      <w:bookmarkEnd w:id="4961"/>
    </w:p>
    <w:p w14:paraId="3918CCC8" w14:textId="77777777" w:rsidR="005B7866" w:rsidRPr="000F0BA0" w:rsidRDefault="005B7866" w:rsidP="00C05182">
      <w:pPr>
        <w:pStyle w:val="Heading5"/>
      </w:pPr>
      <w:bookmarkStart w:id="4962" w:name="_Toc11338827"/>
      <w:bookmarkStart w:id="4963" w:name="_Toc27585542"/>
      <w:bookmarkStart w:id="4964" w:name="_Toc36457549"/>
      <w:bookmarkStart w:id="4965" w:name="_Toc45028467"/>
      <w:bookmarkStart w:id="4966" w:name="_Toc45029302"/>
      <w:bookmarkStart w:id="4967" w:name="_Toc67682075"/>
      <w:bookmarkStart w:id="4968" w:name="_Toc177477162"/>
      <w:r w:rsidRPr="000F0BA0">
        <w:t>6.5.6.2.1</w:t>
      </w:r>
      <w:r w:rsidRPr="000F0BA0">
        <w:tab/>
        <w:t>Introduction</w:t>
      </w:r>
      <w:bookmarkEnd w:id="4962"/>
      <w:bookmarkEnd w:id="4963"/>
      <w:bookmarkEnd w:id="4964"/>
      <w:bookmarkEnd w:id="4965"/>
      <w:bookmarkEnd w:id="4966"/>
      <w:bookmarkEnd w:id="4967"/>
      <w:bookmarkEnd w:id="4968"/>
    </w:p>
    <w:p w14:paraId="0774DA91" w14:textId="77777777" w:rsidR="005B7866" w:rsidRPr="000F0BA0" w:rsidRDefault="005B7866" w:rsidP="005B7866">
      <w:r w:rsidRPr="000F0BA0">
        <w:t>This clause defines the structures to be used in resource representations.</w:t>
      </w:r>
    </w:p>
    <w:p w14:paraId="28F1B236" w14:textId="77777777" w:rsidR="005B7866" w:rsidRPr="000F0BA0" w:rsidRDefault="005B7866" w:rsidP="00C05182">
      <w:pPr>
        <w:pStyle w:val="Heading5"/>
      </w:pPr>
      <w:bookmarkStart w:id="4969" w:name="_Toc11338828"/>
      <w:bookmarkStart w:id="4970" w:name="_Toc27585543"/>
      <w:bookmarkStart w:id="4971" w:name="_Toc36457550"/>
      <w:bookmarkStart w:id="4972" w:name="_Toc45028468"/>
      <w:bookmarkStart w:id="4973" w:name="_Toc45029303"/>
      <w:bookmarkStart w:id="4974" w:name="_Toc67682076"/>
      <w:bookmarkStart w:id="4975" w:name="_Toc177477163"/>
      <w:r w:rsidRPr="000F0BA0">
        <w:t>6.5.6.2.2</w:t>
      </w:r>
      <w:r w:rsidRPr="000F0BA0">
        <w:tab/>
        <w:t>Type: PpData</w:t>
      </w:r>
      <w:bookmarkEnd w:id="4969"/>
      <w:bookmarkEnd w:id="4970"/>
      <w:bookmarkEnd w:id="4971"/>
      <w:bookmarkEnd w:id="4972"/>
      <w:bookmarkEnd w:id="4973"/>
      <w:bookmarkEnd w:id="4974"/>
      <w:bookmarkEnd w:id="4975"/>
    </w:p>
    <w:p w14:paraId="5B4E8AAC" w14:textId="77777777" w:rsidR="005B7866" w:rsidRPr="000F0BA0" w:rsidRDefault="005B7866" w:rsidP="005B7866">
      <w:pPr>
        <w:pStyle w:val="TH"/>
      </w:pPr>
      <w:r w:rsidRPr="000F0BA0">
        <w:rPr>
          <w:noProof/>
        </w:rPr>
        <w:t>Table </w:t>
      </w:r>
      <w:r w:rsidRPr="000F0BA0">
        <w:t xml:space="preserve">6.5.6.2.2-1: </w:t>
      </w:r>
      <w:r w:rsidRPr="000F0BA0">
        <w:rPr>
          <w:noProof/>
        </w:rPr>
        <w:t>Definition of type PpData</w:t>
      </w:r>
    </w:p>
    <w:tbl>
      <w:tblPr>
        <w:tblW w:w="10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8"/>
        <w:gridCol w:w="2261"/>
        <w:gridCol w:w="283"/>
        <w:gridCol w:w="1272"/>
        <w:gridCol w:w="2933"/>
        <w:gridCol w:w="1363"/>
      </w:tblGrid>
      <w:tr w:rsidR="00710B90" w:rsidRPr="000F0BA0" w14:paraId="45BC7447" w14:textId="3885110D" w:rsidTr="007403AC">
        <w:trPr>
          <w:jc w:val="center"/>
        </w:trPr>
        <w:tc>
          <w:tcPr>
            <w:tcW w:w="2538" w:type="dxa"/>
            <w:tcBorders>
              <w:top w:val="single" w:sz="4" w:space="0" w:color="auto"/>
              <w:left w:val="single" w:sz="4" w:space="0" w:color="auto"/>
              <w:bottom w:val="single" w:sz="4" w:space="0" w:color="auto"/>
              <w:right w:val="single" w:sz="4" w:space="0" w:color="auto"/>
            </w:tcBorders>
            <w:shd w:val="clear" w:color="auto" w:fill="C0C0C0"/>
            <w:hideMark/>
          </w:tcPr>
          <w:p w14:paraId="6F2AC624" w14:textId="77777777" w:rsidR="00710B90" w:rsidRPr="000F0BA0" w:rsidRDefault="00710B90" w:rsidP="007F1FAF">
            <w:pPr>
              <w:pStyle w:val="TAH"/>
            </w:pPr>
            <w:r w:rsidRPr="000F0BA0">
              <w:t>Attribute name</w:t>
            </w:r>
          </w:p>
        </w:tc>
        <w:tc>
          <w:tcPr>
            <w:tcW w:w="2261" w:type="dxa"/>
            <w:tcBorders>
              <w:top w:val="single" w:sz="4" w:space="0" w:color="auto"/>
              <w:left w:val="single" w:sz="4" w:space="0" w:color="auto"/>
              <w:bottom w:val="single" w:sz="4" w:space="0" w:color="auto"/>
              <w:right w:val="single" w:sz="4" w:space="0" w:color="auto"/>
            </w:tcBorders>
            <w:shd w:val="clear" w:color="auto" w:fill="C0C0C0"/>
            <w:hideMark/>
          </w:tcPr>
          <w:p w14:paraId="5700553A" w14:textId="77777777" w:rsidR="00710B90" w:rsidRPr="000F0BA0" w:rsidRDefault="00710B90" w:rsidP="007F1FAF">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2D27F8A" w14:textId="77777777" w:rsidR="00710B90" w:rsidRPr="000F0BA0" w:rsidRDefault="00710B90" w:rsidP="007F1FAF">
            <w:pPr>
              <w:pStyle w:val="TAH"/>
            </w:pPr>
            <w:r w:rsidRPr="000F0BA0">
              <w:t>P</w:t>
            </w:r>
          </w:p>
        </w:tc>
        <w:tc>
          <w:tcPr>
            <w:tcW w:w="1272" w:type="dxa"/>
            <w:tcBorders>
              <w:top w:val="single" w:sz="4" w:space="0" w:color="auto"/>
              <w:left w:val="single" w:sz="4" w:space="0" w:color="auto"/>
              <w:bottom w:val="single" w:sz="4" w:space="0" w:color="auto"/>
              <w:right w:val="single" w:sz="4" w:space="0" w:color="auto"/>
            </w:tcBorders>
            <w:shd w:val="clear" w:color="auto" w:fill="C0C0C0"/>
          </w:tcPr>
          <w:p w14:paraId="2073B96F" w14:textId="77777777" w:rsidR="00710B90" w:rsidRPr="000F0BA0" w:rsidRDefault="00710B90" w:rsidP="007F1FAF">
            <w:pPr>
              <w:pStyle w:val="TAH"/>
              <w:jc w:val="left"/>
            </w:pPr>
            <w:r w:rsidRPr="000F0BA0">
              <w:t>Cardinality</w:t>
            </w:r>
          </w:p>
        </w:tc>
        <w:tc>
          <w:tcPr>
            <w:tcW w:w="2933" w:type="dxa"/>
            <w:tcBorders>
              <w:top w:val="single" w:sz="4" w:space="0" w:color="auto"/>
              <w:left w:val="single" w:sz="4" w:space="0" w:color="auto"/>
              <w:bottom w:val="single" w:sz="4" w:space="0" w:color="auto"/>
              <w:right w:val="single" w:sz="4" w:space="0" w:color="auto"/>
            </w:tcBorders>
            <w:shd w:val="clear" w:color="auto" w:fill="C0C0C0"/>
            <w:hideMark/>
          </w:tcPr>
          <w:p w14:paraId="129DAB2C" w14:textId="77777777" w:rsidR="00710B90" w:rsidRPr="000F0BA0" w:rsidRDefault="00710B90" w:rsidP="007F1FAF">
            <w:pPr>
              <w:pStyle w:val="TAH"/>
              <w:rPr>
                <w:rFonts w:cs="Arial"/>
                <w:szCs w:val="18"/>
              </w:rPr>
            </w:pPr>
            <w:r w:rsidRPr="000F0BA0">
              <w:rPr>
                <w:rFonts w:cs="Arial"/>
                <w:szCs w:val="18"/>
              </w:rPr>
              <w:t>Description</w:t>
            </w:r>
          </w:p>
        </w:tc>
        <w:tc>
          <w:tcPr>
            <w:tcW w:w="1363" w:type="dxa"/>
            <w:tcBorders>
              <w:top w:val="single" w:sz="4" w:space="0" w:color="auto"/>
              <w:left w:val="single" w:sz="4" w:space="0" w:color="auto"/>
              <w:bottom w:val="single" w:sz="4" w:space="0" w:color="auto"/>
              <w:right w:val="single" w:sz="4" w:space="0" w:color="auto"/>
            </w:tcBorders>
            <w:shd w:val="clear" w:color="auto" w:fill="C0C0C0"/>
          </w:tcPr>
          <w:p w14:paraId="63EBF0B8" w14:textId="6DB27995" w:rsidR="00710B90" w:rsidRPr="000F0BA0" w:rsidRDefault="00710B90" w:rsidP="007F1FAF">
            <w:pPr>
              <w:pStyle w:val="TAH"/>
              <w:rPr>
                <w:rFonts w:cs="Arial"/>
                <w:szCs w:val="18"/>
              </w:rPr>
            </w:pPr>
            <w:r w:rsidRPr="000F0BA0">
              <w:rPr>
                <w:rFonts w:cs="Arial"/>
                <w:szCs w:val="18"/>
              </w:rPr>
              <w:t>Applicability</w:t>
            </w:r>
          </w:p>
        </w:tc>
      </w:tr>
      <w:tr w:rsidR="00710B90" w:rsidRPr="000F0BA0" w14:paraId="64A5A200" w14:textId="6D7EAA3E"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69C59198" w14:textId="77777777" w:rsidR="00710B90" w:rsidRPr="000F0BA0" w:rsidRDefault="00710B90" w:rsidP="007F1FAF">
            <w:pPr>
              <w:pStyle w:val="TAL"/>
            </w:pPr>
            <w:r w:rsidRPr="000F0BA0">
              <w:t>supportedFeatures</w:t>
            </w:r>
          </w:p>
        </w:tc>
        <w:tc>
          <w:tcPr>
            <w:tcW w:w="2261" w:type="dxa"/>
            <w:tcBorders>
              <w:top w:val="single" w:sz="4" w:space="0" w:color="auto"/>
              <w:left w:val="single" w:sz="4" w:space="0" w:color="auto"/>
              <w:bottom w:val="single" w:sz="4" w:space="0" w:color="auto"/>
              <w:right w:val="single" w:sz="4" w:space="0" w:color="auto"/>
            </w:tcBorders>
          </w:tcPr>
          <w:p w14:paraId="5B6F7133" w14:textId="77777777" w:rsidR="00710B90" w:rsidRPr="000F0BA0" w:rsidRDefault="00710B90" w:rsidP="007F1FAF">
            <w:pPr>
              <w:pStyle w:val="TAL"/>
            </w:pPr>
            <w:r w:rsidRPr="000F0BA0">
              <w:t>SupportedFeatures</w:t>
            </w:r>
          </w:p>
        </w:tc>
        <w:tc>
          <w:tcPr>
            <w:tcW w:w="283" w:type="dxa"/>
            <w:tcBorders>
              <w:top w:val="single" w:sz="4" w:space="0" w:color="auto"/>
              <w:left w:val="single" w:sz="4" w:space="0" w:color="auto"/>
              <w:bottom w:val="single" w:sz="4" w:space="0" w:color="auto"/>
              <w:right w:val="single" w:sz="4" w:space="0" w:color="auto"/>
            </w:tcBorders>
          </w:tcPr>
          <w:p w14:paraId="5D568A77"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5C0AE85F"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298168FE" w14:textId="77777777" w:rsidR="00710B90" w:rsidRPr="000F0BA0" w:rsidRDefault="00710B90" w:rsidP="007F1FAF">
            <w:pPr>
              <w:pStyle w:val="TAL"/>
              <w:rPr>
                <w:rFonts w:cs="Arial"/>
                <w:szCs w:val="18"/>
              </w:rPr>
            </w:pPr>
          </w:p>
        </w:tc>
        <w:tc>
          <w:tcPr>
            <w:tcW w:w="1363" w:type="dxa"/>
            <w:tcBorders>
              <w:top w:val="single" w:sz="4" w:space="0" w:color="auto"/>
              <w:left w:val="single" w:sz="4" w:space="0" w:color="auto"/>
              <w:bottom w:val="single" w:sz="4" w:space="0" w:color="auto"/>
              <w:right w:val="single" w:sz="4" w:space="0" w:color="auto"/>
            </w:tcBorders>
          </w:tcPr>
          <w:p w14:paraId="2F55FFD7" w14:textId="77777777" w:rsidR="00710B90" w:rsidRPr="000F0BA0" w:rsidRDefault="00710B90" w:rsidP="007F1FAF">
            <w:pPr>
              <w:pStyle w:val="TAL"/>
              <w:rPr>
                <w:rFonts w:cs="Arial"/>
                <w:szCs w:val="18"/>
              </w:rPr>
            </w:pPr>
          </w:p>
        </w:tc>
      </w:tr>
      <w:tr w:rsidR="00710B90" w:rsidRPr="000F0BA0" w14:paraId="675C9BF1" w14:textId="1144A390"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4144D003" w14:textId="77777777" w:rsidR="00710B90" w:rsidRPr="000F0BA0" w:rsidRDefault="00710B90" w:rsidP="007F1FAF">
            <w:pPr>
              <w:pStyle w:val="TAL"/>
            </w:pPr>
            <w:r w:rsidRPr="000F0BA0">
              <w:t>communicationCharacteristics</w:t>
            </w:r>
          </w:p>
        </w:tc>
        <w:tc>
          <w:tcPr>
            <w:tcW w:w="2261" w:type="dxa"/>
            <w:tcBorders>
              <w:top w:val="single" w:sz="4" w:space="0" w:color="auto"/>
              <w:left w:val="single" w:sz="4" w:space="0" w:color="auto"/>
              <w:bottom w:val="single" w:sz="4" w:space="0" w:color="auto"/>
              <w:right w:val="single" w:sz="4" w:space="0" w:color="auto"/>
            </w:tcBorders>
          </w:tcPr>
          <w:p w14:paraId="07ECE028" w14:textId="77777777" w:rsidR="00710B90" w:rsidRPr="000F0BA0" w:rsidRDefault="00710B90" w:rsidP="007F1FAF">
            <w:pPr>
              <w:pStyle w:val="TAL"/>
            </w:pPr>
            <w:r w:rsidRPr="000F0BA0">
              <w:t>CommunicationCharacteristics</w:t>
            </w:r>
          </w:p>
        </w:tc>
        <w:tc>
          <w:tcPr>
            <w:tcW w:w="283" w:type="dxa"/>
            <w:tcBorders>
              <w:top w:val="single" w:sz="4" w:space="0" w:color="auto"/>
              <w:left w:val="single" w:sz="4" w:space="0" w:color="auto"/>
              <w:bottom w:val="single" w:sz="4" w:space="0" w:color="auto"/>
              <w:right w:val="single" w:sz="4" w:space="0" w:color="auto"/>
            </w:tcBorders>
          </w:tcPr>
          <w:p w14:paraId="25600293"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6F4F8309"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5862F4F7" w14:textId="77777777" w:rsidR="00710B90" w:rsidRPr="000F0BA0" w:rsidRDefault="00710B90" w:rsidP="007F1FAF">
            <w:pPr>
              <w:pStyle w:val="TAL"/>
              <w:rPr>
                <w:rFonts w:cs="Arial"/>
                <w:szCs w:val="18"/>
              </w:rPr>
            </w:pPr>
            <w:r w:rsidRPr="000F0BA0">
              <w:rPr>
                <w:rFonts w:cs="Arial"/>
                <w:szCs w:val="18"/>
              </w:rPr>
              <w:t>communication characteristics</w:t>
            </w:r>
          </w:p>
        </w:tc>
        <w:tc>
          <w:tcPr>
            <w:tcW w:w="1363" w:type="dxa"/>
            <w:tcBorders>
              <w:top w:val="single" w:sz="4" w:space="0" w:color="auto"/>
              <w:left w:val="single" w:sz="4" w:space="0" w:color="auto"/>
              <w:bottom w:val="single" w:sz="4" w:space="0" w:color="auto"/>
              <w:right w:val="single" w:sz="4" w:space="0" w:color="auto"/>
            </w:tcBorders>
          </w:tcPr>
          <w:p w14:paraId="11439798" w14:textId="77777777" w:rsidR="00710B90" w:rsidRPr="000F0BA0" w:rsidRDefault="00710B90" w:rsidP="007F1FAF">
            <w:pPr>
              <w:pStyle w:val="TAL"/>
              <w:rPr>
                <w:rFonts w:cs="Arial"/>
                <w:szCs w:val="18"/>
              </w:rPr>
            </w:pPr>
          </w:p>
        </w:tc>
      </w:tr>
      <w:tr w:rsidR="00710B90" w:rsidRPr="000F0BA0" w14:paraId="528485DF" w14:textId="691B523F"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66D76230" w14:textId="77777777" w:rsidR="00710B90" w:rsidRPr="000F0BA0" w:rsidRDefault="00710B90" w:rsidP="007F1FAF">
            <w:pPr>
              <w:pStyle w:val="TAL"/>
            </w:pPr>
            <w:r w:rsidRPr="000F0BA0">
              <w:t>expectedUeBehaviour</w:t>
            </w:r>
          </w:p>
        </w:tc>
        <w:tc>
          <w:tcPr>
            <w:tcW w:w="2261" w:type="dxa"/>
            <w:tcBorders>
              <w:top w:val="single" w:sz="4" w:space="0" w:color="auto"/>
              <w:left w:val="single" w:sz="4" w:space="0" w:color="auto"/>
              <w:bottom w:val="single" w:sz="4" w:space="0" w:color="auto"/>
              <w:right w:val="single" w:sz="4" w:space="0" w:color="auto"/>
            </w:tcBorders>
          </w:tcPr>
          <w:p w14:paraId="6FDEAC04" w14:textId="77777777" w:rsidR="00710B90" w:rsidRPr="000F0BA0" w:rsidRDefault="00710B90" w:rsidP="007F1FAF">
            <w:pPr>
              <w:pStyle w:val="TAL"/>
            </w:pPr>
            <w:r w:rsidRPr="000F0BA0">
              <w:t>ExpectedUeBehaviour</w:t>
            </w:r>
          </w:p>
        </w:tc>
        <w:tc>
          <w:tcPr>
            <w:tcW w:w="283" w:type="dxa"/>
            <w:tcBorders>
              <w:top w:val="single" w:sz="4" w:space="0" w:color="auto"/>
              <w:left w:val="single" w:sz="4" w:space="0" w:color="auto"/>
              <w:bottom w:val="single" w:sz="4" w:space="0" w:color="auto"/>
              <w:right w:val="single" w:sz="4" w:space="0" w:color="auto"/>
            </w:tcBorders>
          </w:tcPr>
          <w:p w14:paraId="4C7A1AD3"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0363F6C9"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473EB93B" w14:textId="77777777" w:rsidR="00710B90" w:rsidRPr="000F0BA0" w:rsidRDefault="00710B90" w:rsidP="00710B90">
            <w:pPr>
              <w:pStyle w:val="TAL"/>
              <w:rPr>
                <w:rFonts w:cs="Arial"/>
                <w:szCs w:val="18"/>
              </w:rPr>
            </w:pPr>
            <w:r w:rsidRPr="000F0BA0">
              <w:rPr>
                <w:rFonts w:cs="Arial"/>
                <w:szCs w:val="18"/>
              </w:rPr>
              <w:t>Expected UE Behaviour Parameters.</w:t>
            </w:r>
          </w:p>
          <w:p w14:paraId="4C54EA18" w14:textId="77777777" w:rsidR="00710B90" w:rsidRPr="000F0BA0" w:rsidRDefault="00710B90" w:rsidP="00710B90">
            <w:pPr>
              <w:pStyle w:val="TAL"/>
              <w:rPr>
                <w:rFonts w:cs="Arial"/>
                <w:szCs w:val="18"/>
              </w:rPr>
            </w:pPr>
          </w:p>
          <w:p w14:paraId="2CFF203D" w14:textId="70A57681" w:rsidR="00710B90" w:rsidRPr="000F0BA0" w:rsidRDefault="00710B90" w:rsidP="00710B90">
            <w:pPr>
              <w:pStyle w:val="TAL"/>
              <w:rPr>
                <w:rFonts w:cs="Arial"/>
                <w:szCs w:val="18"/>
              </w:rPr>
            </w:pPr>
            <w:r w:rsidRPr="000F0BA0">
              <w:rPr>
                <w:rFonts w:cs="Arial"/>
                <w:szCs w:val="18"/>
              </w:rPr>
              <w:t xml:space="preserve">This IE, if present, shall be ignored if the </w:t>
            </w:r>
            <w:r w:rsidRPr="000F0BA0">
              <w:rPr>
                <w:rFonts w:hint="eastAsia"/>
                <w:lang w:eastAsia="zh-CN"/>
              </w:rPr>
              <w:t>expectedUeBehaviour</w:t>
            </w:r>
            <w:r w:rsidRPr="000F0BA0">
              <w:rPr>
                <w:lang w:eastAsia="zh-CN"/>
              </w:rPr>
              <w:t xml:space="preserve">Extension attribute is present in </w:t>
            </w:r>
            <w:r w:rsidRPr="000F0BA0">
              <w:rPr>
                <w:noProof/>
              </w:rPr>
              <w:t>ppData.</w:t>
            </w:r>
          </w:p>
        </w:tc>
        <w:tc>
          <w:tcPr>
            <w:tcW w:w="1363" w:type="dxa"/>
            <w:tcBorders>
              <w:top w:val="single" w:sz="4" w:space="0" w:color="auto"/>
              <w:left w:val="single" w:sz="4" w:space="0" w:color="auto"/>
              <w:bottom w:val="single" w:sz="4" w:space="0" w:color="auto"/>
              <w:right w:val="single" w:sz="4" w:space="0" w:color="auto"/>
            </w:tcBorders>
          </w:tcPr>
          <w:p w14:paraId="582F2549" w14:textId="77777777" w:rsidR="00710B90" w:rsidRPr="000F0BA0" w:rsidRDefault="00710B90" w:rsidP="006E58DB">
            <w:pPr>
              <w:pStyle w:val="TAL"/>
              <w:rPr>
                <w:rFonts w:cs="Arial"/>
                <w:szCs w:val="18"/>
              </w:rPr>
            </w:pPr>
          </w:p>
        </w:tc>
      </w:tr>
      <w:tr w:rsidR="00710B90" w:rsidRPr="000F0BA0" w14:paraId="63889354" w14:textId="77777777"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6D634235" w14:textId="1E7B1AEB" w:rsidR="00710B90" w:rsidRPr="000F0BA0" w:rsidRDefault="00710B90" w:rsidP="007F1FAF">
            <w:pPr>
              <w:pStyle w:val="TAL"/>
            </w:pPr>
            <w:r w:rsidRPr="000F0BA0">
              <w:rPr>
                <w:rFonts w:hint="eastAsia"/>
                <w:lang w:eastAsia="zh-CN"/>
              </w:rPr>
              <w:t>expectedUeBehaviour</w:t>
            </w:r>
            <w:r w:rsidRPr="000F0BA0">
              <w:rPr>
                <w:lang w:eastAsia="zh-CN"/>
              </w:rPr>
              <w:t>Extension</w:t>
            </w:r>
          </w:p>
        </w:tc>
        <w:tc>
          <w:tcPr>
            <w:tcW w:w="2261" w:type="dxa"/>
            <w:tcBorders>
              <w:top w:val="single" w:sz="4" w:space="0" w:color="auto"/>
              <w:left w:val="single" w:sz="4" w:space="0" w:color="auto"/>
              <w:bottom w:val="single" w:sz="4" w:space="0" w:color="auto"/>
              <w:right w:val="single" w:sz="4" w:space="0" w:color="auto"/>
            </w:tcBorders>
          </w:tcPr>
          <w:p w14:paraId="13EFE52A" w14:textId="2EBE8ECE" w:rsidR="00710B90" w:rsidRPr="000F0BA0" w:rsidRDefault="00710B90" w:rsidP="007F1FAF">
            <w:pPr>
              <w:pStyle w:val="TAL"/>
            </w:pPr>
            <w:r w:rsidRPr="000F0BA0">
              <w:rPr>
                <w:rFonts w:hint="eastAsia"/>
                <w:lang w:eastAsia="zh-CN"/>
              </w:rPr>
              <w:t>ExpectedUeBehaviour</w:t>
            </w:r>
            <w:r w:rsidRPr="000F0BA0">
              <w:rPr>
                <w:lang w:eastAsia="zh-CN"/>
              </w:rPr>
              <w:t>Extension</w:t>
            </w:r>
          </w:p>
        </w:tc>
        <w:tc>
          <w:tcPr>
            <w:tcW w:w="283" w:type="dxa"/>
            <w:tcBorders>
              <w:top w:val="single" w:sz="4" w:space="0" w:color="auto"/>
              <w:left w:val="single" w:sz="4" w:space="0" w:color="auto"/>
              <w:bottom w:val="single" w:sz="4" w:space="0" w:color="auto"/>
              <w:right w:val="single" w:sz="4" w:space="0" w:color="auto"/>
            </w:tcBorders>
          </w:tcPr>
          <w:p w14:paraId="7537441C" w14:textId="771E5A6C"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643CEDCA" w14:textId="0B07C565"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107B55E6" w14:textId="2F6A2253" w:rsidR="00710B90" w:rsidRPr="000F0BA0" w:rsidRDefault="00710B90" w:rsidP="006E58DB">
            <w:pPr>
              <w:pStyle w:val="TAL"/>
              <w:rPr>
                <w:rFonts w:cs="Arial"/>
                <w:szCs w:val="18"/>
              </w:rPr>
            </w:pPr>
            <w:r w:rsidRPr="000F0BA0">
              <w:rPr>
                <w:rFonts w:cs="Arial"/>
                <w:szCs w:val="18"/>
              </w:rPr>
              <w:t>Expected UE Behaviour data, optionally with corresponding confidence level and/or accuracy levels.</w:t>
            </w:r>
          </w:p>
        </w:tc>
        <w:tc>
          <w:tcPr>
            <w:tcW w:w="1363" w:type="dxa"/>
            <w:tcBorders>
              <w:top w:val="single" w:sz="4" w:space="0" w:color="auto"/>
              <w:left w:val="single" w:sz="4" w:space="0" w:color="auto"/>
              <w:bottom w:val="single" w:sz="4" w:space="0" w:color="auto"/>
              <w:right w:val="single" w:sz="4" w:space="0" w:color="auto"/>
            </w:tcBorders>
          </w:tcPr>
          <w:p w14:paraId="669B012A" w14:textId="47619FD1" w:rsidR="00710B90" w:rsidRPr="000F0BA0" w:rsidRDefault="00710B90" w:rsidP="006E58DB">
            <w:pPr>
              <w:pStyle w:val="TAL"/>
              <w:rPr>
                <w:rFonts w:cs="Arial"/>
                <w:szCs w:val="18"/>
              </w:rPr>
            </w:pPr>
            <w:r w:rsidRPr="000F0BA0">
              <w:t>ExpectedBehaviourMap</w:t>
            </w:r>
          </w:p>
        </w:tc>
      </w:tr>
      <w:tr w:rsidR="00710B90" w:rsidRPr="000F0BA0" w14:paraId="410CC483" w14:textId="23B638AA"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4110A151" w14:textId="77777777" w:rsidR="00710B90" w:rsidRPr="000F0BA0" w:rsidRDefault="00710B90" w:rsidP="007F1FAF">
            <w:pPr>
              <w:pStyle w:val="TAL"/>
            </w:pPr>
            <w:r w:rsidRPr="000F0BA0">
              <w:rPr>
                <w:rFonts w:hint="eastAsia"/>
              </w:rPr>
              <w:t>e</w:t>
            </w:r>
            <w:r w:rsidRPr="000F0BA0">
              <w:t>cRestriction</w:t>
            </w:r>
          </w:p>
        </w:tc>
        <w:tc>
          <w:tcPr>
            <w:tcW w:w="2261" w:type="dxa"/>
            <w:tcBorders>
              <w:top w:val="single" w:sz="4" w:space="0" w:color="auto"/>
              <w:left w:val="single" w:sz="4" w:space="0" w:color="auto"/>
              <w:bottom w:val="single" w:sz="4" w:space="0" w:color="auto"/>
              <w:right w:val="single" w:sz="4" w:space="0" w:color="auto"/>
            </w:tcBorders>
          </w:tcPr>
          <w:p w14:paraId="36096A15" w14:textId="77777777" w:rsidR="00710B90" w:rsidRPr="000F0BA0" w:rsidRDefault="00710B90" w:rsidP="007F1FAF">
            <w:pPr>
              <w:pStyle w:val="TAL"/>
            </w:pPr>
            <w:r w:rsidRPr="000F0BA0">
              <w:t>EcRestriction</w:t>
            </w:r>
          </w:p>
        </w:tc>
        <w:tc>
          <w:tcPr>
            <w:tcW w:w="283" w:type="dxa"/>
            <w:tcBorders>
              <w:top w:val="single" w:sz="4" w:space="0" w:color="auto"/>
              <w:left w:val="single" w:sz="4" w:space="0" w:color="auto"/>
              <w:bottom w:val="single" w:sz="4" w:space="0" w:color="auto"/>
              <w:right w:val="single" w:sz="4" w:space="0" w:color="auto"/>
            </w:tcBorders>
          </w:tcPr>
          <w:p w14:paraId="22377050"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43DC67E2"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798A1321" w14:textId="77777777" w:rsidR="00710B90" w:rsidRPr="000F0BA0" w:rsidRDefault="00710B90" w:rsidP="007F1FAF">
            <w:pPr>
              <w:pStyle w:val="TAL"/>
              <w:rPr>
                <w:rFonts w:cs="Arial"/>
                <w:szCs w:val="18"/>
              </w:rPr>
            </w:pPr>
            <w:r w:rsidRPr="000F0BA0">
              <w:rPr>
                <w:rFonts w:cs="Arial" w:hint="eastAsia"/>
                <w:szCs w:val="18"/>
              </w:rPr>
              <w:t>Enhanced Coverage Restriction Parameters</w:t>
            </w:r>
          </w:p>
        </w:tc>
        <w:tc>
          <w:tcPr>
            <w:tcW w:w="1363" w:type="dxa"/>
            <w:tcBorders>
              <w:top w:val="single" w:sz="4" w:space="0" w:color="auto"/>
              <w:left w:val="single" w:sz="4" w:space="0" w:color="auto"/>
              <w:bottom w:val="single" w:sz="4" w:space="0" w:color="auto"/>
              <w:right w:val="single" w:sz="4" w:space="0" w:color="auto"/>
            </w:tcBorders>
          </w:tcPr>
          <w:p w14:paraId="20A88EC0" w14:textId="77777777" w:rsidR="00710B90" w:rsidRPr="000F0BA0" w:rsidRDefault="00710B90" w:rsidP="007F1FAF">
            <w:pPr>
              <w:pStyle w:val="TAL"/>
              <w:rPr>
                <w:rFonts w:cs="Arial"/>
                <w:szCs w:val="18"/>
              </w:rPr>
            </w:pPr>
          </w:p>
        </w:tc>
      </w:tr>
      <w:tr w:rsidR="00710B90" w:rsidRPr="000F0BA0" w14:paraId="727A9E9A" w14:textId="7D79300A"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21DBA23E" w14:textId="77777777" w:rsidR="00710B90" w:rsidRPr="000F0BA0" w:rsidRDefault="00710B90" w:rsidP="007F1FAF">
            <w:pPr>
              <w:pStyle w:val="TAL"/>
            </w:pPr>
            <w:r w:rsidRPr="000F0BA0">
              <w:rPr>
                <w:rFonts w:hint="eastAsia"/>
              </w:rPr>
              <w:t>a</w:t>
            </w:r>
            <w:r w:rsidRPr="000F0BA0">
              <w:t>csInfo</w:t>
            </w:r>
          </w:p>
        </w:tc>
        <w:tc>
          <w:tcPr>
            <w:tcW w:w="2261" w:type="dxa"/>
            <w:tcBorders>
              <w:top w:val="single" w:sz="4" w:space="0" w:color="auto"/>
              <w:left w:val="single" w:sz="4" w:space="0" w:color="auto"/>
              <w:bottom w:val="single" w:sz="4" w:space="0" w:color="auto"/>
              <w:right w:val="single" w:sz="4" w:space="0" w:color="auto"/>
            </w:tcBorders>
          </w:tcPr>
          <w:p w14:paraId="01EBF766" w14:textId="77777777" w:rsidR="00710B90" w:rsidRPr="000F0BA0" w:rsidRDefault="00710B90" w:rsidP="007F1FAF">
            <w:pPr>
              <w:pStyle w:val="TAL"/>
            </w:pPr>
            <w:r w:rsidRPr="000F0BA0">
              <w:rPr>
                <w:rFonts w:hint="eastAsia"/>
              </w:rPr>
              <w:t>A</w:t>
            </w:r>
            <w:r w:rsidRPr="000F0BA0">
              <w:t>csInfoRm</w:t>
            </w:r>
          </w:p>
        </w:tc>
        <w:tc>
          <w:tcPr>
            <w:tcW w:w="283" w:type="dxa"/>
            <w:tcBorders>
              <w:top w:val="single" w:sz="4" w:space="0" w:color="auto"/>
              <w:left w:val="single" w:sz="4" w:space="0" w:color="auto"/>
              <w:bottom w:val="single" w:sz="4" w:space="0" w:color="auto"/>
              <w:right w:val="single" w:sz="4" w:space="0" w:color="auto"/>
            </w:tcBorders>
          </w:tcPr>
          <w:p w14:paraId="547EB37C" w14:textId="77777777" w:rsidR="00710B90" w:rsidRPr="000F0BA0" w:rsidRDefault="00710B90" w:rsidP="007F1FAF">
            <w:pPr>
              <w:pStyle w:val="TAC"/>
            </w:pPr>
            <w:r w:rsidRPr="000F0BA0">
              <w:rPr>
                <w:rFonts w:hint="eastAsia"/>
              </w:rPr>
              <w:t>O</w:t>
            </w:r>
          </w:p>
        </w:tc>
        <w:tc>
          <w:tcPr>
            <w:tcW w:w="1272" w:type="dxa"/>
            <w:tcBorders>
              <w:top w:val="single" w:sz="4" w:space="0" w:color="auto"/>
              <w:left w:val="single" w:sz="4" w:space="0" w:color="auto"/>
              <w:bottom w:val="single" w:sz="4" w:space="0" w:color="auto"/>
              <w:right w:val="single" w:sz="4" w:space="0" w:color="auto"/>
            </w:tcBorders>
          </w:tcPr>
          <w:p w14:paraId="1BB87511" w14:textId="77777777" w:rsidR="00710B90" w:rsidRPr="000F0BA0" w:rsidRDefault="00710B90" w:rsidP="007F1FAF">
            <w:pPr>
              <w:pStyle w:val="TAL"/>
            </w:pPr>
            <w:r w:rsidRPr="000F0BA0">
              <w:rPr>
                <w:rFonts w:hint="eastAsia"/>
              </w:rPr>
              <w:t>0</w:t>
            </w:r>
            <w:r w:rsidRPr="000F0BA0">
              <w:t>..1</w:t>
            </w:r>
          </w:p>
        </w:tc>
        <w:tc>
          <w:tcPr>
            <w:tcW w:w="2933" w:type="dxa"/>
            <w:tcBorders>
              <w:top w:val="single" w:sz="4" w:space="0" w:color="auto"/>
              <w:left w:val="single" w:sz="4" w:space="0" w:color="auto"/>
              <w:bottom w:val="single" w:sz="4" w:space="0" w:color="auto"/>
              <w:right w:val="single" w:sz="4" w:space="0" w:color="auto"/>
            </w:tcBorders>
          </w:tcPr>
          <w:p w14:paraId="0E6FCF91" w14:textId="77777777" w:rsidR="00710B90" w:rsidRPr="000F0BA0" w:rsidRDefault="00710B90" w:rsidP="007F1FAF">
            <w:pPr>
              <w:pStyle w:val="TAL"/>
              <w:rPr>
                <w:rFonts w:cs="Arial"/>
                <w:szCs w:val="18"/>
              </w:rPr>
            </w:pPr>
            <w:r w:rsidRPr="000F0BA0">
              <w:rPr>
                <w:rFonts w:cs="Arial"/>
                <w:szCs w:val="18"/>
              </w:rPr>
              <w:t>Identifies the ACS Information (see TS 23.316 [37] clause 9.6.3); nullable</w:t>
            </w:r>
            <w:r w:rsidRPr="000F0BA0">
              <w:rPr>
                <w:rFonts w:cs="Arial" w:hint="eastAsia"/>
                <w:szCs w:val="18"/>
              </w:rPr>
              <w:t>.</w:t>
            </w:r>
          </w:p>
        </w:tc>
        <w:tc>
          <w:tcPr>
            <w:tcW w:w="1363" w:type="dxa"/>
            <w:tcBorders>
              <w:top w:val="single" w:sz="4" w:space="0" w:color="auto"/>
              <w:left w:val="single" w:sz="4" w:space="0" w:color="auto"/>
              <w:bottom w:val="single" w:sz="4" w:space="0" w:color="auto"/>
              <w:right w:val="single" w:sz="4" w:space="0" w:color="auto"/>
            </w:tcBorders>
          </w:tcPr>
          <w:p w14:paraId="2D34FD19" w14:textId="77777777" w:rsidR="00710B90" w:rsidRPr="000F0BA0" w:rsidRDefault="00710B90" w:rsidP="007F1FAF">
            <w:pPr>
              <w:pStyle w:val="TAL"/>
              <w:rPr>
                <w:rFonts w:cs="Arial"/>
                <w:szCs w:val="18"/>
              </w:rPr>
            </w:pPr>
          </w:p>
        </w:tc>
      </w:tr>
      <w:tr w:rsidR="00710B90" w:rsidRPr="000F0BA0" w14:paraId="713DEFCD" w14:textId="64DE7F85"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65236B3C" w14:textId="77777777" w:rsidR="00710B90" w:rsidRPr="000F0BA0" w:rsidRDefault="00710B90" w:rsidP="007F1FAF">
            <w:pPr>
              <w:pStyle w:val="TAL"/>
            </w:pPr>
            <w:r w:rsidRPr="000F0BA0">
              <w:t>stnSr</w:t>
            </w:r>
          </w:p>
        </w:tc>
        <w:tc>
          <w:tcPr>
            <w:tcW w:w="2261" w:type="dxa"/>
            <w:tcBorders>
              <w:top w:val="single" w:sz="4" w:space="0" w:color="auto"/>
              <w:left w:val="single" w:sz="4" w:space="0" w:color="auto"/>
              <w:bottom w:val="single" w:sz="4" w:space="0" w:color="auto"/>
              <w:right w:val="single" w:sz="4" w:space="0" w:color="auto"/>
            </w:tcBorders>
          </w:tcPr>
          <w:p w14:paraId="1AD5CF37" w14:textId="77777777" w:rsidR="00710B90" w:rsidRPr="000F0BA0" w:rsidRDefault="00710B90" w:rsidP="007F1FAF">
            <w:pPr>
              <w:pStyle w:val="TAL"/>
            </w:pPr>
            <w:r w:rsidRPr="000F0BA0">
              <w:t>StnSrRm</w:t>
            </w:r>
          </w:p>
        </w:tc>
        <w:tc>
          <w:tcPr>
            <w:tcW w:w="283" w:type="dxa"/>
            <w:tcBorders>
              <w:top w:val="single" w:sz="4" w:space="0" w:color="auto"/>
              <w:left w:val="single" w:sz="4" w:space="0" w:color="auto"/>
              <w:bottom w:val="single" w:sz="4" w:space="0" w:color="auto"/>
              <w:right w:val="single" w:sz="4" w:space="0" w:color="auto"/>
            </w:tcBorders>
          </w:tcPr>
          <w:p w14:paraId="177B3278"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6C4BF5FD"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3928E74B" w14:textId="77777777" w:rsidR="00710B90" w:rsidRPr="000F0BA0" w:rsidRDefault="00710B90" w:rsidP="007F1FAF">
            <w:pPr>
              <w:pStyle w:val="TAL"/>
              <w:rPr>
                <w:rFonts w:cs="Arial"/>
                <w:szCs w:val="18"/>
              </w:rPr>
            </w:pPr>
            <w:r w:rsidRPr="000F0BA0">
              <w:rPr>
                <w:rFonts w:cs="Arial" w:hint="eastAsia"/>
                <w:szCs w:val="18"/>
              </w:rPr>
              <w:t>Session Transfer Number for SRVCC</w:t>
            </w:r>
          </w:p>
        </w:tc>
        <w:tc>
          <w:tcPr>
            <w:tcW w:w="1363" w:type="dxa"/>
            <w:tcBorders>
              <w:top w:val="single" w:sz="4" w:space="0" w:color="auto"/>
              <w:left w:val="single" w:sz="4" w:space="0" w:color="auto"/>
              <w:bottom w:val="single" w:sz="4" w:space="0" w:color="auto"/>
              <w:right w:val="single" w:sz="4" w:space="0" w:color="auto"/>
            </w:tcBorders>
          </w:tcPr>
          <w:p w14:paraId="46CF108B" w14:textId="77777777" w:rsidR="00710B90" w:rsidRPr="000F0BA0" w:rsidRDefault="00710B90" w:rsidP="007F1FAF">
            <w:pPr>
              <w:pStyle w:val="TAL"/>
              <w:rPr>
                <w:rFonts w:cs="Arial"/>
                <w:szCs w:val="18"/>
              </w:rPr>
            </w:pPr>
          </w:p>
        </w:tc>
      </w:tr>
      <w:tr w:rsidR="00710B90" w:rsidRPr="000F0BA0" w14:paraId="7AC7F5B8" w14:textId="10BA8EAC"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70257738" w14:textId="77777777" w:rsidR="00710B90" w:rsidRPr="000F0BA0" w:rsidRDefault="00710B90" w:rsidP="007F1FAF">
            <w:pPr>
              <w:pStyle w:val="TAL"/>
            </w:pPr>
            <w:r w:rsidRPr="000F0BA0">
              <w:t>lcsPrivacy</w:t>
            </w:r>
          </w:p>
        </w:tc>
        <w:tc>
          <w:tcPr>
            <w:tcW w:w="2261" w:type="dxa"/>
            <w:tcBorders>
              <w:top w:val="single" w:sz="4" w:space="0" w:color="auto"/>
              <w:left w:val="single" w:sz="4" w:space="0" w:color="auto"/>
              <w:bottom w:val="single" w:sz="4" w:space="0" w:color="auto"/>
              <w:right w:val="single" w:sz="4" w:space="0" w:color="auto"/>
            </w:tcBorders>
          </w:tcPr>
          <w:p w14:paraId="685B80F9" w14:textId="77777777" w:rsidR="00710B90" w:rsidRPr="000F0BA0" w:rsidRDefault="00710B90" w:rsidP="007F1FAF">
            <w:pPr>
              <w:pStyle w:val="TAL"/>
            </w:pPr>
            <w:r w:rsidRPr="000F0BA0">
              <w:t>LcsPrivacy</w:t>
            </w:r>
          </w:p>
        </w:tc>
        <w:tc>
          <w:tcPr>
            <w:tcW w:w="283" w:type="dxa"/>
            <w:tcBorders>
              <w:top w:val="single" w:sz="4" w:space="0" w:color="auto"/>
              <w:left w:val="single" w:sz="4" w:space="0" w:color="auto"/>
              <w:bottom w:val="single" w:sz="4" w:space="0" w:color="auto"/>
              <w:right w:val="single" w:sz="4" w:space="0" w:color="auto"/>
            </w:tcBorders>
          </w:tcPr>
          <w:p w14:paraId="196FC460" w14:textId="77777777" w:rsidR="00710B90" w:rsidRPr="000F0BA0" w:rsidRDefault="00710B90" w:rsidP="007F1FAF">
            <w:pPr>
              <w:pStyle w:val="TAC"/>
            </w:pPr>
            <w:r w:rsidRPr="000F0BA0">
              <w:rPr>
                <w:rFonts w:hint="eastAsia"/>
              </w:rPr>
              <w:t>O</w:t>
            </w:r>
          </w:p>
        </w:tc>
        <w:tc>
          <w:tcPr>
            <w:tcW w:w="1272" w:type="dxa"/>
            <w:tcBorders>
              <w:top w:val="single" w:sz="4" w:space="0" w:color="auto"/>
              <w:left w:val="single" w:sz="4" w:space="0" w:color="auto"/>
              <w:bottom w:val="single" w:sz="4" w:space="0" w:color="auto"/>
              <w:right w:val="single" w:sz="4" w:space="0" w:color="auto"/>
            </w:tcBorders>
          </w:tcPr>
          <w:p w14:paraId="6FCD4A46" w14:textId="77777777" w:rsidR="00710B90" w:rsidRPr="000F0BA0" w:rsidRDefault="00710B90" w:rsidP="007F1FAF">
            <w:pPr>
              <w:pStyle w:val="TAL"/>
            </w:pPr>
            <w:r w:rsidRPr="000F0BA0">
              <w:rPr>
                <w:rFonts w:hint="eastAsia"/>
              </w:rPr>
              <w:t>0</w:t>
            </w:r>
            <w:r w:rsidRPr="000F0BA0">
              <w:t>..1</w:t>
            </w:r>
          </w:p>
        </w:tc>
        <w:tc>
          <w:tcPr>
            <w:tcW w:w="2933" w:type="dxa"/>
            <w:tcBorders>
              <w:top w:val="single" w:sz="4" w:space="0" w:color="auto"/>
              <w:left w:val="single" w:sz="4" w:space="0" w:color="auto"/>
              <w:bottom w:val="single" w:sz="4" w:space="0" w:color="auto"/>
              <w:right w:val="single" w:sz="4" w:space="0" w:color="auto"/>
            </w:tcBorders>
          </w:tcPr>
          <w:p w14:paraId="31A7507F" w14:textId="77777777" w:rsidR="00710B90" w:rsidRPr="000F0BA0" w:rsidRDefault="00710B90" w:rsidP="007F1FAF">
            <w:pPr>
              <w:pStyle w:val="TAL"/>
              <w:rPr>
                <w:rFonts w:cs="Arial"/>
                <w:szCs w:val="18"/>
              </w:rPr>
            </w:pPr>
            <w:r w:rsidRPr="000F0BA0">
              <w:rPr>
                <w:rFonts w:cs="Arial" w:hint="eastAsia"/>
                <w:szCs w:val="18"/>
              </w:rPr>
              <w:t>L</w:t>
            </w:r>
            <w:r w:rsidRPr="000F0BA0">
              <w:rPr>
                <w:rFonts w:cs="Arial"/>
                <w:szCs w:val="18"/>
              </w:rPr>
              <w:t>CS Privacy Parameters (see clause 5.4.3 of 3GPP TS 23.273 [38])</w:t>
            </w:r>
          </w:p>
        </w:tc>
        <w:tc>
          <w:tcPr>
            <w:tcW w:w="1363" w:type="dxa"/>
            <w:tcBorders>
              <w:top w:val="single" w:sz="4" w:space="0" w:color="auto"/>
              <w:left w:val="single" w:sz="4" w:space="0" w:color="auto"/>
              <w:bottom w:val="single" w:sz="4" w:space="0" w:color="auto"/>
              <w:right w:val="single" w:sz="4" w:space="0" w:color="auto"/>
            </w:tcBorders>
          </w:tcPr>
          <w:p w14:paraId="60001EB8" w14:textId="77777777" w:rsidR="00710B90" w:rsidRPr="000F0BA0" w:rsidRDefault="00710B90" w:rsidP="007F1FAF">
            <w:pPr>
              <w:pStyle w:val="TAL"/>
              <w:rPr>
                <w:rFonts w:cs="Arial"/>
                <w:szCs w:val="18"/>
              </w:rPr>
            </w:pPr>
          </w:p>
        </w:tc>
      </w:tr>
      <w:tr w:rsidR="00710B90" w:rsidRPr="000F0BA0" w14:paraId="5012F325" w14:textId="7FA7688F"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642A8F06" w14:textId="77777777" w:rsidR="00710B90" w:rsidRPr="000F0BA0" w:rsidRDefault="00710B90" w:rsidP="007F1FAF">
            <w:pPr>
              <w:pStyle w:val="TAL"/>
            </w:pPr>
            <w:r w:rsidRPr="000F0BA0">
              <w:t>sorInfo</w:t>
            </w:r>
          </w:p>
        </w:tc>
        <w:tc>
          <w:tcPr>
            <w:tcW w:w="2261" w:type="dxa"/>
            <w:tcBorders>
              <w:top w:val="single" w:sz="4" w:space="0" w:color="auto"/>
              <w:left w:val="single" w:sz="4" w:space="0" w:color="auto"/>
              <w:bottom w:val="single" w:sz="4" w:space="0" w:color="auto"/>
              <w:right w:val="single" w:sz="4" w:space="0" w:color="auto"/>
            </w:tcBorders>
          </w:tcPr>
          <w:p w14:paraId="4FBDCAB2" w14:textId="77777777" w:rsidR="00710B90" w:rsidRPr="000F0BA0" w:rsidRDefault="00710B90" w:rsidP="007F1FAF">
            <w:pPr>
              <w:pStyle w:val="TAL"/>
            </w:pPr>
            <w:r w:rsidRPr="000F0BA0">
              <w:t>SorInfo</w:t>
            </w:r>
          </w:p>
        </w:tc>
        <w:tc>
          <w:tcPr>
            <w:tcW w:w="283" w:type="dxa"/>
            <w:tcBorders>
              <w:top w:val="single" w:sz="4" w:space="0" w:color="auto"/>
              <w:left w:val="single" w:sz="4" w:space="0" w:color="auto"/>
              <w:bottom w:val="single" w:sz="4" w:space="0" w:color="auto"/>
              <w:right w:val="single" w:sz="4" w:space="0" w:color="auto"/>
            </w:tcBorders>
          </w:tcPr>
          <w:p w14:paraId="3F15EF9F" w14:textId="77777777" w:rsidR="00710B90" w:rsidRPr="000F0BA0" w:rsidRDefault="00710B90" w:rsidP="007F1FAF">
            <w:pPr>
              <w:pStyle w:val="TAC"/>
            </w:pPr>
            <w:r w:rsidRPr="000F0BA0">
              <w:t>O</w:t>
            </w:r>
          </w:p>
        </w:tc>
        <w:tc>
          <w:tcPr>
            <w:tcW w:w="1272" w:type="dxa"/>
            <w:tcBorders>
              <w:top w:val="single" w:sz="4" w:space="0" w:color="auto"/>
              <w:left w:val="single" w:sz="4" w:space="0" w:color="auto"/>
              <w:bottom w:val="single" w:sz="4" w:space="0" w:color="auto"/>
              <w:right w:val="single" w:sz="4" w:space="0" w:color="auto"/>
            </w:tcBorders>
          </w:tcPr>
          <w:p w14:paraId="47968240" w14:textId="77777777" w:rsidR="00710B90" w:rsidRPr="000F0BA0" w:rsidRDefault="00710B90" w:rsidP="007F1FAF">
            <w:pPr>
              <w:pStyle w:val="TAL"/>
            </w:pPr>
            <w:r w:rsidRPr="000F0BA0">
              <w:t>0..1</w:t>
            </w:r>
          </w:p>
        </w:tc>
        <w:tc>
          <w:tcPr>
            <w:tcW w:w="2933" w:type="dxa"/>
            <w:tcBorders>
              <w:top w:val="single" w:sz="4" w:space="0" w:color="auto"/>
              <w:left w:val="single" w:sz="4" w:space="0" w:color="auto"/>
              <w:bottom w:val="single" w:sz="4" w:space="0" w:color="auto"/>
              <w:right w:val="single" w:sz="4" w:space="0" w:color="auto"/>
            </w:tcBorders>
          </w:tcPr>
          <w:p w14:paraId="740FA2C5" w14:textId="2E299F1B" w:rsidR="00710B90" w:rsidRPr="000F0BA0" w:rsidRDefault="00710B90" w:rsidP="007F1FAF">
            <w:pPr>
              <w:pStyle w:val="TAL"/>
              <w:rPr>
                <w:rFonts w:cs="Arial"/>
                <w:szCs w:val="18"/>
              </w:rPr>
            </w:pPr>
            <w:r w:rsidRPr="000F0BA0">
              <w:rPr>
                <w:rFonts w:cs="Arial"/>
                <w:szCs w:val="18"/>
              </w:rPr>
              <w:t>Steering of Roaming information to be conveyed to a UE</w:t>
            </w:r>
            <w:r w:rsidR="00791BFF">
              <w:rPr>
                <w:rFonts w:cs="Arial"/>
                <w:szCs w:val="18"/>
              </w:rPr>
              <w:t xml:space="preserve"> (refer to clause 6.1.6.2.26).</w:t>
            </w:r>
          </w:p>
          <w:p w14:paraId="16E45163" w14:textId="27D58340" w:rsidR="00710B90" w:rsidRPr="000F0BA0" w:rsidRDefault="00710B90" w:rsidP="007F1FAF">
            <w:pPr>
              <w:pStyle w:val="TAL"/>
              <w:rPr>
                <w:rFonts w:cs="Arial"/>
                <w:szCs w:val="18"/>
              </w:rPr>
            </w:pPr>
            <w:r w:rsidRPr="000F0BA0">
              <w:rPr>
                <w:rFonts w:cs="Arial"/>
                <w:szCs w:val="18"/>
              </w:rPr>
              <w:t>See NOTE</w:t>
            </w:r>
            <w:r w:rsidR="00791BFF">
              <w:rPr>
                <w:rFonts w:cs="Arial"/>
                <w:szCs w:val="18"/>
              </w:rPr>
              <w:t> </w:t>
            </w:r>
            <w:r w:rsidRPr="000F0BA0">
              <w:rPr>
                <w:rFonts w:cs="Arial"/>
                <w:szCs w:val="18"/>
              </w:rPr>
              <w:t>1 and NOTE</w:t>
            </w:r>
            <w:r w:rsidR="00791BFF">
              <w:rPr>
                <w:rFonts w:cs="Arial"/>
                <w:szCs w:val="18"/>
              </w:rPr>
              <w:t> </w:t>
            </w:r>
            <w:r w:rsidRPr="000F0BA0">
              <w:rPr>
                <w:rFonts w:cs="Arial"/>
                <w:szCs w:val="18"/>
              </w:rPr>
              <w:t>2.</w:t>
            </w:r>
          </w:p>
        </w:tc>
        <w:tc>
          <w:tcPr>
            <w:tcW w:w="1363" w:type="dxa"/>
            <w:tcBorders>
              <w:top w:val="single" w:sz="4" w:space="0" w:color="auto"/>
              <w:left w:val="single" w:sz="4" w:space="0" w:color="auto"/>
              <w:bottom w:val="single" w:sz="4" w:space="0" w:color="auto"/>
              <w:right w:val="single" w:sz="4" w:space="0" w:color="auto"/>
            </w:tcBorders>
          </w:tcPr>
          <w:p w14:paraId="54632F7B" w14:textId="77777777" w:rsidR="00710B90" w:rsidRPr="000F0BA0" w:rsidRDefault="00710B90" w:rsidP="007F1FAF">
            <w:pPr>
              <w:pStyle w:val="TAL"/>
              <w:rPr>
                <w:rFonts w:cs="Arial"/>
                <w:szCs w:val="18"/>
              </w:rPr>
            </w:pPr>
          </w:p>
        </w:tc>
      </w:tr>
      <w:tr w:rsidR="00710B90" w:rsidRPr="000F0BA0" w14:paraId="16DA5914" w14:textId="7C21737F"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08C4A9A9" w14:textId="77777777" w:rsidR="00710B90" w:rsidRPr="000F0BA0" w:rsidRDefault="00710B90" w:rsidP="00A6339D">
            <w:pPr>
              <w:pStyle w:val="TAL"/>
              <w:rPr>
                <w:rFonts w:eastAsia="Malgun Gothic"/>
              </w:rPr>
            </w:pPr>
            <w:r w:rsidRPr="000F0BA0">
              <w:rPr>
                <w:rFonts w:eastAsia="Malgun Gothic"/>
              </w:rPr>
              <w:t>5mbsAuthorizationInfo</w:t>
            </w:r>
          </w:p>
        </w:tc>
        <w:tc>
          <w:tcPr>
            <w:tcW w:w="2261" w:type="dxa"/>
            <w:tcBorders>
              <w:top w:val="single" w:sz="4" w:space="0" w:color="auto"/>
              <w:left w:val="single" w:sz="4" w:space="0" w:color="auto"/>
              <w:bottom w:val="single" w:sz="4" w:space="0" w:color="auto"/>
              <w:right w:val="single" w:sz="4" w:space="0" w:color="auto"/>
            </w:tcBorders>
          </w:tcPr>
          <w:p w14:paraId="7BAD5E88" w14:textId="77777777" w:rsidR="00710B90" w:rsidRPr="000F0BA0" w:rsidRDefault="00710B90" w:rsidP="00A6339D">
            <w:pPr>
              <w:pStyle w:val="TAL"/>
              <w:rPr>
                <w:rFonts w:eastAsia="Malgun Gothic"/>
              </w:rPr>
            </w:pPr>
            <w:r w:rsidRPr="000F0BA0">
              <w:rPr>
                <w:rFonts w:eastAsia="Malgun Gothic"/>
              </w:rPr>
              <w:t>5MbsAuthorizationInfo</w:t>
            </w:r>
          </w:p>
        </w:tc>
        <w:tc>
          <w:tcPr>
            <w:tcW w:w="283" w:type="dxa"/>
            <w:tcBorders>
              <w:top w:val="single" w:sz="4" w:space="0" w:color="auto"/>
              <w:left w:val="single" w:sz="4" w:space="0" w:color="auto"/>
              <w:bottom w:val="single" w:sz="4" w:space="0" w:color="auto"/>
              <w:right w:val="single" w:sz="4" w:space="0" w:color="auto"/>
            </w:tcBorders>
          </w:tcPr>
          <w:p w14:paraId="451072B4" w14:textId="77777777" w:rsidR="00710B90" w:rsidRPr="000F0BA0" w:rsidRDefault="00710B90" w:rsidP="00A6339D">
            <w:pPr>
              <w:pStyle w:val="TAC"/>
              <w:rPr>
                <w:lang w:eastAsia="zh-CN"/>
              </w:rPr>
            </w:pPr>
            <w:r w:rsidRPr="000F0BA0">
              <w:rPr>
                <w:lang w:eastAsia="zh-CN"/>
              </w:rPr>
              <w:t>O</w:t>
            </w:r>
          </w:p>
        </w:tc>
        <w:tc>
          <w:tcPr>
            <w:tcW w:w="1272" w:type="dxa"/>
            <w:tcBorders>
              <w:top w:val="single" w:sz="4" w:space="0" w:color="auto"/>
              <w:left w:val="single" w:sz="4" w:space="0" w:color="auto"/>
              <w:bottom w:val="single" w:sz="4" w:space="0" w:color="auto"/>
              <w:right w:val="single" w:sz="4" w:space="0" w:color="auto"/>
            </w:tcBorders>
          </w:tcPr>
          <w:p w14:paraId="230D416D" w14:textId="77777777" w:rsidR="00710B90" w:rsidRPr="000F0BA0" w:rsidRDefault="00710B90" w:rsidP="00A6339D">
            <w:pPr>
              <w:pStyle w:val="TAL"/>
              <w:rPr>
                <w:lang w:eastAsia="zh-CN"/>
              </w:rPr>
            </w:pPr>
            <w:r w:rsidRPr="000F0BA0">
              <w:rPr>
                <w:lang w:eastAsia="zh-CN"/>
              </w:rPr>
              <w:t>0..1</w:t>
            </w:r>
          </w:p>
        </w:tc>
        <w:tc>
          <w:tcPr>
            <w:tcW w:w="2933" w:type="dxa"/>
            <w:tcBorders>
              <w:top w:val="single" w:sz="4" w:space="0" w:color="auto"/>
              <w:left w:val="single" w:sz="4" w:space="0" w:color="auto"/>
              <w:bottom w:val="single" w:sz="4" w:space="0" w:color="auto"/>
              <w:right w:val="single" w:sz="4" w:space="0" w:color="auto"/>
            </w:tcBorders>
          </w:tcPr>
          <w:p w14:paraId="4E93CADD" w14:textId="1FF93F75" w:rsidR="00710B90" w:rsidRPr="000F0BA0" w:rsidRDefault="00710B90" w:rsidP="00A6339D">
            <w:pPr>
              <w:pStyle w:val="TAL"/>
              <w:rPr>
                <w:rFonts w:cs="Arial"/>
                <w:szCs w:val="18"/>
                <w:lang w:eastAsia="zh-CN"/>
              </w:rPr>
            </w:pPr>
            <w:r w:rsidRPr="000F0BA0">
              <w:rPr>
                <w:rFonts w:cs="Arial"/>
                <w:szCs w:val="18"/>
                <w:lang w:eastAsia="zh-CN"/>
              </w:rPr>
              <w:t>When present, this IE shall include the 5MBS Session Authorization Information as specified in 3GPP TS 23.247 [59]</w:t>
            </w:r>
          </w:p>
        </w:tc>
        <w:tc>
          <w:tcPr>
            <w:tcW w:w="1363" w:type="dxa"/>
            <w:tcBorders>
              <w:top w:val="single" w:sz="4" w:space="0" w:color="auto"/>
              <w:left w:val="single" w:sz="4" w:space="0" w:color="auto"/>
              <w:bottom w:val="single" w:sz="4" w:space="0" w:color="auto"/>
              <w:right w:val="single" w:sz="4" w:space="0" w:color="auto"/>
            </w:tcBorders>
          </w:tcPr>
          <w:p w14:paraId="2A58CBF8" w14:textId="77777777" w:rsidR="00710B90" w:rsidRPr="000F0BA0" w:rsidRDefault="00710B90" w:rsidP="00A6339D">
            <w:pPr>
              <w:pStyle w:val="TAL"/>
              <w:rPr>
                <w:rFonts w:cs="Arial"/>
                <w:szCs w:val="18"/>
                <w:lang w:eastAsia="zh-CN"/>
              </w:rPr>
            </w:pPr>
          </w:p>
        </w:tc>
      </w:tr>
      <w:tr w:rsidR="00710B90" w:rsidRPr="000F0BA0" w14:paraId="0DC13720" w14:textId="2B95B440"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5430C835" w14:textId="77777777" w:rsidR="00710B90" w:rsidRPr="000F0BA0" w:rsidRDefault="00710B90" w:rsidP="00071FDB">
            <w:pPr>
              <w:pStyle w:val="TAL"/>
              <w:rPr>
                <w:lang w:eastAsia="zh-CN"/>
              </w:rPr>
            </w:pPr>
            <w:r w:rsidRPr="000F0BA0">
              <w:rPr>
                <w:rFonts w:hint="eastAsia"/>
                <w:lang w:eastAsia="zh-CN"/>
              </w:rPr>
              <w:t>d</w:t>
            </w:r>
            <w:r w:rsidRPr="000F0BA0">
              <w:rPr>
                <w:lang w:eastAsia="zh-CN"/>
              </w:rPr>
              <w:t>nnSnssaiSpecificGroup</w:t>
            </w:r>
          </w:p>
        </w:tc>
        <w:tc>
          <w:tcPr>
            <w:tcW w:w="2261" w:type="dxa"/>
            <w:tcBorders>
              <w:top w:val="single" w:sz="4" w:space="0" w:color="auto"/>
              <w:left w:val="single" w:sz="4" w:space="0" w:color="auto"/>
              <w:bottom w:val="single" w:sz="4" w:space="0" w:color="auto"/>
              <w:right w:val="single" w:sz="4" w:space="0" w:color="auto"/>
            </w:tcBorders>
          </w:tcPr>
          <w:p w14:paraId="6E7D6F7E" w14:textId="77777777" w:rsidR="00710B90" w:rsidRPr="000F0BA0" w:rsidRDefault="00710B90" w:rsidP="00071FDB">
            <w:pPr>
              <w:pStyle w:val="TAL"/>
              <w:rPr>
                <w:rFonts w:eastAsia="Malgun Gothic"/>
              </w:rPr>
            </w:pPr>
            <w:r w:rsidRPr="000F0BA0">
              <w:rPr>
                <w:lang w:eastAsia="zh-CN"/>
              </w:rPr>
              <w:t>DnnSnssaiSpecificGroup</w:t>
            </w:r>
          </w:p>
        </w:tc>
        <w:tc>
          <w:tcPr>
            <w:tcW w:w="283" w:type="dxa"/>
            <w:tcBorders>
              <w:top w:val="single" w:sz="4" w:space="0" w:color="auto"/>
              <w:left w:val="single" w:sz="4" w:space="0" w:color="auto"/>
              <w:bottom w:val="single" w:sz="4" w:space="0" w:color="auto"/>
              <w:right w:val="single" w:sz="4" w:space="0" w:color="auto"/>
            </w:tcBorders>
          </w:tcPr>
          <w:p w14:paraId="5D2B3799" w14:textId="77777777" w:rsidR="00710B90" w:rsidRPr="000F0BA0" w:rsidRDefault="00710B90" w:rsidP="00071FDB">
            <w:pPr>
              <w:pStyle w:val="TAC"/>
              <w:rPr>
                <w:lang w:eastAsia="zh-CN"/>
              </w:rPr>
            </w:pPr>
            <w:r w:rsidRPr="000F0BA0">
              <w:rPr>
                <w:lang w:eastAsia="zh-CN"/>
              </w:rPr>
              <w:t>O</w:t>
            </w:r>
          </w:p>
        </w:tc>
        <w:tc>
          <w:tcPr>
            <w:tcW w:w="1272" w:type="dxa"/>
            <w:tcBorders>
              <w:top w:val="single" w:sz="4" w:space="0" w:color="auto"/>
              <w:left w:val="single" w:sz="4" w:space="0" w:color="auto"/>
              <w:bottom w:val="single" w:sz="4" w:space="0" w:color="auto"/>
              <w:right w:val="single" w:sz="4" w:space="0" w:color="auto"/>
            </w:tcBorders>
          </w:tcPr>
          <w:p w14:paraId="5E00C81D" w14:textId="77777777" w:rsidR="00710B90" w:rsidRPr="000F0BA0" w:rsidRDefault="00710B90" w:rsidP="00071FDB">
            <w:pPr>
              <w:pStyle w:val="TAL"/>
              <w:rPr>
                <w:lang w:eastAsia="zh-CN"/>
              </w:rPr>
            </w:pPr>
            <w:r w:rsidRPr="000F0BA0">
              <w:rPr>
                <w:lang w:eastAsia="zh-CN"/>
              </w:rPr>
              <w:t>0..1</w:t>
            </w:r>
          </w:p>
        </w:tc>
        <w:tc>
          <w:tcPr>
            <w:tcW w:w="2933" w:type="dxa"/>
            <w:tcBorders>
              <w:top w:val="single" w:sz="4" w:space="0" w:color="auto"/>
              <w:left w:val="single" w:sz="4" w:space="0" w:color="auto"/>
              <w:bottom w:val="single" w:sz="4" w:space="0" w:color="auto"/>
              <w:right w:val="single" w:sz="4" w:space="0" w:color="auto"/>
            </w:tcBorders>
          </w:tcPr>
          <w:p w14:paraId="5F09F113" w14:textId="77777777" w:rsidR="00710B90" w:rsidRPr="000F0BA0" w:rsidRDefault="00710B90" w:rsidP="00071FDB">
            <w:pPr>
              <w:pStyle w:val="TAL"/>
              <w:rPr>
                <w:rFonts w:cs="Arial"/>
                <w:szCs w:val="18"/>
                <w:lang w:eastAsia="zh-CN"/>
              </w:rPr>
            </w:pPr>
            <w:r w:rsidRPr="000F0BA0">
              <w:rPr>
                <w:rFonts w:cs="Arial"/>
                <w:szCs w:val="18"/>
                <w:lang w:eastAsia="zh-CN"/>
              </w:rPr>
              <w:t>This attribute is applicable only if the {ueId} within the resource URI takes the value of an external group ID.</w:t>
            </w:r>
          </w:p>
          <w:p w14:paraId="1B725F5D" w14:textId="77777777" w:rsidR="00710B90" w:rsidRPr="000F0BA0" w:rsidRDefault="00710B90" w:rsidP="00071FDB">
            <w:pPr>
              <w:pStyle w:val="TAL"/>
              <w:rPr>
                <w:lang w:eastAsia="zh-CN"/>
              </w:rPr>
            </w:pPr>
            <w:r w:rsidRPr="000F0BA0">
              <w:rPr>
                <w:rFonts w:cs="Arial"/>
                <w:szCs w:val="18"/>
                <w:lang w:eastAsia="zh-CN"/>
              </w:rPr>
              <w:t xml:space="preserve">When present, this IE shall include </w:t>
            </w:r>
            <w:r w:rsidRPr="000F0BA0">
              <w:t>DNN and S-NSSAI specific Group Parameters</w:t>
            </w:r>
            <w:r w:rsidRPr="000F0BA0">
              <w:rPr>
                <w:lang w:eastAsia="zh-CN"/>
              </w:rPr>
              <w:t xml:space="preserve"> (</w:t>
            </w:r>
            <w:r w:rsidRPr="000F0BA0">
              <w:t>See clause </w:t>
            </w:r>
            <w:r w:rsidRPr="000F0BA0">
              <w:rPr>
                <w:lang w:eastAsia="zh-CN"/>
              </w:rPr>
              <w:t>4.15.6.3e</w:t>
            </w:r>
            <w:r w:rsidRPr="000F0BA0">
              <w:t xml:space="preserve"> of TS 23.502 [3]</w:t>
            </w:r>
            <w:r w:rsidRPr="000F0BA0">
              <w:rPr>
                <w:lang w:eastAsia="zh-CN"/>
              </w:rPr>
              <w:t>)</w:t>
            </w:r>
          </w:p>
        </w:tc>
        <w:tc>
          <w:tcPr>
            <w:tcW w:w="1363" w:type="dxa"/>
            <w:tcBorders>
              <w:top w:val="single" w:sz="4" w:space="0" w:color="auto"/>
              <w:left w:val="single" w:sz="4" w:space="0" w:color="auto"/>
              <w:bottom w:val="single" w:sz="4" w:space="0" w:color="auto"/>
              <w:right w:val="single" w:sz="4" w:space="0" w:color="auto"/>
            </w:tcBorders>
          </w:tcPr>
          <w:p w14:paraId="2930B5D8" w14:textId="77777777" w:rsidR="00710B90" w:rsidRPr="000F0BA0" w:rsidRDefault="00710B90" w:rsidP="00071FDB">
            <w:pPr>
              <w:pStyle w:val="TAL"/>
              <w:rPr>
                <w:rFonts w:cs="Arial"/>
                <w:szCs w:val="18"/>
                <w:lang w:eastAsia="zh-CN"/>
              </w:rPr>
            </w:pPr>
          </w:p>
        </w:tc>
      </w:tr>
      <w:tr w:rsidR="0036517D" w:rsidRPr="000F0BA0" w14:paraId="0B21B450" w14:textId="77777777"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3BB358CA" w14:textId="0C47391C" w:rsidR="0036517D" w:rsidRPr="000F0BA0" w:rsidRDefault="0036517D" w:rsidP="00071FDB">
            <w:pPr>
              <w:pStyle w:val="TAL"/>
              <w:rPr>
                <w:lang w:eastAsia="zh-CN"/>
              </w:rPr>
            </w:pPr>
            <w:r w:rsidRPr="000F0BA0">
              <w:rPr>
                <w:rFonts w:cs="Arial"/>
              </w:rPr>
              <w:t>m</w:t>
            </w:r>
            <w:r w:rsidRPr="000F0BA0">
              <w:rPr>
                <w:rFonts w:cs="Arial"/>
                <w:color w:val="000000" w:themeColor="text1"/>
              </w:rPr>
              <w:t>bsAssistanceInfo</w:t>
            </w:r>
          </w:p>
        </w:tc>
        <w:tc>
          <w:tcPr>
            <w:tcW w:w="2261" w:type="dxa"/>
            <w:tcBorders>
              <w:top w:val="single" w:sz="4" w:space="0" w:color="auto"/>
              <w:left w:val="single" w:sz="4" w:space="0" w:color="auto"/>
              <w:bottom w:val="single" w:sz="4" w:space="0" w:color="auto"/>
              <w:right w:val="single" w:sz="4" w:space="0" w:color="auto"/>
            </w:tcBorders>
          </w:tcPr>
          <w:p w14:paraId="6A6201DD" w14:textId="055847C5" w:rsidR="0036517D" w:rsidRPr="000F0BA0" w:rsidRDefault="0036517D" w:rsidP="00071FDB">
            <w:pPr>
              <w:pStyle w:val="TAL"/>
              <w:rPr>
                <w:lang w:eastAsia="zh-CN"/>
              </w:rPr>
            </w:pPr>
            <w:r w:rsidRPr="000F0BA0">
              <w:rPr>
                <w:rFonts w:cs="Arial"/>
              </w:rPr>
              <w:t>M</w:t>
            </w:r>
            <w:r w:rsidRPr="000F0BA0">
              <w:rPr>
                <w:rFonts w:cs="Arial"/>
                <w:color w:val="000000" w:themeColor="text1"/>
              </w:rPr>
              <w:t>bsAssistanceInfo</w:t>
            </w:r>
          </w:p>
        </w:tc>
        <w:tc>
          <w:tcPr>
            <w:tcW w:w="283" w:type="dxa"/>
            <w:tcBorders>
              <w:top w:val="single" w:sz="4" w:space="0" w:color="auto"/>
              <w:left w:val="single" w:sz="4" w:space="0" w:color="auto"/>
              <w:bottom w:val="single" w:sz="4" w:space="0" w:color="auto"/>
              <w:right w:val="single" w:sz="4" w:space="0" w:color="auto"/>
            </w:tcBorders>
          </w:tcPr>
          <w:p w14:paraId="4CEE7C3C" w14:textId="4A76A0D1" w:rsidR="0036517D" w:rsidRPr="000F0BA0" w:rsidRDefault="0036517D" w:rsidP="00071FDB">
            <w:pPr>
              <w:pStyle w:val="TAC"/>
              <w:rPr>
                <w:lang w:eastAsia="zh-CN"/>
              </w:rPr>
            </w:pPr>
            <w:r w:rsidRPr="000F0BA0">
              <w:rPr>
                <w:lang w:eastAsia="zh-CN"/>
              </w:rPr>
              <w:t>O</w:t>
            </w:r>
          </w:p>
        </w:tc>
        <w:tc>
          <w:tcPr>
            <w:tcW w:w="1272" w:type="dxa"/>
            <w:tcBorders>
              <w:top w:val="single" w:sz="4" w:space="0" w:color="auto"/>
              <w:left w:val="single" w:sz="4" w:space="0" w:color="auto"/>
              <w:bottom w:val="single" w:sz="4" w:space="0" w:color="auto"/>
              <w:right w:val="single" w:sz="4" w:space="0" w:color="auto"/>
            </w:tcBorders>
          </w:tcPr>
          <w:p w14:paraId="7420FAC9" w14:textId="15E0D38E" w:rsidR="0036517D" w:rsidRPr="000F0BA0" w:rsidRDefault="0036517D" w:rsidP="00071FDB">
            <w:pPr>
              <w:pStyle w:val="TAL"/>
              <w:rPr>
                <w:lang w:eastAsia="zh-CN"/>
              </w:rPr>
            </w:pPr>
            <w:r w:rsidRPr="000F0BA0">
              <w:rPr>
                <w:lang w:eastAsia="zh-CN"/>
              </w:rPr>
              <w:t>0..1</w:t>
            </w:r>
          </w:p>
        </w:tc>
        <w:tc>
          <w:tcPr>
            <w:tcW w:w="2933" w:type="dxa"/>
            <w:tcBorders>
              <w:top w:val="single" w:sz="4" w:space="0" w:color="auto"/>
              <w:left w:val="single" w:sz="4" w:space="0" w:color="auto"/>
              <w:bottom w:val="single" w:sz="4" w:space="0" w:color="auto"/>
              <w:right w:val="single" w:sz="4" w:space="0" w:color="auto"/>
            </w:tcBorders>
          </w:tcPr>
          <w:p w14:paraId="6EE90BED" w14:textId="77777777" w:rsidR="0036517D" w:rsidRPr="000F0BA0" w:rsidRDefault="0036517D" w:rsidP="0036517D">
            <w:pPr>
              <w:pStyle w:val="TAL"/>
              <w:rPr>
                <w:rFonts w:cs="Arial"/>
                <w:szCs w:val="18"/>
                <w:lang w:eastAsia="zh-CN"/>
              </w:rPr>
            </w:pPr>
            <w:r w:rsidRPr="000F0BA0">
              <w:rPr>
                <w:rFonts w:cs="Arial"/>
                <w:szCs w:val="18"/>
                <w:lang w:eastAsia="zh-CN"/>
              </w:rPr>
              <w:t>When present, this IE contains the MBS Session Assistance Information for a MBS session.</w:t>
            </w:r>
          </w:p>
          <w:p w14:paraId="3041EDED" w14:textId="5A570D61" w:rsidR="0036517D" w:rsidRPr="000F0BA0" w:rsidRDefault="0036517D" w:rsidP="0036517D">
            <w:pPr>
              <w:pStyle w:val="TAL"/>
              <w:rPr>
                <w:rFonts w:cs="Arial"/>
                <w:szCs w:val="18"/>
                <w:lang w:eastAsia="zh-CN"/>
              </w:rPr>
            </w:pPr>
            <w:r w:rsidRPr="000F0BA0">
              <w:rPr>
                <w:rFonts w:cs="Arial"/>
                <w:szCs w:val="18"/>
                <w:lang w:eastAsia="zh-CN"/>
              </w:rPr>
              <w:t>(NOTE </w:t>
            </w:r>
            <w:r w:rsidR="008519EA" w:rsidRPr="000F0BA0">
              <w:rPr>
                <w:rFonts w:cs="Arial"/>
                <w:szCs w:val="18"/>
                <w:lang w:eastAsia="zh-CN"/>
              </w:rPr>
              <w:t>3</w:t>
            </w:r>
            <w:r w:rsidRPr="000F0BA0">
              <w:rPr>
                <w:rFonts w:cs="Arial"/>
                <w:szCs w:val="18"/>
                <w:lang w:eastAsia="zh-CN"/>
              </w:rPr>
              <w:t>)</w:t>
            </w:r>
          </w:p>
        </w:tc>
        <w:tc>
          <w:tcPr>
            <w:tcW w:w="1363" w:type="dxa"/>
            <w:tcBorders>
              <w:top w:val="single" w:sz="4" w:space="0" w:color="auto"/>
              <w:left w:val="single" w:sz="4" w:space="0" w:color="auto"/>
              <w:bottom w:val="single" w:sz="4" w:space="0" w:color="auto"/>
              <w:right w:val="single" w:sz="4" w:space="0" w:color="auto"/>
            </w:tcBorders>
          </w:tcPr>
          <w:p w14:paraId="6C516F24" w14:textId="77777777" w:rsidR="0036517D" w:rsidRPr="000F0BA0" w:rsidRDefault="0036517D" w:rsidP="00071FDB">
            <w:pPr>
              <w:pStyle w:val="TAL"/>
              <w:rPr>
                <w:rFonts w:cs="Arial"/>
                <w:szCs w:val="18"/>
                <w:lang w:eastAsia="zh-CN"/>
              </w:rPr>
            </w:pPr>
          </w:p>
        </w:tc>
      </w:tr>
      <w:tr w:rsidR="00B10EE8" w:rsidRPr="000F0BA0" w14:paraId="767FE155" w14:textId="77777777"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19C18BD5" w14:textId="1C9113E3" w:rsidR="00B10EE8" w:rsidRPr="000F0BA0" w:rsidRDefault="00B10EE8" w:rsidP="00071FDB">
            <w:pPr>
              <w:pStyle w:val="TAL"/>
              <w:rPr>
                <w:rFonts w:cs="Arial"/>
              </w:rPr>
            </w:pPr>
            <w:r w:rsidRPr="000F0BA0">
              <w:t>appSpecificExpectedUeBehaviour</w:t>
            </w:r>
          </w:p>
        </w:tc>
        <w:tc>
          <w:tcPr>
            <w:tcW w:w="2261" w:type="dxa"/>
            <w:tcBorders>
              <w:top w:val="single" w:sz="4" w:space="0" w:color="auto"/>
              <w:left w:val="single" w:sz="4" w:space="0" w:color="auto"/>
              <w:bottom w:val="single" w:sz="4" w:space="0" w:color="auto"/>
              <w:right w:val="single" w:sz="4" w:space="0" w:color="auto"/>
            </w:tcBorders>
          </w:tcPr>
          <w:p w14:paraId="311E3888" w14:textId="6F153E88" w:rsidR="00B10EE8" w:rsidRPr="000F0BA0" w:rsidRDefault="00B10EE8" w:rsidP="00071FDB">
            <w:pPr>
              <w:pStyle w:val="TAL"/>
              <w:rPr>
                <w:rFonts w:cs="Arial"/>
              </w:rPr>
            </w:pPr>
            <w:r w:rsidRPr="000F0BA0">
              <w:t>AppSpecificExpectedUeBehaviour</w:t>
            </w:r>
          </w:p>
        </w:tc>
        <w:tc>
          <w:tcPr>
            <w:tcW w:w="283" w:type="dxa"/>
            <w:tcBorders>
              <w:top w:val="single" w:sz="4" w:space="0" w:color="auto"/>
              <w:left w:val="single" w:sz="4" w:space="0" w:color="auto"/>
              <w:bottom w:val="single" w:sz="4" w:space="0" w:color="auto"/>
              <w:right w:val="single" w:sz="4" w:space="0" w:color="auto"/>
            </w:tcBorders>
          </w:tcPr>
          <w:p w14:paraId="6F6B7E30" w14:textId="24555DBF" w:rsidR="00B10EE8" w:rsidRPr="000F0BA0" w:rsidRDefault="00B10EE8" w:rsidP="00071FDB">
            <w:pPr>
              <w:pStyle w:val="TAC"/>
              <w:rPr>
                <w:lang w:eastAsia="zh-CN"/>
              </w:rPr>
            </w:pPr>
            <w:r w:rsidRPr="000F0BA0">
              <w:rPr>
                <w:lang w:eastAsia="zh-CN"/>
              </w:rPr>
              <w:t>O</w:t>
            </w:r>
          </w:p>
        </w:tc>
        <w:tc>
          <w:tcPr>
            <w:tcW w:w="1272" w:type="dxa"/>
            <w:tcBorders>
              <w:top w:val="single" w:sz="4" w:space="0" w:color="auto"/>
              <w:left w:val="single" w:sz="4" w:space="0" w:color="auto"/>
              <w:bottom w:val="single" w:sz="4" w:space="0" w:color="auto"/>
              <w:right w:val="single" w:sz="4" w:space="0" w:color="auto"/>
            </w:tcBorders>
          </w:tcPr>
          <w:p w14:paraId="09D4EDE7" w14:textId="33AC1E1C" w:rsidR="00B10EE8" w:rsidRPr="000F0BA0" w:rsidRDefault="00B10EE8" w:rsidP="00071FDB">
            <w:pPr>
              <w:pStyle w:val="TAL"/>
              <w:rPr>
                <w:lang w:eastAsia="zh-CN"/>
              </w:rPr>
            </w:pPr>
            <w:r w:rsidRPr="000F0BA0">
              <w:rPr>
                <w:lang w:eastAsia="zh-CN"/>
              </w:rPr>
              <w:t>0..1</w:t>
            </w:r>
          </w:p>
        </w:tc>
        <w:tc>
          <w:tcPr>
            <w:tcW w:w="2933" w:type="dxa"/>
            <w:tcBorders>
              <w:top w:val="single" w:sz="4" w:space="0" w:color="auto"/>
              <w:left w:val="single" w:sz="4" w:space="0" w:color="auto"/>
              <w:bottom w:val="single" w:sz="4" w:space="0" w:color="auto"/>
              <w:right w:val="single" w:sz="4" w:space="0" w:color="auto"/>
            </w:tcBorders>
          </w:tcPr>
          <w:p w14:paraId="48B77123" w14:textId="18DC42F2" w:rsidR="00B10EE8" w:rsidRPr="000F0BA0" w:rsidRDefault="00B10EE8" w:rsidP="0036517D">
            <w:pPr>
              <w:pStyle w:val="TAL"/>
              <w:rPr>
                <w:rFonts w:cs="Arial"/>
                <w:szCs w:val="18"/>
                <w:lang w:eastAsia="zh-CN"/>
              </w:rPr>
            </w:pPr>
            <w:r w:rsidRPr="000F0BA0">
              <w:rPr>
                <w:rFonts w:cs="Arial"/>
                <w:szCs w:val="18"/>
              </w:rPr>
              <w:t>Application specific expected UE Behaviour Parameters</w:t>
            </w:r>
          </w:p>
        </w:tc>
        <w:tc>
          <w:tcPr>
            <w:tcW w:w="1363" w:type="dxa"/>
            <w:tcBorders>
              <w:top w:val="single" w:sz="4" w:space="0" w:color="auto"/>
              <w:left w:val="single" w:sz="4" w:space="0" w:color="auto"/>
              <w:bottom w:val="single" w:sz="4" w:space="0" w:color="auto"/>
              <w:right w:val="single" w:sz="4" w:space="0" w:color="auto"/>
            </w:tcBorders>
          </w:tcPr>
          <w:p w14:paraId="407C2AB9" w14:textId="77777777" w:rsidR="00B10EE8" w:rsidRPr="000F0BA0" w:rsidRDefault="00B10EE8" w:rsidP="00071FDB">
            <w:pPr>
              <w:pStyle w:val="TAL"/>
              <w:rPr>
                <w:rFonts w:cs="Arial"/>
                <w:szCs w:val="18"/>
                <w:lang w:eastAsia="zh-CN"/>
              </w:rPr>
            </w:pPr>
          </w:p>
        </w:tc>
      </w:tr>
      <w:tr w:rsidR="007403AC" w:rsidRPr="000F0BA0" w14:paraId="3506DD5B" w14:textId="77777777"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3530305F" w14:textId="797EB72A" w:rsidR="007403AC" w:rsidRPr="000F0BA0" w:rsidRDefault="007403AC" w:rsidP="007403AC">
            <w:pPr>
              <w:pStyle w:val="TAL"/>
            </w:pPr>
            <w:r w:rsidRPr="000F0BA0">
              <w:rPr>
                <w:rFonts w:hint="eastAsia"/>
                <w:lang w:eastAsia="zh-CN"/>
              </w:rPr>
              <w:t>s</w:t>
            </w:r>
            <w:r w:rsidRPr="000F0BA0">
              <w:rPr>
                <w:lang w:eastAsia="zh-CN"/>
              </w:rPr>
              <w:t>liceUsageControlInfos</w:t>
            </w:r>
          </w:p>
        </w:tc>
        <w:tc>
          <w:tcPr>
            <w:tcW w:w="2261" w:type="dxa"/>
            <w:tcBorders>
              <w:top w:val="single" w:sz="4" w:space="0" w:color="auto"/>
              <w:left w:val="single" w:sz="4" w:space="0" w:color="auto"/>
              <w:bottom w:val="single" w:sz="4" w:space="0" w:color="auto"/>
              <w:right w:val="single" w:sz="4" w:space="0" w:color="auto"/>
            </w:tcBorders>
          </w:tcPr>
          <w:p w14:paraId="14BC78B7" w14:textId="0D45C75D" w:rsidR="007403AC" w:rsidRPr="000F0BA0" w:rsidRDefault="007403AC" w:rsidP="007403AC">
            <w:pPr>
              <w:pStyle w:val="TAL"/>
            </w:pPr>
            <w:r w:rsidRPr="000F0BA0">
              <w:rPr>
                <w:lang w:eastAsia="zh-CN"/>
              </w:rPr>
              <w:t>array(SliceUsageControlInfo)</w:t>
            </w:r>
          </w:p>
        </w:tc>
        <w:tc>
          <w:tcPr>
            <w:tcW w:w="283" w:type="dxa"/>
            <w:tcBorders>
              <w:top w:val="single" w:sz="4" w:space="0" w:color="auto"/>
              <w:left w:val="single" w:sz="4" w:space="0" w:color="auto"/>
              <w:bottom w:val="single" w:sz="4" w:space="0" w:color="auto"/>
              <w:right w:val="single" w:sz="4" w:space="0" w:color="auto"/>
            </w:tcBorders>
          </w:tcPr>
          <w:p w14:paraId="1D6FD3E8" w14:textId="48FDED10" w:rsidR="007403AC" w:rsidRPr="000F0BA0" w:rsidRDefault="007403AC" w:rsidP="007403AC">
            <w:pPr>
              <w:pStyle w:val="TAC"/>
              <w:rPr>
                <w:lang w:eastAsia="zh-CN"/>
              </w:rPr>
            </w:pPr>
            <w:r w:rsidRPr="000F0BA0">
              <w:rPr>
                <w:rFonts w:hint="eastAsia"/>
                <w:lang w:eastAsia="zh-CN"/>
              </w:rPr>
              <w:t>O</w:t>
            </w:r>
          </w:p>
        </w:tc>
        <w:tc>
          <w:tcPr>
            <w:tcW w:w="1272" w:type="dxa"/>
            <w:tcBorders>
              <w:top w:val="single" w:sz="4" w:space="0" w:color="auto"/>
              <w:left w:val="single" w:sz="4" w:space="0" w:color="auto"/>
              <w:bottom w:val="single" w:sz="4" w:space="0" w:color="auto"/>
              <w:right w:val="single" w:sz="4" w:space="0" w:color="auto"/>
            </w:tcBorders>
          </w:tcPr>
          <w:p w14:paraId="6621336F" w14:textId="507C5415" w:rsidR="007403AC" w:rsidRPr="000F0BA0" w:rsidRDefault="007403AC" w:rsidP="007403AC">
            <w:pPr>
              <w:pStyle w:val="TAL"/>
              <w:rPr>
                <w:lang w:eastAsia="zh-CN"/>
              </w:rPr>
            </w:pPr>
            <w:r w:rsidRPr="000F0BA0">
              <w:rPr>
                <w:lang w:eastAsia="zh-CN"/>
              </w:rPr>
              <w:t>1..N</w:t>
            </w:r>
          </w:p>
        </w:tc>
        <w:tc>
          <w:tcPr>
            <w:tcW w:w="2933" w:type="dxa"/>
            <w:tcBorders>
              <w:top w:val="single" w:sz="4" w:space="0" w:color="auto"/>
              <w:left w:val="single" w:sz="4" w:space="0" w:color="auto"/>
              <w:bottom w:val="single" w:sz="4" w:space="0" w:color="auto"/>
              <w:right w:val="single" w:sz="4" w:space="0" w:color="auto"/>
            </w:tcBorders>
          </w:tcPr>
          <w:p w14:paraId="22BF2675" w14:textId="4CB2783A" w:rsidR="007403AC" w:rsidRPr="000F0BA0" w:rsidRDefault="007403AC" w:rsidP="007403AC">
            <w:pPr>
              <w:pStyle w:val="TAL"/>
              <w:rPr>
                <w:rFonts w:cs="Arial"/>
                <w:szCs w:val="18"/>
              </w:rPr>
            </w:pPr>
            <w:r w:rsidRPr="000F0BA0">
              <w:t>Network Slice usage behaviour control Information</w:t>
            </w:r>
          </w:p>
        </w:tc>
        <w:tc>
          <w:tcPr>
            <w:tcW w:w="1363" w:type="dxa"/>
            <w:tcBorders>
              <w:top w:val="single" w:sz="4" w:space="0" w:color="auto"/>
              <w:left w:val="single" w:sz="4" w:space="0" w:color="auto"/>
              <w:bottom w:val="single" w:sz="4" w:space="0" w:color="auto"/>
              <w:right w:val="single" w:sz="4" w:space="0" w:color="auto"/>
            </w:tcBorders>
          </w:tcPr>
          <w:p w14:paraId="1A331705" w14:textId="77777777" w:rsidR="007403AC" w:rsidRPr="000F0BA0" w:rsidRDefault="007403AC" w:rsidP="007403AC">
            <w:pPr>
              <w:pStyle w:val="TAL"/>
              <w:rPr>
                <w:rFonts w:cs="Arial"/>
                <w:szCs w:val="18"/>
                <w:lang w:eastAsia="zh-CN"/>
              </w:rPr>
            </w:pPr>
          </w:p>
        </w:tc>
      </w:tr>
      <w:tr w:rsidR="007403AC" w:rsidRPr="000F0BA0" w14:paraId="7313222E" w14:textId="77777777" w:rsidTr="007403AC">
        <w:trPr>
          <w:jc w:val="center"/>
        </w:trPr>
        <w:tc>
          <w:tcPr>
            <w:tcW w:w="2538" w:type="dxa"/>
            <w:tcBorders>
              <w:top w:val="single" w:sz="4" w:space="0" w:color="auto"/>
              <w:left w:val="single" w:sz="4" w:space="0" w:color="auto"/>
              <w:bottom w:val="single" w:sz="4" w:space="0" w:color="auto"/>
              <w:right w:val="single" w:sz="4" w:space="0" w:color="auto"/>
            </w:tcBorders>
          </w:tcPr>
          <w:p w14:paraId="7D11C7DA" w14:textId="3E1F65BF" w:rsidR="007403AC" w:rsidRPr="000F0BA0" w:rsidRDefault="007403AC" w:rsidP="007403AC">
            <w:pPr>
              <w:pStyle w:val="TAL"/>
              <w:rPr>
                <w:lang w:eastAsia="zh-CN"/>
              </w:rPr>
            </w:pPr>
            <w:r>
              <w:t>rangingSl</w:t>
            </w:r>
            <w:r w:rsidRPr="000F0BA0">
              <w:t>Privacy</w:t>
            </w:r>
          </w:p>
        </w:tc>
        <w:tc>
          <w:tcPr>
            <w:tcW w:w="2261" w:type="dxa"/>
            <w:tcBorders>
              <w:top w:val="single" w:sz="4" w:space="0" w:color="auto"/>
              <w:left w:val="single" w:sz="4" w:space="0" w:color="auto"/>
              <w:bottom w:val="single" w:sz="4" w:space="0" w:color="auto"/>
              <w:right w:val="single" w:sz="4" w:space="0" w:color="auto"/>
            </w:tcBorders>
          </w:tcPr>
          <w:p w14:paraId="2E2CF87F" w14:textId="558F25BB" w:rsidR="007403AC" w:rsidRPr="000F0BA0" w:rsidRDefault="007403AC" w:rsidP="007403AC">
            <w:pPr>
              <w:pStyle w:val="TAL"/>
              <w:rPr>
                <w:lang w:eastAsia="zh-CN"/>
              </w:rPr>
            </w:pPr>
            <w:r>
              <w:t>RangingSl</w:t>
            </w:r>
            <w:r w:rsidRPr="000F0BA0">
              <w:t>Privacy</w:t>
            </w:r>
          </w:p>
        </w:tc>
        <w:tc>
          <w:tcPr>
            <w:tcW w:w="283" w:type="dxa"/>
            <w:tcBorders>
              <w:top w:val="single" w:sz="4" w:space="0" w:color="auto"/>
              <w:left w:val="single" w:sz="4" w:space="0" w:color="auto"/>
              <w:bottom w:val="single" w:sz="4" w:space="0" w:color="auto"/>
              <w:right w:val="single" w:sz="4" w:space="0" w:color="auto"/>
            </w:tcBorders>
          </w:tcPr>
          <w:p w14:paraId="0E45F52F" w14:textId="6FA74C80" w:rsidR="007403AC" w:rsidRPr="000F0BA0" w:rsidRDefault="007403AC" w:rsidP="007403AC">
            <w:pPr>
              <w:pStyle w:val="TAC"/>
              <w:rPr>
                <w:lang w:eastAsia="zh-CN"/>
              </w:rPr>
            </w:pPr>
            <w:r w:rsidRPr="000F0BA0">
              <w:rPr>
                <w:rFonts w:hint="eastAsia"/>
              </w:rPr>
              <w:t>O</w:t>
            </w:r>
          </w:p>
        </w:tc>
        <w:tc>
          <w:tcPr>
            <w:tcW w:w="1272" w:type="dxa"/>
            <w:tcBorders>
              <w:top w:val="single" w:sz="4" w:space="0" w:color="auto"/>
              <w:left w:val="single" w:sz="4" w:space="0" w:color="auto"/>
              <w:bottom w:val="single" w:sz="4" w:space="0" w:color="auto"/>
              <w:right w:val="single" w:sz="4" w:space="0" w:color="auto"/>
            </w:tcBorders>
          </w:tcPr>
          <w:p w14:paraId="2CDBC5C5" w14:textId="002EB4FA" w:rsidR="007403AC" w:rsidRPr="000F0BA0" w:rsidRDefault="007403AC" w:rsidP="007403AC">
            <w:pPr>
              <w:pStyle w:val="TAL"/>
              <w:rPr>
                <w:lang w:eastAsia="zh-CN"/>
              </w:rPr>
            </w:pPr>
            <w:r w:rsidRPr="000F0BA0">
              <w:rPr>
                <w:rFonts w:hint="eastAsia"/>
              </w:rPr>
              <w:t>0</w:t>
            </w:r>
            <w:r w:rsidRPr="000F0BA0">
              <w:t>..1</w:t>
            </w:r>
          </w:p>
        </w:tc>
        <w:tc>
          <w:tcPr>
            <w:tcW w:w="2933" w:type="dxa"/>
            <w:tcBorders>
              <w:top w:val="single" w:sz="4" w:space="0" w:color="auto"/>
              <w:left w:val="single" w:sz="4" w:space="0" w:color="auto"/>
              <w:bottom w:val="single" w:sz="4" w:space="0" w:color="auto"/>
              <w:right w:val="single" w:sz="4" w:space="0" w:color="auto"/>
            </w:tcBorders>
          </w:tcPr>
          <w:p w14:paraId="063EEB2A" w14:textId="1AE192A5" w:rsidR="007403AC" w:rsidRPr="000F0BA0" w:rsidRDefault="007403AC" w:rsidP="007403AC">
            <w:pPr>
              <w:pStyle w:val="TAL"/>
            </w:pPr>
            <w:r>
              <w:rPr>
                <w:rFonts w:cs="Arial"/>
                <w:szCs w:val="18"/>
              </w:rPr>
              <w:t xml:space="preserve">Ranging </w:t>
            </w:r>
            <w:r w:rsidRPr="0085068C">
              <w:rPr>
                <w:rFonts w:cs="Arial"/>
                <w:szCs w:val="18"/>
              </w:rPr>
              <w:t>and Sidelink Positioning</w:t>
            </w:r>
            <w:r w:rsidRPr="000F0BA0">
              <w:rPr>
                <w:rFonts w:cs="Arial"/>
                <w:szCs w:val="18"/>
              </w:rPr>
              <w:t xml:space="preserve"> Privacy Parameters</w:t>
            </w:r>
          </w:p>
        </w:tc>
        <w:tc>
          <w:tcPr>
            <w:tcW w:w="1363" w:type="dxa"/>
            <w:tcBorders>
              <w:top w:val="single" w:sz="4" w:space="0" w:color="auto"/>
              <w:left w:val="single" w:sz="4" w:space="0" w:color="auto"/>
              <w:bottom w:val="single" w:sz="4" w:space="0" w:color="auto"/>
              <w:right w:val="single" w:sz="4" w:space="0" w:color="auto"/>
            </w:tcBorders>
          </w:tcPr>
          <w:p w14:paraId="36D06082" w14:textId="77777777" w:rsidR="007403AC" w:rsidRPr="000F0BA0" w:rsidRDefault="007403AC" w:rsidP="007403AC">
            <w:pPr>
              <w:pStyle w:val="TAL"/>
              <w:rPr>
                <w:rFonts w:cs="Arial"/>
                <w:szCs w:val="18"/>
                <w:lang w:eastAsia="zh-CN"/>
              </w:rPr>
            </w:pPr>
          </w:p>
        </w:tc>
      </w:tr>
      <w:tr w:rsidR="007403AC" w:rsidRPr="000F0BA0" w14:paraId="726D98D0" w14:textId="4CBCFAF5" w:rsidTr="007403AC">
        <w:trPr>
          <w:jc w:val="center"/>
        </w:trPr>
        <w:tc>
          <w:tcPr>
            <w:tcW w:w="9287" w:type="dxa"/>
            <w:gridSpan w:val="5"/>
            <w:tcBorders>
              <w:top w:val="single" w:sz="4" w:space="0" w:color="auto"/>
              <w:left w:val="single" w:sz="4" w:space="0" w:color="auto"/>
              <w:bottom w:val="single" w:sz="4" w:space="0" w:color="auto"/>
              <w:right w:val="single" w:sz="4" w:space="0" w:color="auto"/>
            </w:tcBorders>
          </w:tcPr>
          <w:p w14:paraId="194AD2A8" w14:textId="45190877" w:rsidR="007403AC" w:rsidRPr="000F0BA0" w:rsidRDefault="007403AC" w:rsidP="007403AC">
            <w:pPr>
              <w:pStyle w:val="TAN"/>
            </w:pPr>
            <w:r w:rsidRPr="000F0BA0">
              <w:t>NOTE</w:t>
            </w:r>
            <w:r>
              <w:t> </w:t>
            </w:r>
            <w:r w:rsidRPr="000F0BA0">
              <w:t>1:</w:t>
            </w:r>
            <w:r w:rsidRPr="000F0BA0">
              <w:tab/>
              <w:t>If the UDM is not able to immediately (after conducting integrity protection with the AUSF) convey the received Steering of Roaming information to the concerned UE for any reason (e.g. no AMF registered for the UE), it shall discard it.</w:t>
            </w:r>
          </w:p>
          <w:p w14:paraId="7AACE4EE" w14:textId="54A7789C" w:rsidR="007403AC" w:rsidRPr="000F0BA0" w:rsidRDefault="007403AC" w:rsidP="007403AC">
            <w:pPr>
              <w:pStyle w:val="TAN"/>
            </w:pPr>
            <w:r w:rsidRPr="000F0BA0">
              <w:t>NOTE</w:t>
            </w:r>
            <w:r>
              <w:t> </w:t>
            </w:r>
            <w:r w:rsidRPr="000F0BA0">
              <w:t>2:</w:t>
            </w:r>
            <w:r w:rsidRPr="000F0BA0">
              <w:tab/>
              <w:t>The behaviour of the UDM at reception of Steering of Roaming information within PpData is specified in Annex</w:t>
            </w:r>
            <w:r>
              <w:t>es </w:t>
            </w:r>
            <w:r w:rsidRPr="000F0BA0">
              <w:t>C.3</w:t>
            </w:r>
            <w:r>
              <w:t>, C.4 and C.6</w:t>
            </w:r>
            <w:r w:rsidRPr="000F0BA0">
              <w:t xml:space="preserve"> of 3GPP</w:t>
            </w:r>
            <w:r>
              <w:t> </w:t>
            </w:r>
            <w:r w:rsidRPr="000F0BA0">
              <w:t>TS</w:t>
            </w:r>
            <w:r>
              <w:t> </w:t>
            </w:r>
            <w:r w:rsidRPr="000F0BA0">
              <w:t>23.122</w:t>
            </w:r>
            <w:r>
              <w:t> </w:t>
            </w:r>
            <w:r w:rsidRPr="000F0BA0">
              <w:t>[20].</w:t>
            </w:r>
          </w:p>
          <w:p w14:paraId="4A030F45" w14:textId="7CAF3EBE" w:rsidR="007403AC" w:rsidRPr="000F0BA0" w:rsidRDefault="007403AC" w:rsidP="007403AC">
            <w:pPr>
              <w:pStyle w:val="TAN"/>
              <w:rPr>
                <w:rFonts w:cs="Arial"/>
                <w:szCs w:val="18"/>
                <w:lang w:eastAsia="zh-CN"/>
              </w:rPr>
            </w:pPr>
            <w:r w:rsidRPr="000F0BA0">
              <w:t>NOTE 3:</w:t>
            </w:r>
            <w:r w:rsidRPr="000F0BA0">
              <w:tab/>
              <w:t>Before the mbsAssistanceInfo for a MBS session can be provisioned using the external group id, an external group shall be selected by the AF/NEF.</w:t>
            </w:r>
          </w:p>
        </w:tc>
        <w:tc>
          <w:tcPr>
            <w:tcW w:w="1363" w:type="dxa"/>
            <w:tcBorders>
              <w:top w:val="single" w:sz="4" w:space="0" w:color="auto"/>
              <w:left w:val="single" w:sz="4" w:space="0" w:color="auto"/>
              <w:bottom w:val="single" w:sz="4" w:space="0" w:color="auto"/>
              <w:right w:val="single" w:sz="4" w:space="0" w:color="auto"/>
            </w:tcBorders>
          </w:tcPr>
          <w:p w14:paraId="08F45A88" w14:textId="77777777" w:rsidR="007403AC" w:rsidRPr="000F0BA0" w:rsidRDefault="007403AC" w:rsidP="007403AC">
            <w:pPr>
              <w:pStyle w:val="TAN"/>
            </w:pPr>
          </w:p>
        </w:tc>
      </w:tr>
    </w:tbl>
    <w:p w14:paraId="1BF20AB9" w14:textId="6080A9B2" w:rsidR="005B7866" w:rsidRPr="000F0BA0" w:rsidRDefault="005B7866" w:rsidP="006E58DB">
      <w:pPr>
        <w:rPr>
          <w:lang w:val="en-US"/>
        </w:rPr>
      </w:pPr>
    </w:p>
    <w:p w14:paraId="42FAF565" w14:textId="7199EAFD" w:rsidR="00710B90" w:rsidRPr="000F0BA0" w:rsidRDefault="00710B90" w:rsidP="00710B90">
      <w:pPr>
        <w:pStyle w:val="EditorsNote"/>
        <w:rPr>
          <w:lang w:val="en-US"/>
        </w:rPr>
      </w:pPr>
      <w:r w:rsidRPr="000F0BA0">
        <w:rPr>
          <w:rFonts w:eastAsia="SimSun"/>
        </w:rPr>
        <w:t>Editor's note:</w:t>
      </w:r>
      <w:r w:rsidRPr="000F0BA0">
        <w:rPr>
          <w:rFonts w:eastAsia="SimSun"/>
        </w:rPr>
        <w:tab/>
        <w:t>It is FFS how to handle Expected UE behaviour Parameters for multiple AFs, pending stage-2 clarification.</w:t>
      </w:r>
    </w:p>
    <w:p w14:paraId="2F921008" w14:textId="77777777" w:rsidR="005B7866" w:rsidRPr="000F0BA0" w:rsidRDefault="005B7866" w:rsidP="00C05182">
      <w:pPr>
        <w:pStyle w:val="Heading5"/>
      </w:pPr>
      <w:bookmarkStart w:id="4976" w:name="_Toc11338829"/>
      <w:bookmarkStart w:id="4977" w:name="_Toc27585544"/>
      <w:bookmarkStart w:id="4978" w:name="_Toc36457551"/>
      <w:bookmarkStart w:id="4979" w:name="_Toc45028469"/>
      <w:bookmarkStart w:id="4980" w:name="_Toc45029304"/>
      <w:bookmarkStart w:id="4981" w:name="_Toc67682077"/>
      <w:bookmarkStart w:id="4982" w:name="_Toc177477164"/>
      <w:r w:rsidRPr="000F0BA0">
        <w:t>6.5.6.2.3</w:t>
      </w:r>
      <w:r w:rsidRPr="000F0BA0">
        <w:tab/>
        <w:t>Type: CommunicationCharacteristics</w:t>
      </w:r>
      <w:bookmarkEnd w:id="4976"/>
      <w:bookmarkEnd w:id="4977"/>
      <w:bookmarkEnd w:id="4978"/>
      <w:bookmarkEnd w:id="4979"/>
      <w:bookmarkEnd w:id="4980"/>
      <w:bookmarkEnd w:id="4981"/>
      <w:bookmarkEnd w:id="4982"/>
    </w:p>
    <w:p w14:paraId="117DDEEC" w14:textId="77777777" w:rsidR="005B7866" w:rsidRPr="000F0BA0" w:rsidRDefault="005B7866" w:rsidP="005B7866">
      <w:pPr>
        <w:pStyle w:val="TH"/>
      </w:pPr>
      <w:r w:rsidRPr="000F0BA0">
        <w:rPr>
          <w:noProof/>
        </w:rPr>
        <w:t>Table </w:t>
      </w:r>
      <w:r w:rsidRPr="000F0BA0">
        <w:t xml:space="preserve">6.5.6.2.3-1: </w:t>
      </w:r>
      <w:r w:rsidRPr="000F0BA0">
        <w:rPr>
          <w:noProof/>
        </w:rPr>
        <w:t>Definition of type Communication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790D8B6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DDB94F"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1AE0AA"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29D93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7EC555"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652A1E"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314AC9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7A8D0D9" w14:textId="77777777" w:rsidR="005B7866" w:rsidRPr="000F0BA0" w:rsidRDefault="005B7866" w:rsidP="007F1FAF">
            <w:pPr>
              <w:pStyle w:val="TAL"/>
            </w:pPr>
            <w:r w:rsidRPr="000F0BA0">
              <w:t>ppSubsRegTimer</w:t>
            </w:r>
          </w:p>
        </w:tc>
        <w:tc>
          <w:tcPr>
            <w:tcW w:w="1559" w:type="dxa"/>
            <w:tcBorders>
              <w:top w:val="single" w:sz="4" w:space="0" w:color="auto"/>
              <w:left w:val="single" w:sz="4" w:space="0" w:color="auto"/>
              <w:bottom w:val="single" w:sz="4" w:space="0" w:color="auto"/>
              <w:right w:val="single" w:sz="4" w:space="0" w:color="auto"/>
            </w:tcBorders>
          </w:tcPr>
          <w:p w14:paraId="4260C8C2" w14:textId="77777777" w:rsidR="005B7866" w:rsidRPr="000F0BA0" w:rsidRDefault="005B7866" w:rsidP="007F1FAF">
            <w:pPr>
              <w:pStyle w:val="TAL"/>
            </w:pPr>
            <w:r w:rsidRPr="000F0BA0">
              <w:t>PpSubsRegTimer</w:t>
            </w:r>
          </w:p>
        </w:tc>
        <w:tc>
          <w:tcPr>
            <w:tcW w:w="425" w:type="dxa"/>
            <w:tcBorders>
              <w:top w:val="single" w:sz="4" w:space="0" w:color="auto"/>
              <w:left w:val="single" w:sz="4" w:space="0" w:color="auto"/>
              <w:bottom w:val="single" w:sz="4" w:space="0" w:color="auto"/>
              <w:right w:val="single" w:sz="4" w:space="0" w:color="auto"/>
            </w:tcBorders>
          </w:tcPr>
          <w:p w14:paraId="16028F99"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B4BA13E"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F75BE5D" w14:textId="77777777" w:rsidR="005B7866" w:rsidRPr="000F0BA0" w:rsidRDefault="005B7866" w:rsidP="007F1FAF">
            <w:pPr>
              <w:pStyle w:val="TAL"/>
              <w:rPr>
                <w:rFonts w:cs="Arial"/>
                <w:szCs w:val="18"/>
              </w:rPr>
            </w:pPr>
            <w:r w:rsidRPr="000F0BA0">
              <w:rPr>
                <w:rFonts w:cs="Arial"/>
                <w:szCs w:val="18"/>
              </w:rPr>
              <w:t>AF provisionedSubscribed periodic registration timer; nullable</w:t>
            </w:r>
            <w:r w:rsidRPr="000F0BA0">
              <w:rPr>
                <w:rFonts w:cs="Arial"/>
                <w:szCs w:val="18"/>
                <w:lang w:eastAsia="de-DE"/>
              </w:rPr>
              <w:t xml:space="preserve"> (NOTE 2)</w:t>
            </w:r>
          </w:p>
        </w:tc>
      </w:tr>
      <w:tr w:rsidR="005B7866" w:rsidRPr="000F0BA0" w14:paraId="324234D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B2CBB52" w14:textId="77777777" w:rsidR="005B7866" w:rsidRPr="000F0BA0" w:rsidRDefault="005B7866" w:rsidP="007F1FAF">
            <w:pPr>
              <w:pStyle w:val="TAL"/>
            </w:pPr>
            <w:r w:rsidRPr="000F0BA0">
              <w:t>ppActiveTime</w:t>
            </w:r>
          </w:p>
        </w:tc>
        <w:tc>
          <w:tcPr>
            <w:tcW w:w="1559" w:type="dxa"/>
            <w:tcBorders>
              <w:top w:val="single" w:sz="4" w:space="0" w:color="auto"/>
              <w:left w:val="single" w:sz="4" w:space="0" w:color="auto"/>
              <w:bottom w:val="single" w:sz="4" w:space="0" w:color="auto"/>
              <w:right w:val="single" w:sz="4" w:space="0" w:color="auto"/>
            </w:tcBorders>
          </w:tcPr>
          <w:p w14:paraId="0E1B1CAD" w14:textId="77777777" w:rsidR="005B7866" w:rsidRPr="000F0BA0" w:rsidRDefault="005B7866" w:rsidP="007F1FAF">
            <w:pPr>
              <w:pStyle w:val="TAL"/>
            </w:pPr>
            <w:r w:rsidRPr="000F0BA0">
              <w:t>PpActiveTime</w:t>
            </w:r>
          </w:p>
        </w:tc>
        <w:tc>
          <w:tcPr>
            <w:tcW w:w="425" w:type="dxa"/>
            <w:tcBorders>
              <w:top w:val="single" w:sz="4" w:space="0" w:color="auto"/>
              <w:left w:val="single" w:sz="4" w:space="0" w:color="auto"/>
              <w:bottom w:val="single" w:sz="4" w:space="0" w:color="auto"/>
              <w:right w:val="single" w:sz="4" w:space="0" w:color="auto"/>
            </w:tcBorders>
          </w:tcPr>
          <w:p w14:paraId="4127C1D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D43EFEE"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258585A" w14:textId="77777777" w:rsidR="005B7866" w:rsidRPr="000F0BA0" w:rsidRDefault="005B7866" w:rsidP="007F1FAF">
            <w:pPr>
              <w:pStyle w:val="TAL"/>
              <w:rPr>
                <w:rFonts w:cs="Arial"/>
                <w:szCs w:val="18"/>
              </w:rPr>
            </w:pPr>
            <w:r w:rsidRPr="000F0BA0">
              <w:rPr>
                <w:rFonts w:cs="Arial"/>
                <w:szCs w:val="18"/>
              </w:rPr>
              <w:t>AF provisioned active time; nullable</w:t>
            </w:r>
            <w:r w:rsidRPr="000F0BA0">
              <w:rPr>
                <w:rFonts w:cs="Arial"/>
                <w:szCs w:val="18"/>
                <w:lang w:eastAsia="de-DE"/>
              </w:rPr>
              <w:t xml:space="preserve"> (NOTE 2)</w:t>
            </w:r>
          </w:p>
        </w:tc>
      </w:tr>
      <w:tr w:rsidR="005B7866" w:rsidRPr="000F0BA0" w14:paraId="047B8EA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0F1BBCD" w14:textId="77777777" w:rsidR="005B7866" w:rsidRPr="000F0BA0" w:rsidRDefault="005B7866" w:rsidP="007F1FAF">
            <w:pPr>
              <w:pStyle w:val="TAL"/>
            </w:pPr>
            <w:r w:rsidRPr="000F0BA0">
              <w:t>ppDlPacketCount</w:t>
            </w:r>
          </w:p>
        </w:tc>
        <w:tc>
          <w:tcPr>
            <w:tcW w:w="1559" w:type="dxa"/>
            <w:tcBorders>
              <w:top w:val="single" w:sz="4" w:space="0" w:color="auto"/>
              <w:left w:val="single" w:sz="4" w:space="0" w:color="auto"/>
              <w:bottom w:val="single" w:sz="4" w:space="0" w:color="auto"/>
              <w:right w:val="single" w:sz="4" w:space="0" w:color="auto"/>
            </w:tcBorders>
          </w:tcPr>
          <w:p w14:paraId="44BE7AF1" w14:textId="77777777" w:rsidR="005B7866" w:rsidRPr="000F0BA0" w:rsidRDefault="005B7866" w:rsidP="007F1FAF">
            <w:pPr>
              <w:pStyle w:val="TAL"/>
            </w:pPr>
            <w:r w:rsidRPr="000F0BA0">
              <w:t>PpDlPacketCount</w:t>
            </w:r>
          </w:p>
        </w:tc>
        <w:tc>
          <w:tcPr>
            <w:tcW w:w="425" w:type="dxa"/>
            <w:tcBorders>
              <w:top w:val="single" w:sz="4" w:space="0" w:color="auto"/>
              <w:left w:val="single" w:sz="4" w:space="0" w:color="auto"/>
              <w:bottom w:val="single" w:sz="4" w:space="0" w:color="auto"/>
              <w:right w:val="single" w:sz="4" w:space="0" w:color="auto"/>
            </w:tcBorders>
          </w:tcPr>
          <w:p w14:paraId="5A7F56BA"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22EFBFA"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F85A0EE" w14:textId="77777777" w:rsidR="005B7866" w:rsidRPr="000F0BA0" w:rsidRDefault="005B7866" w:rsidP="007F1FAF">
            <w:pPr>
              <w:pStyle w:val="TAL"/>
              <w:rPr>
                <w:rFonts w:cs="Arial"/>
                <w:szCs w:val="18"/>
              </w:rPr>
            </w:pPr>
            <w:r w:rsidRPr="000F0BA0">
              <w:rPr>
                <w:rFonts w:cs="Arial"/>
                <w:szCs w:val="18"/>
              </w:rPr>
              <w:t>AF provisioned DL Buffering Suggested Packet Count; nullable</w:t>
            </w:r>
          </w:p>
        </w:tc>
      </w:tr>
      <w:tr w:rsidR="005B7866" w:rsidRPr="000F0BA0" w14:paraId="1E9913D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31C3506" w14:textId="77777777" w:rsidR="005B7866" w:rsidRPr="000F0BA0" w:rsidRDefault="005B7866" w:rsidP="007F1FAF">
            <w:pPr>
              <w:pStyle w:val="TAL"/>
            </w:pPr>
            <w:r w:rsidRPr="000F0BA0">
              <w:t>ppDlPacketCountExt</w:t>
            </w:r>
          </w:p>
        </w:tc>
        <w:tc>
          <w:tcPr>
            <w:tcW w:w="1559" w:type="dxa"/>
            <w:tcBorders>
              <w:top w:val="single" w:sz="4" w:space="0" w:color="auto"/>
              <w:left w:val="single" w:sz="4" w:space="0" w:color="auto"/>
              <w:bottom w:val="single" w:sz="4" w:space="0" w:color="auto"/>
              <w:right w:val="single" w:sz="4" w:space="0" w:color="auto"/>
            </w:tcBorders>
          </w:tcPr>
          <w:p w14:paraId="3C2ADBEE" w14:textId="77777777" w:rsidR="005B7866" w:rsidRPr="000F0BA0" w:rsidRDefault="005B7866" w:rsidP="007F1FAF">
            <w:pPr>
              <w:pStyle w:val="TAL"/>
            </w:pPr>
            <w:r w:rsidRPr="000F0BA0">
              <w:t>PpDlPacketCountExt</w:t>
            </w:r>
          </w:p>
        </w:tc>
        <w:tc>
          <w:tcPr>
            <w:tcW w:w="425" w:type="dxa"/>
            <w:tcBorders>
              <w:top w:val="single" w:sz="4" w:space="0" w:color="auto"/>
              <w:left w:val="single" w:sz="4" w:space="0" w:color="auto"/>
              <w:bottom w:val="single" w:sz="4" w:space="0" w:color="auto"/>
              <w:right w:val="single" w:sz="4" w:space="0" w:color="auto"/>
            </w:tcBorders>
          </w:tcPr>
          <w:p w14:paraId="53440E81"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4ED4AEB"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E601454" w14:textId="77777777" w:rsidR="005B7866" w:rsidRPr="000F0BA0" w:rsidRDefault="005B7866" w:rsidP="007F1FAF">
            <w:pPr>
              <w:pStyle w:val="TAL"/>
              <w:rPr>
                <w:rFonts w:cs="Arial"/>
                <w:szCs w:val="18"/>
              </w:rPr>
            </w:pPr>
            <w:r w:rsidRPr="000F0BA0">
              <w:rPr>
                <w:rFonts w:cs="Arial"/>
                <w:szCs w:val="18"/>
              </w:rPr>
              <w:t>AF provisioned DL Buffering Suggested Packet Count Extension; nullable.</w:t>
            </w:r>
          </w:p>
          <w:p w14:paraId="56F8B733" w14:textId="77777777" w:rsidR="005B7866" w:rsidRPr="000F0BA0" w:rsidRDefault="005B7866" w:rsidP="007F1FAF">
            <w:pPr>
              <w:pStyle w:val="TAL"/>
              <w:rPr>
                <w:rFonts w:cs="Arial"/>
                <w:szCs w:val="18"/>
              </w:rPr>
            </w:pPr>
            <w:r w:rsidRPr="000F0BA0">
              <w:rPr>
                <w:rFonts w:cs="Arial"/>
                <w:szCs w:val="18"/>
              </w:rPr>
              <w:t>Shall be absent if ppDlPacketCount is absent, and shall be null if ppDlPacketCount is null.</w:t>
            </w:r>
          </w:p>
        </w:tc>
      </w:tr>
      <w:tr w:rsidR="005B7866" w:rsidRPr="000F0BA0" w14:paraId="2771192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19A0F2A" w14:textId="77777777" w:rsidR="005B7866" w:rsidRPr="000F0BA0" w:rsidRDefault="005B7866" w:rsidP="007F1FAF">
            <w:pPr>
              <w:pStyle w:val="TAL"/>
              <w:rPr>
                <w:lang w:eastAsia="zh-CN"/>
              </w:rPr>
            </w:pPr>
            <w:r w:rsidRPr="000F0BA0">
              <w:rPr>
                <w:rFonts w:hint="eastAsia"/>
                <w:lang w:eastAsia="zh-CN"/>
              </w:rPr>
              <w:t>p</w:t>
            </w:r>
            <w:r w:rsidRPr="000F0BA0">
              <w:rPr>
                <w:lang w:eastAsia="zh-CN"/>
              </w:rPr>
              <w:t>p</w:t>
            </w:r>
            <w:r w:rsidRPr="000F0BA0">
              <w:rPr>
                <w:rFonts w:eastAsia="Malgun Gothic"/>
              </w:rPr>
              <w:t>MaximumResponseTime</w:t>
            </w:r>
          </w:p>
        </w:tc>
        <w:tc>
          <w:tcPr>
            <w:tcW w:w="1559" w:type="dxa"/>
            <w:tcBorders>
              <w:top w:val="single" w:sz="4" w:space="0" w:color="auto"/>
              <w:left w:val="single" w:sz="4" w:space="0" w:color="auto"/>
              <w:bottom w:val="single" w:sz="4" w:space="0" w:color="auto"/>
              <w:right w:val="single" w:sz="4" w:space="0" w:color="auto"/>
            </w:tcBorders>
          </w:tcPr>
          <w:p w14:paraId="3E44C115" w14:textId="77777777" w:rsidR="005B7866" w:rsidRPr="000F0BA0" w:rsidRDefault="005B7866" w:rsidP="007F1FAF">
            <w:pPr>
              <w:pStyle w:val="TAL"/>
            </w:pPr>
            <w:r w:rsidRPr="000F0BA0">
              <w:rPr>
                <w:lang w:eastAsia="zh-CN"/>
              </w:rPr>
              <w:t>Pp</w:t>
            </w:r>
            <w:r w:rsidRPr="000F0BA0">
              <w:rPr>
                <w:rFonts w:eastAsia="Malgun Gothic"/>
              </w:rPr>
              <w:t>MaximumResponseTime</w:t>
            </w:r>
          </w:p>
        </w:tc>
        <w:tc>
          <w:tcPr>
            <w:tcW w:w="425" w:type="dxa"/>
            <w:tcBorders>
              <w:top w:val="single" w:sz="4" w:space="0" w:color="auto"/>
              <w:left w:val="single" w:sz="4" w:space="0" w:color="auto"/>
              <w:bottom w:val="single" w:sz="4" w:space="0" w:color="auto"/>
              <w:right w:val="single" w:sz="4" w:space="0" w:color="auto"/>
            </w:tcBorders>
          </w:tcPr>
          <w:p w14:paraId="6EB02229"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61B6F6F"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58EEEF0" w14:textId="77777777" w:rsidR="005B7866" w:rsidRPr="000F0BA0" w:rsidRDefault="005B7866" w:rsidP="007F1FAF">
            <w:pPr>
              <w:pStyle w:val="TAL"/>
              <w:rPr>
                <w:rFonts w:cs="Arial"/>
                <w:szCs w:val="18"/>
              </w:rPr>
            </w:pPr>
            <w:r w:rsidRPr="000F0BA0">
              <w:rPr>
                <w:rFonts w:cs="Arial"/>
                <w:szCs w:val="18"/>
              </w:rPr>
              <w:t xml:space="preserve">AF provisioned </w:t>
            </w:r>
            <w:r w:rsidRPr="000F0BA0">
              <w:rPr>
                <w:rFonts w:eastAsia="Malgun Gothic"/>
              </w:rPr>
              <w:t>Maximum Response Time</w:t>
            </w:r>
            <w:r w:rsidRPr="000F0BA0">
              <w:rPr>
                <w:rFonts w:cs="Arial"/>
                <w:szCs w:val="18"/>
              </w:rPr>
              <w:t>; nullable</w:t>
            </w:r>
          </w:p>
        </w:tc>
      </w:tr>
      <w:tr w:rsidR="005B7866" w:rsidRPr="000F0BA0" w14:paraId="4CA0496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8DF785D" w14:textId="77777777" w:rsidR="005B7866" w:rsidRPr="000F0BA0" w:rsidRDefault="005B7866" w:rsidP="007F1FAF">
            <w:pPr>
              <w:pStyle w:val="TAL"/>
            </w:pPr>
            <w:r w:rsidRPr="000F0BA0">
              <w:rPr>
                <w:rFonts w:eastAsia="Malgun Gothic"/>
              </w:rPr>
              <w:t>ppMaximumLatency</w:t>
            </w:r>
          </w:p>
        </w:tc>
        <w:tc>
          <w:tcPr>
            <w:tcW w:w="1559" w:type="dxa"/>
            <w:tcBorders>
              <w:top w:val="single" w:sz="4" w:space="0" w:color="auto"/>
              <w:left w:val="single" w:sz="4" w:space="0" w:color="auto"/>
              <w:bottom w:val="single" w:sz="4" w:space="0" w:color="auto"/>
              <w:right w:val="single" w:sz="4" w:space="0" w:color="auto"/>
            </w:tcBorders>
          </w:tcPr>
          <w:p w14:paraId="70195748" w14:textId="77777777" w:rsidR="005B7866" w:rsidRPr="000F0BA0" w:rsidRDefault="005B7866" w:rsidP="007F1FAF">
            <w:pPr>
              <w:pStyle w:val="TAL"/>
            </w:pPr>
            <w:r w:rsidRPr="000F0BA0">
              <w:rPr>
                <w:rFonts w:eastAsia="Malgun Gothic"/>
              </w:rPr>
              <w:t>PpMaximumLatency</w:t>
            </w:r>
          </w:p>
        </w:tc>
        <w:tc>
          <w:tcPr>
            <w:tcW w:w="425" w:type="dxa"/>
            <w:tcBorders>
              <w:top w:val="single" w:sz="4" w:space="0" w:color="auto"/>
              <w:left w:val="single" w:sz="4" w:space="0" w:color="auto"/>
              <w:bottom w:val="single" w:sz="4" w:space="0" w:color="auto"/>
              <w:right w:val="single" w:sz="4" w:space="0" w:color="auto"/>
            </w:tcBorders>
          </w:tcPr>
          <w:p w14:paraId="17365AA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B403E9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AADE7BF" w14:textId="77777777" w:rsidR="005B7866" w:rsidRPr="000F0BA0" w:rsidRDefault="005B7866" w:rsidP="007F1FAF">
            <w:pPr>
              <w:pStyle w:val="TAL"/>
              <w:rPr>
                <w:rFonts w:cs="Arial"/>
                <w:szCs w:val="18"/>
              </w:rPr>
            </w:pPr>
            <w:r w:rsidRPr="000F0BA0">
              <w:rPr>
                <w:rFonts w:cs="Arial"/>
                <w:szCs w:val="18"/>
              </w:rPr>
              <w:t>AF provisioned</w:t>
            </w:r>
            <w:r w:rsidRPr="000F0BA0">
              <w:rPr>
                <w:rFonts w:eastAsia="Malgun Gothic"/>
              </w:rPr>
              <w:t xml:space="preserve"> Maximum Latency</w:t>
            </w:r>
            <w:r w:rsidRPr="000F0BA0">
              <w:rPr>
                <w:rFonts w:cs="Arial"/>
                <w:szCs w:val="18"/>
              </w:rPr>
              <w:t>; nullable</w:t>
            </w:r>
          </w:p>
        </w:tc>
      </w:tr>
      <w:tr w:rsidR="005B7866" w:rsidRPr="000F0BA0" w14:paraId="5AB25824"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D1D3BDE" w14:textId="77777777" w:rsidR="004968D7" w:rsidRPr="000F0BA0" w:rsidRDefault="005B7866" w:rsidP="007F1FAF">
            <w:pPr>
              <w:pStyle w:val="TAN"/>
              <w:rPr>
                <w:lang w:eastAsia="zh-CN"/>
              </w:rPr>
            </w:pPr>
            <w:r w:rsidRPr="000F0BA0">
              <w:rPr>
                <w:lang w:eastAsia="zh-CN"/>
              </w:rPr>
              <w:t>NOTE 1:</w:t>
            </w:r>
            <w:r w:rsidRPr="000F0BA0">
              <w:tab/>
            </w:r>
            <w:r w:rsidRPr="000F0BA0">
              <w:rPr>
                <w:lang w:eastAsia="zh-CN"/>
              </w:rPr>
              <w:t>If ppDlPacketCountExt is absent and ppDlPacketCount (whether the value is null or not) is present in a modification request, it shall result in deletion of ppDlPacketCountExt.</w:t>
            </w:r>
          </w:p>
          <w:p w14:paraId="1C8FFB8F" w14:textId="358E5990" w:rsidR="005B7866" w:rsidRPr="000F0BA0" w:rsidRDefault="005B7866" w:rsidP="007F1FAF">
            <w:pPr>
              <w:pStyle w:val="TAN"/>
            </w:pPr>
            <w:r w:rsidRPr="000F0BA0">
              <w:rPr>
                <w:lang w:eastAsia="zh-CN"/>
              </w:rPr>
              <w:t>NOTE 2:</w:t>
            </w:r>
            <w:r w:rsidRPr="000F0BA0">
              <w:rPr>
                <w:lang w:eastAsia="zh-CN"/>
              </w:rPr>
              <w:tab/>
              <w:t>These IEs are deprecated. An NF service consumer (i.e. AF) supporting this release shall use pp</w:t>
            </w:r>
            <w:r w:rsidRPr="000F0BA0">
              <w:rPr>
                <w:rFonts w:eastAsia="Malgun Gothic"/>
                <w:lang w:eastAsia="de-DE"/>
              </w:rPr>
              <w:t>MaximumResponseTime IE to influence the Subscribed Active Time of the UE; use ppMaximumLatency IE to influence the Subscribed P</w:t>
            </w:r>
            <w:r w:rsidRPr="000F0BA0">
              <w:rPr>
                <w:rFonts w:eastAsia="SimSun"/>
              </w:rPr>
              <w:t>eriodic Registration Timer of the UE.</w:t>
            </w:r>
          </w:p>
        </w:tc>
      </w:tr>
    </w:tbl>
    <w:p w14:paraId="06EC49F4" w14:textId="77777777" w:rsidR="005B7866" w:rsidRPr="000F0BA0" w:rsidRDefault="005B7866" w:rsidP="005B7866">
      <w:pPr>
        <w:rPr>
          <w:lang w:val="en-US"/>
        </w:rPr>
      </w:pPr>
    </w:p>
    <w:p w14:paraId="31DDC632" w14:textId="77777777" w:rsidR="005B7866" w:rsidRPr="000F0BA0" w:rsidRDefault="005B7866" w:rsidP="00C05182">
      <w:pPr>
        <w:pStyle w:val="Heading5"/>
      </w:pPr>
      <w:bookmarkStart w:id="4983" w:name="_Toc11338830"/>
      <w:bookmarkStart w:id="4984" w:name="_Toc27585545"/>
      <w:bookmarkStart w:id="4985" w:name="_Toc36457552"/>
      <w:bookmarkStart w:id="4986" w:name="_Toc45028470"/>
      <w:bookmarkStart w:id="4987" w:name="_Toc45029305"/>
      <w:bookmarkStart w:id="4988" w:name="_Toc67682078"/>
      <w:bookmarkStart w:id="4989" w:name="_Toc177477165"/>
      <w:r w:rsidRPr="000F0BA0">
        <w:t>6.5.6.2.4</w:t>
      </w:r>
      <w:r w:rsidRPr="000F0BA0">
        <w:tab/>
        <w:t>Type: PpSubsRegTimer</w:t>
      </w:r>
      <w:bookmarkEnd w:id="4983"/>
      <w:bookmarkEnd w:id="4984"/>
      <w:bookmarkEnd w:id="4985"/>
      <w:bookmarkEnd w:id="4986"/>
      <w:bookmarkEnd w:id="4987"/>
      <w:bookmarkEnd w:id="4988"/>
      <w:bookmarkEnd w:id="4989"/>
    </w:p>
    <w:p w14:paraId="24093A9E" w14:textId="77777777" w:rsidR="005B7866" w:rsidRPr="000F0BA0" w:rsidRDefault="005B7866" w:rsidP="005B7866">
      <w:pPr>
        <w:pStyle w:val="TH"/>
      </w:pPr>
      <w:r w:rsidRPr="000F0BA0">
        <w:rPr>
          <w:noProof/>
        </w:rPr>
        <w:t>Table </w:t>
      </w:r>
      <w:r w:rsidRPr="000F0BA0">
        <w:t xml:space="preserve">6.5.6.2.4-1: </w:t>
      </w:r>
      <w:r w:rsidRPr="000F0BA0">
        <w:rPr>
          <w:noProof/>
        </w:rPr>
        <w:t>Definition of type PpSubsRegTim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90"/>
        <w:gridCol w:w="1559"/>
        <w:gridCol w:w="425"/>
        <w:gridCol w:w="1134"/>
        <w:gridCol w:w="4326"/>
        <w:gridCol w:w="33"/>
      </w:tblGrid>
      <w:tr w:rsidR="005B7866" w:rsidRPr="000F0BA0" w14:paraId="4FCE96DD"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1A79B2"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BB6147"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8FC2CD"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030FC6E" w14:textId="77777777" w:rsidR="005B7866" w:rsidRPr="000F0BA0" w:rsidRDefault="005B7866" w:rsidP="007F1FAF">
            <w:pPr>
              <w:pStyle w:val="TAH"/>
              <w:jc w:val="left"/>
            </w:pPr>
            <w:r w:rsidRPr="000F0BA0">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250C62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A28B598"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437E8E2D" w14:textId="77777777" w:rsidR="005B7866" w:rsidRPr="000F0BA0" w:rsidRDefault="005B7866" w:rsidP="007F1FAF">
            <w:pPr>
              <w:pStyle w:val="TAL"/>
            </w:pPr>
            <w:r w:rsidRPr="000F0BA0">
              <w:t>subsRegTimer</w:t>
            </w:r>
          </w:p>
        </w:tc>
        <w:tc>
          <w:tcPr>
            <w:tcW w:w="1559" w:type="dxa"/>
            <w:tcBorders>
              <w:top w:val="single" w:sz="4" w:space="0" w:color="auto"/>
              <w:left w:val="single" w:sz="4" w:space="0" w:color="auto"/>
              <w:bottom w:val="single" w:sz="4" w:space="0" w:color="auto"/>
              <w:right w:val="single" w:sz="4" w:space="0" w:color="auto"/>
            </w:tcBorders>
          </w:tcPr>
          <w:p w14:paraId="692131C8" w14:textId="77777777" w:rsidR="005B7866" w:rsidRPr="000F0BA0" w:rsidRDefault="005B7866" w:rsidP="007F1FAF">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397FB2E7"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2FF1B4F"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3FC7AC45" w14:textId="77777777" w:rsidR="005B7866" w:rsidRPr="000F0BA0" w:rsidRDefault="005B7866" w:rsidP="007F1FAF">
            <w:pPr>
              <w:pStyle w:val="TAL"/>
              <w:rPr>
                <w:rFonts w:cs="Arial"/>
                <w:szCs w:val="18"/>
              </w:rPr>
            </w:pPr>
            <w:r w:rsidRPr="000F0BA0">
              <w:rPr>
                <w:rFonts w:cs="Arial"/>
                <w:szCs w:val="18"/>
              </w:rPr>
              <w:t>value in seconds</w:t>
            </w:r>
          </w:p>
        </w:tc>
      </w:tr>
      <w:tr w:rsidR="005B7866" w:rsidRPr="000F0BA0" w14:paraId="10377CF9"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36CB82F4" w14:textId="77777777" w:rsidR="005B7866" w:rsidRPr="000F0BA0" w:rsidRDefault="005B7866" w:rsidP="007F1FAF">
            <w:pPr>
              <w:pStyle w:val="TAL"/>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386B9259" w14:textId="77777777" w:rsidR="005B7866" w:rsidRPr="000F0BA0" w:rsidRDefault="005B7866" w:rsidP="007F1FAF">
            <w:pPr>
              <w:pStyle w:val="TAL"/>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11DA33A8"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AFC66E7"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4004B8EF"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2B91DF1C"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3BC20F42" w14:textId="77777777" w:rsidR="005B7866" w:rsidRPr="000F0BA0" w:rsidRDefault="005B7866" w:rsidP="007F1FAF">
            <w:pPr>
              <w:pStyle w:val="TAL"/>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1ED036AA" w14:textId="77777777" w:rsidR="005B7866" w:rsidRPr="000F0BA0" w:rsidRDefault="005B7866" w:rsidP="007F1FAF">
            <w:pPr>
              <w:pStyle w:val="TAL"/>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34CDC983"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55B87171"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1FE4E780" w14:textId="77777777" w:rsidR="005B7866" w:rsidRPr="000F0BA0" w:rsidRDefault="005B7866" w:rsidP="007F1FAF">
            <w:pPr>
              <w:pStyle w:val="TAL"/>
              <w:rPr>
                <w:rFonts w:cs="Arial"/>
                <w:szCs w:val="18"/>
              </w:rPr>
            </w:pPr>
            <w:r w:rsidRPr="000F0BA0">
              <w:rPr>
                <w:rFonts w:cs="Arial"/>
                <w:szCs w:val="18"/>
              </w:rPr>
              <w:t>Transaction Reference ID</w:t>
            </w:r>
          </w:p>
        </w:tc>
      </w:tr>
      <w:tr w:rsidR="005B7866" w:rsidRPr="000F0BA0" w14:paraId="6A6AEFCD"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16290533" w14:textId="77777777" w:rsidR="005B7866" w:rsidRPr="000F0BA0" w:rsidRDefault="005B7866" w:rsidP="007F1FAF">
            <w:pPr>
              <w:pStyle w:val="TAL"/>
            </w:pPr>
            <w:r w:rsidRPr="000F0BA0">
              <w:rPr>
                <w:rFonts w:hint="eastAsia"/>
              </w:rPr>
              <w:t>validityTime</w:t>
            </w:r>
          </w:p>
        </w:tc>
        <w:tc>
          <w:tcPr>
            <w:tcW w:w="1559" w:type="dxa"/>
            <w:tcBorders>
              <w:top w:val="single" w:sz="4" w:space="0" w:color="auto"/>
              <w:left w:val="single" w:sz="4" w:space="0" w:color="auto"/>
              <w:bottom w:val="single" w:sz="4" w:space="0" w:color="auto"/>
              <w:right w:val="single" w:sz="4" w:space="0" w:color="auto"/>
            </w:tcBorders>
          </w:tcPr>
          <w:p w14:paraId="3EB928B4" w14:textId="77777777" w:rsidR="005B7866" w:rsidRPr="000F0BA0" w:rsidRDefault="005B7866" w:rsidP="007F1FAF">
            <w:pPr>
              <w:pStyle w:val="TAL"/>
            </w:pPr>
            <w:r w:rsidRPr="000F0BA0">
              <w:t>D</w:t>
            </w:r>
            <w:r w:rsidRPr="000F0BA0">
              <w:rPr>
                <w:rFonts w:hint="eastAsia"/>
              </w:rPr>
              <w:t>ateTime</w:t>
            </w:r>
          </w:p>
        </w:tc>
        <w:tc>
          <w:tcPr>
            <w:tcW w:w="425" w:type="dxa"/>
            <w:tcBorders>
              <w:top w:val="single" w:sz="4" w:space="0" w:color="auto"/>
              <w:left w:val="single" w:sz="4" w:space="0" w:color="auto"/>
              <w:bottom w:val="single" w:sz="4" w:space="0" w:color="auto"/>
              <w:right w:val="single" w:sz="4" w:space="0" w:color="auto"/>
            </w:tcBorders>
          </w:tcPr>
          <w:p w14:paraId="605B5D8D"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C20D419" w14:textId="77777777" w:rsidR="005B7866" w:rsidRPr="000F0BA0" w:rsidRDefault="005B7866" w:rsidP="007F1FAF">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02758FD0" w14:textId="77777777" w:rsidR="005B7866" w:rsidRPr="000F0BA0" w:rsidRDefault="005B7866" w:rsidP="007F1FAF">
            <w:pPr>
              <w:pStyle w:val="TAL"/>
              <w:rPr>
                <w:rFonts w:cs="Arial"/>
                <w:szCs w:val="18"/>
              </w:rPr>
            </w:pPr>
            <w:r w:rsidRPr="000F0BA0">
              <w:rPr>
                <w:rFonts w:cs="Arial" w:hint="eastAsia"/>
                <w:szCs w:val="18"/>
              </w:rPr>
              <w:t xml:space="preserve">Identifies </w:t>
            </w:r>
            <w:r w:rsidRPr="000F0BA0">
              <w:rPr>
                <w:rFonts w:cs="Arial"/>
                <w:szCs w:val="18"/>
              </w:rPr>
              <w:t>the point of time up to which</w:t>
            </w:r>
            <w:r w:rsidRPr="000F0BA0">
              <w:rPr>
                <w:rFonts w:cs="Arial" w:hint="eastAsia"/>
                <w:szCs w:val="18"/>
              </w:rPr>
              <w:t xml:space="preserve"> the</w:t>
            </w:r>
            <w:r w:rsidRPr="000F0BA0">
              <w:rPr>
                <w:rFonts w:cs="Arial"/>
                <w:szCs w:val="18"/>
              </w:rPr>
              <w:t xml:space="preserve"> subsRegTimer</w:t>
            </w:r>
            <w:r w:rsidRPr="000F0BA0">
              <w:rPr>
                <w:rFonts w:cs="Arial" w:hint="eastAsia"/>
                <w:szCs w:val="18"/>
              </w:rPr>
              <w:t xml:space="preserve"> parameter expires and </w:t>
            </w:r>
            <w:r w:rsidRPr="000F0BA0">
              <w:rPr>
                <w:rFonts w:cs="Arial"/>
                <w:szCs w:val="18"/>
              </w:rPr>
              <w:t xml:space="preserve">it </w:t>
            </w:r>
            <w:r w:rsidRPr="000F0BA0">
              <w:rPr>
                <w:rFonts w:cs="Arial" w:hint="eastAsia"/>
                <w:szCs w:val="18"/>
              </w:rPr>
              <w:t>shall be deleted</w:t>
            </w:r>
            <w:r w:rsidRPr="000F0BA0">
              <w:rPr>
                <w:rFonts w:cs="Arial"/>
                <w:szCs w:val="18"/>
              </w:rPr>
              <w:t>. If absent, it indicates that there is no expiration time for</w:t>
            </w:r>
            <w:r w:rsidRPr="000F0BA0">
              <w:rPr>
                <w:rFonts w:cs="Arial" w:hint="eastAsia"/>
                <w:szCs w:val="18"/>
              </w:rPr>
              <w:t xml:space="preserve"> these expected UE parameters</w:t>
            </w:r>
            <w:r w:rsidRPr="000F0BA0">
              <w:rPr>
                <w:rFonts w:cs="Arial"/>
                <w:szCs w:val="18"/>
              </w:rPr>
              <w:t>.</w:t>
            </w:r>
          </w:p>
          <w:p w14:paraId="731AD209" w14:textId="77777777" w:rsidR="005B7866" w:rsidRPr="000F0BA0" w:rsidRDefault="005B7866" w:rsidP="007F1FAF">
            <w:pPr>
              <w:pStyle w:val="TAL"/>
              <w:rPr>
                <w:rFonts w:cs="Arial"/>
                <w:szCs w:val="18"/>
              </w:rPr>
            </w:pPr>
            <w:r w:rsidRPr="000F0BA0">
              <w:rPr>
                <w:rFonts w:cs="Arial"/>
                <w:szCs w:val="18"/>
              </w:rPr>
              <w:t>If this IE is in request body, it indicates the expected validity time by consumer.</w:t>
            </w:r>
          </w:p>
          <w:p w14:paraId="66F89B4E" w14:textId="77777777" w:rsidR="005B7866" w:rsidRPr="000F0BA0" w:rsidRDefault="005B7866" w:rsidP="007F1FAF">
            <w:pPr>
              <w:pStyle w:val="TAL"/>
              <w:rPr>
                <w:rFonts w:cs="Arial"/>
                <w:szCs w:val="18"/>
              </w:rPr>
            </w:pPr>
            <w:r w:rsidRPr="000F0BA0">
              <w:rPr>
                <w:rFonts w:cs="Arial"/>
                <w:szCs w:val="18"/>
              </w:rPr>
              <w:t>If this IE is in response body, it indicates the confirmed validity time by UDM.</w:t>
            </w:r>
          </w:p>
        </w:tc>
      </w:tr>
      <w:tr w:rsidR="005B7866" w:rsidRPr="000F0BA0" w14:paraId="43927C49"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237E7DF7" w14:textId="77777777" w:rsidR="005B7866" w:rsidRPr="000F0BA0" w:rsidRDefault="005B7866" w:rsidP="007F1FAF">
            <w:pPr>
              <w:pStyle w:val="TAL"/>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46B33530" w14:textId="77777777" w:rsidR="005B7866" w:rsidRPr="000F0BA0" w:rsidRDefault="005B7866" w:rsidP="007F1FAF">
            <w:pPr>
              <w:pStyle w:val="TAL"/>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640C3EB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4CEC8DF"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4BFCFD69"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Parameter Provisioning authorization.</w:t>
            </w:r>
          </w:p>
        </w:tc>
      </w:tr>
      <w:tr w:rsidR="005B7866" w:rsidRPr="000F0BA0" w14:paraId="33B768AC" w14:textId="77777777" w:rsidTr="007F1FAF">
        <w:trPr>
          <w:gridAfter w:val="1"/>
          <w:wAfter w:w="33" w:type="dxa"/>
          <w:jc w:val="center"/>
        </w:trPr>
        <w:tc>
          <w:tcPr>
            <w:tcW w:w="9567" w:type="dxa"/>
            <w:gridSpan w:val="6"/>
            <w:tcBorders>
              <w:top w:val="single" w:sz="4" w:space="0" w:color="auto"/>
              <w:left w:val="single" w:sz="4" w:space="0" w:color="auto"/>
              <w:bottom w:val="single" w:sz="4" w:space="0" w:color="auto"/>
              <w:right w:val="single" w:sz="4" w:space="0" w:color="auto"/>
            </w:tcBorders>
          </w:tcPr>
          <w:p w14:paraId="65B6DFDF" w14:textId="77777777" w:rsidR="005B7866" w:rsidRPr="000F0BA0" w:rsidRDefault="005B7866" w:rsidP="007F1FAF">
            <w:pPr>
              <w:pStyle w:val="TAN"/>
              <w:ind w:left="649" w:hanging="649"/>
            </w:pPr>
            <w:r w:rsidRPr="000F0BA0">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1E374F3A" w14:textId="77777777" w:rsidR="005B7866" w:rsidRPr="000F0BA0" w:rsidRDefault="005B7866" w:rsidP="005B7866">
      <w:pPr>
        <w:rPr>
          <w:lang w:val="en-US"/>
        </w:rPr>
      </w:pPr>
    </w:p>
    <w:p w14:paraId="4AE71526" w14:textId="77777777" w:rsidR="005B7866" w:rsidRPr="000F0BA0" w:rsidRDefault="005B7866" w:rsidP="00C05182">
      <w:pPr>
        <w:pStyle w:val="Heading5"/>
      </w:pPr>
      <w:bookmarkStart w:id="4990" w:name="_Toc11338831"/>
      <w:bookmarkStart w:id="4991" w:name="_Toc27585546"/>
      <w:bookmarkStart w:id="4992" w:name="_Toc36457553"/>
      <w:bookmarkStart w:id="4993" w:name="_Toc45028471"/>
      <w:bookmarkStart w:id="4994" w:name="_Toc45029306"/>
      <w:bookmarkStart w:id="4995" w:name="_Toc67682079"/>
      <w:bookmarkStart w:id="4996" w:name="_Toc177477166"/>
      <w:r w:rsidRPr="000F0BA0">
        <w:t>6.5.6.2.5</w:t>
      </w:r>
      <w:r w:rsidRPr="000F0BA0">
        <w:tab/>
        <w:t>Type: PpActiveTime</w:t>
      </w:r>
      <w:bookmarkEnd w:id="4990"/>
      <w:bookmarkEnd w:id="4991"/>
      <w:bookmarkEnd w:id="4992"/>
      <w:bookmarkEnd w:id="4993"/>
      <w:bookmarkEnd w:id="4994"/>
      <w:bookmarkEnd w:id="4995"/>
      <w:bookmarkEnd w:id="4996"/>
    </w:p>
    <w:p w14:paraId="1E232BAC" w14:textId="77777777" w:rsidR="005B7866" w:rsidRPr="000F0BA0" w:rsidRDefault="005B7866" w:rsidP="005B7866">
      <w:pPr>
        <w:pStyle w:val="TH"/>
      </w:pPr>
      <w:r w:rsidRPr="000F0BA0">
        <w:rPr>
          <w:noProof/>
        </w:rPr>
        <w:t>Table </w:t>
      </w:r>
      <w:r w:rsidRPr="000F0BA0">
        <w:t xml:space="preserve">6.5.6.2.5-1: </w:t>
      </w:r>
      <w:r w:rsidRPr="000F0BA0">
        <w:rPr>
          <w:noProof/>
        </w:rPr>
        <w:t>Definition of type PpActiv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33"/>
        <w:gridCol w:w="2024"/>
        <w:gridCol w:w="66"/>
        <w:gridCol w:w="1493"/>
        <w:gridCol w:w="66"/>
        <w:gridCol w:w="359"/>
        <w:gridCol w:w="66"/>
        <w:gridCol w:w="1068"/>
        <w:gridCol w:w="66"/>
        <w:gridCol w:w="4293"/>
        <w:gridCol w:w="33"/>
        <w:gridCol w:w="33"/>
      </w:tblGrid>
      <w:tr w:rsidR="005B7866" w:rsidRPr="000F0BA0" w14:paraId="1F33B26E"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64F294B" w14:textId="77777777" w:rsidR="005B7866" w:rsidRPr="000F0BA0" w:rsidRDefault="005B7866" w:rsidP="007F1FAF">
            <w:pPr>
              <w:pStyle w:val="TAH"/>
            </w:pPr>
            <w:r w:rsidRPr="000F0BA0">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5F00AD8" w14:textId="77777777" w:rsidR="005B7866" w:rsidRPr="000F0BA0" w:rsidRDefault="005B7866" w:rsidP="007F1FAF">
            <w:pPr>
              <w:pStyle w:val="TAH"/>
            </w:pPr>
            <w:r w:rsidRPr="000F0BA0">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4DCF030"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6AF7349B" w14:textId="77777777" w:rsidR="005B7866" w:rsidRPr="000F0BA0" w:rsidRDefault="005B7866" w:rsidP="007F1FAF">
            <w:pPr>
              <w:pStyle w:val="TAH"/>
              <w:jc w:val="left"/>
            </w:pPr>
            <w:r w:rsidRPr="000F0BA0">
              <w:t>Cardinality</w:t>
            </w:r>
          </w:p>
        </w:tc>
        <w:tc>
          <w:tcPr>
            <w:tcW w:w="4359"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28AA0FFA"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0502D03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D50D9D0" w14:textId="77777777" w:rsidR="005B7866" w:rsidRPr="000F0BA0" w:rsidRDefault="005B7866" w:rsidP="007F1FAF">
            <w:pPr>
              <w:pStyle w:val="TAL"/>
            </w:pPr>
            <w:r w:rsidRPr="000F0BA0">
              <w:t>activeTime</w:t>
            </w:r>
          </w:p>
        </w:tc>
        <w:tc>
          <w:tcPr>
            <w:tcW w:w="1559" w:type="dxa"/>
            <w:gridSpan w:val="2"/>
            <w:tcBorders>
              <w:top w:val="single" w:sz="4" w:space="0" w:color="auto"/>
              <w:left w:val="single" w:sz="4" w:space="0" w:color="auto"/>
              <w:bottom w:val="single" w:sz="4" w:space="0" w:color="auto"/>
              <w:right w:val="single" w:sz="4" w:space="0" w:color="auto"/>
            </w:tcBorders>
          </w:tcPr>
          <w:p w14:paraId="41C0CEB7" w14:textId="77777777" w:rsidR="005B7866" w:rsidRPr="000F0BA0" w:rsidRDefault="005B7866" w:rsidP="007F1FAF">
            <w:pPr>
              <w:pStyle w:val="TAL"/>
            </w:pPr>
            <w:r w:rsidRPr="000F0BA0">
              <w:t>DurationSec</w:t>
            </w:r>
          </w:p>
        </w:tc>
        <w:tc>
          <w:tcPr>
            <w:tcW w:w="425" w:type="dxa"/>
            <w:gridSpan w:val="2"/>
            <w:tcBorders>
              <w:top w:val="single" w:sz="4" w:space="0" w:color="auto"/>
              <w:left w:val="single" w:sz="4" w:space="0" w:color="auto"/>
              <w:bottom w:val="single" w:sz="4" w:space="0" w:color="auto"/>
              <w:right w:val="single" w:sz="4" w:space="0" w:color="auto"/>
            </w:tcBorders>
          </w:tcPr>
          <w:p w14:paraId="1CC70744"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1A6E8BCE"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1DF617FC" w14:textId="77777777" w:rsidR="005B7866" w:rsidRPr="000F0BA0" w:rsidRDefault="005B7866" w:rsidP="007F1FAF">
            <w:pPr>
              <w:pStyle w:val="TAL"/>
              <w:rPr>
                <w:rFonts w:cs="Arial"/>
                <w:szCs w:val="18"/>
              </w:rPr>
            </w:pPr>
            <w:r w:rsidRPr="000F0BA0">
              <w:rPr>
                <w:rFonts w:cs="Arial"/>
                <w:szCs w:val="18"/>
              </w:rPr>
              <w:t>value in seconds</w:t>
            </w:r>
          </w:p>
        </w:tc>
      </w:tr>
      <w:tr w:rsidR="005B7866" w:rsidRPr="000F0BA0" w14:paraId="4EEA6720"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7FB04F4" w14:textId="77777777" w:rsidR="005B7866" w:rsidRPr="000F0BA0" w:rsidRDefault="005B7866" w:rsidP="007F1FAF">
            <w:pPr>
              <w:pStyle w:val="TAL"/>
            </w:pPr>
            <w:r w:rsidRPr="000F0BA0">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53F9F435" w14:textId="77777777" w:rsidR="005B7866" w:rsidRPr="000F0BA0" w:rsidRDefault="005B7866" w:rsidP="007F1FAF">
            <w:pPr>
              <w:pStyle w:val="TAL"/>
            </w:pPr>
            <w:r w:rsidRPr="000F0BA0">
              <w:t>string</w:t>
            </w:r>
          </w:p>
        </w:tc>
        <w:tc>
          <w:tcPr>
            <w:tcW w:w="425" w:type="dxa"/>
            <w:gridSpan w:val="2"/>
            <w:tcBorders>
              <w:top w:val="single" w:sz="4" w:space="0" w:color="auto"/>
              <w:left w:val="single" w:sz="4" w:space="0" w:color="auto"/>
              <w:bottom w:val="single" w:sz="4" w:space="0" w:color="auto"/>
              <w:right w:val="single" w:sz="4" w:space="0" w:color="auto"/>
            </w:tcBorders>
          </w:tcPr>
          <w:p w14:paraId="371A80DA"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0ECDFEBE"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0FB286CF"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470DF3D9"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1830BBF" w14:textId="77777777" w:rsidR="005B7866" w:rsidRPr="000F0BA0" w:rsidRDefault="005B7866" w:rsidP="007F1FAF">
            <w:pPr>
              <w:pStyle w:val="TAL"/>
            </w:pPr>
            <w:r w:rsidRPr="000F0BA0">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6B665F0C" w14:textId="77777777" w:rsidR="005B7866" w:rsidRPr="000F0BA0" w:rsidRDefault="005B7866" w:rsidP="007F1FAF">
            <w:pPr>
              <w:pStyle w:val="TAL"/>
            </w:pPr>
            <w:r w:rsidRPr="000F0BA0">
              <w:t>ReferenceId</w:t>
            </w:r>
          </w:p>
        </w:tc>
        <w:tc>
          <w:tcPr>
            <w:tcW w:w="425" w:type="dxa"/>
            <w:gridSpan w:val="2"/>
            <w:tcBorders>
              <w:top w:val="single" w:sz="4" w:space="0" w:color="auto"/>
              <w:left w:val="single" w:sz="4" w:space="0" w:color="auto"/>
              <w:bottom w:val="single" w:sz="4" w:space="0" w:color="auto"/>
              <w:right w:val="single" w:sz="4" w:space="0" w:color="auto"/>
            </w:tcBorders>
          </w:tcPr>
          <w:p w14:paraId="51594632"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68E6C94C"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78C56057" w14:textId="77777777" w:rsidR="005B7866" w:rsidRPr="000F0BA0" w:rsidRDefault="005B7866" w:rsidP="007F1FAF">
            <w:pPr>
              <w:pStyle w:val="TAL"/>
              <w:rPr>
                <w:rFonts w:cs="Arial"/>
                <w:szCs w:val="18"/>
              </w:rPr>
            </w:pPr>
            <w:r w:rsidRPr="000F0BA0">
              <w:rPr>
                <w:rFonts w:cs="Arial"/>
                <w:szCs w:val="18"/>
              </w:rPr>
              <w:t>Transaction Reference ID</w:t>
            </w:r>
          </w:p>
        </w:tc>
      </w:tr>
      <w:tr w:rsidR="005B7866" w:rsidRPr="000F0BA0" w14:paraId="40B86D71"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D50AA9D" w14:textId="77777777" w:rsidR="005B7866" w:rsidRPr="000F0BA0" w:rsidRDefault="005B7866" w:rsidP="007F1FAF">
            <w:pPr>
              <w:pStyle w:val="TAL"/>
            </w:pPr>
            <w:r w:rsidRPr="000F0BA0">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1AAE40A0" w14:textId="77777777" w:rsidR="005B7866" w:rsidRPr="000F0BA0" w:rsidRDefault="005B7866" w:rsidP="007F1FAF">
            <w:pPr>
              <w:pStyle w:val="TAL"/>
            </w:pPr>
            <w:r w:rsidRPr="000F0BA0">
              <w:t>D</w:t>
            </w:r>
            <w:r w:rsidRPr="000F0BA0">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29F1E9B5" w14:textId="77777777" w:rsidR="005B7866" w:rsidRPr="000F0BA0" w:rsidRDefault="005B7866" w:rsidP="007F1FAF">
            <w:pPr>
              <w:pStyle w:val="TAC"/>
            </w:pPr>
            <w:r w:rsidRPr="000F0BA0">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409F8558" w14:textId="77777777" w:rsidR="005B7866" w:rsidRPr="000F0BA0" w:rsidRDefault="005B7866" w:rsidP="007F1FAF">
            <w:pPr>
              <w:pStyle w:val="TAL"/>
            </w:pPr>
            <w:r w:rsidRPr="000F0BA0">
              <w:t>0..1</w:t>
            </w:r>
          </w:p>
        </w:tc>
        <w:tc>
          <w:tcPr>
            <w:tcW w:w="4359" w:type="dxa"/>
            <w:gridSpan w:val="3"/>
            <w:tcBorders>
              <w:top w:val="single" w:sz="4" w:space="0" w:color="auto"/>
              <w:left w:val="single" w:sz="4" w:space="0" w:color="auto"/>
              <w:bottom w:val="single" w:sz="4" w:space="0" w:color="auto"/>
              <w:right w:val="single" w:sz="4" w:space="0" w:color="auto"/>
            </w:tcBorders>
          </w:tcPr>
          <w:p w14:paraId="42CB4A79" w14:textId="77777777" w:rsidR="005B7866" w:rsidRPr="000F0BA0" w:rsidRDefault="005B7866" w:rsidP="007F1FAF">
            <w:pPr>
              <w:pStyle w:val="TAL"/>
              <w:rPr>
                <w:rFonts w:cs="Arial"/>
                <w:szCs w:val="18"/>
              </w:rPr>
            </w:pPr>
            <w:r w:rsidRPr="000F0BA0">
              <w:rPr>
                <w:rFonts w:cs="Arial" w:hint="eastAsia"/>
                <w:szCs w:val="18"/>
              </w:rPr>
              <w:t xml:space="preserve">Identifies </w:t>
            </w:r>
            <w:r w:rsidRPr="000F0BA0">
              <w:rPr>
                <w:rFonts w:cs="Arial"/>
                <w:szCs w:val="18"/>
              </w:rPr>
              <w:t>the point of time up to which</w:t>
            </w:r>
            <w:r w:rsidRPr="000F0BA0">
              <w:rPr>
                <w:rFonts w:cs="Arial" w:hint="eastAsia"/>
                <w:szCs w:val="18"/>
              </w:rPr>
              <w:t xml:space="preserve"> the</w:t>
            </w:r>
            <w:r w:rsidRPr="000F0BA0">
              <w:rPr>
                <w:rFonts w:cs="Arial"/>
                <w:szCs w:val="18"/>
              </w:rPr>
              <w:t xml:space="preserve"> activeTime</w:t>
            </w:r>
            <w:r w:rsidRPr="000F0BA0">
              <w:rPr>
                <w:rFonts w:cs="Arial" w:hint="eastAsia"/>
                <w:szCs w:val="18"/>
              </w:rPr>
              <w:t xml:space="preserve"> parameter expires and </w:t>
            </w:r>
            <w:r w:rsidRPr="000F0BA0">
              <w:rPr>
                <w:rFonts w:cs="Arial"/>
                <w:szCs w:val="18"/>
              </w:rPr>
              <w:t xml:space="preserve">it </w:t>
            </w:r>
            <w:r w:rsidRPr="000F0BA0">
              <w:rPr>
                <w:rFonts w:cs="Arial" w:hint="eastAsia"/>
                <w:szCs w:val="18"/>
              </w:rPr>
              <w:t>shall be deleted</w:t>
            </w:r>
            <w:r w:rsidRPr="000F0BA0">
              <w:rPr>
                <w:rFonts w:cs="Arial"/>
                <w:szCs w:val="18"/>
              </w:rPr>
              <w:t>. If absent, it indicates that there is no expiration time for</w:t>
            </w:r>
            <w:r w:rsidRPr="000F0BA0">
              <w:rPr>
                <w:rFonts w:cs="Arial" w:hint="eastAsia"/>
                <w:szCs w:val="18"/>
              </w:rPr>
              <w:t xml:space="preserve"> these expected UE parameters</w:t>
            </w:r>
            <w:r w:rsidRPr="000F0BA0">
              <w:rPr>
                <w:rFonts w:cs="Arial"/>
                <w:szCs w:val="18"/>
              </w:rPr>
              <w:t>.</w:t>
            </w:r>
          </w:p>
          <w:p w14:paraId="0BF4E511" w14:textId="77777777" w:rsidR="005B7866" w:rsidRPr="000F0BA0" w:rsidRDefault="005B7866" w:rsidP="007F1FAF">
            <w:pPr>
              <w:pStyle w:val="TAL"/>
              <w:rPr>
                <w:rFonts w:cs="Arial"/>
                <w:szCs w:val="18"/>
              </w:rPr>
            </w:pPr>
            <w:r w:rsidRPr="000F0BA0">
              <w:rPr>
                <w:rFonts w:cs="Arial"/>
                <w:szCs w:val="18"/>
              </w:rPr>
              <w:t>If this IE is in request body, it indicates the expected validity time by consumer.</w:t>
            </w:r>
          </w:p>
          <w:p w14:paraId="4D04803C" w14:textId="77777777" w:rsidR="005B7866" w:rsidRPr="000F0BA0" w:rsidRDefault="005B7866" w:rsidP="007F1FAF">
            <w:pPr>
              <w:pStyle w:val="TAL"/>
              <w:rPr>
                <w:rFonts w:cs="Arial"/>
                <w:szCs w:val="18"/>
              </w:rPr>
            </w:pPr>
            <w:r w:rsidRPr="000F0BA0">
              <w:rPr>
                <w:rFonts w:cs="Arial"/>
                <w:szCs w:val="18"/>
              </w:rPr>
              <w:t>If this IE is in response body, it indicates the confirmed validity time by UDM.</w:t>
            </w:r>
          </w:p>
        </w:tc>
      </w:tr>
      <w:tr w:rsidR="005B7866" w:rsidRPr="000F0BA0" w14:paraId="194D741D" w14:textId="77777777" w:rsidTr="007F1FAF">
        <w:trPr>
          <w:gridAfter w:val="2"/>
          <w:wAfter w:w="66" w:type="dxa"/>
          <w:jc w:val="center"/>
        </w:trPr>
        <w:tc>
          <w:tcPr>
            <w:tcW w:w="2090" w:type="dxa"/>
            <w:gridSpan w:val="3"/>
            <w:tcBorders>
              <w:top w:val="single" w:sz="4" w:space="0" w:color="auto"/>
              <w:left w:val="single" w:sz="4" w:space="0" w:color="auto"/>
              <w:bottom w:val="single" w:sz="4" w:space="0" w:color="auto"/>
              <w:right w:val="single" w:sz="4" w:space="0" w:color="auto"/>
            </w:tcBorders>
          </w:tcPr>
          <w:p w14:paraId="7E4B5440" w14:textId="77777777" w:rsidR="005B7866" w:rsidRPr="000F0BA0" w:rsidRDefault="005B7866" w:rsidP="007F1FAF">
            <w:pPr>
              <w:pStyle w:val="TAL"/>
            </w:pPr>
            <w:r w:rsidRPr="000F0BA0">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2AEC110A" w14:textId="77777777" w:rsidR="005B7866" w:rsidRPr="000F0BA0" w:rsidRDefault="005B7866" w:rsidP="007F1FAF">
            <w:pPr>
              <w:pStyle w:val="TAL"/>
            </w:pPr>
            <w:r w:rsidRPr="000F0BA0">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3D5674CA" w14:textId="77777777" w:rsidR="005B7866" w:rsidRPr="000F0BA0" w:rsidRDefault="005B7866" w:rsidP="007F1FAF">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38CB4027"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6868D8AE"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Parameter Provisioning authorization.</w:t>
            </w:r>
          </w:p>
        </w:tc>
      </w:tr>
      <w:tr w:rsidR="005B7866" w:rsidRPr="000F0BA0" w14:paraId="122FA11B" w14:textId="77777777" w:rsidTr="007F1FAF">
        <w:trPr>
          <w:gridBefore w:val="1"/>
          <w:gridAfter w:val="1"/>
          <w:wBefore w:w="33" w:type="dxa"/>
          <w:wAfter w:w="33" w:type="dxa"/>
          <w:jc w:val="center"/>
        </w:trPr>
        <w:tc>
          <w:tcPr>
            <w:tcW w:w="9567" w:type="dxa"/>
            <w:gridSpan w:val="11"/>
            <w:tcBorders>
              <w:top w:val="single" w:sz="4" w:space="0" w:color="auto"/>
              <w:left w:val="single" w:sz="4" w:space="0" w:color="auto"/>
              <w:bottom w:val="single" w:sz="4" w:space="0" w:color="auto"/>
              <w:right w:val="single" w:sz="4" w:space="0" w:color="auto"/>
            </w:tcBorders>
          </w:tcPr>
          <w:p w14:paraId="4B6C3B66" w14:textId="77777777" w:rsidR="005B7866" w:rsidRPr="000F0BA0" w:rsidRDefault="005B7866" w:rsidP="007F1FAF">
            <w:pPr>
              <w:pStyle w:val="TAN"/>
              <w:ind w:left="649" w:hanging="649"/>
              <w:rPr>
                <w:lang w:eastAsia="zh-CN"/>
              </w:rPr>
            </w:pPr>
            <w:r w:rsidRPr="000F0BA0">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4844559C" w14:textId="77777777" w:rsidR="005B7866" w:rsidRPr="000F0BA0" w:rsidRDefault="005B7866" w:rsidP="005B7866">
      <w:pPr>
        <w:rPr>
          <w:lang w:val="en-US"/>
        </w:rPr>
      </w:pPr>
    </w:p>
    <w:p w14:paraId="0095227C" w14:textId="77777777" w:rsidR="005B7866" w:rsidRPr="000F0BA0" w:rsidRDefault="005B7866" w:rsidP="00C05182">
      <w:pPr>
        <w:pStyle w:val="Heading5"/>
      </w:pPr>
      <w:bookmarkStart w:id="4997" w:name="_Toc27585547"/>
      <w:bookmarkStart w:id="4998" w:name="_Toc36457554"/>
      <w:bookmarkStart w:id="4999" w:name="_Toc45028472"/>
      <w:bookmarkStart w:id="5000" w:name="_Toc45029307"/>
      <w:bookmarkStart w:id="5001" w:name="_Toc67682080"/>
      <w:bookmarkStart w:id="5002" w:name="_Toc177477167"/>
      <w:bookmarkStart w:id="5003" w:name="_Toc11338832"/>
      <w:r w:rsidRPr="000F0BA0">
        <w:t>6.5.6.2.6</w:t>
      </w:r>
      <w:r w:rsidRPr="000F0BA0">
        <w:tab/>
        <w:t>Type: 5GVnGroupConfiguration</w:t>
      </w:r>
      <w:bookmarkEnd w:id="4997"/>
      <w:bookmarkEnd w:id="4998"/>
      <w:bookmarkEnd w:id="4999"/>
      <w:bookmarkEnd w:id="5000"/>
      <w:bookmarkEnd w:id="5001"/>
      <w:bookmarkEnd w:id="5002"/>
    </w:p>
    <w:p w14:paraId="7458963B" w14:textId="77777777" w:rsidR="005B7866" w:rsidRPr="000F0BA0" w:rsidRDefault="005B7866" w:rsidP="005B7866">
      <w:pPr>
        <w:pStyle w:val="TH"/>
      </w:pPr>
      <w:r w:rsidRPr="000F0BA0">
        <w:rPr>
          <w:noProof/>
        </w:rPr>
        <w:t>Table </w:t>
      </w:r>
      <w:r w:rsidRPr="000F0BA0">
        <w:t xml:space="preserve">6.5.6.2.6-1: </w:t>
      </w:r>
      <w:r w:rsidRPr="000F0BA0">
        <w:rPr>
          <w:noProof/>
        </w:rPr>
        <w:t>Definition of type 5GVnGroupConfiguration</w:t>
      </w:r>
    </w:p>
    <w:tbl>
      <w:tblPr>
        <w:tblW w:w="10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gridCol w:w="1387"/>
      </w:tblGrid>
      <w:tr w:rsidR="00C027AC" w:rsidRPr="000F0BA0" w14:paraId="679F1CB2" w14:textId="4D6B97C0" w:rsidTr="00B64AC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5885591" w14:textId="77777777" w:rsidR="00C027AC" w:rsidRPr="000F0BA0" w:rsidRDefault="00C027AC"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474B8E" w14:textId="77777777" w:rsidR="00C027AC" w:rsidRPr="000F0BA0" w:rsidRDefault="00C027AC"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2A630B" w14:textId="77777777" w:rsidR="00C027AC" w:rsidRPr="000F0BA0" w:rsidRDefault="00C027AC"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26A2BF" w14:textId="77777777" w:rsidR="00C027AC" w:rsidRPr="000F0BA0" w:rsidRDefault="00C027AC"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3E35B4" w14:textId="77777777" w:rsidR="00C027AC" w:rsidRPr="000F0BA0" w:rsidRDefault="00C027AC" w:rsidP="007F1FAF">
            <w:pPr>
              <w:pStyle w:val="TAH"/>
              <w:rPr>
                <w:rFonts w:cs="Arial"/>
                <w:szCs w:val="18"/>
              </w:rPr>
            </w:pPr>
            <w:r w:rsidRPr="000F0BA0">
              <w:rPr>
                <w:rFonts w:cs="Arial"/>
                <w:szCs w:val="18"/>
              </w:rPr>
              <w:t>Description</w:t>
            </w:r>
          </w:p>
        </w:tc>
        <w:tc>
          <w:tcPr>
            <w:tcW w:w="1387" w:type="dxa"/>
            <w:tcBorders>
              <w:top w:val="single" w:sz="4" w:space="0" w:color="auto"/>
              <w:left w:val="single" w:sz="4" w:space="0" w:color="auto"/>
              <w:bottom w:val="single" w:sz="4" w:space="0" w:color="auto"/>
              <w:right w:val="single" w:sz="4" w:space="0" w:color="auto"/>
            </w:tcBorders>
            <w:shd w:val="clear" w:color="auto" w:fill="C0C0C0"/>
          </w:tcPr>
          <w:p w14:paraId="33A974BF" w14:textId="5D93A026" w:rsidR="00C027AC" w:rsidRPr="000F0BA0" w:rsidRDefault="00C027AC" w:rsidP="007F1FAF">
            <w:pPr>
              <w:pStyle w:val="TAH"/>
              <w:rPr>
                <w:rFonts w:cs="Arial"/>
                <w:szCs w:val="18"/>
              </w:rPr>
            </w:pPr>
            <w:r w:rsidRPr="000F0BA0">
              <w:rPr>
                <w:rFonts w:cs="Arial"/>
                <w:szCs w:val="18"/>
              </w:rPr>
              <w:t>Applicability</w:t>
            </w:r>
          </w:p>
        </w:tc>
      </w:tr>
      <w:tr w:rsidR="00C027AC" w:rsidRPr="000F0BA0" w14:paraId="2ABCA005" w14:textId="06F08E9E"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5E1CC9F4" w14:textId="77777777" w:rsidR="00C027AC" w:rsidRPr="000F0BA0" w:rsidRDefault="00C027AC" w:rsidP="007F1FAF">
            <w:pPr>
              <w:pStyle w:val="TAL"/>
            </w:pPr>
            <w:r w:rsidRPr="000F0BA0">
              <w:t>5gVnGroupData</w:t>
            </w:r>
          </w:p>
        </w:tc>
        <w:tc>
          <w:tcPr>
            <w:tcW w:w="1559" w:type="dxa"/>
            <w:tcBorders>
              <w:top w:val="single" w:sz="4" w:space="0" w:color="auto"/>
              <w:left w:val="single" w:sz="4" w:space="0" w:color="auto"/>
              <w:bottom w:val="single" w:sz="4" w:space="0" w:color="auto"/>
              <w:right w:val="single" w:sz="4" w:space="0" w:color="auto"/>
            </w:tcBorders>
          </w:tcPr>
          <w:p w14:paraId="117C880F" w14:textId="77777777" w:rsidR="00C027AC" w:rsidRPr="000F0BA0" w:rsidRDefault="00C027AC" w:rsidP="007F1FAF">
            <w:pPr>
              <w:pStyle w:val="TAL"/>
            </w:pPr>
            <w:r w:rsidRPr="000F0BA0">
              <w:t>5GVnGroupData</w:t>
            </w:r>
          </w:p>
        </w:tc>
        <w:tc>
          <w:tcPr>
            <w:tcW w:w="425" w:type="dxa"/>
            <w:tcBorders>
              <w:top w:val="single" w:sz="4" w:space="0" w:color="auto"/>
              <w:left w:val="single" w:sz="4" w:space="0" w:color="auto"/>
              <w:bottom w:val="single" w:sz="4" w:space="0" w:color="auto"/>
              <w:right w:val="single" w:sz="4" w:space="0" w:color="auto"/>
            </w:tcBorders>
          </w:tcPr>
          <w:p w14:paraId="717C68EF" w14:textId="77777777" w:rsidR="00C027AC" w:rsidRPr="000F0BA0" w:rsidRDefault="00C027AC"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CD28F96" w14:textId="77777777" w:rsidR="00C027AC" w:rsidRPr="000F0BA0" w:rsidRDefault="00C027AC"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4DB4396" w14:textId="317D0F9B" w:rsidR="00C027AC" w:rsidRPr="000F0BA0" w:rsidRDefault="00C027AC" w:rsidP="007F1FAF">
            <w:pPr>
              <w:pStyle w:val="TAL"/>
              <w:rPr>
                <w:rFonts w:cs="Arial"/>
                <w:szCs w:val="18"/>
              </w:rPr>
            </w:pPr>
            <w:r w:rsidRPr="000F0BA0">
              <w:rPr>
                <w:rFonts w:cs="Arial"/>
                <w:szCs w:val="18"/>
              </w:rPr>
              <w:t xml:space="preserve">Data of the 5G VN Group; </w:t>
            </w:r>
            <w:r w:rsidR="00995135" w:rsidRPr="000F0BA0">
              <w:rPr>
                <w:rFonts w:cs="Arial"/>
                <w:szCs w:val="18"/>
              </w:rPr>
              <w:t>it</w:t>
            </w:r>
            <w:r w:rsidRPr="000F0BA0">
              <w:rPr>
                <w:rFonts w:cs="Arial"/>
                <w:szCs w:val="18"/>
              </w:rPr>
              <w:t xml:space="preserve"> shall be present </w:t>
            </w:r>
            <w:r w:rsidR="00995135" w:rsidRPr="000F0BA0">
              <w:rPr>
                <w:rFonts w:cs="Arial"/>
                <w:szCs w:val="18"/>
              </w:rPr>
              <w:t xml:space="preserve">in creation requests. </w:t>
            </w:r>
            <w:r w:rsidRPr="000F0BA0">
              <w:rPr>
                <w:rFonts w:cs="Arial"/>
                <w:szCs w:val="18"/>
              </w:rPr>
              <w:t>(NOTE</w:t>
            </w:r>
            <w:r w:rsidRPr="000F0BA0">
              <w:rPr>
                <w:lang w:eastAsia="zh-CN"/>
              </w:rPr>
              <w:t> 2</w:t>
            </w:r>
            <w:r w:rsidRPr="000F0BA0">
              <w:rPr>
                <w:rFonts w:cs="Arial"/>
                <w:szCs w:val="18"/>
              </w:rPr>
              <w:t>)</w:t>
            </w:r>
          </w:p>
        </w:tc>
        <w:tc>
          <w:tcPr>
            <w:tcW w:w="1387" w:type="dxa"/>
            <w:tcBorders>
              <w:top w:val="single" w:sz="4" w:space="0" w:color="auto"/>
              <w:left w:val="single" w:sz="4" w:space="0" w:color="auto"/>
              <w:bottom w:val="single" w:sz="4" w:space="0" w:color="auto"/>
              <w:right w:val="single" w:sz="4" w:space="0" w:color="auto"/>
            </w:tcBorders>
          </w:tcPr>
          <w:p w14:paraId="559C04F6" w14:textId="77777777" w:rsidR="00C027AC" w:rsidRPr="000F0BA0" w:rsidRDefault="00C027AC" w:rsidP="007F1FAF">
            <w:pPr>
              <w:pStyle w:val="TAL"/>
              <w:rPr>
                <w:rFonts w:cs="Arial"/>
                <w:szCs w:val="18"/>
              </w:rPr>
            </w:pPr>
          </w:p>
        </w:tc>
      </w:tr>
      <w:tr w:rsidR="00C027AC" w:rsidRPr="000F0BA0" w14:paraId="49607C39" w14:textId="5D7728BB"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2153A115" w14:textId="77777777" w:rsidR="00C027AC" w:rsidRPr="000F0BA0" w:rsidRDefault="00C027AC" w:rsidP="007F1FAF">
            <w:pPr>
              <w:pStyle w:val="TAL"/>
            </w:pPr>
            <w:r w:rsidRPr="000F0BA0">
              <w:t>members</w:t>
            </w:r>
          </w:p>
        </w:tc>
        <w:tc>
          <w:tcPr>
            <w:tcW w:w="1559" w:type="dxa"/>
            <w:tcBorders>
              <w:top w:val="single" w:sz="4" w:space="0" w:color="auto"/>
              <w:left w:val="single" w:sz="4" w:space="0" w:color="auto"/>
              <w:bottom w:val="single" w:sz="4" w:space="0" w:color="auto"/>
              <w:right w:val="single" w:sz="4" w:space="0" w:color="auto"/>
            </w:tcBorders>
          </w:tcPr>
          <w:p w14:paraId="20575E20" w14:textId="77777777" w:rsidR="00C027AC" w:rsidRPr="000F0BA0" w:rsidRDefault="00C027AC" w:rsidP="007F1FAF">
            <w:pPr>
              <w:pStyle w:val="TAL"/>
            </w:pPr>
            <w:r w:rsidRPr="000F0BA0">
              <w:t>array(Gpsi)</w:t>
            </w:r>
          </w:p>
        </w:tc>
        <w:tc>
          <w:tcPr>
            <w:tcW w:w="425" w:type="dxa"/>
            <w:tcBorders>
              <w:top w:val="single" w:sz="4" w:space="0" w:color="auto"/>
              <w:left w:val="single" w:sz="4" w:space="0" w:color="auto"/>
              <w:bottom w:val="single" w:sz="4" w:space="0" w:color="auto"/>
              <w:right w:val="single" w:sz="4" w:space="0" w:color="auto"/>
            </w:tcBorders>
          </w:tcPr>
          <w:p w14:paraId="52C2ADA4" w14:textId="77777777" w:rsidR="00C027AC" w:rsidRPr="000F0BA0" w:rsidRDefault="00C027AC"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18C5961" w14:textId="77777777" w:rsidR="00C027AC" w:rsidRPr="000F0BA0" w:rsidRDefault="00C027AC"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6FF3D515" w14:textId="312D73B5" w:rsidR="00C027AC" w:rsidRPr="000F0BA0" w:rsidRDefault="00C027AC" w:rsidP="00C027AC">
            <w:pPr>
              <w:pStyle w:val="TAL"/>
              <w:rPr>
                <w:rFonts w:cs="Arial"/>
                <w:szCs w:val="18"/>
              </w:rPr>
            </w:pPr>
            <w:r w:rsidRPr="000F0BA0">
              <w:rPr>
                <w:rFonts w:cs="Arial"/>
                <w:szCs w:val="18"/>
              </w:rPr>
              <w:t xml:space="preserve">List of group members; </w:t>
            </w:r>
            <w:r w:rsidR="00995135" w:rsidRPr="000F0BA0">
              <w:rPr>
                <w:rFonts w:cs="Arial"/>
                <w:szCs w:val="18"/>
              </w:rPr>
              <w:t>it</w:t>
            </w:r>
            <w:r w:rsidRPr="000F0BA0">
              <w:rPr>
                <w:rFonts w:cs="Arial"/>
                <w:szCs w:val="18"/>
              </w:rPr>
              <w:t xml:space="preserve"> shall be present in creation requests.</w:t>
            </w:r>
          </w:p>
          <w:p w14:paraId="784266DF" w14:textId="77777777" w:rsidR="00C027AC" w:rsidRPr="000F0BA0" w:rsidRDefault="00C027AC" w:rsidP="00C027AC">
            <w:pPr>
              <w:pStyle w:val="TAL"/>
              <w:rPr>
                <w:rFonts w:cs="Arial"/>
                <w:szCs w:val="18"/>
              </w:rPr>
            </w:pPr>
          </w:p>
          <w:p w14:paraId="504D87D3" w14:textId="5CBA1578" w:rsidR="00C027AC" w:rsidRPr="000F0BA0" w:rsidRDefault="00C027AC" w:rsidP="00C027AC">
            <w:pPr>
              <w:pStyle w:val="TAL"/>
              <w:rPr>
                <w:rFonts w:cs="Arial"/>
                <w:szCs w:val="18"/>
              </w:rPr>
            </w:pPr>
            <w:r w:rsidRPr="000F0BA0">
              <w:rPr>
                <w:rFonts w:cs="Arial"/>
                <w:szCs w:val="18"/>
              </w:rPr>
              <w:t xml:space="preserve">This IE, if present, shall be ignored if </w:t>
            </w:r>
            <w:r w:rsidR="00995135" w:rsidRPr="000F0BA0">
              <w:rPr>
                <w:rFonts w:cs="Arial"/>
                <w:szCs w:val="18"/>
              </w:rPr>
              <w:t>attribute</w:t>
            </w:r>
            <w:r w:rsidRPr="000F0BA0">
              <w:rPr>
                <w:rFonts w:cs="Arial"/>
                <w:szCs w:val="18"/>
              </w:rPr>
              <w:t xml:space="preserve"> </w:t>
            </w:r>
            <w:r w:rsidR="00995135" w:rsidRPr="000F0BA0">
              <w:rPr>
                <w:rFonts w:cs="Arial"/>
                <w:szCs w:val="18"/>
              </w:rPr>
              <w:t>"m</w:t>
            </w:r>
            <w:r w:rsidRPr="000F0BA0">
              <w:t>embersData</w:t>
            </w:r>
            <w:r w:rsidR="00995135" w:rsidRPr="000F0BA0">
              <w:t>"</w:t>
            </w:r>
            <w:r w:rsidRPr="000F0BA0">
              <w:rPr>
                <w:lang w:eastAsia="zh-CN"/>
              </w:rPr>
              <w:t xml:space="preserve"> is present in </w:t>
            </w:r>
            <w:r w:rsidRPr="000F0BA0">
              <w:rPr>
                <w:noProof/>
              </w:rPr>
              <w:t>5GVnGroupConfiguration.</w:t>
            </w:r>
          </w:p>
        </w:tc>
        <w:tc>
          <w:tcPr>
            <w:tcW w:w="1387" w:type="dxa"/>
            <w:tcBorders>
              <w:top w:val="single" w:sz="4" w:space="0" w:color="auto"/>
              <w:left w:val="single" w:sz="4" w:space="0" w:color="auto"/>
              <w:bottom w:val="single" w:sz="4" w:space="0" w:color="auto"/>
              <w:right w:val="single" w:sz="4" w:space="0" w:color="auto"/>
            </w:tcBorders>
          </w:tcPr>
          <w:p w14:paraId="3F628632" w14:textId="77777777" w:rsidR="00C027AC" w:rsidRPr="000F0BA0" w:rsidRDefault="00C027AC" w:rsidP="007F1FAF">
            <w:pPr>
              <w:pStyle w:val="TAL"/>
              <w:rPr>
                <w:rFonts w:cs="Arial"/>
                <w:szCs w:val="18"/>
              </w:rPr>
            </w:pPr>
          </w:p>
        </w:tc>
      </w:tr>
      <w:tr w:rsidR="00C027AC" w:rsidRPr="000F0BA0" w14:paraId="44F5DA75" w14:textId="41C2F418"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158A76FE" w14:textId="77777777" w:rsidR="00C027AC" w:rsidRPr="000F0BA0" w:rsidRDefault="00C027AC" w:rsidP="007F1FAF">
            <w:pPr>
              <w:pStyle w:val="TAL"/>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7C03B168" w14:textId="77777777" w:rsidR="00C027AC" w:rsidRPr="000F0BA0" w:rsidRDefault="00C027AC" w:rsidP="007F1FAF">
            <w:pPr>
              <w:pStyle w:val="TAL"/>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34B9D965" w14:textId="77777777" w:rsidR="00C027AC" w:rsidRPr="000F0BA0" w:rsidRDefault="00C027AC"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8D5BFD9" w14:textId="77777777" w:rsidR="00C027AC" w:rsidRPr="000F0BA0" w:rsidRDefault="00C027AC"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B2DBE9A" w14:textId="67BA81C1" w:rsidR="00C027AC" w:rsidRPr="000F0BA0" w:rsidRDefault="00C027AC" w:rsidP="007F1FAF">
            <w:pPr>
              <w:pStyle w:val="TAL"/>
              <w:rPr>
                <w:rFonts w:cs="Arial"/>
                <w:szCs w:val="18"/>
              </w:rPr>
            </w:pPr>
            <w:r w:rsidRPr="000F0BA0">
              <w:rPr>
                <w:rFonts w:cs="Arial"/>
                <w:szCs w:val="18"/>
              </w:rPr>
              <w:t xml:space="preserve">Transaction Reference ID; ; </w:t>
            </w:r>
            <w:r w:rsidR="00995135" w:rsidRPr="000F0BA0">
              <w:rPr>
                <w:rFonts w:cs="Arial"/>
                <w:szCs w:val="18"/>
              </w:rPr>
              <w:t xml:space="preserve">it </w:t>
            </w:r>
            <w:r w:rsidRPr="000F0BA0">
              <w:rPr>
                <w:rFonts w:cs="Arial"/>
                <w:szCs w:val="18"/>
              </w:rPr>
              <w:t xml:space="preserve">shall be present </w:t>
            </w:r>
            <w:r w:rsidR="00995135" w:rsidRPr="000F0BA0">
              <w:rPr>
                <w:rFonts w:cs="Arial"/>
                <w:szCs w:val="18"/>
              </w:rPr>
              <w:t>in creation requests</w:t>
            </w:r>
            <w:r w:rsidRPr="000F0BA0">
              <w:rPr>
                <w:rFonts w:cs="Arial"/>
                <w:szCs w:val="18"/>
              </w:rPr>
              <w:t>.</w:t>
            </w:r>
          </w:p>
        </w:tc>
        <w:tc>
          <w:tcPr>
            <w:tcW w:w="1387" w:type="dxa"/>
            <w:tcBorders>
              <w:top w:val="single" w:sz="4" w:space="0" w:color="auto"/>
              <w:left w:val="single" w:sz="4" w:space="0" w:color="auto"/>
              <w:bottom w:val="single" w:sz="4" w:space="0" w:color="auto"/>
              <w:right w:val="single" w:sz="4" w:space="0" w:color="auto"/>
            </w:tcBorders>
          </w:tcPr>
          <w:p w14:paraId="6F1B24F1" w14:textId="77777777" w:rsidR="00C027AC" w:rsidRPr="000F0BA0" w:rsidRDefault="00C027AC" w:rsidP="007F1FAF">
            <w:pPr>
              <w:pStyle w:val="TAL"/>
              <w:rPr>
                <w:rFonts w:cs="Arial"/>
                <w:szCs w:val="18"/>
              </w:rPr>
            </w:pPr>
          </w:p>
        </w:tc>
      </w:tr>
      <w:tr w:rsidR="00C027AC" w:rsidRPr="000F0BA0" w14:paraId="0FF272AC" w14:textId="7F6524C9"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26CAA368" w14:textId="77777777" w:rsidR="00C027AC" w:rsidRPr="000F0BA0" w:rsidRDefault="00C027AC" w:rsidP="007F1FAF">
            <w:pPr>
              <w:pStyle w:val="TAL"/>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46EB8BA5" w14:textId="77777777" w:rsidR="00C027AC" w:rsidRPr="000F0BA0" w:rsidRDefault="00C027AC" w:rsidP="007F1FAF">
            <w:pPr>
              <w:pStyle w:val="TAL"/>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555921FD" w14:textId="77777777" w:rsidR="00C027AC" w:rsidRPr="000F0BA0" w:rsidRDefault="00C027AC"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779DA13" w14:textId="77777777" w:rsidR="00C027AC" w:rsidRPr="000F0BA0" w:rsidRDefault="00C027AC"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E29A988" w14:textId="77777777" w:rsidR="004B0BD6" w:rsidRPr="000F0BA0" w:rsidRDefault="00C027AC" w:rsidP="007F1FAF">
            <w:pPr>
              <w:pStyle w:val="TAL"/>
              <w:rPr>
                <w:rFonts w:cs="Arial"/>
                <w:szCs w:val="18"/>
              </w:rPr>
            </w:pPr>
            <w:r w:rsidRPr="000F0BA0">
              <w:t xml:space="preserve">The string identifying the </w:t>
            </w:r>
            <w:r w:rsidRPr="000F0BA0">
              <w:rPr>
                <w:rFonts w:cs="Arial"/>
                <w:szCs w:val="18"/>
              </w:rPr>
              <w:t>originating AF</w:t>
            </w:r>
            <w:r w:rsidR="00995135" w:rsidRPr="000F0BA0">
              <w:rPr>
                <w:rFonts w:cs="Arial"/>
                <w:szCs w:val="18"/>
              </w:rPr>
              <w:t>.</w:t>
            </w:r>
            <w:r w:rsidRPr="000F0BA0">
              <w:rPr>
                <w:rFonts w:cs="Arial"/>
                <w:szCs w:val="18"/>
              </w:rPr>
              <w:t xml:space="preserve"> </w:t>
            </w:r>
          </w:p>
          <w:p w14:paraId="78AFEBB5" w14:textId="39B2DF34" w:rsidR="00C027AC" w:rsidRPr="000F0BA0" w:rsidRDefault="00C027AC" w:rsidP="007F1FAF">
            <w:pPr>
              <w:pStyle w:val="TAL"/>
              <w:rPr>
                <w:rFonts w:cs="Arial"/>
                <w:szCs w:val="18"/>
              </w:rPr>
            </w:pPr>
            <w:r w:rsidRPr="000F0BA0">
              <w:rPr>
                <w:rFonts w:cs="Arial"/>
                <w:szCs w:val="18"/>
              </w:rPr>
              <w:t>(NOTE</w:t>
            </w:r>
            <w:r w:rsidRPr="000F0BA0">
              <w:t> 1</w:t>
            </w:r>
            <w:r w:rsidRPr="000F0BA0">
              <w:rPr>
                <w:rFonts w:cs="Arial"/>
                <w:szCs w:val="18"/>
              </w:rPr>
              <w:t>)</w:t>
            </w:r>
          </w:p>
        </w:tc>
        <w:tc>
          <w:tcPr>
            <w:tcW w:w="1387" w:type="dxa"/>
            <w:tcBorders>
              <w:top w:val="single" w:sz="4" w:space="0" w:color="auto"/>
              <w:left w:val="single" w:sz="4" w:space="0" w:color="auto"/>
              <w:bottom w:val="single" w:sz="4" w:space="0" w:color="auto"/>
              <w:right w:val="single" w:sz="4" w:space="0" w:color="auto"/>
            </w:tcBorders>
          </w:tcPr>
          <w:p w14:paraId="6641414E" w14:textId="77777777" w:rsidR="00C027AC" w:rsidRPr="000F0BA0" w:rsidRDefault="00C027AC" w:rsidP="007F1FAF">
            <w:pPr>
              <w:pStyle w:val="TAL"/>
            </w:pPr>
          </w:p>
        </w:tc>
      </w:tr>
      <w:tr w:rsidR="00C027AC" w:rsidRPr="000F0BA0" w14:paraId="620CA7BF" w14:textId="70734B23"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6325E3F5" w14:textId="77777777" w:rsidR="00C027AC" w:rsidRPr="000F0BA0" w:rsidRDefault="00C027AC" w:rsidP="007F1FAF">
            <w:pPr>
              <w:pStyle w:val="TAL"/>
            </w:pPr>
            <w:r w:rsidRPr="000F0BA0">
              <w:t>internalGroupIdentifier</w:t>
            </w:r>
          </w:p>
        </w:tc>
        <w:tc>
          <w:tcPr>
            <w:tcW w:w="1559" w:type="dxa"/>
            <w:tcBorders>
              <w:top w:val="single" w:sz="4" w:space="0" w:color="auto"/>
              <w:left w:val="single" w:sz="4" w:space="0" w:color="auto"/>
              <w:bottom w:val="single" w:sz="4" w:space="0" w:color="auto"/>
              <w:right w:val="single" w:sz="4" w:space="0" w:color="auto"/>
            </w:tcBorders>
          </w:tcPr>
          <w:p w14:paraId="3FA7260A" w14:textId="77777777" w:rsidR="00C027AC" w:rsidRPr="000F0BA0" w:rsidRDefault="00C027AC" w:rsidP="007F1FAF">
            <w:pPr>
              <w:pStyle w:val="TAL"/>
            </w:pPr>
            <w:r w:rsidRPr="000F0BA0">
              <w:t>GroupId</w:t>
            </w:r>
          </w:p>
        </w:tc>
        <w:tc>
          <w:tcPr>
            <w:tcW w:w="425" w:type="dxa"/>
            <w:tcBorders>
              <w:top w:val="single" w:sz="4" w:space="0" w:color="auto"/>
              <w:left w:val="single" w:sz="4" w:space="0" w:color="auto"/>
              <w:bottom w:val="single" w:sz="4" w:space="0" w:color="auto"/>
              <w:right w:val="single" w:sz="4" w:space="0" w:color="auto"/>
            </w:tcBorders>
          </w:tcPr>
          <w:p w14:paraId="0A6B2707" w14:textId="77777777" w:rsidR="00C027AC" w:rsidRPr="000F0BA0" w:rsidRDefault="00C027AC"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4BC4DF68" w14:textId="77777777" w:rsidR="00C027AC" w:rsidRPr="000F0BA0" w:rsidRDefault="00C027AC"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4F823B0" w14:textId="7910C63E" w:rsidR="00C027AC" w:rsidRPr="000F0BA0" w:rsidRDefault="00C027AC" w:rsidP="00D122D6">
            <w:pPr>
              <w:pStyle w:val="TAL"/>
              <w:rPr>
                <w:rFonts w:cs="Arial"/>
                <w:szCs w:val="18"/>
              </w:rPr>
            </w:pPr>
            <w:r w:rsidRPr="000F0BA0">
              <w:rPr>
                <w:rFonts w:cs="Arial"/>
                <w:szCs w:val="18"/>
              </w:rPr>
              <w:t>The internalGroupIdentifier is allocated by the UDM and hence shall be absent on Nudm. On Nudr it shall be present in PUT requests, successful PUT responses and GET responses</w:t>
            </w:r>
            <w:r w:rsidR="00173578" w:rsidRPr="000F0BA0">
              <w:rPr>
                <w:rFonts w:cs="Arial"/>
                <w:szCs w:val="18"/>
              </w:rPr>
              <w:t>.</w:t>
            </w:r>
          </w:p>
          <w:p w14:paraId="53A0BAD5" w14:textId="77777777" w:rsidR="00173578" w:rsidRPr="000F0BA0" w:rsidRDefault="00173578" w:rsidP="00D122D6">
            <w:pPr>
              <w:pStyle w:val="TAL"/>
              <w:rPr>
                <w:rFonts w:cs="Arial"/>
                <w:szCs w:val="18"/>
              </w:rPr>
            </w:pPr>
          </w:p>
          <w:p w14:paraId="5ABB6488" w14:textId="67CB7507" w:rsidR="00C027AC" w:rsidRPr="000F0BA0" w:rsidRDefault="00C027AC" w:rsidP="00D122D6">
            <w:pPr>
              <w:pStyle w:val="TAL"/>
              <w:rPr>
                <w:rFonts w:cs="Arial"/>
                <w:szCs w:val="18"/>
              </w:rPr>
            </w:pPr>
            <w:r w:rsidRPr="000F0BA0">
              <w:rPr>
                <w:rFonts w:cs="Arial"/>
                <w:szCs w:val="18"/>
              </w:rPr>
              <w:t xml:space="preserve">The internalGroupIdentifier shall be unique within the PLMN. If the UDR detects that the value received in a PUT request already exists, it shall deny creation of the 5GVnGroup and return </w:t>
            </w:r>
            <w:r w:rsidR="004B0BD6" w:rsidRPr="000F0BA0">
              <w:rPr>
                <w:rFonts w:cs="Arial"/>
                <w:szCs w:val="18"/>
              </w:rPr>
              <w:t>"</w:t>
            </w:r>
            <w:r w:rsidRPr="000F0BA0">
              <w:rPr>
                <w:rFonts w:cs="Arial"/>
                <w:szCs w:val="18"/>
              </w:rPr>
              <w:t>403 Forbidden</w:t>
            </w:r>
            <w:r w:rsidR="004B0BD6" w:rsidRPr="000F0BA0">
              <w:rPr>
                <w:rFonts w:cs="Arial"/>
                <w:szCs w:val="18"/>
              </w:rPr>
              <w:t>"</w:t>
            </w:r>
            <w:r w:rsidRPr="000F0BA0">
              <w:rPr>
                <w:rFonts w:cs="Arial"/>
                <w:szCs w:val="18"/>
              </w:rPr>
              <w:t xml:space="preserve"> with application error </w:t>
            </w:r>
            <w:r w:rsidR="00702B5B" w:rsidRPr="000F0BA0">
              <w:rPr>
                <w:rFonts w:cs="Arial"/>
                <w:szCs w:val="18"/>
              </w:rPr>
              <w:t>"</w:t>
            </w:r>
            <w:r w:rsidRPr="000F0BA0">
              <w:rPr>
                <w:rFonts w:cs="Arial"/>
                <w:szCs w:val="18"/>
              </w:rPr>
              <w:t>INTERNAL_GROUP_ID_NOT_UNIQUE</w:t>
            </w:r>
            <w:r w:rsidR="00702B5B" w:rsidRPr="000F0BA0">
              <w:rPr>
                <w:rFonts w:cs="Arial"/>
                <w:szCs w:val="18"/>
              </w:rPr>
              <w:t>"</w:t>
            </w:r>
            <w:r w:rsidRPr="000F0BA0">
              <w:rPr>
                <w:rFonts w:cs="Arial"/>
                <w:szCs w:val="18"/>
              </w:rPr>
              <w:t xml:space="preserve"> to the UDM.</w:t>
            </w:r>
          </w:p>
        </w:tc>
        <w:tc>
          <w:tcPr>
            <w:tcW w:w="1387" w:type="dxa"/>
            <w:tcBorders>
              <w:top w:val="single" w:sz="4" w:space="0" w:color="auto"/>
              <w:left w:val="single" w:sz="4" w:space="0" w:color="auto"/>
              <w:bottom w:val="single" w:sz="4" w:space="0" w:color="auto"/>
              <w:right w:val="single" w:sz="4" w:space="0" w:color="auto"/>
            </w:tcBorders>
          </w:tcPr>
          <w:p w14:paraId="12167CF2" w14:textId="77777777" w:rsidR="00C027AC" w:rsidRPr="000F0BA0" w:rsidRDefault="00C027AC" w:rsidP="00D122D6">
            <w:pPr>
              <w:pStyle w:val="TAL"/>
              <w:rPr>
                <w:rFonts w:cs="Arial"/>
                <w:szCs w:val="18"/>
              </w:rPr>
            </w:pPr>
          </w:p>
        </w:tc>
      </w:tr>
      <w:tr w:rsidR="00C027AC" w:rsidRPr="000F0BA0" w14:paraId="44F39E79" w14:textId="03C413E1" w:rsidTr="00B64ACA">
        <w:trPr>
          <w:jc w:val="center"/>
        </w:trPr>
        <w:tc>
          <w:tcPr>
            <w:tcW w:w="2090" w:type="dxa"/>
            <w:tcBorders>
              <w:top w:val="single" w:sz="4" w:space="0" w:color="auto"/>
              <w:left w:val="single" w:sz="4" w:space="0" w:color="auto"/>
              <w:bottom w:val="single" w:sz="4" w:space="0" w:color="auto"/>
              <w:right w:val="single" w:sz="4" w:space="0" w:color="auto"/>
            </w:tcBorders>
          </w:tcPr>
          <w:p w14:paraId="674568D6" w14:textId="256CD23F" w:rsidR="00C027AC" w:rsidRPr="000F0BA0" w:rsidRDefault="00C027AC" w:rsidP="00B20778">
            <w:pPr>
              <w:pStyle w:val="TAL"/>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6CD3C4E3" w14:textId="5ACA82E4" w:rsidR="00C027AC" w:rsidRPr="000F0BA0" w:rsidRDefault="00C027AC" w:rsidP="00B20778">
            <w:pPr>
              <w:pStyle w:val="TAL"/>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13352EEE" w14:textId="260C5406" w:rsidR="00C027AC" w:rsidRPr="000F0BA0" w:rsidRDefault="00C027AC" w:rsidP="00B20778">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A561AAD" w14:textId="420032EF" w:rsidR="00C027AC" w:rsidRPr="000F0BA0" w:rsidRDefault="00C027AC" w:rsidP="00B20778">
            <w:pPr>
              <w:pStyle w:val="TAL"/>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44A6438" w14:textId="1CAEE2FA" w:rsidR="00C027AC" w:rsidRPr="000F0BA0" w:rsidDel="006A2D83" w:rsidRDefault="00C027AC" w:rsidP="00B20778">
            <w:pPr>
              <w:pStyle w:val="TAL"/>
              <w:rPr>
                <w:rFonts w:cs="Arial"/>
                <w:szCs w:val="18"/>
              </w:rPr>
            </w:pPr>
            <w:r w:rsidRPr="000F0BA0">
              <w:rPr>
                <w:rFonts w:cs="Arial" w:hint="eastAsia"/>
                <w:szCs w:val="18"/>
                <w:lang w:eastAsia="zh-CN"/>
              </w:rPr>
              <w:t xml:space="preserve">Indicates </w:t>
            </w:r>
            <w:r w:rsidRPr="000F0BA0">
              <w:rPr>
                <w:lang w:eastAsia="zh-CN"/>
              </w:rPr>
              <w:t>MTC provider information for 5G VN Group Configuration authorization.</w:t>
            </w:r>
          </w:p>
        </w:tc>
        <w:tc>
          <w:tcPr>
            <w:tcW w:w="1387" w:type="dxa"/>
            <w:tcBorders>
              <w:top w:val="single" w:sz="4" w:space="0" w:color="auto"/>
              <w:left w:val="single" w:sz="4" w:space="0" w:color="auto"/>
              <w:bottom w:val="single" w:sz="4" w:space="0" w:color="auto"/>
              <w:right w:val="single" w:sz="4" w:space="0" w:color="auto"/>
            </w:tcBorders>
          </w:tcPr>
          <w:p w14:paraId="143B488D" w14:textId="77777777" w:rsidR="00C027AC" w:rsidRPr="000F0BA0" w:rsidRDefault="00C027AC" w:rsidP="00B20778">
            <w:pPr>
              <w:pStyle w:val="TAL"/>
              <w:rPr>
                <w:rFonts w:cs="Arial"/>
                <w:szCs w:val="18"/>
                <w:lang w:eastAsia="zh-CN"/>
              </w:rPr>
            </w:pPr>
          </w:p>
        </w:tc>
      </w:tr>
      <w:tr w:rsidR="00C027AC" w:rsidRPr="000F0BA0" w14:paraId="5B3F58A3" w14:textId="77777777" w:rsidTr="00C027AC">
        <w:trPr>
          <w:jc w:val="center"/>
        </w:trPr>
        <w:tc>
          <w:tcPr>
            <w:tcW w:w="2090" w:type="dxa"/>
            <w:tcBorders>
              <w:top w:val="single" w:sz="4" w:space="0" w:color="auto"/>
              <w:left w:val="single" w:sz="4" w:space="0" w:color="auto"/>
              <w:bottom w:val="single" w:sz="4" w:space="0" w:color="auto"/>
              <w:right w:val="single" w:sz="4" w:space="0" w:color="auto"/>
            </w:tcBorders>
          </w:tcPr>
          <w:p w14:paraId="55A9756C" w14:textId="28295491" w:rsidR="00C027AC" w:rsidRPr="000F0BA0" w:rsidRDefault="00C027AC" w:rsidP="00C027AC">
            <w:pPr>
              <w:pStyle w:val="TAL"/>
            </w:pPr>
            <w:r w:rsidRPr="000F0BA0">
              <w:t>membersData</w:t>
            </w:r>
          </w:p>
        </w:tc>
        <w:tc>
          <w:tcPr>
            <w:tcW w:w="1559" w:type="dxa"/>
            <w:tcBorders>
              <w:top w:val="single" w:sz="4" w:space="0" w:color="auto"/>
              <w:left w:val="single" w:sz="4" w:space="0" w:color="auto"/>
              <w:bottom w:val="single" w:sz="4" w:space="0" w:color="auto"/>
              <w:right w:val="single" w:sz="4" w:space="0" w:color="auto"/>
            </w:tcBorders>
          </w:tcPr>
          <w:p w14:paraId="610AA32C" w14:textId="549E1538" w:rsidR="00C027AC" w:rsidRPr="000F0BA0" w:rsidRDefault="00C027AC" w:rsidP="00C027AC">
            <w:pPr>
              <w:pStyle w:val="TAL"/>
            </w:pPr>
            <w:r w:rsidRPr="000F0BA0">
              <w:t>map(GpsiInfo)</w:t>
            </w:r>
          </w:p>
        </w:tc>
        <w:tc>
          <w:tcPr>
            <w:tcW w:w="425" w:type="dxa"/>
            <w:tcBorders>
              <w:top w:val="single" w:sz="4" w:space="0" w:color="auto"/>
              <w:left w:val="single" w:sz="4" w:space="0" w:color="auto"/>
              <w:bottom w:val="single" w:sz="4" w:space="0" w:color="auto"/>
              <w:right w:val="single" w:sz="4" w:space="0" w:color="auto"/>
            </w:tcBorders>
          </w:tcPr>
          <w:p w14:paraId="7022C13F" w14:textId="4FA0D751" w:rsidR="00C027AC" w:rsidRPr="000F0BA0" w:rsidRDefault="00C027AC" w:rsidP="00C027AC">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05C8E2B" w14:textId="68710D53" w:rsidR="00C027AC" w:rsidRPr="000F0BA0" w:rsidRDefault="00C027AC" w:rsidP="00C027AC">
            <w:pPr>
              <w:pStyle w:val="TAL"/>
              <w:rPr>
                <w:lang w:eastAsia="zh-CN"/>
              </w:rPr>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54190D41" w14:textId="77777777" w:rsidR="00C027AC" w:rsidRPr="000F0BA0" w:rsidRDefault="00C027AC" w:rsidP="00C027AC">
            <w:pPr>
              <w:pStyle w:val="TAL"/>
              <w:rPr>
                <w:rFonts w:eastAsia="Malgun Gothic"/>
              </w:rPr>
            </w:pPr>
            <w:r w:rsidRPr="000F0BA0">
              <w:rPr>
                <w:rFonts w:eastAsia="Malgun Gothic"/>
              </w:rPr>
              <w:t>Represents the list of 5G VN Group members, each member is identified by GPSI.</w:t>
            </w:r>
          </w:p>
          <w:p w14:paraId="79C6B9E5" w14:textId="035579BE" w:rsidR="00C027AC" w:rsidRPr="000F0BA0" w:rsidRDefault="00C027AC" w:rsidP="00C027AC">
            <w:pPr>
              <w:pStyle w:val="TAL"/>
              <w:rPr>
                <w:rFonts w:cs="Arial"/>
                <w:szCs w:val="18"/>
                <w:lang w:eastAsia="zh-CN"/>
              </w:rPr>
            </w:pPr>
            <w:r w:rsidRPr="000F0BA0">
              <w:t>A map (list of key-value pairs where G</w:t>
            </w:r>
            <w:r w:rsidRPr="000F0BA0">
              <w:rPr>
                <w:lang w:eastAsia="zh-CN"/>
              </w:rPr>
              <w:t>psi</w:t>
            </w:r>
            <w:r w:rsidRPr="000F0BA0">
              <w:t xml:space="preserve"> serves as key) of GpsiInfo</w:t>
            </w:r>
            <w:r w:rsidRPr="000F0BA0">
              <w:rPr>
                <w:lang w:eastAsia="zh-CN"/>
              </w:rPr>
              <w:t xml:space="preserve">. </w:t>
            </w:r>
            <w:r w:rsidRPr="000F0BA0">
              <w:rPr>
                <w:rFonts w:cs="Arial"/>
                <w:szCs w:val="18"/>
                <w:lang w:eastAsia="zh-CN"/>
              </w:rPr>
              <w:t xml:space="preserve">The value in each entry of the map shall be an </w:t>
            </w:r>
            <w:r w:rsidRPr="000F0BA0">
              <w:t>empty JSON object.</w:t>
            </w:r>
          </w:p>
        </w:tc>
        <w:tc>
          <w:tcPr>
            <w:tcW w:w="1387" w:type="dxa"/>
            <w:tcBorders>
              <w:top w:val="single" w:sz="4" w:space="0" w:color="auto"/>
              <w:left w:val="single" w:sz="4" w:space="0" w:color="auto"/>
              <w:bottom w:val="single" w:sz="4" w:space="0" w:color="auto"/>
              <w:right w:val="single" w:sz="4" w:space="0" w:color="auto"/>
            </w:tcBorders>
          </w:tcPr>
          <w:p w14:paraId="57D681D3" w14:textId="09DE1754" w:rsidR="00C027AC" w:rsidRPr="000F0BA0" w:rsidRDefault="00C027AC" w:rsidP="00C027AC">
            <w:pPr>
              <w:pStyle w:val="TAL"/>
              <w:rPr>
                <w:rFonts w:cs="Arial"/>
                <w:szCs w:val="18"/>
                <w:lang w:eastAsia="zh-CN"/>
              </w:rPr>
            </w:pPr>
            <w:r w:rsidRPr="000F0BA0">
              <w:t>MembersData</w:t>
            </w:r>
          </w:p>
        </w:tc>
      </w:tr>
      <w:tr w:rsidR="00C027AC" w:rsidRPr="000F0BA0" w14:paraId="6A13392A" w14:textId="415B0A56" w:rsidTr="00B64AC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A85EC66" w14:textId="77F45080" w:rsidR="00C027AC" w:rsidRPr="000F0BA0" w:rsidRDefault="00C027AC" w:rsidP="00C027AC">
            <w:pPr>
              <w:pStyle w:val="TAN"/>
              <w:rPr>
                <w:lang w:eastAsia="zh-CN"/>
              </w:rPr>
            </w:pPr>
            <w:r w:rsidRPr="000F0BA0">
              <w:rPr>
                <w:lang w:eastAsia="zh-CN"/>
              </w:rPr>
              <w:t xml:space="preserve">NOTE 1: </w:t>
            </w:r>
            <w:r w:rsidRPr="000F0BA0">
              <w:rPr>
                <w:lang w:eastAsia="zh-CN"/>
              </w:rPr>
              <w:tab/>
              <w:t>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p w14:paraId="6E2DB204" w14:textId="1ECABEC0" w:rsidR="00C027AC" w:rsidRPr="000F0BA0" w:rsidRDefault="00C027AC" w:rsidP="00C027AC">
            <w:pPr>
              <w:pStyle w:val="TAN"/>
              <w:rPr>
                <w:rFonts w:cs="Arial"/>
                <w:szCs w:val="18"/>
                <w:lang w:eastAsia="zh-CN"/>
              </w:rPr>
            </w:pPr>
            <w:r w:rsidRPr="000F0BA0">
              <w:rPr>
                <w:lang w:eastAsia="zh-CN"/>
              </w:rPr>
              <w:t>NOTE 2:</w:t>
            </w:r>
            <w:r w:rsidRPr="000F0BA0">
              <w:rPr>
                <w:lang w:eastAsia="zh-CN"/>
              </w:rPr>
              <w:tab/>
            </w:r>
            <w:bookmarkStart w:id="5004" w:name="OLE_LINK6"/>
            <w:r w:rsidRPr="000F0BA0">
              <w:rPr>
                <w:lang w:eastAsia="zh-CN"/>
              </w:rPr>
              <w:t>When the 5G VN Group is used for PIN</w:t>
            </w:r>
            <w:bookmarkEnd w:id="5004"/>
            <w:r w:rsidRPr="000F0BA0">
              <w:rPr>
                <w:lang w:eastAsia="zh-CN"/>
              </w:rPr>
              <w:t xml:space="preserve">, the </w:t>
            </w:r>
            <w:r w:rsidRPr="000F0BA0">
              <w:t>5GVnGroupData shall contain information for the PIN.</w:t>
            </w:r>
          </w:p>
        </w:tc>
        <w:tc>
          <w:tcPr>
            <w:tcW w:w="1387" w:type="dxa"/>
            <w:tcBorders>
              <w:top w:val="single" w:sz="4" w:space="0" w:color="auto"/>
              <w:left w:val="single" w:sz="4" w:space="0" w:color="auto"/>
              <w:bottom w:val="single" w:sz="4" w:space="0" w:color="auto"/>
              <w:right w:val="single" w:sz="4" w:space="0" w:color="auto"/>
            </w:tcBorders>
          </w:tcPr>
          <w:p w14:paraId="5CA85929" w14:textId="77777777" w:rsidR="00C027AC" w:rsidRPr="000F0BA0" w:rsidRDefault="00C027AC" w:rsidP="00C027AC">
            <w:pPr>
              <w:pStyle w:val="TAN"/>
              <w:rPr>
                <w:lang w:eastAsia="zh-CN"/>
              </w:rPr>
            </w:pPr>
          </w:p>
        </w:tc>
      </w:tr>
    </w:tbl>
    <w:p w14:paraId="6F04DDE5" w14:textId="77777777" w:rsidR="005B7866" w:rsidRPr="000F0BA0" w:rsidRDefault="005B7866" w:rsidP="005B7866">
      <w:pPr>
        <w:rPr>
          <w:lang w:val="en-US"/>
        </w:rPr>
      </w:pPr>
    </w:p>
    <w:p w14:paraId="327CDB3A" w14:textId="77777777" w:rsidR="00702B5B" w:rsidRPr="000F0BA0" w:rsidRDefault="00702B5B" w:rsidP="00702B5B">
      <w:pPr>
        <w:pStyle w:val="EX"/>
        <w:rPr>
          <w:lang w:val="en-US"/>
        </w:rPr>
      </w:pPr>
      <w:bookmarkStart w:id="5005" w:name="_Toc27585548"/>
      <w:bookmarkStart w:id="5006" w:name="_Toc36457555"/>
      <w:bookmarkStart w:id="5007" w:name="_Toc45028473"/>
      <w:bookmarkStart w:id="5008" w:name="_Toc45029308"/>
      <w:bookmarkStart w:id="5009" w:name="_Toc67682081"/>
      <w:r w:rsidRPr="000F0BA0">
        <w:rPr>
          <w:lang w:val="en-US"/>
        </w:rPr>
        <w:t>EXAMPLE:</w:t>
      </w:r>
    </w:p>
    <w:p w14:paraId="7AF315C9" w14:textId="77777777" w:rsidR="00702B5B" w:rsidRPr="000F0BA0" w:rsidRDefault="00702B5B" w:rsidP="00702B5B">
      <w:pPr>
        <w:ind w:left="568"/>
        <w:rPr>
          <w:lang w:val="en-US"/>
        </w:rPr>
      </w:pPr>
      <w:r w:rsidRPr="000F0BA0">
        <w:rPr>
          <w:lang w:val="en-US"/>
        </w:rPr>
        <w:t>The following example shows the creastion of a 5G VN group (whose External Group ID is "newgroup@operator.com"), containing a list of members in the "membersData" attribute; note that the key of the membersData object/map is the GPSI (MSISDNs of a PLMN with CC=88 and NDC=017, in this example), and the value of the key is an empty JSON object:</w:t>
      </w:r>
    </w:p>
    <w:p w14:paraId="5A97B86E" w14:textId="77777777" w:rsidR="00702B5B" w:rsidRPr="000F0BA0" w:rsidRDefault="00702B5B" w:rsidP="00702B5B">
      <w:pPr>
        <w:pStyle w:val="PL"/>
        <w:ind w:left="852"/>
        <w:rPr>
          <w:lang w:val="en-US"/>
        </w:rPr>
      </w:pPr>
      <w:r w:rsidRPr="000F0BA0">
        <w:rPr>
          <w:lang w:val="en-US"/>
        </w:rPr>
        <w:t>PUT .../nudm-pp/v1/5g-vn-groups/extgroupid-newgroup@operator.com</w:t>
      </w:r>
    </w:p>
    <w:p w14:paraId="098B29E8" w14:textId="77777777" w:rsidR="00702B5B" w:rsidRPr="000F0BA0" w:rsidRDefault="00702B5B" w:rsidP="00702B5B">
      <w:pPr>
        <w:pStyle w:val="PL"/>
        <w:ind w:left="852"/>
        <w:rPr>
          <w:lang w:val="en-US"/>
        </w:rPr>
      </w:pPr>
      <w:r w:rsidRPr="000F0BA0">
        <w:rPr>
          <w:lang w:val="en-US"/>
        </w:rPr>
        <w:t>Content-Type: application/json</w:t>
      </w:r>
    </w:p>
    <w:p w14:paraId="3AD369DF" w14:textId="77777777" w:rsidR="00702B5B" w:rsidRPr="000F0BA0" w:rsidRDefault="00702B5B" w:rsidP="00702B5B">
      <w:pPr>
        <w:pStyle w:val="PL"/>
        <w:ind w:left="852"/>
        <w:rPr>
          <w:lang w:val="en-US"/>
        </w:rPr>
      </w:pPr>
    </w:p>
    <w:p w14:paraId="5B915984" w14:textId="77777777" w:rsidR="00702B5B" w:rsidRPr="000F0BA0" w:rsidRDefault="00702B5B" w:rsidP="00702B5B">
      <w:pPr>
        <w:pStyle w:val="PL"/>
        <w:ind w:left="852"/>
        <w:rPr>
          <w:lang w:val="en-US"/>
        </w:rPr>
      </w:pPr>
      <w:r w:rsidRPr="000F0BA0">
        <w:rPr>
          <w:lang w:val="en-US"/>
        </w:rPr>
        <w:t>{</w:t>
      </w:r>
    </w:p>
    <w:p w14:paraId="7223FE0F" w14:textId="77777777" w:rsidR="00702B5B" w:rsidRPr="000F0BA0" w:rsidRDefault="00702B5B" w:rsidP="00702B5B">
      <w:pPr>
        <w:pStyle w:val="PL"/>
        <w:ind w:left="852"/>
      </w:pPr>
      <w:r w:rsidRPr="000F0BA0">
        <w:rPr>
          <w:lang w:val="en-US"/>
        </w:rPr>
        <w:t xml:space="preserve">  "</w:t>
      </w:r>
      <w:r w:rsidRPr="000F0BA0">
        <w:t>5gVnGroupData": {</w:t>
      </w:r>
    </w:p>
    <w:p w14:paraId="69D66EDF" w14:textId="77777777" w:rsidR="00702B5B" w:rsidRPr="000F0BA0" w:rsidRDefault="00702B5B" w:rsidP="00702B5B">
      <w:pPr>
        <w:pStyle w:val="PL"/>
        <w:ind w:left="852"/>
      </w:pPr>
      <w:r w:rsidRPr="000F0BA0">
        <w:t xml:space="preserve">    "dnn": "5gvn.operator.com",</w:t>
      </w:r>
    </w:p>
    <w:p w14:paraId="626850BA" w14:textId="77777777" w:rsidR="00702B5B" w:rsidRPr="000F0BA0" w:rsidRDefault="00702B5B" w:rsidP="00702B5B">
      <w:pPr>
        <w:pStyle w:val="PL"/>
        <w:ind w:left="852"/>
      </w:pPr>
      <w:r w:rsidRPr="000F0BA0">
        <w:t xml:space="preserve">    "sNssai": { "sst": 1, "sd": "0012ab" }</w:t>
      </w:r>
    </w:p>
    <w:p w14:paraId="56EDE91A" w14:textId="77777777" w:rsidR="00702B5B" w:rsidRPr="000F0BA0" w:rsidRDefault="00702B5B" w:rsidP="00702B5B">
      <w:pPr>
        <w:pStyle w:val="PL"/>
        <w:ind w:left="852"/>
      </w:pPr>
      <w:r w:rsidRPr="000F0BA0">
        <w:t xml:space="preserve">  },</w:t>
      </w:r>
    </w:p>
    <w:p w14:paraId="00147C1E" w14:textId="77777777" w:rsidR="00702B5B" w:rsidRPr="000F0BA0" w:rsidRDefault="00702B5B" w:rsidP="00702B5B">
      <w:pPr>
        <w:pStyle w:val="PL"/>
        <w:ind w:left="852"/>
      </w:pPr>
      <w:r w:rsidRPr="000F0BA0">
        <w:t xml:space="preserve">  "referenceId": 123847298,</w:t>
      </w:r>
    </w:p>
    <w:p w14:paraId="2CEA2D11" w14:textId="77777777" w:rsidR="00702B5B" w:rsidRPr="000F0BA0" w:rsidRDefault="00702B5B" w:rsidP="00702B5B">
      <w:pPr>
        <w:pStyle w:val="PL"/>
        <w:ind w:left="852"/>
      </w:pPr>
      <w:r w:rsidRPr="000F0BA0">
        <w:t xml:space="preserve">  "afInstanceId": "AF-1",</w:t>
      </w:r>
    </w:p>
    <w:p w14:paraId="2ECFB86D" w14:textId="77777777" w:rsidR="00702B5B" w:rsidRPr="000F0BA0" w:rsidRDefault="00702B5B" w:rsidP="00702B5B">
      <w:pPr>
        <w:pStyle w:val="PL"/>
        <w:ind w:left="852"/>
      </w:pPr>
      <w:r w:rsidRPr="000F0BA0">
        <w:t xml:space="preserve">  "membersData": {</w:t>
      </w:r>
    </w:p>
    <w:p w14:paraId="71E2E724" w14:textId="77777777" w:rsidR="00702B5B" w:rsidRPr="000F0BA0" w:rsidRDefault="00702B5B" w:rsidP="00702B5B">
      <w:pPr>
        <w:pStyle w:val="PL"/>
        <w:ind w:left="852"/>
      </w:pPr>
      <w:r w:rsidRPr="000F0BA0">
        <w:t xml:space="preserve">    "msisdn-8801724847575": {},</w:t>
      </w:r>
    </w:p>
    <w:p w14:paraId="28CA3D1A" w14:textId="77777777" w:rsidR="00702B5B" w:rsidRPr="000F0BA0" w:rsidRDefault="00702B5B" w:rsidP="00702B5B">
      <w:pPr>
        <w:pStyle w:val="PL"/>
        <w:ind w:left="852"/>
      </w:pPr>
      <w:r w:rsidRPr="000F0BA0">
        <w:t xml:space="preserve">    "msisdn-8801724847576": {},</w:t>
      </w:r>
    </w:p>
    <w:p w14:paraId="7196CD02" w14:textId="77777777" w:rsidR="00702B5B" w:rsidRPr="000F0BA0" w:rsidRDefault="00702B5B" w:rsidP="00702B5B">
      <w:pPr>
        <w:pStyle w:val="PL"/>
        <w:ind w:left="852"/>
      </w:pPr>
      <w:r w:rsidRPr="000F0BA0">
        <w:t xml:space="preserve">    "msisdn-8801724847577": {}</w:t>
      </w:r>
    </w:p>
    <w:p w14:paraId="4143B944" w14:textId="77777777" w:rsidR="00702B5B" w:rsidRPr="000F0BA0" w:rsidRDefault="00702B5B" w:rsidP="00702B5B">
      <w:pPr>
        <w:pStyle w:val="PL"/>
        <w:ind w:left="852"/>
        <w:rPr>
          <w:lang w:val="en-US"/>
        </w:rPr>
      </w:pPr>
      <w:r w:rsidRPr="000F0BA0">
        <w:rPr>
          <w:lang w:val="en-US"/>
        </w:rPr>
        <w:t xml:space="preserve">  }</w:t>
      </w:r>
    </w:p>
    <w:p w14:paraId="5E274323" w14:textId="77777777" w:rsidR="00702B5B" w:rsidRPr="000F0BA0" w:rsidRDefault="00702B5B" w:rsidP="00702B5B">
      <w:pPr>
        <w:pStyle w:val="PL"/>
        <w:ind w:left="852"/>
        <w:rPr>
          <w:lang w:val="en-US"/>
        </w:rPr>
      </w:pPr>
      <w:r w:rsidRPr="000F0BA0">
        <w:rPr>
          <w:lang w:val="en-US"/>
        </w:rPr>
        <w:t>}</w:t>
      </w:r>
    </w:p>
    <w:p w14:paraId="234782F6" w14:textId="77777777" w:rsidR="00702B5B" w:rsidRPr="000F0BA0" w:rsidRDefault="00702B5B" w:rsidP="00702B5B">
      <w:pPr>
        <w:pStyle w:val="PL"/>
        <w:ind w:left="568"/>
        <w:rPr>
          <w:lang w:val="en-US"/>
        </w:rPr>
      </w:pPr>
    </w:p>
    <w:p w14:paraId="0977EAC4" w14:textId="77777777" w:rsidR="00702B5B" w:rsidRPr="000F0BA0" w:rsidRDefault="00702B5B" w:rsidP="00702B5B">
      <w:pPr>
        <w:ind w:left="568"/>
        <w:rPr>
          <w:lang w:val="en-US"/>
        </w:rPr>
      </w:pPr>
      <w:r w:rsidRPr="000F0BA0">
        <w:rPr>
          <w:lang w:val="en-US"/>
        </w:rPr>
        <w:t>Then, a modification of the list of members, to add a new member (SN="2</w:t>
      </w:r>
      <w:r w:rsidRPr="000F0BA0">
        <w:t>4847578")</w:t>
      </w:r>
      <w:r w:rsidRPr="000F0BA0">
        <w:rPr>
          <w:lang w:val="en-US"/>
        </w:rPr>
        <w:t>, and to delete one of the existing members (SN="2</w:t>
      </w:r>
      <w:r w:rsidRPr="000F0BA0">
        <w:t>4847576")</w:t>
      </w:r>
      <w:r w:rsidRPr="000F0BA0">
        <w:rPr>
          <w:lang w:val="en-US"/>
        </w:rPr>
        <w:t>, would be as follows:</w:t>
      </w:r>
    </w:p>
    <w:p w14:paraId="58761B0C" w14:textId="77777777" w:rsidR="00702B5B" w:rsidRPr="000F0BA0" w:rsidRDefault="00702B5B" w:rsidP="00702B5B">
      <w:pPr>
        <w:pStyle w:val="PL"/>
        <w:ind w:left="852"/>
        <w:rPr>
          <w:lang w:val="en-US"/>
        </w:rPr>
      </w:pPr>
      <w:r w:rsidRPr="000F0BA0">
        <w:rPr>
          <w:lang w:val="en-US"/>
        </w:rPr>
        <w:t>PATCH .../nudm-pp/v1/5g-vn-groups/extgroupid-newgroup@operator.com</w:t>
      </w:r>
    </w:p>
    <w:p w14:paraId="45F87DE4" w14:textId="77777777" w:rsidR="00702B5B" w:rsidRPr="000F0BA0" w:rsidRDefault="00702B5B" w:rsidP="00702B5B">
      <w:pPr>
        <w:pStyle w:val="PL"/>
        <w:ind w:left="852"/>
        <w:rPr>
          <w:lang w:val="en-US"/>
        </w:rPr>
      </w:pPr>
      <w:r w:rsidRPr="000F0BA0">
        <w:rPr>
          <w:lang w:val="en-US"/>
        </w:rPr>
        <w:t>Content-Type: application/merge-patch+json</w:t>
      </w:r>
    </w:p>
    <w:p w14:paraId="69026832" w14:textId="77777777" w:rsidR="00702B5B" w:rsidRPr="000F0BA0" w:rsidRDefault="00702B5B" w:rsidP="00702B5B">
      <w:pPr>
        <w:pStyle w:val="PL"/>
        <w:ind w:left="852"/>
        <w:rPr>
          <w:lang w:val="en-US"/>
        </w:rPr>
      </w:pPr>
    </w:p>
    <w:p w14:paraId="1C64343C" w14:textId="77777777" w:rsidR="00702B5B" w:rsidRPr="000F0BA0" w:rsidRDefault="00702B5B" w:rsidP="00702B5B">
      <w:pPr>
        <w:pStyle w:val="PL"/>
        <w:ind w:left="852"/>
        <w:rPr>
          <w:lang w:val="en-US"/>
        </w:rPr>
      </w:pPr>
      <w:r w:rsidRPr="000F0BA0">
        <w:rPr>
          <w:lang w:val="en-US"/>
        </w:rPr>
        <w:t>{</w:t>
      </w:r>
    </w:p>
    <w:p w14:paraId="4B34B51E" w14:textId="77777777" w:rsidR="00702B5B" w:rsidRPr="000F0BA0" w:rsidRDefault="00702B5B" w:rsidP="00702B5B">
      <w:pPr>
        <w:pStyle w:val="PL"/>
        <w:ind w:left="852"/>
      </w:pPr>
      <w:r w:rsidRPr="000F0BA0">
        <w:t xml:space="preserve">  "membersData": {</w:t>
      </w:r>
    </w:p>
    <w:p w14:paraId="40151923" w14:textId="77777777" w:rsidR="00702B5B" w:rsidRPr="000F0BA0" w:rsidRDefault="00702B5B" w:rsidP="00702B5B">
      <w:pPr>
        <w:pStyle w:val="PL"/>
        <w:ind w:left="852"/>
      </w:pPr>
      <w:r w:rsidRPr="000F0BA0">
        <w:t xml:space="preserve">    "msisdn-8801724847578": {},</w:t>
      </w:r>
    </w:p>
    <w:p w14:paraId="04723A5F" w14:textId="77777777" w:rsidR="00702B5B" w:rsidRPr="000F0BA0" w:rsidRDefault="00702B5B" w:rsidP="00702B5B">
      <w:pPr>
        <w:pStyle w:val="PL"/>
        <w:ind w:left="852"/>
      </w:pPr>
      <w:r w:rsidRPr="000F0BA0">
        <w:t xml:space="preserve">    "msisdn-8801724847576": null</w:t>
      </w:r>
    </w:p>
    <w:p w14:paraId="2D35FC25" w14:textId="77777777" w:rsidR="00702B5B" w:rsidRPr="000F0BA0" w:rsidRDefault="00702B5B" w:rsidP="00702B5B">
      <w:pPr>
        <w:pStyle w:val="PL"/>
        <w:ind w:left="852"/>
        <w:rPr>
          <w:lang w:val="en-US"/>
        </w:rPr>
      </w:pPr>
      <w:r w:rsidRPr="000F0BA0">
        <w:rPr>
          <w:lang w:val="en-US"/>
        </w:rPr>
        <w:t xml:space="preserve">  }</w:t>
      </w:r>
    </w:p>
    <w:p w14:paraId="0B16E2AC" w14:textId="77777777" w:rsidR="00702B5B" w:rsidRPr="000F0BA0" w:rsidRDefault="00702B5B" w:rsidP="00702B5B">
      <w:pPr>
        <w:pStyle w:val="PL"/>
        <w:ind w:left="852"/>
        <w:rPr>
          <w:lang w:val="en-US"/>
        </w:rPr>
      </w:pPr>
      <w:r w:rsidRPr="000F0BA0">
        <w:rPr>
          <w:lang w:val="en-US"/>
        </w:rPr>
        <w:t>}</w:t>
      </w:r>
    </w:p>
    <w:p w14:paraId="28C189B0" w14:textId="77777777" w:rsidR="005B7866" w:rsidRPr="000F0BA0" w:rsidRDefault="005B7866" w:rsidP="00C05182">
      <w:pPr>
        <w:pStyle w:val="Heading5"/>
      </w:pPr>
      <w:bookmarkStart w:id="5010" w:name="_Toc177477168"/>
      <w:r w:rsidRPr="000F0BA0">
        <w:t>6.5.6.2.7</w:t>
      </w:r>
      <w:r w:rsidRPr="000F0BA0">
        <w:tab/>
        <w:t>Type: 5GVnGroupData</w:t>
      </w:r>
      <w:bookmarkEnd w:id="5005"/>
      <w:bookmarkEnd w:id="5006"/>
      <w:bookmarkEnd w:id="5007"/>
      <w:bookmarkEnd w:id="5008"/>
      <w:bookmarkEnd w:id="5009"/>
      <w:bookmarkEnd w:id="5010"/>
    </w:p>
    <w:p w14:paraId="23CBE334" w14:textId="77777777" w:rsidR="005B7866" w:rsidRPr="000F0BA0" w:rsidRDefault="005B7866" w:rsidP="005B7866">
      <w:pPr>
        <w:pStyle w:val="TH"/>
      </w:pPr>
      <w:r w:rsidRPr="000F0BA0">
        <w:rPr>
          <w:noProof/>
        </w:rPr>
        <w:t>Table </w:t>
      </w:r>
      <w:r w:rsidRPr="000F0BA0">
        <w:t xml:space="preserve">6.5.6.2.7-1: </w:t>
      </w:r>
      <w:r w:rsidRPr="000F0BA0">
        <w:rPr>
          <w:noProof/>
        </w:rPr>
        <w:t>Definition of type 5GVnGrou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6F7A27E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D8198E"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594A5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8662D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8BC86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92D82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55382B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C58BE14" w14:textId="77777777" w:rsidR="005B7866" w:rsidRPr="000F0BA0" w:rsidRDefault="005B7866" w:rsidP="007F1FAF">
            <w:pPr>
              <w:pStyle w:val="TAL"/>
            </w:pPr>
            <w:r w:rsidRPr="000F0BA0">
              <w:t>dnn</w:t>
            </w:r>
          </w:p>
        </w:tc>
        <w:tc>
          <w:tcPr>
            <w:tcW w:w="1559" w:type="dxa"/>
            <w:tcBorders>
              <w:top w:val="single" w:sz="4" w:space="0" w:color="auto"/>
              <w:left w:val="single" w:sz="4" w:space="0" w:color="auto"/>
              <w:bottom w:val="single" w:sz="4" w:space="0" w:color="auto"/>
              <w:right w:val="single" w:sz="4" w:space="0" w:color="auto"/>
            </w:tcBorders>
          </w:tcPr>
          <w:p w14:paraId="3380C8ED" w14:textId="77777777" w:rsidR="005B7866" w:rsidRPr="000F0BA0" w:rsidRDefault="005B7866" w:rsidP="007F1FAF">
            <w:pPr>
              <w:pStyle w:val="TAL"/>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6EA906C2"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575386F"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D02F32F" w14:textId="77777777" w:rsidR="005B7866" w:rsidRPr="000F0BA0" w:rsidRDefault="005B7866" w:rsidP="007F1FAF">
            <w:pPr>
              <w:pStyle w:val="TAL"/>
              <w:rPr>
                <w:rFonts w:cs="Arial"/>
                <w:szCs w:val="18"/>
              </w:rPr>
            </w:pPr>
            <w:r w:rsidRPr="000F0BA0">
              <w:rPr>
                <w:rFonts w:cs="Arial"/>
                <w:szCs w:val="18"/>
              </w:rPr>
              <w:t xml:space="preserve">DNN of the 5G VN group, shall contain the </w:t>
            </w:r>
            <w:r w:rsidRPr="000F0BA0">
              <w:t>Network Identifier only.</w:t>
            </w:r>
          </w:p>
        </w:tc>
      </w:tr>
      <w:tr w:rsidR="005B7866" w:rsidRPr="000F0BA0" w14:paraId="0CFE310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6E56295" w14:textId="77777777" w:rsidR="005B7866" w:rsidRPr="000F0BA0" w:rsidRDefault="005B7866" w:rsidP="007F1FAF">
            <w:pPr>
              <w:pStyle w:val="TAL"/>
            </w:pPr>
            <w:r w:rsidRPr="000F0BA0">
              <w:t>sNssai</w:t>
            </w:r>
          </w:p>
        </w:tc>
        <w:tc>
          <w:tcPr>
            <w:tcW w:w="1559" w:type="dxa"/>
            <w:tcBorders>
              <w:top w:val="single" w:sz="4" w:space="0" w:color="auto"/>
              <w:left w:val="single" w:sz="4" w:space="0" w:color="auto"/>
              <w:bottom w:val="single" w:sz="4" w:space="0" w:color="auto"/>
              <w:right w:val="single" w:sz="4" w:space="0" w:color="auto"/>
            </w:tcBorders>
          </w:tcPr>
          <w:p w14:paraId="0903E45F" w14:textId="77777777" w:rsidR="005B7866" w:rsidRPr="000F0BA0" w:rsidRDefault="005B7866" w:rsidP="007F1FAF">
            <w:pPr>
              <w:pStyle w:val="TAL"/>
            </w:pPr>
            <w:r w:rsidRPr="000F0BA0">
              <w:t>Snssai</w:t>
            </w:r>
          </w:p>
        </w:tc>
        <w:tc>
          <w:tcPr>
            <w:tcW w:w="425" w:type="dxa"/>
            <w:tcBorders>
              <w:top w:val="single" w:sz="4" w:space="0" w:color="auto"/>
              <w:left w:val="single" w:sz="4" w:space="0" w:color="auto"/>
              <w:bottom w:val="single" w:sz="4" w:space="0" w:color="auto"/>
              <w:right w:val="single" w:sz="4" w:space="0" w:color="auto"/>
            </w:tcBorders>
          </w:tcPr>
          <w:p w14:paraId="755CB5C0"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00B56B28" w14:textId="77777777" w:rsidR="005B7866" w:rsidRPr="000F0BA0" w:rsidRDefault="005B7866" w:rsidP="007F1FAF">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4ADCA04B" w14:textId="77777777" w:rsidR="005B7866" w:rsidRPr="000F0BA0" w:rsidRDefault="005B7866" w:rsidP="007F1FAF">
            <w:pPr>
              <w:pStyle w:val="TAL"/>
              <w:rPr>
                <w:rFonts w:cs="Arial"/>
                <w:szCs w:val="18"/>
              </w:rPr>
            </w:pPr>
            <w:r w:rsidRPr="000F0BA0">
              <w:rPr>
                <w:rFonts w:cs="Arial"/>
                <w:szCs w:val="18"/>
              </w:rPr>
              <w:t>S-NSSAI of the 5G VN group's communication session</w:t>
            </w:r>
          </w:p>
        </w:tc>
      </w:tr>
      <w:tr w:rsidR="005B7866" w:rsidRPr="000F0BA0" w14:paraId="7766597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EAB4E9B" w14:textId="77777777" w:rsidR="005B7866" w:rsidRPr="000F0BA0" w:rsidRDefault="005B7866" w:rsidP="007F1FAF">
            <w:pPr>
              <w:pStyle w:val="TAL"/>
            </w:pPr>
            <w:r w:rsidRPr="000F0BA0">
              <w:t>pduSessionTypes</w:t>
            </w:r>
          </w:p>
        </w:tc>
        <w:tc>
          <w:tcPr>
            <w:tcW w:w="1559" w:type="dxa"/>
            <w:tcBorders>
              <w:top w:val="single" w:sz="4" w:space="0" w:color="auto"/>
              <w:left w:val="single" w:sz="4" w:space="0" w:color="auto"/>
              <w:bottom w:val="single" w:sz="4" w:space="0" w:color="auto"/>
              <w:right w:val="single" w:sz="4" w:space="0" w:color="auto"/>
            </w:tcBorders>
          </w:tcPr>
          <w:p w14:paraId="5CF35637" w14:textId="77777777" w:rsidR="005B7866" w:rsidRPr="000F0BA0" w:rsidRDefault="005B7866" w:rsidP="007F1FAF">
            <w:pPr>
              <w:pStyle w:val="TAL"/>
            </w:pPr>
            <w:r w:rsidRPr="000F0BA0">
              <w:t>array(PduSessionType)</w:t>
            </w:r>
          </w:p>
        </w:tc>
        <w:tc>
          <w:tcPr>
            <w:tcW w:w="425" w:type="dxa"/>
            <w:tcBorders>
              <w:top w:val="single" w:sz="4" w:space="0" w:color="auto"/>
              <w:left w:val="single" w:sz="4" w:space="0" w:color="auto"/>
              <w:bottom w:val="single" w:sz="4" w:space="0" w:color="auto"/>
              <w:right w:val="single" w:sz="4" w:space="0" w:color="auto"/>
            </w:tcBorders>
          </w:tcPr>
          <w:p w14:paraId="7E3F67E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180EBCB"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29E2A87C" w14:textId="77777777" w:rsidR="005B7866" w:rsidRPr="000F0BA0" w:rsidRDefault="005B7866" w:rsidP="007F1FAF">
            <w:pPr>
              <w:pStyle w:val="TAL"/>
              <w:rPr>
                <w:rFonts w:cs="Arial"/>
                <w:szCs w:val="18"/>
              </w:rPr>
            </w:pPr>
            <w:r w:rsidRPr="000F0BA0">
              <w:rPr>
                <w:rFonts w:cs="Arial"/>
                <w:szCs w:val="18"/>
              </w:rPr>
              <w:t>List of PDU Session Types allowed for 5G VN group's communication session</w:t>
            </w:r>
          </w:p>
        </w:tc>
      </w:tr>
      <w:tr w:rsidR="005B7866" w:rsidRPr="000F0BA0" w14:paraId="5121EF1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8206F7" w14:textId="77777777" w:rsidR="005B7866" w:rsidRPr="000F0BA0" w:rsidRDefault="005B7866" w:rsidP="007F1FAF">
            <w:pPr>
              <w:pStyle w:val="TAL"/>
            </w:pPr>
            <w:r w:rsidRPr="000F0BA0">
              <w:t>appDescriptors</w:t>
            </w:r>
          </w:p>
        </w:tc>
        <w:tc>
          <w:tcPr>
            <w:tcW w:w="1559" w:type="dxa"/>
            <w:tcBorders>
              <w:top w:val="single" w:sz="4" w:space="0" w:color="auto"/>
              <w:left w:val="single" w:sz="4" w:space="0" w:color="auto"/>
              <w:bottom w:val="single" w:sz="4" w:space="0" w:color="auto"/>
              <w:right w:val="single" w:sz="4" w:space="0" w:color="auto"/>
            </w:tcBorders>
          </w:tcPr>
          <w:p w14:paraId="1351ED27" w14:textId="77777777" w:rsidR="005B7866" w:rsidRPr="000F0BA0" w:rsidRDefault="005B7866" w:rsidP="007F1FAF">
            <w:pPr>
              <w:pStyle w:val="TAL"/>
            </w:pPr>
            <w:r w:rsidRPr="000F0BA0">
              <w:t>array(AppDescriptor)</w:t>
            </w:r>
          </w:p>
        </w:tc>
        <w:tc>
          <w:tcPr>
            <w:tcW w:w="425" w:type="dxa"/>
            <w:tcBorders>
              <w:top w:val="single" w:sz="4" w:space="0" w:color="auto"/>
              <w:left w:val="single" w:sz="4" w:space="0" w:color="auto"/>
              <w:bottom w:val="single" w:sz="4" w:space="0" w:color="auto"/>
              <w:right w:val="single" w:sz="4" w:space="0" w:color="auto"/>
            </w:tcBorders>
          </w:tcPr>
          <w:p w14:paraId="4903A63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C0C7CE6" w14:textId="77777777" w:rsidR="005B7866" w:rsidRPr="000F0BA0" w:rsidRDefault="005B7866" w:rsidP="007F1FAF">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6205320" w14:textId="77777777" w:rsidR="005B7866" w:rsidRPr="000F0BA0" w:rsidRDefault="005B7866" w:rsidP="007F1FAF">
            <w:pPr>
              <w:pStyle w:val="TAL"/>
              <w:rPr>
                <w:rFonts w:cs="Arial"/>
                <w:szCs w:val="18"/>
              </w:rPr>
            </w:pPr>
            <w:r w:rsidRPr="000F0BA0">
              <w:rPr>
                <w:rFonts w:cs="Arial"/>
                <w:szCs w:val="18"/>
              </w:rPr>
              <w:t>List of Application Descriptors allowed for  5G VN group's communication session</w:t>
            </w:r>
          </w:p>
        </w:tc>
      </w:tr>
      <w:tr w:rsidR="005B7866" w:rsidRPr="000F0BA0" w14:paraId="4D6ABC3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DDC73B" w14:textId="77777777" w:rsidR="005B7866" w:rsidRPr="000F0BA0" w:rsidRDefault="005B7866" w:rsidP="007F1FAF">
            <w:pPr>
              <w:pStyle w:val="TAL"/>
            </w:pPr>
            <w:r w:rsidRPr="000F0BA0">
              <w:t>secondaryAuth</w:t>
            </w:r>
          </w:p>
        </w:tc>
        <w:tc>
          <w:tcPr>
            <w:tcW w:w="1559" w:type="dxa"/>
            <w:tcBorders>
              <w:top w:val="single" w:sz="4" w:space="0" w:color="auto"/>
              <w:left w:val="single" w:sz="4" w:space="0" w:color="auto"/>
              <w:bottom w:val="single" w:sz="4" w:space="0" w:color="auto"/>
              <w:right w:val="single" w:sz="4" w:space="0" w:color="auto"/>
            </w:tcBorders>
          </w:tcPr>
          <w:p w14:paraId="6030EAAA" w14:textId="77777777" w:rsidR="005B7866" w:rsidRPr="000F0BA0" w:rsidRDefault="005B7866" w:rsidP="007F1FAF">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4FA7597E"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221198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ADD3952" w14:textId="77777777" w:rsidR="005B7866" w:rsidRPr="000F0BA0" w:rsidRDefault="005B7866" w:rsidP="007F1FAF">
            <w:pPr>
              <w:pStyle w:val="TAL"/>
              <w:rPr>
                <w:rFonts w:cs="Arial"/>
                <w:szCs w:val="18"/>
              </w:rPr>
            </w:pPr>
            <w:r w:rsidRPr="000F0BA0">
              <w:rPr>
                <w:rFonts w:cs="Arial"/>
                <w:szCs w:val="18"/>
              </w:rPr>
              <w:t>Indicates whether secondary authentication and authorization is needed.</w:t>
            </w:r>
          </w:p>
          <w:p w14:paraId="03ECBA23" w14:textId="77777777" w:rsidR="005B7866" w:rsidRPr="000F0BA0" w:rsidRDefault="005B7866" w:rsidP="007F1FAF">
            <w:pPr>
              <w:pStyle w:val="TAL"/>
              <w:rPr>
                <w:rFonts w:cs="Arial"/>
                <w:szCs w:val="18"/>
              </w:rPr>
            </w:pPr>
            <w:r w:rsidRPr="000F0BA0">
              <w:rPr>
                <w:rFonts w:cs="Arial"/>
                <w:szCs w:val="18"/>
              </w:rPr>
              <w:t>true: secondary authentication and authorization is needed.</w:t>
            </w:r>
          </w:p>
          <w:p w14:paraId="4CF18A86" w14:textId="77777777" w:rsidR="004968D7" w:rsidRPr="000F0BA0" w:rsidRDefault="005B7866" w:rsidP="007F1FAF">
            <w:pPr>
              <w:pStyle w:val="TAL"/>
              <w:rPr>
                <w:rFonts w:cs="Arial"/>
                <w:szCs w:val="18"/>
              </w:rPr>
            </w:pPr>
            <w:r w:rsidRPr="000F0BA0">
              <w:rPr>
                <w:rFonts w:cs="Arial"/>
                <w:szCs w:val="18"/>
              </w:rPr>
              <w:t>false: secondary authentication and authorization is not needed.</w:t>
            </w:r>
          </w:p>
          <w:p w14:paraId="39E626C9" w14:textId="695C1A08" w:rsidR="005B7866" w:rsidRPr="000F0BA0" w:rsidRDefault="005B7866" w:rsidP="007F1FAF">
            <w:pPr>
              <w:pStyle w:val="TAL"/>
              <w:rPr>
                <w:rFonts w:cs="Arial"/>
                <w:szCs w:val="18"/>
              </w:rPr>
            </w:pPr>
            <w:r w:rsidRPr="000F0BA0">
              <w:rPr>
                <w:rFonts w:cs="Arial"/>
                <w:szCs w:val="18"/>
              </w:rPr>
              <w:t>If absent, it indicates that secondary authentication is not required by the NEF, but it still may be required by local policies at the SMF.</w:t>
            </w:r>
          </w:p>
        </w:tc>
      </w:tr>
      <w:tr w:rsidR="00D43695" w:rsidRPr="000F0BA0" w14:paraId="07ECD8C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978907F" w14:textId="77777777" w:rsidR="00D43695" w:rsidRPr="000F0BA0" w:rsidRDefault="00D43695" w:rsidP="00071FDB">
            <w:pPr>
              <w:pStyle w:val="TAL"/>
            </w:pPr>
            <w:r w:rsidRPr="000F0BA0">
              <w:t>dnAaaIpAddressAllocation</w:t>
            </w:r>
          </w:p>
        </w:tc>
        <w:tc>
          <w:tcPr>
            <w:tcW w:w="1559" w:type="dxa"/>
            <w:tcBorders>
              <w:top w:val="single" w:sz="4" w:space="0" w:color="auto"/>
              <w:left w:val="single" w:sz="4" w:space="0" w:color="auto"/>
              <w:bottom w:val="single" w:sz="4" w:space="0" w:color="auto"/>
              <w:right w:val="single" w:sz="4" w:space="0" w:color="auto"/>
            </w:tcBorders>
          </w:tcPr>
          <w:p w14:paraId="414C0864" w14:textId="77777777" w:rsidR="00D43695" w:rsidRPr="000F0BA0" w:rsidRDefault="00D43695"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1CEABD45" w14:textId="77777777" w:rsidR="00D43695" w:rsidRPr="000F0BA0" w:rsidRDefault="00D43695"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46BCAD8" w14:textId="77777777" w:rsidR="00D43695" w:rsidRPr="000F0BA0" w:rsidRDefault="00D43695"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651A4F2" w14:textId="77777777" w:rsidR="00D43695" w:rsidRPr="000F0BA0" w:rsidRDefault="00D43695" w:rsidP="00071FDB">
            <w:pPr>
              <w:pStyle w:val="TAL"/>
              <w:rPr>
                <w:rFonts w:cs="Arial"/>
                <w:szCs w:val="18"/>
              </w:rPr>
            </w:pPr>
            <w:r w:rsidRPr="000F0BA0">
              <w:rPr>
                <w:rFonts w:cs="Arial"/>
                <w:szCs w:val="18"/>
              </w:rPr>
              <w:t>Indicates whether the SMF is required to request the UE IP address from the DN-AAA server for PDU Session Establishment.</w:t>
            </w:r>
          </w:p>
          <w:p w14:paraId="6531C814" w14:textId="77777777" w:rsidR="00D43695" w:rsidRPr="000F0BA0" w:rsidRDefault="00D43695" w:rsidP="00071FDB">
            <w:pPr>
              <w:pStyle w:val="TAL"/>
              <w:rPr>
                <w:rFonts w:cs="Arial"/>
                <w:szCs w:val="18"/>
              </w:rPr>
            </w:pPr>
            <w:r w:rsidRPr="000F0BA0">
              <w:rPr>
                <w:rFonts w:cs="Arial"/>
                <w:szCs w:val="18"/>
              </w:rPr>
              <w:t>true: required</w:t>
            </w:r>
          </w:p>
          <w:p w14:paraId="41D5A43F" w14:textId="77777777" w:rsidR="00D43695" w:rsidRPr="000F0BA0" w:rsidRDefault="00D43695" w:rsidP="00071FDB">
            <w:pPr>
              <w:pStyle w:val="TAL"/>
              <w:rPr>
                <w:rFonts w:cs="Arial"/>
                <w:szCs w:val="18"/>
              </w:rPr>
            </w:pPr>
            <w:r w:rsidRPr="000F0BA0">
              <w:rPr>
                <w:rFonts w:cs="Arial"/>
                <w:szCs w:val="18"/>
              </w:rPr>
              <w:t>false: not required</w:t>
            </w:r>
          </w:p>
          <w:p w14:paraId="3C0ADDD4" w14:textId="77777777" w:rsidR="00D43695" w:rsidRPr="000F0BA0" w:rsidRDefault="00D43695" w:rsidP="00071FDB">
            <w:pPr>
              <w:pStyle w:val="TAL"/>
              <w:rPr>
                <w:rFonts w:cs="Arial"/>
                <w:szCs w:val="18"/>
              </w:rPr>
            </w:pPr>
            <w:r w:rsidRPr="000F0BA0">
              <w:rPr>
                <w:rFonts w:cs="Arial"/>
                <w:szCs w:val="18"/>
              </w:rPr>
              <w:t>If absent, it indicates that the request by SMF of the UE IP address from the DN-AAA server is not required, but it still may be required by local policies at the SMF.</w:t>
            </w:r>
          </w:p>
        </w:tc>
      </w:tr>
      <w:tr w:rsidR="005B7866" w:rsidRPr="000F0BA0" w14:paraId="3429719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2C389F6" w14:textId="77777777" w:rsidR="005B7866" w:rsidRPr="000F0BA0" w:rsidRDefault="005B7866" w:rsidP="007F1FAF">
            <w:pPr>
              <w:pStyle w:val="TAL"/>
            </w:pPr>
            <w:r w:rsidRPr="000F0BA0">
              <w:t>dnAaaAddress</w:t>
            </w:r>
          </w:p>
        </w:tc>
        <w:tc>
          <w:tcPr>
            <w:tcW w:w="1559" w:type="dxa"/>
            <w:tcBorders>
              <w:top w:val="single" w:sz="4" w:space="0" w:color="auto"/>
              <w:left w:val="single" w:sz="4" w:space="0" w:color="auto"/>
              <w:bottom w:val="single" w:sz="4" w:space="0" w:color="auto"/>
              <w:right w:val="single" w:sz="4" w:space="0" w:color="auto"/>
            </w:tcBorders>
          </w:tcPr>
          <w:p w14:paraId="72905F22" w14:textId="77777777" w:rsidR="005B7866" w:rsidRPr="000F0BA0" w:rsidRDefault="005B7866" w:rsidP="007F1FAF">
            <w:pPr>
              <w:pStyle w:val="TAL"/>
            </w:pPr>
            <w:r w:rsidRPr="000F0BA0">
              <w:t>IpAddress</w:t>
            </w:r>
          </w:p>
        </w:tc>
        <w:tc>
          <w:tcPr>
            <w:tcW w:w="425" w:type="dxa"/>
            <w:tcBorders>
              <w:top w:val="single" w:sz="4" w:space="0" w:color="auto"/>
              <w:left w:val="single" w:sz="4" w:space="0" w:color="auto"/>
              <w:bottom w:val="single" w:sz="4" w:space="0" w:color="auto"/>
              <w:right w:val="single" w:sz="4" w:space="0" w:color="auto"/>
            </w:tcBorders>
          </w:tcPr>
          <w:p w14:paraId="279E811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6CBB610"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01441B4" w14:textId="1258287E" w:rsidR="005B7866" w:rsidRPr="000F0BA0" w:rsidRDefault="005B7866" w:rsidP="007F1FAF">
            <w:pPr>
              <w:pStyle w:val="TAL"/>
              <w:rPr>
                <w:rFonts w:cs="Arial"/>
                <w:szCs w:val="18"/>
              </w:rPr>
            </w:pPr>
            <w:r w:rsidRPr="000F0BA0">
              <w:rPr>
                <w:rFonts w:cs="Arial"/>
                <w:szCs w:val="18"/>
              </w:rPr>
              <w:t xml:space="preserve">The </w:t>
            </w:r>
            <w:r w:rsidR="00E23E26" w:rsidRPr="000F0BA0">
              <w:rPr>
                <w:rFonts w:cs="Arial"/>
                <w:szCs w:val="18"/>
              </w:rPr>
              <w:t xml:space="preserve">IP </w:t>
            </w:r>
            <w:r w:rsidRPr="000F0BA0">
              <w:rPr>
                <w:rFonts w:cs="Arial"/>
                <w:szCs w:val="18"/>
              </w:rPr>
              <w:t xml:space="preserve">address of </w:t>
            </w:r>
            <w:r w:rsidR="00E23E26" w:rsidRPr="000F0BA0">
              <w:rPr>
                <w:rFonts w:cs="Arial"/>
                <w:szCs w:val="18"/>
              </w:rPr>
              <w:t xml:space="preserve">the </w:t>
            </w:r>
            <w:r w:rsidRPr="000F0BA0">
              <w:rPr>
                <w:rFonts w:cs="Arial"/>
                <w:szCs w:val="18"/>
              </w:rPr>
              <w:t>DN-AAA server, used for secondary authentication and authorization.</w:t>
            </w:r>
          </w:p>
        </w:tc>
      </w:tr>
      <w:tr w:rsidR="00E23E26" w:rsidRPr="000F0BA0" w14:paraId="7E657639" w14:textId="77777777" w:rsidTr="00E23E26">
        <w:trPr>
          <w:jc w:val="center"/>
        </w:trPr>
        <w:tc>
          <w:tcPr>
            <w:tcW w:w="2090" w:type="dxa"/>
            <w:tcBorders>
              <w:top w:val="single" w:sz="4" w:space="0" w:color="auto"/>
              <w:left w:val="single" w:sz="4" w:space="0" w:color="auto"/>
              <w:bottom w:val="single" w:sz="4" w:space="0" w:color="auto"/>
              <w:right w:val="single" w:sz="4" w:space="0" w:color="auto"/>
            </w:tcBorders>
          </w:tcPr>
          <w:p w14:paraId="422FADC2" w14:textId="77777777" w:rsidR="00E23E26" w:rsidRPr="000F0BA0" w:rsidRDefault="00E23E26" w:rsidP="00863F92">
            <w:pPr>
              <w:pStyle w:val="TAL"/>
            </w:pPr>
            <w:r w:rsidRPr="000F0BA0">
              <w:t>additionalDnAaaAddresses</w:t>
            </w:r>
          </w:p>
        </w:tc>
        <w:tc>
          <w:tcPr>
            <w:tcW w:w="1559" w:type="dxa"/>
            <w:tcBorders>
              <w:top w:val="single" w:sz="4" w:space="0" w:color="auto"/>
              <w:left w:val="single" w:sz="4" w:space="0" w:color="auto"/>
              <w:bottom w:val="single" w:sz="4" w:space="0" w:color="auto"/>
              <w:right w:val="single" w:sz="4" w:space="0" w:color="auto"/>
            </w:tcBorders>
          </w:tcPr>
          <w:p w14:paraId="3A29BBA7" w14:textId="77777777" w:rsidR="00E23E26" w:rsidRPr="000F0BA0" w:rsidRDefault="00E23E26" w:rsidP="00863F92">
            <w:pPr>
              <w:pStyle w:val="TAL"/>
            </w:pPr>
            <w:r w:rsidRPr="000F0BA0">
              <w:t>array(IpAddress)</w:t>
            </w:r>
          </w:p>
        </w:tc>
        <w:tc>
          <w:tcPr>
            <w:tcW w:w="425" w:type="dxa"/>
            <w:tcBorders>
              <w:top w:val="single" w:sz="4" w:space="0" w:color="auto"/>
              <w:left w:val="single" w:sz="4" w:space="0" w:color="auto"/>
              <w:bottom w:val="single" w:sz="4" w:space="0" w:color="auto"/>
              <w:right w:val="single" w:sz="4" w:space="0" w:color="auto"/>
            </w:tcBorders>
          </w:tcPr>
          <w:p w14:paraId="6E10B6C7" w14:textId="77777777" w:rsidR="00E23E26" w:rsidRPr="000F0BA0" w:rsidRDefault="00E23E26" w:rsidP="00863F92">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240EA94" w14:textId="77777777" w:rsidR="00E23E26" w:rsidRPr="000F0BA0" w:rsidRDefault="00E23E26" w:rsidP="00863F92">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5F73F406" w14:textId="77777777" w:rsidR="00E23E26" w:rsidRPr="000F0BA0" w:rsidRDefault="00E23E26" w:rsidP="00863F92">
            <w:pPr>
              <w:pStyle w:val="TAL"/>
              <w:rPr>
                <w:rFonts w:cs="Arial"/>
                <w:szCs w:val="18"/>
              </w:rPr>
            </w:pPr>
            <w:r w:rsidRPr="000F0BA0">
              <w:rPr>
                <w:rFonts w:cs="Arial"/>
                <w:szCs w:val="18"/>
              </w:rPr>
              <w:t>Additional IP addresses of the DN-AAA server used for secondary authentication and authorization.</w:t>
            </w:r>
          </w:p>
        </w:tc>
      </w:tr>
      <w:tr w:rsidR="00E23E26" w:rsidRPr="000F0BA0" w14:paraId="32EA19A3" w14:textId="77777777" w:rsidTr="00E23E26">
        <w:trPr>
          <w:jc w:val="center"/>
        </w:trPr>
        <w:tc>
          <w:tcPr>
            <w:tcW w:w="2090" w:type="dxa"/>
            <w:tcBorders>
              <w:top w:val="single" w:sz="4" w:space="0" w:color="auto"/>
              <w:left w:val="single" w:sz="4" w:space="0" w:color="auto"/>
              <w:bottom w:val="single" w:sz="4" w:space="0" w:color="auto"/>
              <w:right w:val="single" w:sz="4" w:space="0" w:color="auto"/>
            </w:tcBorders>
          </w:tcPr>
          <w:p w14:paraId="15756611" w14:textId="77777777" w:rsidR="00E23E26" w:rsidRPr="000F0BA0" w:rsidRDefault="00E23E26" w:rsidP="00863F92">
            <w:pPr>
              <w:pStyle w:val="TAL"/>
            </w:pPr>
            <w:r w:rsidRPr="000F0BA0">
              <w:t>dnAaaFqdn</w:t>
            </w:r>
          </w:p>
        </w:tc>
        <w:tc>
          <w:tcPr>
            <w:tcW w:w="1559" w:type="dxa"/>
            <w:tcBorders>
              <w:top w:val="single" w:sz="4" w:space="0" w:color="auto"/>
              <w:left w:val="single" w:sz="4" w:space="0" w:color="auto"/>
              <w:bottom w:val="single" w:sz="4" w:space="0" w:color="auto"/>
              <w:right w:val="single" w:sz="4" w:space="0" w:color="auto"/>
            </w:tcBorders>
          </w:tcPr>
          <w:p w14:paraId="53D9494E" w14:textId="77777777" w:rsidR="00E23E26" w:rsidRPr="000F0BA0" w:rsidRDefault="00E23E26" w:rsidP="00863F92">
            <w:pPr>
              <w:pStyle w:val="TAL"/>
            </w:pPr>
            <w:r w:rsidRPr="000F0BA0">
              <w:t>Fqdn</w:t>
            </w:r>
          </w:p>
        </w:tc>
        <w:tc>
          <w:tcPr>
            <w:tcW w:w="425" w:type="dxa"/>
            <w:tcBorders>
              <w:top w:val="single" w:sz="4" w:space="0" w:color="auto"/>
              <w:left w:val="single" w:sz="4" w:space="0" w:color="auto"/>
              <w:bottom w:val="single" w:sz="4" w:space="0" w:color="auto"/>
              <w:right w:val="single" w:sz="4" w:space="0" w:color="auto"/>
            </w:tcBorders>
          </w:tcPr>
          <w:p w14:paraId="51DE18D7" w14:textId="77777777" w:rsidR="00E23E26" w:rsidRPr="000F0BA0" w:rsidRDefault="00E23E26" w:rsidP="00863F92">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06BD256" w14:textId="77777777" w:rsidR="00E23E26" w:rsidRPr="000F0BA0" w:rsidRDefault="00E23E26" w:rsidP="00863F92">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3710C1A" w14:textId="77777777" w:rsidR="00E23E26" w:rsidRPr="000F0BA0" w:rsidRDefault="00E23E26" w:rsidP="00863F92">
            <w:pPr>
              <w:pStyle w:val="TAL"/>
              <w:rPr>
                <w:rFonts w:cs="Arial"/>
                <w:szCs w:val="18"/>
              </w:rPr>
            </w:pPr>
            <w:r w:rsidRPr="000F0BA0">
              <w:rPr>
                <w:rFonts w:cs="Arial"/>
                <w:szCs w:val="18"/>
              </w:rPr>
              <w:t>The FQDN of the DN-AAA server used for secondary authentication and authorization.</w:t>
            </w:r>
          </w:p>
        </w:tc>
      </w:tr>
      <w:tr w:rsidR="00A14D3A" w:rsidRPr="000F0BA0" w14:paraId="31E82B69" w14:textId="77777777" w:rsidTr="00A14D3A">
        <w:trPr>
          <w:jc w:val="center"/>
        </w:trPr>
        <w:tc>
          <w:tcPr>
            <w:tcW w:w="2090" w:type="dxa"/>
            <w:tcBorders>
              <w:top w:val="single" w:sz="4" w:space="0" w:color="auto"/>
              <w:left w:val="single" w:sz="4" w:space="0" w:color="auto"/>
              <w:bottom w:val="single" w:sz="4" w:space="0" w:color="auto"/>
              <w:right w:val="single" w:sz="4" w:space="0" w:color="auto"/>
            </w:tcBorders>
          </w:tcPr>
          <w:p w14:paraId="699FF13D" w14:textId="77777777" w:rsidR="00A14D3A" w:rsidRPr="000F0BA0" w:rsidRDefault="00A14D3A" w:rsidP="00071FDB">
            <w:pPr>
              <w:pStyle w:val="TAL"/>
            </w:pPr>
            <w:r w:rsidRPr="000F0BA0">
              <w:rPr>
                <w:rFonts w:hint="eastAsia"/>
              </w:rPr>
              <w:t>5</w:t>
            </w:r>
            <w:r w:rsidRPr="000F0BA0">
              <w:t>gVnGroupCommunicationInd</w:t>
            </w:r>
          </w:p>
        </w:tc>
        <w:tc>
          <w:tcPr>
            <w:tcW w:w="1559" w:type="dxa"/>
            <w:tcBorders>
              <w:top w:val="single" w:sz="4" w:space="0" w:color="auto"/>
              <w:left w:val="single" w:sz="4" w:space="0" w:color="auto"/>
              <w:bottom w:val="single" w:sz="4" w:space="0" w:color="auto"/>
              <w:right w:val="single" w:sz="4" w:space="0" w:color="auto"/>
            </w:tcBorders>
          </w:tcPr>
          <w:p w14:paraId="37F6B1E3" w14:textId="77777777" w:rsidR="00A14D3A" w:rsidRPr="000F0BA0" w:rsidRDefault="00A14D3A" w:rsidP="00071FDB">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0E132D8E" w14:textId="77777777" w:rsidR="00A14D3A" w:rsidRPr="000F0BA0" w:rsidRDefault="00A14D3A"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0C75D22" w14:textId="77777777" w:rsidR="00A14D3A" w:rsidRPr="000F0BA0" w:rsidRDefault="00A14D3A"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B4C8BD6" w14:textId="77777777" w:rsidR="00A14D3A" w:rsidRPr="000F0BA0" w:rsidRDefault="00A14D3A" w:rsidP="00071FDB">
            <w:pPr>
              <w:pStyle w:val="TAL"/>
              <w:rPr>
                <w:rFonts w:cs="Arial"/>
                <w:szCs w:val="18"/>
              </w:rPr>
            </w:pPr>
            <w:r w:rsidRPr="000F0BA0">
              <w:rPr>
                <w:rFonts w:cs="Arial"/>
                <w:szCs w:val="18"/>
              </w:rPr>
              <w:t>When present, this IE shall indicate whether 5G VN group is associated with 5G VN group communication:</w:t>
            </w:r>
          </w:p>
          <w:p w14:paraId="529D6A35" w14:textId="77777777" w:rsidR="00A14D3A" w:rsidRPr="000F0BA0" w:rsidRDefault="00A14D3A" w:rsidP="00071FDB">
            <w:pPr>
              <w:pStyle w:val="TAL"/>
              <w:rPr>
                <w:rFonts w:cs="Arial"/>
                <w:szCs w:val="18"/>
              </w:rPr>
            </w:pPr>
            <w:r w:rsidRPr="000F0BA0">
              <w:rPr>
                <w:rFonts w:cs="Arial"/>
                <w:szCs w:val="18"/>
              </w:rPr>
              <w:t>- true: 5G VN group is associated with 5G VN group communication</w:t>
            </w:r>
          </w:p>
          <w:p w14:paraId="7C004872" w14:textId="77777777" w:rsidR="00A14D3A" w:rsidRPr="000F0BA0" w:rsidRDefault="00A14D3A" w:rsidP="00071FDB">
            <w:pPr>
              <w:pStyle w:val="TAL"/>
              <w:rPr>
                <w:rFonts w:cs="Arial"/>
                <w:szCs w:val="18"/>
              </w:rPr>
            </w:pPr>
            <w:r w:rsidRPr="000F0BA0">
              <w:rPr>
                <w:rFonts w:cs="Arial"/>
                <w:szCs w:val="18"/>
              </w:rPr>
              <w:t>- false: 5G VN group is not associated with 5G VN group communication.</w:t>
            </w:r>
          </w:p>
        </w:tc>
      </w:tr>
      <w:tr w:rsidR="00F62776" w:rsidRPr="000F0BA0" w14:paraId="0F17CB61" w14:textId="77777777" w:rsidTr="00AB1E2F">
        <w:trPr>
          <w:jc w:val="center"/>
        </w:trPr>
        <w:tc>
          <w:tcPr>
            <w:tcW w:w="2090" w:type="dxa"/>
            <w:tcBorders>
              <w:top w:val="single" w:sz="4" w:space="0" w:color="auto"/>
              <w:left w:val="single" w:sz="4" w:space="0" w:color="auto"/>
              <w:bottom w:val="single" w:sz="4" w:space="0" w:color="auto"/>
              <w:right w:val="single" w:sz="4" w:space="0" w:color="auto"/>
            </w:tcBorders>
          </w:tcPr>
          <w:p w14:paraId="17EFA26E" w14:textId="77777777" w:rsidR="00F62776" w:rsidRPr="00C24616" w:rsidRDefault="00F62776" w:rsidP="00AB1E2F">
            <w:pPr>
              <w:pStyle w:val="TAL"/>
              <w:rPr>
                <w:lang w:eastAsia="zh-CN"/>
              </w:rPr>
            </w:pPr>
            <w:r>
              <w:rPr>
                <w:rFonts w:hint="eastAsia"/>
                <w:lang w:eastAsia="zh-CN"/>
              </w:rPr>
              <w:t>5gVnGroupCommunicationType</w:t>
            </w:r>
          </w:p>
        </w:tc>
        <w:tc>
          <w:tcPr>
            <w:tcW w:w="1559" w:type="dxa"/>
            <w:tcBorders>
              <w:top w:val="single" w:sz="4" w:space="0" w:color="auto"/>
              <w:left w:val="single" w:sz="4" w:space="0" w:color="auto"/>
              <w:bottom w:val="single" w:sz="4" w:space="0" w:color="auto"/>
              <w:right w:val="single" w:sz="4" w:space="0" w:color="auto"/>
            </w:tcBorders>
          </w:tcPr>
          <w:p w14:paraId="5F371340" w14:textId="77777777" w:rsidR="00F62776" w:rsidRDefault="00F62776" w:rsidP="00AB1E2F">
            <w:pPr>
              <w:pStyle w:val="TAL"/>
              <w:rPr>
                <w:lang w:eastAsia="zh-CN"/>
              </w:rPr>
            </w:pPr>
            <w:r>
              <w:rPr>
                <w:rFonts w:hint="eastAsia"/>
                <w:lang w:eastAsia="zh-CN"/>
              </w:rPr>
              <w:t>5GVnGroupCommunicationType</w:t>
            </w:r>
          </w:p>
        </w:tc>
        <w:tc>
          <w:tcPr>
            <w:tcW w:w="425" w:type="dxa"/>
            <w:tcBorders>
              <w:top w:val="single" w:sz="4" w:space="0" w:color="auto"/>
              <w:left w:val="single" w:sz="4" w:space="0" w:color="auto"/>
              <w:bottom w:val="single" w:sz="4" w:space="0" w:color="auto"/>
              <w:right w:val="single" w:sz="4" w:space="0" w:color="auto"/>
            </w:tcBorders>
          </w:tcPr>
          <w:p w14:paraId="5EEA6E6B" w14:textId="77777777" w:rsidR="00F62776" w:rsidRPr="000F0BA0" w:rsidRDefault="00F62776" w:rsidP="00AB1E2F">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29AD57D" w14:textId="77777777" w:rsidR="00F62776" w:rsidRPr="000F0BA0" w:rsidRDefault="00F62776" w:rsidP="00AB1E2F">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8FCF559" w14:textId="77777777" w:rsidR="00F62776" w:rsidRDefault="00F62776" w:rsidP="00AB1E2F">
            <w:pPr>
              <w:pStyle w:val="TAL"/>
              <w:rPr>
                <w:rFonts w:cs="Arial"/>
                <w:szCs w:val="18"/>
                <w:lang w:eastAsia="zh-CN"/>
              </w:rPr>
            </w:pPr>
            <w:r>
              <w:rPr>
                <w:rFonts w:cs="Arial" w:hint="eastAsia"/>
                <w:szCs w:val="18"/>
                <w:lang w:eastAsia="zh-CN"/>
              </w:rPr>
              <w:t xml:space="preserve">This IE shall be included if the </w:t>
            </w:r>
            <w:r w:rsidRPr="000F0BA0">
              <w:rPr>
                <w:rFonts w:hint="eastAsia"/>
              </w:rPr>
              <w:t>5</w:t>
            </w:r>
            <w:r w:rsidRPr="000F0BA0">
              <w:t>gVnGroupCommunicationInd</w:t>
            </w:r>
            <w:r>
              <w:rPr>
                <w:rFonts w:cs="Arial" w:hint="eastAsia"/>
                <w:szCs w:val="18"/>
                <w:lang w:eastAsia="zh-CN"/>
              </w:rPr>
              <w:t xml:space="preserve"> present and set to true which indicates that the </w:t>
            </w:r>
            <w:r w:rsidRPr="000F0BA0">
              <w:rPr>
                <w:rFonts w:cs="Arial"/>
                <w:szCs w:val="18"/>
              </w:rPr>
              <w:t>5G VN group is associated with 5G VN group</w:t>
            </w:r>
            <w:r>
              <w:rPr>
                <w:rFonts w:cs="Arial" w:hint="eastAsia"/>
                <w:szCs w:val="18"/>
                <w:lang w:eastAsia="zh-CN"/>
              </w:rPr>
              <w:t xml:space="preserve"> </w:t>
            </w:r>
            <w:r w:rsidRPr="000F0BA0">
              <w:rPr>
                <w:rFonts w:cs="Arial"/>
                <w:szCs w:val="18"/>
              </w:rPr>
              <w:t>communication</w:t>
            </w:r>
            <w:r>
              <w:rPr>
                <w:rFonts w:cs="Arial" w:hint="eastAsia"/>
                <w:szCs w:val="18"/>
                <w:lang w:eastAsia="zh-CN"/>
              </w:rPr>
              <w:t>.</w:t>
            </w:r>
          </w:p>
          <w:p w14:paraId="4B5D4879" w14:textId="77777777" w:rsidR="00F62776" w:rsidRDefault="00F62776" w:rsidP="00AB1E2F">
            <w:pPr>
              <w:pStyle w:val="TAL"/>
              <w:rPr>
                <w:rFonts w:cs="Arial"/>
                <w:szCs w:val="18"/>
                <w:lang w:eastAsia="zh-CN"/>
              </w:rPr>
            </w:pPr>
          </w:p>
          <w:p w14:paraId="54B22E6F" w14:textId="77777777" w:rsidR="00F62776" w:rsidRDefault="00F62776" w:rsidP="00AB1E2F">
            <w:pPr>
              <w:pStyle w:val="TAL"/>
              <w:rPr>
                <w:rFonts w:cs="Arial"/>
                <w:szCs w:val="18"/>
              </w:rPr>
            </w:pPr>
            <w:r w:rsidRPr="000F0BA0">
              <w:rPr>
                <w:rFonts w:cs="Arial"/>
                <w:szCs w:val="18"/>
              </w:rPr>
              <w:t xml:space="preserve">When present, this IE shall indicate </w:t>
            </w:r>
            <w:r>
              <w:rPr>
                <w:rFonts w:cs="Arial" w:hint="eastAsia"/>
                <w:szCs w:val="18"/>
                <w:lang w:eastAsia="zh-CN"/>
              </w:rPr>
              <w:t>the type of the 5</w:t>
            </w:r>
            <w:r w:rsidRPr="000F0BA0">
              <w:rPr>
                <w:rFonts w:cs="Arial"/>
                <w:szCs w:val="18"/>
              </w:rPr>
              <w:t>G VN grou</w:t>
            </w:r>
            <w:r>
              <w:rPr>
                <w:rFonts w:cs="Arial" w:hint="eastAsia"/>
                <w:szCs w:val="18"/>
                <w:lang w:eastAsia="zh-CN"/>
              </w:rPr>
              <w:t>p</w:t>
            </w:r>
            <w:r w:rsidRPr="000F0BA0">
              <w:rPr>
                <w:rFonts w:cs="Arial"/>
                <w:szCs w:val="18"/>
              </w:rPr>
              <w:t xml:space="preserve"> associated with 5G VN group</w:t>
            </w:r>
            <w:r>
              <w:rPr>
                <w:rFonts w:cs="Arial" w:hint="eastAsia"/>
                <w:szCs w:val="18"/>
                <w:lang w:eastAsia="zh-CN"/>
              </w:rPr>
              <w:t xml:space="preserve"> </w:t>
            </w:r>
            <w:r w:rsidRPr="000F0BA0">
              <w:rPr>
                <w:rFonts w:cs="Arial"/>
                <w:szCs w:val="18"/>
              </w:rPr>
              <w:t>communication:</w:t>
            </w:r>
          </w:p>
          <w:p w14:paraId="52AC486B" w14:textId="77777777" w:rsidR="00F62776" w:rsidRPr="00D93F54"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 N6 based forwarding.</w:t>
            </w:r>
          </w:p>
          <w:p w14:paraId="36630085" w14:textId="77777777" w:rsidR="00F62776" w:rsidRPr="000F0BA0"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out N6 based forwarding.</w:t>
            </w:r>
          </w:p>
        </w:tc>
      </w:tr>
      <w:tr w:rsidR="00B57F35" w:rsidRPr="000F0BA0" w14:paraId="0A5DC219" w14:textId="77777777" w:rsidTr="00B57F35">
        <w:trPr>
          <w:jc w:val="center"/>
        </w:trPr>
        <w:tc>
          <w:tcPr>
            <w:tcW w:w="2090" w:type="dxa"/>
            <w:tcBorders>
              <w:top w:val="single" w:sz="4" w:space="0" w:color="auto"/>
              <w:left w:val="single" w:sz="4" w:space="0" w:color="auto"/>
              <w:bottom w:val="single" w:sz="4" w:space="0" w:color="auto"/>
              <w:right w:val="single" w:sz="4" w:space="0" w:color="auto"/>
            </w:tcBorders>
          </w:tcPr>
          <w:p w14:paraId="5AE55AE7" w14:textId="77777777" w:rsidR="00B57F35" w:rsidRPr="000F0BA0" w:rsidRDefault="00B57F35" w:rsidP="00071FDB">
            <w:pPr>
              <w:pStyle w:val="TAL"/>
            </w:pPr>
            <w:r w:rsidRPr="000F0BA0">
              <w:t>maxGroupDataRate</w:t>
            </w:r>
          </w:p>
        </w:tc>
        <w:tc>
          <w:tcPr>
            <w:tcW w:w="1559" w:type="dxa"/>
            <w:tcBorders>
              <w:top w:val="single" w:sz="4" w:space="0" w:color="auto"/>
              <w:left w:val="single" w:sz="4" w:space="0" w:color="auto"/>
              <w:bottom w:val="single" w:sz="4" w:space="0" w:color="auto"/>
              <w:right w:val="single" w:sz="4" w:space="0" w:color="auto"/>
            </w:tcBorders>
          </w:tcPr>
          <w:p w14:paraId="2BDD3932" w14:textId="77777777" w:rsidR="00B57F35" w:rsidRPr="000F0BA0" w:rsidRDefault="00B57F35" w:rsidP="00071FDB">
            <w:pPr>
              <w:pStyle w:val="TAL"/>
            </w:pPr>
            <w:r w:rsidRPr="000F0BA0">
              <w:t>MaxGroupDataRate</w:t>
            </w:r>
          </w:p>
        </w:tc>
        <w:tc>
          <w:tcPr>
            <w:tcW w:w="425" w:type="dxa"/>
            <w:tcBorders>
              <w:top w:val="single" w:sz="4" w:space="0" w:color="auto"/>
              <w:left w:val="single" w:sz="4" w:space="0" w:color="auto"/>
              <w:bottom w:val="single" w:sz="4" w:space="0" w:color="auto"/>
              <w:right w:val="single" w:sz="4" w:space="0" w:color="auto"/>
            </w:tcBorders>
          </w:tcPr>
          <w:p w14:paraId="60E7EE81" w14:textId="77777777" w:rsidR="00B57F35" w:rsidRPr="000F0BA0" w:rsidRDefault="00B57F35"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CB5C5AC" w14:textId="77777777" w:rsidR="00B57F35" w:rsidRPr="000F0BA0" w:rsidRDefault="00B57F35"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46D2629" w14:textId="77777777" w:rsidR="00B57F35" w:rsidRPr="000F0BA0" w:rsidRDefault="00B57F35" w:rsidP="00071FDB">
            <w:pPr>
              <w:pStyle w:val="TAL"/>
              <w:rPr>
                <w:rFonts w:cs="Arial"/>
                <w:szCs w:val="18"/>
              </w:rPr>
            </w:pPr>
            <w:r w:rsidRPr="000F0BA0">
              <w:rPr>
                <w:rFonts w:cs="Arial"/>
                <w:szCs w:val="18"/>
              </w:rPr>
              <w:t>The limits of the total bit rate across all sessions of the 5G VN group (uplink and downlink).</w:t>
            </w:r>
          </w:p>
        </w:tc>
      </w:tr>
    </w:tbl>
    <w:p w14:paraId="34F716C7" w14:textId="77777777" w:rsidR="005B7866" w:rsidRPr="000F0BA0" w:rsidRDefault="005B7866" w:rsidP="005B7866">
      <w:pPr>
        <w:rPr>
          <w:lang w:val="en-US"/>
        </w:rPr>
      </w:pPr>
    </w:p>
    <w:p w14:paraId="0631AC3C" w14:textId="77777777" w:rsidR="005B7866" w:rsidRPr="000F0BA0" w:rsidRDefault="005B7866" w:rsidP="00C05182">
      <w:pPr>
        <w:pStyle w:val="Heading5"/>
      </w:pPr>
      <w:bookmarkStart w:id="5011" w:name="_Toc4397123"/>
      <w:bookmarkStart w:id="5012" w:name="_Toc27585549"/>
      <w:bookmarkStart w:id="5013" w:name="_Toc36457556"/>
      <w:bookmarkStart w:id="5014" w:name="_Toc45028474"/>
      <w:bookmarkStart w:id="5015" w:name="_Toc45029309"/>
      <w:bookmarkStart w:id="5016" w:name="_Toc67682082"/>
      <w:bookmarkStart w:id="5017" w:name="_Toc177477169"/>
      <w:r w:rsidRPr="000F0BA0">
        <w:t>6.5.6.2.8</w:t>
      </w:r>
      <w:r w:rsidRPr="000F0BA0">
        <w:tab/>
        <w:t xml:space="preserve">Type: </w:t>
      </w:r>
      <w:bookmarkEnd w:id="5011"/>
      <w:r w:rsidRPr="000F0BA0">
        <w:rPr>
          <w:rFonts w:hint="eastAsia"/>
          <w:lang w:eastAsia="zh-CN"/>
        </w:rPr>
        <w:t>ExpectedUeBehaviour</w:t>
      </w:r>
      <w:bookmarkEnd w:id="5012"/>
      <w:bookmarkEnd w:id="5013"/>
      <w:bookmarkEnd w:id="5014"/>
      <w:bookmarkEnd w:id="5015"/>
      <w:bookmarkEnd w:id="5016"/>
      <w:bookmarkEnd w:id="5017"/>
    </w:p>
    <w:p w14:paraId="3AA92867" w14:textId="77777777" w:rsidR="005B7866" w:rsidRPr="000F0BA0" w:rsidRDefault="005B7866" w:rsidP="005B7866">
      <w:pPr>
        <w:pStyle w:val="TH"/>
        <w:outlineLvl w:val="0"/>
      </w:pPr>
      <w:r w:rsidRPr="000F0BA0">
        <w:rPr>
          <w:noProof/>
        </w:rPr>
        <w:t>Table </w:t>
      </w:r>
      <w:r w:rsidRPr="000F0BA0">
        <w:t xml:space="preserve">6.5.6.2.8-1: </w:t>
      </w:r>
      <w:r w:rsidRPr="000F0BA0">
        <w:rPr>
          <w:noProof/>
        </w:rPr>
        <w:t xml:space="preserve">Definition of type </w:t>
      </w:r>
      <w:r w:rsidRPr="000F0BA0">
        <w:rPr>
          <w:rFonts w:hint="eastAsia"/>
          <w:lang w:eastAsia="zh-CN"/>
        </w:rPr>
        <w:t>ExpectedUe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5680F3E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67FD083"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6EE3F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2B70C9"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92BFF0"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DA29C4"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303F07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1AE65A" w14:textId="77777777" w:rsidR="005B7866" w:rsidRPr="000F0BA0" w:rsidRDefault="005B7866" w:rsidP="007F1FAF">
            <w:pPr>
              <w:pStyle w:val="TAL"/>
              <w:rPr>
                <w:lang w:eastAsia="zh-CN"/>
              </w:rPr>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1F03CBF6" w14:textId="77777777" w:rsidR="005B7866" w:rsidRPr="000F0BA0" w:rsidRDefault="005B7866" w:rsidP="007F1FAF">
            <w:pPr>
              <w:pStyle w:val="TAL"/>
              <w:rPr>
                <w:lang w:eastAsia="zh-CN"/>
              </w:rPr>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6FB457DC"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49B754D" w14:textId="77777777" w:rsidR="005B7866" w:rsidRPr="000F0BA0" w:rsidRDefault="005B7866" w:rsidP="007F1FAF">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AEFF7D9"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 5)</w:t>
            </w:r>
          </w:p>
        </w:tc>
      </w:tr>
      <w:tr w:rsidR="005B7866" w:rsidRPr="000F0BA0" w14:paraId="774EED6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2CB449" w14:textId="77777777" w:rsidR="005B7866" w:rsidRPr="000F0BA0" w:rsidRDefault="005B7866" w:rsidP="007F1FAF">
            <w:pPr>
              <w:pStyle w:val="TAL"/>
              <w:rPr>
                <w:lang w:eastAsia="zh-CN"/>
              </w:rPr>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030D310F" w14:textId="77777777" w:rsidR="005B7866" w:rsidRPr="000F0BA0" w:rsidRDefault="005B7866" w:rsidP="007F1FAF">
            <w:pPr>
              <w:pStyle w:val="TAL"/>
              <w:rPr>
                <w:lang w:eastAsia="zh-CN"/>
              </w:rPr>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2C1FCC71"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F2C32C" w14:textId="77777777" w:rsidR="005B7866" w:rsidRPr="000F0BA0" w:rsidRDefault="005B7866" w:rsidP="007F1FAF">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E3661B3" w14:textId="77777777" w:rsidR="005B7866" w:rsidRPr="000F0BA0" w:rsidRDefault="005B7866" w:rsidP="007F1FAF">
            <w:pPr>
              <w:pStyle w:val="TAL"/>
              <w:rPr>
                <w:lang w:eastAsia="zh-CN"/>
              </w:rPr>
            </w:pPr>
            <w:r w:rsidRPr="000F0BA0">
              <w:rPr>
                <w:rFonts w:cs="Arial" w:hint="eastAsia"/>
                <w:szCs w:val="18"/>
                <w:lang w:eastAsia="zh-CN"/>
              </w:rPr>
              <w:t xml:space="preserve">Identifies </w:t>
            </w:r>
            <w:r w:rsidRPr="000F0BA0">
              <w:rPr>
                <w:rFonts w:hint="eastAsia"/>
                <w:lang w:eastAsia="zh-CN"/>
              </w:rPr>
              <w:t>t</w:t>
            </w:r>
            <w:r w:rsidRPr="000F0BA0">
              <w:t xml:space="preserve">ransaction </w:t>
            </w:r>
            <w:r w:rsidRPr="000F0BA0">
              <w:rPr>
                <w:rFonts w:hint="eastAsia"/>
                <w:lang w:eastAsia="zh-CN"/>
              </w:rPr>
              <w:t>r</w:t>
            </w:r>
            <w:r w:rsidRPr="000F0BA0">
              <w:t>eference ID</w:t>
            </w:r>
            <w:r w:rsidRPr="000F0BA0">
              <w:rPr>
                <w:rFonts w:hint="eastAsia"/>
                <w:lang w:eastAsia="zh-CN"/>
              </w:rPr>
              <w:t xml:space="preserve"> genetrated by NEF.</w:t>
            </w:r>
          </w:p>
        </w:tc>
      </w:tr>
      <w:tr w:rsidR="005B7866" w:rsidRPr="000F0BA0" w14:paraId="78525D8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9F5D53E" w14:textId="77777777" w:rsidR="005B7866" w:rsidRPr="000F0BA0" w:rsidRDefault="005B7866" w:rsidP="007F1FAF">
            <w:pPr>
              <w:pStyle w:val="TAL"/>
              <w:rPr>
                <w:lang w:eastAsia="zh-CN"/>
              </w:rPr>
            </w:pPr>
            <w:r w:rsidRPr="000F0BA0">
              <w:rPr>
                <w:rFonts w:hint="eastAsia"/>
                <w:lang w:eastAsia="zh-CN"/>
              </w:rPr>
              <w:t>s</w:t>
            </w:r>
            <w:r w:rsidRPr="000F0BA0">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5702831D" w14:textId="77777777" w:rsidR="005B7866" w:rsidRPr="000F0BA0" w:rsidRDefault="005B7866" w:rsidP="007F1FAF">
            <w:pPr>
              <w:pStyle w:val="TAL"/>
            </w:pPr>
            <w:r w:rsidRPr="000F0BA0">
              <w:rPr>
                <w:rFonts w:hint="eastAsia"/>
                <w:lang w:eastAsia="zh-CN"/>
              </w:rPr>
              <w:t>StationaryIndication</w:t>
            </w:r>
            <w:r w:rsidRPr="000F0BA0">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166CD657"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67832C"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6201855" w14:textId="77777777" w:rsidR="005B7866" w:rsidRPr="000F0BA0" w:rsidRDefault="005B7866" w:rsidP="007F1FAF">
            <w:pPr>
              <w:pStyle w:val="TAL"/>
              <w:rPr>
                <w:rFonts w:cs="Arial"/>
                <w:szCs w:val="18"/>
              </w:rPr>
            </w:pPr>
            <w:r w:rsidRPr="000F0BA0">
              <w:rPr>
                <w:rFonts w:cs="Arial" w:hint="eastAsia"/>
                <w:szCs w:val="18"/>
                <w:lang w:eastAsia="zh-CN"/>
              </w:rPr>
              <w:t xml:space="preserve">Identifies whether the UE is </w:t>
            </w:r>
            <w:r w:rsidRPr="000F0BA0">
              <w:rPr>
                <w:rFonts w:cs="Arial"/>
                <w:szCs w:val="18"/>
                <w:lang w:eastAsia="zh-CN"/>
              </w:rPr>
              <w:t>stationary</w:t>
            </w:r>
            <w:r w:rsidRPr="000F0BA0">
              <w:rPr>
                <w:rFonts w:cs="Arial" w:hint="eastAsia"/>
                <w:szCs w:val="18"/>
                <w:lang w:eastAsia="zh-CN"/>
              </w:rPr>
              <w:t xml:space="preserve"> </w:t>
            </w:r>
            <w:r w:rsidRPr="000F0BA0">
              <w:rPr>
                <w:rFonts w:cs="Arial"/>
                <w:szCs w:val="18"/>
                <w:lang w:eastAsia="zh-CN"/>
              </w:rPr>
              <w:t>or mobile(</w:t>
            </w:r>
            <w:r w:rsidRPr="000F0BA0">
              <w:t xml:space="preserve">see </w:t>
            </w:r>
            <w:r w:rsidRPr="000F0BA0">
              <w:rPr>
                <w:lang w:eastAsia="zh-CN"/>
              </w:rPr>
              <w:t>TS 23.502 [3] clause 4.15.6.3</w:t>
            </w:r>
            <w:r w:rsidRPr="000F0BA0">
              <w:rPr>
                <w:rFonts w:cs="Arial"/>
                <w:szCs w:val="18"/>
                <w:lang w:eastAsia="zh-CN"/>
              </w:rPr>
              <w:t>); nullable.</w:t>
            </w:r>
          </w:p>
        </w:tc>
      </w:tr>
      <w:tr w:rsidR="005B7866" w:rsidRPr="000F0BA0" w14:paraId="0376D6C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ADBE0EA" w14:textId="77777777" w:rsidR="005B7866" w:rsidRPr="000F0BA0" w:rsidRDefault="005B7866" w:rsidP="007F1FAF">
            <w:pPr>
              <w:pStyle w:val="TAL"/>
              <w:rPr>
                <w:lang w:eastAsia="zh-CN"/>
              </w:rPr>
            </w:pPr>
            <w:r w:rsidRPr="000F0BA0">
              <w:rPr>
                <w:rFonts w:hint="eastAsia"/>
                <w:lang w:eastAsia="zh-CN"/>
              </w:rPr>
              <w:t>communicationDuration</w:t>
            </w:r>
            <w:r w:rsidRPr="000F0BA0">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305019B2" w14:textId="77777777" w:rsidR="005B7866" w:rsidRPr="000F0BA0" w:rsidRDefault="005B7866" w:rsidP="007F1FAF">
            <w:pPr>
              <w:pStyle w:val="TAL"/>
            </w:pPr>
            <w:r w:rsidRPr="000F0BA0">
              <w:rPr>
                <w:rFonts w:hint="eastAsia"/>
                <w:lang w:eastAsia="zh-CN"/>
              </w:rPr>
              <w:t>DurationSec</w:t>
            </w:r>
            <w:r w:rsidRPr="000F0BA0">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0BF68D58"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992DFB"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B85B4D2" w14:textId="77777777" w:rsidR="005B7866" w:rsidRPr="000F0BA0" w:rsidRDefault="005B7866" w:rsidP="007F1FAF">
            <w:pPr>
              <w:pStyle w:val="TAL"/>
            </w:pPr>
            <w:r w:rsidRPr="000F0BA0">
              <w:t>Indicates for how long the UE will normally stay in CM-Connected for data transmission</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 nullable</w:t>
            </w:r>
            <w:r w:rsidRPr="000F0BA0">
              <w:t>.</w:t>
            </w:r>
          </w:p>
        </w:tc>
      </w:tr>
      <w:tr w:rsidR="005B7866" w:rsidRPr="000F0BA0" w14:paraId="687F362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11B295A" w14:textId="77777777" w:rsidR="005B7866" w:rsidRPr="000F0BA0" w:rsidRDefault="005B7866" w:rsidP="007F1FAF">
            <w:pPr>
              <w:pStyle w:val="TAL"/>
            </w:pPr>
            <w:r w:rsidRPr="000F0BA0">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0A0E21FD" w14:textId="77777777" w:rsidR="005B7866" w:rsidRPr="000F0BA0" w:rsidRDefault="005B7866" w:rsidP="007F1FAF">
            <w:pPr>
              <w:pStyle w:val="TAL"/>
            </w:pPr>
            <w:r w:rsidRPr="000F0BA0">
              <w:rPr>
                <w:rFonts w:hint="eastAsia"/>
                <w:lang w:eastAsia="zh-CN"/>
              </w:rPr>
              <w:t>DurationSec</w:t>
            </w:r>
            <w:r w:rsidRPr="000F0BA0">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5B3A948B" w14:textId="77777777" w:rsidR="005B7866" w:rsidRPr="000F0BA0" w:rsidRDefault="005B7866" w:rsidP="007F1FAF">
            <w:pPr>
              <w:pStyle w:val="TAC"/>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616F39"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1F4D43E" w14:textId="77777777" w:rsidR="005B7866" w:rsidRPr="000F0BA0" w:rsidRDefault="005B7866" w:rsidP="007F1FAF">
            <w:pPr>
              <w:pStyle w:val="TAL"/>
              <w:rPr>
                <w:rFonts w:cs="Arial"/>
                <w:szCs w:val="18"/>
                <w:lang w:eastAsia="zh-CN"/>
              </w:rPr>
            </w:pPr>
            <w:r w:rsidRPr="000F0BA0">
              <w:rPr>
                <w:rFonts w:cs="Arial" w:hint="eastAsia"/>
                <w:szCs w:val="18"/>
                <w:lang w:eastAsia="zh-CN"/>
              </w:rPr>
              <w:t>Identifies interval time of periodic communication</w:t>
            </w:r>
            <w:r w:rsidRPr="000F0BA0">
              <w:rPr>
                <w:rFonts w:cs="Arial"/>
                <w:szCs w:val="18"/>
                <w:lang w:eastAsia="zh-CN"/>
              </w:rPr>
              <w:t xml:space="preserve"> (</w:t>
            </w:r>
            <w:r w:rsidRPr="000F0BA0">
              <w:t xml:space="preserve">see </w:t>
            </w:r>
            <w:r w:rsidRPr="000F0BA0">
              <w:rPr>
                <w:lang w:eastAsia="zh-CN"/>
              </w:rPr>
              <w:t>TS 23.502 [3] clause 4.15.6.3</w:t>
            </w:r>
            <w:r w:rsidRPr="000F0BA0">
              <w:rPr>
                <w:rFonts w:cs="Arial"/>
                <w:szCs w:val="18"/>
                <w:lang w:eastAsia="zh-CN"/>
              </w:rPr>
              <w:t>); nullable</w:t>
            </w:r>
            <w:r w:rsidRPr="000F0BA0">
              <w:rPr>
                <w:rFonts w:cs="Arial" w:hint="eastAsia"/>
                <w:szCs w:val="18"/>
                <w:lang w:eastAsia="zh-CN"/>
              </w:rPr>
              <w:t>.</w:t>
            </w:r>
          </w:p>
        </w:tc>
      </w:tr>
      <w:tr w:rsidR="005B7866" w:rsidRPr="000F0BA0" w14:paraId="2DD75FD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34D31A9" w14:textId="77777777" w:rsidR="005B7866" w:rsidRPr="000F0BA0" w:rsidRDefault="005B7866" w:rsidP="007F1FAF">
            <w:pPr>
              <w:pStyle w:val="TAL"/>
              <w:rPr>
                <w:lang w:eastAsia="zh-CN"/>
              </w:rPr>
            </w:pPr>
            <w:r w:rsidRPr="000F0BA0">
              <w:rPr>
                <w:rFonts w:hint="eastAsia"/>
                <w:lang w:eastAsia="zh-CN"/>
              </w:rPr>
              <w:t>scheduled</w:t>
            </w:r>
            <w:r w:rsidRPr="000F0BA0">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737702C6" w14:textId="77777777" w:rsidR="005B7866" w:rsidRPr="000F0BA0" w:rsidRDefault="005B7866" w:rsidP="007F1FAF">
            <w:pPr>
              <w:pStyle w:val="TAL"/>
              <w:rPr>
                <w:lang w:eastAsia="zh-CN"/>
              </w:rPr>
            </w:pPr>
            <w:r w:rsidRPr="000F0BA0">
              <w:rPr>
                <w:rFonts w:hint="eastAsia"/>
                <w:lang w:eastAsia="zh-CN"/>
              </w:rPr>
              <w:t>ScheduledCommunicationTime</w:t>
            </w:r>
            <w:r w:rsidRPr="000F0BA0">
              <w:rPr>
                <w:lang w:eastAsia="zh-CN"/>
              </w:rPr>
              <w:t>Rm</w:t>
            </w:r>
          </w:p>
        </w:tc>
        <w:tc>
          <w:tcPr>
            <w:tcW w:w="425" w:type="dxa"/>
            <w:tcBorders>
              <w:top w:val="single" w:sz="4" w:space="0" w:color="auto"/>
              <w:left w:val="single" w:sz="4" w:space="0" w:color="auto"/>
              <w:bottom w:val="single" w:sz="4" w:space="0" w:color="auto"/>
              <w:right w:val="single" w:sz="4" w:space="0" w:color="auto"/>
            </w:tcBorders>
          </w:tcPr>
          <w:p w14:paraId="37B252CD"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1F597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00B7FFA7" w14:textId="77777777" w:rsidR="005B7866" w:rsidRPr="000F0BA0" w:rsidRDefault="005B7866" w:rsidP="007F1FAF">
            <w:pPr>
              <w:pStyle w:val="TAL"/>
              <w:rPr>
                <w:rFonts w:cs="Arial"/>
                <w:szCs w:val="18"/>
                <w:lang w:eastAsia="zh-CN"/>
              </w:rPr>
            </w:pPr>
            <w:r w:rsidRPr="000F0BA0">
              <w:rPr>
                <w:rFonts w:cs="Arial" w:hint="eastAsia"/>
                <w:szCs w:val="18"/>
                <w:lang w:eastAsia="zh-CN"/>
              </w:rPr>
              <w:t xml:space="preserve">Identifies time and day of the week when the UE is available for </w:t>
            </w:r>
            <w:r w:rsidRPr="000F0BA0">
              <w:rPr>
                <w:rFonts w:cs="Arial"/>
                <w:szCs w:val="18"/>
                <w:lang w:eastAsia="zh-CN"/>
              </w:rPr>
              <w:t>communication(</w:t>
            </w:r>
            <w:r w:rsidRPr="000F0BA0">
              <w:t xml:space="preserve">see </w:t>
            </w:r>
            <w:r w:rsidRPr="000F0BA0">
              <w:rPr>
                <w:lang w:eastAsia="zh-CN"/>
              </w:rPr>
              <w:t>TS 23.502 [3] clause 4.15.6.3</w:t>
            </w:r>
            <w:r w:rsidRPr="000F0BA0">
              <w:rPr>
                <w:rFonts w:cs="Arial"/>
                <w:szCs w:val="18"/>
                <w:lang w:eastAsia="zh-CN"/>
              </w:rPr>
              <w:t>); nullable</w:t>
            </w:r>
            <w:r w:rsidRPr="000F0BA0">
              <w:rPr>
                <w:rFonts w:cs="Arial" w:hint="eastAsia"/>
                <w:szCs w:val="18"/>
                <w:lang w:eastAsia="zh-CN"/>
              </w:rPr>
              <w:t>.</w:t>
            </w:r>
          </w:p>
        </w:tc>
      </w:tr>
      <w:tr w:rsidR="005B7866" w:rsidRPr="000F0BA0" w14:paraId="7AF8614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A84A176" w14:textId="77777777" w:rsidR="005B7866" w:rsidRPr="000F0BA0" w:rsidRDefault="005B7866" w:rsidP="007F1FAF">
            <w:pPr>
              <w:pStyle w:val="TAL"/>
              <w:rPr>
                <w:lang w:eastAsia="zh-CN"/>
              </w:rPr>
            </w:pPr>
            <w:r w:rsidRPr="000F0BA0">
              <w:rPr>
                <w:lang w:eastAsia="zh-CN"/>
              </w:rPr>
              <w:t>scheduledCommunicationType</w:t>
            </w:r>
          </w:p>
        </w:tc>
        <w:tc>
          <w:tcPr>
            <w:tcW w:w="1559" w:type="dxa"/>
            <w:tcBorders>
              <w:top w:val="single" w:sz="4" w:space="0" w:color="auto"/>
              <w:left w:val="single" w:sz="4" w:space="0" w:color="auto"/>
              <w:bottom w:val="single" w:sz="4" w:space="0" w:color="auto"/>
              <w:right w:val="single" w:sz="4" w:space="0" w:color="auto"/>
            </w:tcBorders>
          </w:tcPr>
          <w:p w14:paraId="0D32EF7E" w14:textId="77777777" w:rsidR="005B7866" w:rsidRPr="000F0BA0" w:rsidRDefault="005B7866" w:rsidP="007F1FAF">
            <w:pPr>
              <w:pStyle w:val="TAL"/>
              <w:rPr>
                <w:lang w:eastAsia="zh-CN"/>
              </w:rPr>
            </w:pPr>
            <w:r w:rsidRPr="000F0BA0">
              <w:rPr>
                <w:lang w:eastAsia="zh-CN"/>
              </w:rPr>
              <w:t>ScheduledCommunicationTypeRm</w:t>
            </w:r>
          </w:p>
        </w:tc>
        <w:tc>
          <w:tcPr>
            <w:tcW w:w="425" w:type="dxa"/>
            <w:tcBorders>
              <w:top w:val="single" w:sz="4" w:space="0" w:color="auto"/>
              <w:left w:val="single" w:sz="4" w:space="0" w:color="auto"/>
              <w:bottom w:val="single" w:sz="4" w:space="0" w:color="auto"/>
              <w:right w:val="single" w:sz="4" w:space="0" w:color="auto"/>
            </w:tcBorders>
          </w:tcPr>
          <w:p w14:paraId="761A78CE"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997457"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4A111109" w14:textId="77777777" w:rsidR="005B7866" w:rsidRPr="000F0BA0" w:rsidRDefault="005B7866" w:rsidP="007F1FAF">
            <w:pPr>
              <w:pStyle w:val="TAL"/>
              <w:rPr>
                <w:rFonts w:cs="Arial"/>
                <w:szCs w:val="18"/>
                <w:lang w:eastAsia="zh-CN"/>
              </w:rPr>
            </w:pPr>
            <w:r w:rsidRPr="000F0BA0">
              <w:rPr>
                <w:rFonts w:cs="Arial"/>
                <w:szCs w:val="18"/>
                <w:lang w:eastAsia="zh-CN"/>
              </w:rPr>
              <w:t>Indicates that the Scheduled Communication Type (</w:t>
            </w:r>
            <w:r w:rsidRPr="000F0BA0">
              <w:t xml:space="preserve">see </w:t>
            </w:r>
            <w:r w:rsidRPr="000F0BA0">
              <w:rPr>
                <w:lang w:eastAsia="zh-CN"/>
              </w:rPr>
              <w:t>TS 23.502 [3] clause 4.15.6.3</w:t>
            </w:r>
            <w:r w:rsidRPr="000F0BA0">
              <w:rPr>
                <w:rFonts w:cs="Arial"/>
                <w:szCs w:val="18"/>
                <w:lang w:eastAsia="zh-CN"/>
              </w:rPr>
              <w:t xml:space="preserve">); </w:t>
            </w:r>
            <w:r w:rsidRPr="000F0BA0">
              <w:rPr>
                <w:rFonts w:cs="Arial"/>
                <w:szCs w:val="18"/>
              </w:rPr>
              <w:t>nullable</w:t>
            </w:r>
            <w:r w:rsidRPr="000F0BA0">
              <w:rPr>
                <w:rFonts w:cs="Arial" w:hint="eastAsia"/>
                <w:szCs w:val="18"/>
                <w:lang w:eastAsia="zh-CN"/>
              </w:rPr>
              <w:t>.</w:t>
            </w:r>
          </w:p>
          <w:p w14:paraId="0BC7619C" w14:textId="0FC681A7" w:rsidR="005B7866" w:rsidRPr="000F0BA0" w:rsidRDefault="005B7866" w:rsidP="007F1FAF">
            <w:pPr>
              <w:pStyle w:val="TAL"/>
              <w:rPr>
                <w:rFonts w:cs="Arial"/>
                <w:szCs w:val="18"/>
                <w:lang w:eastAsia="zh-CN"/>
              </w:rPr>
            </w:pPr>
            <w:r w:rsidRPr="000F0BA0">
              <w:rPr>
                <w:rFonts w:cs="Arial"/>
                <w:szCs w:val="18"/>
                <w:lang w:eastAsia="zh-CN"/>
              </w:rPr>
              <w:t>(N</w:t>
            </w:r>
            <w:r w:rsidR="006B43B3" w:rsidRPr="000F0BA0">
              <w:rPr>
                <w:rFonts w:cs="Arial"/>
                <w:szCs w:val="18"/>
                <w:lang w:eastAsia="zh-CN"/>
              </w:rPr>
              <w:t>OTE </w:t>
            </w:r>
            <w:r w:rsidRPr="000F0BA0">
              <w:rPr>
                <w:rFonts w:cs="Arial"/>
                <w:szCs w:val="18"/>
                <w:lang w:eastAsia="zh-CN"/>
              </w:rPr>
              <w:t>4)</w:t>
            </w:r>
          </w:p>
        </w:tc>
      </w:tr>
      <w:tr w:rsidR="005B7866" w:rsidRPr="000F0BA0" w14:paraId="0CEA0CE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5B7F4AC" w14:textId="77777777" w:rsidR="005B7866" w:rsidRPr="000F0BA0" w:rsidRDefault="005B7866" w:rsidP="007F1FAF">
            <w:pPr>
              <w:pStyle w:val="TAL"/>
              <w:rPr>
                <w:lang w:eastAsia="zh-CN"/>
              </w:rPr>
            </w:pPr>
            <w:r w:rsidRPr="000F0BA0">
              <w:rPr>
                <w:rFonts w:hint="eastAsia"/>
                <w:lang w:eastAsia="zh-CN"/>
              </w:rPr>
              <w:t>expectedU</w:t>
            </w:r>
            <w:r w:rsidRPr="000F0BA0">
              <w:rPr>
                <w:lang w:eastAsia="zh-CN"/>
              </w:rPr>
              <w:t>mts</w:t>
            </w:r>
          </w:p>
        </w:tc>
        <w:tc>
          <w:tcPr>
            <w:tcW w:w="1559" w:type="dxa"/>
            <w:tcBorders>
              <w:top w:val="single" w:sz="4" w:space="0" w:color="auto"/>
              <w:left w:val="single" w:sz="4" w:space="0" w:color="auto"/>
              <w:bottom w:val="single" w:sz="4" w:space="0" w:color="auto"/>
              <w:right w:val="single" w:sz="4" w:space="0" w:color="auto"/>
            </w:tcBorders>
          </w:tcPr>
          <w:p w14:paraId="1D324048" w14:textId="77777777" w:rsidR="005B7866" w:rsidRPr="000F0BA0" w:rsidRDefault="005B7866" w:rsidP="007F1FAF">
            <w:pPr>
              <w:pStyle w:val="TAL"/>
              <w:rPr>
                <w:lang w:eastAsia="zh-CN"/>
              </w:rPr>
            </w:pPr>
            <w:r w:rsidRPr="000F0BA0">
              <w:rPr>
                <w:lang w:eastAsia="zh-CN"/>
              </w:rPr>
              <w:t>a</w:t>
            </w:r>
            <w:r w:rsidRPr="000F0BA0">
              <w:rPr>
                <w:rFonts w:hint="eastAsia"/>
                <w:lang w:eastAsia="zh-CN"/>
              </w:rPr>
              <w:t>rray(</w:t>
            </w:r>
            <w:r w:rsidRPr="000F0BA0">
              <w:rPr>
                <w:lang w:eastAsia="zh-CN"/>
              </w:rPr>
              <w:t>LocationArea)</w:t>
            </w:r>
          </w:p>
        </w:tc>
        <w:tc>
          <w:tcPr>
            <w:tcW w:w="425" w:type="dxa"/>
            <w:tcBorders>
              <w:top w:val="single" w:sz="4" w:space="0" w:color="auto"/>
              <w:left w:val="single" w:sz="4" w:space="0" w:color="auto"/>
              <w:bottom w:val="single" w:sz="4" w:space="0" w:color="auto"/>
              <w:right w:val="single" w:sz="4" w:space="0" w:color="auto"/>
            </w:tcBorders>
          </w:tcPr>
          <w:p w14:paraId="2BD8BCCF"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D022F2" w14:textId="77777777" w:rsidR="005B7866" w:rsidRPr="000F0BA0" w:rsidRDefault="005B7866" w:rsidP="007F1FAF">
            <w:pPr>
              <w:pStyle w:val="TAL"/>
              <w:rPr>
                <w:lang w:eastAsia="zh-CN"/>
              </w:rPr>
            </w:pPr>
            <w:r w:rsidRPr="000F0BA0">
              <w:t>1..</w:t>
            </w:r>
            <w:r w:rsidRPr="000F0BA0">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FD97E46" w14:textId="77777777" w:rsidR="005B7866" w:rsidRPr="000F0BA0" w:rsidRDefault="005B7866" w:rsidP="007F1FAF">
            <w:pPr>
              <w:pStyle w:val="TAL"/>
              <w:rPr>
                <w:rFonts w:eastAsia="Malgun Gothic"/>
                <w:lang w:eastAsia="ja-JP"/>
              </w:rPr>
            </w:pPr>
            <w:r w:rsidRPr="000F0BA0">
              <w:rPr>
                <w:rFonts w:eastAsia="Malgun Gothic"/>
                <w:lang w:eastAsia="ja-JP"/>
              </w:rPr>
              <w:t>Identifies the UE's expected geographical movement. The attribute is only applicable in 5G</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 nullable</w:t>
            </w:r>
            <w:r w:rsidRPr="000F0BA0">
              <w:rPr>
                <w:rFonts w:eastAsia="Malgun Gothic"/>
                <w:lang w:eastAsia="ja-JP"/>
              </w:rPr>
              <w:t>.</w:t>
            </w:r>
          </w:p>
          <w:p w14:paraId="45CE0D89" w14:textId="77777777" w:rsidR="005B7866" w:rsidRPr="000F0BA0" w:rsidRDefault="005B7866" w:rsidP="007F1FAF">
            <w:pPr>
              <w:pStyle w:val="TAL"/>
              <w:rPr>
                <w:lang w:eastAsia="zh-CN"/>
              </w:rPr>
            </w:pPr>
            <w:r w:rsidRPr="000F0BA0">
              <w:t>(NOTE 3)</w:t>
            </w:r>
          </w:p>
        </w:tc>
      </w:tr>
      <w:tr w:rsidR="005B7866" w:rsidRPr="000F0BA0" w14:paraId="4B85053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9FD9C04" w14:textId="77777777" w:rsidR="005B7866" w:rsidRPr="000F0BA0" w:rsidRDefault="005B7866" w:rsidP="007F1FAF">
            <w:pPr>
              <w:pStyle w:val="TAL"/>
              <w:rPr>
                <w:lang w:eastAsia="zh-CN"/>
              </w:rPr>
            </w:pPr>
            <w:r w:rsidRPr="000F0BA0">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6156EB5D" w14:textId="77777777" w:rsidR="005B7866" w:rsidRPr="000F0BA0" w:rsidRDefault="005B7866" w:rsidP="007F1FAF">
            <w:pPr>
              <w:pStyle w:val="TAL"/>
              <w:rPr>
                <w:lang w:eastAsia="zh-CN"/>
              </w:rPr>
            </w:pPr>
            <w:r w:rsidRPr="000F0BA0">
              <w:rPr>
                <w:lang w:eastAsia="zh-CN"/>
              </w:rPr>
              <w:t>TrafficProfileRm</w:t>
            </w:r>
          </w:p>
        </w:tc>
        <w:tc>
          <w:tcPr>
            <w:tcW w:w="425" w:type="dxa"/>
            <w:tcBorders>
              <w:top w:val="single" w:sz="4" w:space="0" w:color="auto"/>
              <w:left w:val="single" w:sz="4" w:space="0" w:color="auto"/>
              <w:bottom w:val="single" w:sz="4" w:space="0" w:color="auto"/>
              <w:right w:val="single" w:sz="4" w:space="0" w:color="auto"/>
            </w:tcBorders>
          </w:tcPr>
          <w:p w14:paraId="5E904B8A"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0AED788"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E8F538D" w14:textId="77777777" w:rsidR="005B7866" w:rsidRPr="000F0BA0" w:rsidRDefault="005B7866" w:rsidP="007F1FAF">
            <w:pPr>
              <w:pStyle w:val="TAL"/>
              <w:rPr>
                <w:rFonts w:eastAsia="Malgun Gothic"/>
                <w:lang w:eastAsia="ja-JP"/>
              </w:rPr>
            </w:pPr>
            <w:r w:rsidRPr="000F0BA0">
              <w:t>Identifies the type of data transmission: single packet transmission (UL or DL), dual packet transmission (UL with subsequent DL or DL with subsequent UL), multiple packets transmission; nullable</w:t>
            </w:r>
          </w:p>
        </w:tc>
      </w:tr>
      <w:tr w:rsidR="005B7866" w:rsidRPr="000F0BA0" w14:paraId="0F9B605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925E346" w14:textId="77777777" w:rsidR="005B7866" w:rsidRPr="000F0BA0" w:rsidRDefault="005B7866" w:rsidP="007F1FAF">
            <w:pPr>
              <w:pStyle w:val="TAL"/>
            </w:pPr>
            <w:r w:rsidRPr="000F0BA0">
              <w:t>batteryIndication</w:t>
            </w:r>
          </w:p>
        </w:tc>
        <w:tc>
          <w:tcPr>
            <w:tcW w:w="1559" w:type="dxa"/>
            <w:tcBorders>
              <w:top w:val="single" w:sz="4" w:space="0" w:color="auto"/>
              <w:left w:val="single" w:sz="4" w:space="0" w:color="auto"/>
              <w:bottom w:val="single" w:sz="4" w:space="0" w:color="auto"/>
              <w:right w:val="single" w:sz="4" w:space="0" w:color="auto"/>
            </w:tcBorders>
          </w:tcPr>
          <w:p w14:paraId="4D8CDB88" w14:textId="77777777" w:rsidR="005B7866" w:rsidRPr="000F0BA0" w:rsidRDefault="005B7866" w:rsidP="007F1FAF">
            <w:pPr>
              <w:pStyle w:val="TAL"/>
              <w:rPr>
                <w:lang w:eastAsia="zh-CN"/>
              </w:rPr>
            </w:pPr>
            <w:r w:rsidRPr="000F0BA0">
              <w:rPr>
                <w:lang w:eastAsia="zh-CN"/>
              </w:rPr>
              <w:t>BatteryIndicationRm</w:t>
            </w:r>
          </w:p>
        </w:tc>
        <w:tc>
          <w:tcPr>
            <w:tcW w:w="425" w:type="dxa"/>
            <w:tcBorders>
              <w:top w:val="single" w:sz="4" w:space="0" w:color="auto"/>
              <w:left w:val="single" w:sz="4" w:space="0" w:color="auto"/>
              <w:bottom w:val="single" w:sz="4" w:space="0" w:color="auto"/>
              <w:right w:val="single" w:sz="4" w:space="0" w:color="auto"/>
            </w:tcBorders>
          </w:tcPr>
          <w:p w14:paraId="2FCEC7D9"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D5A8B3"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1B59ED6" w14:textId="77777777" w:rsidR="005B7866" w:rsidRPr="000F0BA0" w:rsidRDefault="005B7866" w:rsidP="007F1FAF">
            <w:pPr>
              <w:pStyle w:val="TAL"/>
            </w:pPr>
            <w:r w:rsidRPr="000F0BA0">
              <w:rPr>
                <w:rFonts w:cs="Arial"/>
                <w:szCs w:val="18"/>
                <w:lang w:eastAsia="zh-CN"/>
              </w:rPr>
              <w:t>Indicates the power consumption type(s) of the UE (</w:t>
            </w:r>
            <w:r w:rsidRPr="000F0BA0">
              <w:t xml:space="preserve">see </w:t>
            </w:r>
            <w:r w:rsidRPr="000F0BA0">
              <w:rPr>
                <w:lang w:eastAsia="zh-CN"/>
              </w:rPr>
              <w:t>TS 23.502 [3] clause 4.15.6.3</w:t>
            </w:r>
            <w:r w:rsidRPr="000F0BA0">
              <w:rPr>
                <w:rFonts w:cs="Arial"/>
                <w:szCs w:val="18"/>
                <w:lang w:eastAsia="zh-CN"/>
              </w:rPr>
              <w:t>); nullable</w:t>
            </w:r>
            <w:r w:rsidRPr="000F0BA0">
              <w:rPr>
                <w:rFonts w:cs="Arial" w:hint="eastAsia"/>
                <w:szCs w:val="18"/>
                <w:lang w:eastAsia="zh-CN"/>
              </w:rPr>
              <w:t>.</w:t>
            </w:r>
          </w:p>
        </w:tc>
      </w:tr>
      <w:tr w:rsidR="005B7866" w:rsidRPr="000F0BA0" w14:paraId="7EFD4C5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CBD953" w14:textId="77777777" w:rsidR="005B7866" w:rsidRPr="000F0BA0" w:rsidRDefault="005B7866" w:rsidP="007F1FAF">
            <w:pPr>
              <w:pStyle w:val="TAL"/>
              <w:rPr>
                <w:lang w:eastAsia="zh-CN"/>
              </w:rPr>
            </w:pPr>
            <w:r w:rsidRPr="000F0BA0">
              <w:rPr>
                <w:rFonts w:hint="eastAsia"/>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655D1852" w14:textId="77777777" w:rsidR="005B7866" w:rsidRPr="000F0BA0" w:rsidRDefault="005B7866" w:rsidP="007F1FAF">
            <w:pPr>
              <w:pStyle w:val="TAL"/>
              <w:rPr>
                <w:lang w:eastAsia="zh-CN"/>
              </w:rPr>
            </w:pPr>
            <w:r w:rsidRPr="000F0BA0">
              <w:rPr>
                <w:lang w:eastAsia="zh-CN"/>
              </w:rPr>
              <w:t>D</w:t>
            </w:r>
            <w:r w:rsidRPr="000F0BA0">
              <w:rPr>
                <w:rFonts w:hint="eastAsia"/>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3F7AF375"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DA9808" w14:textId="77777777" w:rsidR="005B7866" w:rsidRPr="000F0BA0" w:rsidRDefault="005B7866" w:rsidP="007F1FAF">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5F076483" w14:textId="77777777" w:rsidR="005B7866" w:rsidRPr="000F0BA0" w:rsidRDefault="005B7866" w:rsidP="007F1FAF">
            <w:pPr>
              <w:pStyle w:val="TAL"/>
              <w:rPr>
                <w:rFonts w:cs="Arial"/>
                <w:szCs w:val="18"/>
              </w:rPr>
            </w:pPr>
            <w:r w:rsidRPr="000F0BA0">
              <w:rPr>
                <w:rFonts w:cs="Arial"/>
                <w:szCs w:val="18"/>
              </w:rPr>
              <w:t>If present, i</w:t>
            </w:r>
            <w:r w:rsidRPr="000F0BA0">
              <w:rPr>
                <w:rFonts w:cs="Arial" w:hint="eastAsia"/>
                <w:szCs w:val="18"/>
              </w:rPr>
              <w:t>dentifies when the</w:t>
            </w:r>
            <w:r w:rsidRPr="000F0BA0">
              <w:rPr>
                <w:rFonts w:cs="Arial"/>
                <w:szCs w:val="18"/>
              </w:rPr>
              <w:t xml:space="preserve"> expected UE behaviour parameters</w:t>
            </w:r>
            <w:r w:rsidRPr="000F0BA0">
              <w:rPr>
                <w:rFonts w:cs="Arial" w:hint="eastAsia"/>
                <w:szCs w:val="18"/>
              </w:rPr>
              <w:t xml:space="preserve"> expire and shall be deleted</w:t>
            </w:r>
            <w:r w:rsidRPr="000F0BA0">
              <w:rPr>
                <w:rFonts w:cs="Arial"/>
                <w:szCs w:val="18"/>
              </w:rPr>
              <w:t xml:space="preserve"> locally if it expire</w:t>
            </w:r>
            <w:r w:rsidRPr="000F0BA0">
              <w:rPr>
                <w:rFonts w:cs="Arial"/>
                <w:szCs w:val="18"/>
                <w:lang w:eastAsia="zh-CN"/>
              </w:rPr>
              <w:t>(</w:t>
            </w:r>
            <w:r w:rsidRPr="000F0BA0">
              <w:t xml:space="preserve">see </w:t>
            </w:r>
            <w:r w:rsidRPr="000F0BA0">
              <w:rPr>
                <w:lang w:eastAsia="zh-CN"/>
              </w:rPr>
              <w:t>TS 23.502 [3] clause 4.15.6.3</w:t>
            </w:r>
            <w:r w:rsidRPr="000F0BA0">
              <w:rPr>
                <w:rFonts w:cs="Arial"/>
                <w:szCs w:val="18"/>
                <w:lang w:eastAsia="zh-CN"/>
              </w:rPr>
              <w:t>)</w:t>
            </w:r>
            <w:r w:rsidRPr="000F0BA0">
              <w:rPr>
                <w:rFonts w:cs="Arial"/>
                <w:szCs w:val="18"/>
              </w:rPr>
              <w:t>.</w:t>
            </w:r>
          </w:p>
          <w:p w14:paraId="39A7EE4D" w14:textId="77777777" w:rsidR="005B7866" w:rsidRPr="000F0BA0" w:rsidRDefault="005B7866" w:rsidP="007F1FAF">
            <w:pPr>
              <w:pStyle w:val="TAL"/>
            </w:pPr>
            <w:r w:rsidRPr="000F0BA0">
              <w:t>If this IE is in request body, it indicates the expected validity time by consumer.</w:t>
            </w:r>
          </w:p>
          <w:p w14:paraId="7A6DCB59" w14:textId="77777777" w:rsidR="005B7866" w:rsidRPr="000F0BA0" w:rsidRDefault="005B7866" w:rsidP="007F1FAF">
            <w:pPr>
              <w:pStyle w:val="TAL"/>
              <w:rPr>
                <w:rFonts w:cs="Arial"/>
                <w:szCs w:val="18"/>
              </w:rPr>
            </w:pPr>
            <w:r w:rsidRPr="000F0BA0">
              <w:t>If this IE is in response body, it indicates the confirmed validity time by UDM.</w:t>
            </w:r>
          </w:p>
          <w:p w14:paraId="611F0B31" w14:textId="4D689ABD" w:rsidR="005B7866" w:rsidRPr="000F0BA0" w:rsidRDefault="005B7866" w:rsidP="007F1FAF">
            <w:pPr>
              <w:pStyle w:val="TAL"/>
            </w:pPr>
            <w:r w:rsidRPr="000F0BA0">
              <w:rPr>
                <w:rFonts w:cs="Arial"/>
                <w:szCs w:val="18"/>
              </w:rPr>
              <w:t>(NOTE</w:t>
            </w:r>
            <w:r w:rsidR="006B43B3" w:rsidRPr="000F0BA0">
              <w:rPr>
                <w:rFonts w:cs="Arial"/>
                <w:szCs w:val="18"/>
              </w:rPr>
              <w:t> </w:t>
            </w:r>
            <w:r w:rsidRPr="000F0BA0">
              <w:rPr>
                <w:rFonts w:cs="Arial"/>
                <w:szCs w:val="18"/>
              </w:rPr>
              <w:t>2)</w:t>
            </w:r>
          </w:p>
        </w:tc>
      </w:tr>
      <w:tr w:rsidR="005B7866" w:rsidRPr="000F0BA0" w14:paraId="2343C16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676566" w14:textId="77777777" w:rsidR="005B7866" w:rsidRPr="000F0BA0" w:rsidRDefault="005B7866" w:rsidP="007F1FAF">
            <w:pPr>
              <w:pStyle w:val="TAL"/>
              <w:rPr>
                <w:lang w:eastAsia="zh-CN"/>
              </w:rPr>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57A9DD2F" w14:textId="77777777" w:rsidR="005B7866" w:rsidRPr="000F0BA0" w:rsidRDefault="005B7866" w:rsidP="007F1FAF">
            <w:pPr>
              <w:pStyle w:val="TAL"/>
              <w:rPr>
                <w:lang w:eastAsia="zh-CN"/>
              </w:rPr>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2A9739D4"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692471F"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4BF2038"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UE Parameter Configuration authorization.</w:t>
            </w:r>
          </w:p>
        </w:tc>
      </w:tr>
      <w:tr w:rsidR="005B7866" w:rsidRPr="000F0BA0" w14:paraId="3DAF5D29"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95FB467" w14:textId="77777777" w:rsidR="005B7866" w:rsidRPr="000F0BA0" w:rsidRDefault="005B7866" w:rsidP="00C05182">
            <w:pPr>
              <w:pStyle w:val="TAN"/>
              <w:rPr>
                <w:lang w:eastAsia="zh-CN"/>
              </w:rPr>
            </w:pPr>
            <w:r w:rsidRPr="000F0BA0">
              <w:t>NOTE 1:</w:t>
            </w:r>
            <w:r w:rsidRPr="000F0BA0">
              <w:tab/>
            </w:r>
            <w:r w:rsidRPr="000F0BA0">
              <w:rPr>
                <w:rFonts w:hint="eastAsia"/>
              </w:rPr>
              <w:t>At least one of optional parameters</w:t>
            </w:r>
            <w:r w:rsidRPr="000F0BA0">
              <w:t xml:space="preserve"> (expect for </w:t>
            </w:r>
            <w:r w:rsidRPr="000F0BA0">
              <w:rPr>
                <w:rFonts w:hint="eastAsia"/>
              </w:rPr>
              <w:t>validityTime</w:t>
            </w:r>
            <w:r w:rsidRPr="000F0BA0">
              <w:t>)</w:t>
            </w:r>
            <w:r w:rsidRPr="000F0BA0">
              <w:rPr>
                <w:rFonts w:hint="eastAsia"/>
              </w:rPr>
              <w:t xml:space="preserve"> above</w:t>
            </w:r>
            <w:r w:rsidRPr="000F0BA0">
              <w:t xml:space="preserve"> shall be present.</w:t>
            </w:r>
          </w:p>
          <w:p w14:paraId="6798DCC2" w14:textId="77777777" w:rsidR="005B7866" w:rsidRPr="000F0BA0" w:rsidRDefault="005B7866" w:rsidP="00C05182">
            <w:pPr>
              <w:pStyle w:val="TAN"/>
              <w:rPr>
                <w:lang w:eastAsia="zh-CN"/>
              </w:rPr>
            </w:pPr>
            <w:r w:rsidRPr="000F0BA0">
              <w:t>NOTE 2:</w:t>
            </w:r>
            <w:r w:rsidRPr="000F0BA0">
              <w:tab/>
              <w:t>If this attribute is omitted, no expiry for the expected UE behaviour parameters applies.</w:t>
            </w:r>
          </w:p>
          <w:p w14:paraId="6E59FCBA" w14:textId="77777777" w:rsidR="005B7866" w:rsidRPr="000F0BA0" w:rsidRDefault="005B7866" w:rsidP="007F1FAF">
            <w:pPr>
              <w:pStyle w:val="TAN"/>
              <w:rPr>
                <w:lang w:eastAsia="zh-CN"/>
              </w:rPr>
            </w:pPr>
            <w:r w:rsidRPr="000F0BA0">
              <w:rPr>
                <w:lang w:eastAsia="zh-CN"/>
              </w:rPr>
              <w:t>NOTE </w:t>
            </w:r>
            <w:r w:rsidRPr="000F0BA0">
              <w:rPr>
                <w:rFonts w:hint="eastAsia"/>
                <w:lang w:eastAsia="zh-CN"/>
              </w:rPr>
              <w:t>3</w:t>
            </w:r>
            <w:r w:rsidRPr="000F0BA0">
              <w:rPr>
                <w:lang w:eastAsia="zh-CN"/>
              </w:rPr>
              <w:t>:</w:t>
            </w:r>
            <w:r w:rsidRPr="000F0BA0">
              <w:rPr>
                <w:lang w:eastAsia="zh-CN"/>
              </w:rPr>
              <w:tab/>
              <w:t>The first instance of the attribute represents the start of the location, and the last one represents the stop of the location.</w:t>
            </w:r>
          </w:p>
          <w:p w14:paraId="0D416E40" w14:textId="77777777" w:rsidR="005B7866" w:rsidRPr="000F0BA0" w:rsidRDefault="005B7866" w:rsidP="007F1FAF">
            <w:pPr>
              <w:pStyle w:val="TAN"/>
              <w:rPr>
                <w:lang w:eastAsia="zh-CN"/>
              </w:rPr>
            </w:pPr>
            <w:r w:rsidRPr="000F0BA0">
              <w:rPr>
                <w:lang w:eastAsia="zh-CN"/>
              </w:rPr>
              <w:t>NOTE 4:</w:t>
            </w:r>
            <w:r w:rsidRPr="000F0BA0">
              <w:rPr>
                <w:lang w:eastAsia="zh-CN"/>
              </w:rPr>
              <w:tab/>
              <w:t>The parameter "scheduledCommunicationType" shall be used together with the parameter "scheduledCommunicationTime".</w:t>
            </w:r>
          </w:p>
          <w:p w14:paraId="222F3856" w14:textId="77777777" w:rsidR="005B7866" w:rsidRPr="000F0BA0" w:rsidRDefault="005B7866" w:rsidP="007F1FAF">
            <w:pPr>
              <w:pStyle w:val="TAN"/>
              <w:rPr>
                <w:lang w:eastAsia="zh-CN"/>
              </w:rPr>
            </w:pPr>
            <w:r w:rsidRPr="000F0BA0">
              <w:rPr>
                <w:lang w:eastAsia="zh-CN"/>
              </w:rPr>
              <w:t>NOTE 5: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p w14:paraId="0890FFBB" w14:textId="77777777" w:rsidR="005B7866" w:rsidRPr="000F0BA0" w:rsidRDefault="005B7866" w:rsidP="007F1FAF">
            <w:pPr>
              <w:pStyle w:val="TAN"/>
              <w:rPr>
                <w:lang w:eastAsia="zh-CN"/>
              </w:rPr>
            </w:pPr>
          </w:p>
        </w:tc>
      </w:tr>
    </w:tbl>
    <w:p w14:paraId="0B95B887" w14:textId="77777777" w:rsidR="005B7866" w:rsidRPr="000F0BA0" w:rsidRDefault="005B7866" w:rsidP="005B7866">
      <w:bookmarkStart w:id="5018" w:name="_Toc27585550"/>
    </w:p>
    <w:p w14:paraId="09D4C33A" w14:textId="77777777" w:rsidR="005B7866" w:rsidRPr="000F0BA0" w:rsidRDefault="005B7866" w:rsidP="00C05182">
      <w:pPr>
        <w:pStyle w:val="Heading5"/>
      </w:pPr>
      <w:bookmarkStart w:id="5019" w:name="_Toc36457557"/>
      <w:bookmarkStart w:id="5020" w:name="_Toc45028475"/>
      <w:bookmarkStart w:id="5021" w:name="_Toc45029310"/>
      <w:bookmarkStart w:id="5022" w:name="_Toc67682083"/>
      <w:bookmarkStart w:id="5023" w:name="_Toc177477170"/>
      <w:r w:rsidRPr="000F0BA0">
        <w:t>6.5.6.2.9</w:t>
      </w:r>
      <w:r w:rsidRPr="000F0BA0">
        <w:tab/>
        <w:t>Void</w:t>
      </w:r>
      <w:bookmarkEnd w:id="5018"/>
      <w:bookmarkEnd w:id="5019"/>
      <w:bookmarkEnd w:id="5020"/>
      <w:bookmarkEnd w:id="5021"/>
      <w:bookmarkEnd w:id="5022"/>
      <w:bookmarkEnd w:id="5023"/>
    </w:p>
    <w:p w14:paraId="425233AE" w14:textId="77777777" w:rsidR="005B7866" w:rsidRPr="000F0BA0" w:rsidRDefault="005B7866" w:rsidP="00C05182">
      <w:pPr>
        <w:pStyle w:val="Heading5"/>
        <w:rPr>
          <w:lang w:eastAsia="zh-CN"/>
        </w:rPr>
      </w:pPr>
      <w:bookmarkStart w:id="5024" w:name="_Toc27585551"/>
      <w:bookmarkStart w:id="5025" w:name="_Toc36457558"/>
      <w:bookmarkStart w:id="5026" w:name="_Toc45028476"/>
      <w:bookmarkStart w:id="5027" w:name="_Toc45029311"/>
      <w:bookmarkStart w:id="5028" w:name="_Toc67682084"/>
      <w:bookmarkStart w:id="5029" w:name="_Toc177477171"/>
      <w:r w:rsidRPr="000F0BA0">
        <w:t>6.5.6.2.10</w:t>
      </w:r>
      <w:r w:rsidRPr="000F0BA0">
        <w:tab/>
        <w:t xml:space="preserve">Type: </w:t>
      </w:r>
      <w:r w:rsidRPr="000F0BA0">
        <w:rPr>
          <w:lang w:eastAsia="zh-CN"/>
        </w:rPr>
        <w:t>LocationArea</w:t>
      </w:r>
      <w:bookmarkEnd w:id="5024"/>
      <w:bookmarkEnd w:id="5025"/>
      <w:bookmarkEnd w:id="5026"/>
      <w:bookmarkEnd w:id="5027"/>
      <w:bookmarkEnd w:id="5028"/>
      <w:bookmarkEnd w:id="5029"/>
    </w:p>
    <w:p w14:paraId="6695691C" w14:textId="77777777" w:rsidR="005B7866" w:rsidRPr="000F0BA0" w:rsidRDefault="005B7866" w:rsidP="005B7866">
      <w:pPr>
        <w:pStyle w:val="TH"/>
        <w:outlineLvl w:val="0"/>
      </w:pPr>
      <w:r w:rsidRPr="000F0BA0">
        <w:rPr>
          <w:noProof/>
        </w:rPr>
        <w:t>Table </w:t>
      </w:r>
      <w:r w:rsidRPr="000F0BA0">
        <w:t xml:space="preserve">6.5.6.2.10-1: </w:t>
      </w:r>
      <w:r w:rsidRPr="000F0BA0">
        <w:rPr>
          <w:noProof/>
        </w:rPr>
        <w:t xml:space="preserve">Definition of type </w:t>
      </w:r>
      <w:r w:rsidRPr="000F0BA0">
        <w:rPr>
          <w:lang w:eastAsia="zh-CN"/>
        </w:rPr>
        <w:t>LocationAr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13A436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EE3B48"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64E00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F3EA3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6E746F"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75C8C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FB4260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1DDB608A" w14:textId="77777777" w:rsidR="005B7866" w:rsidRPr="000F0BA0" w:rsidRDefault="005B7866" w:rsidP="007F1FAF">
            <w:pPr>
              <w:pStyle w:val="TAL"/>
              <w:rPr>
                <w:lang w:eastAsia="zh-CN"/>
              </w:rPr>
            </w:pPr>
            <w:r w:rsidRPr="000F0BA0">
              <w:rPr>
                <w:rFonts w:hint="eastAsia"/>
                <w:lang w:eastAsia="zh-CN"/>
              </w:rPr>
              <w:t>geographicArea</w:t>
            </w:r>
            <w:r w:rsidRPr="000F0BA0">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04134416" w14:textId="77777777" w:rsidR="005B7866" w:rsidRPr="000F0BA0" w:rsidRDefault="005B7866" w:rsidP="007F1FAF">
            <w:pPr>
              <w:pStyle w:val="TAL"/>
              <w:rPr>
                <w:lang w:eastAsia="zh-CN"/>
              </w:rPr>
            </w:pPr>
            <w:r w:rsidRPr="000F0BA0">
              <w:rPr>
                <w:lang w:eastAsia="zh-CN"/>
              </w:rPr>
              <w:t>array(</w:t>
            </w:r>
            <w:r w:rsidRPr="000F0BA0">
              <w:rPr>
                <w:rFonts w:hint="eastAsia"/>
                <w:lang w:eastAsia="zh-CN"/>
              </w:rPr>
              <w:t>GeographicArea</w:t>
            </w:r>
            <w:r w:rsidRPr="000F0BA0">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227AB13"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DAE2BF" w14:textId="77777777" w:rsidR="005B7866" w:rsidRPr="000F0BA0" w:rsidRDefault="005B7866" w:rsidP="007F1FAF">
            <w:pPr>
              <w:pStyle w:val="TAL"/>
              <w:rPr>
                <w:lang w:eastAsia="zh-CN"/>
              </w:rPr>
            </w:pPr>
            <w:r w:rsidRPr="000F0BA0">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4639BA7D" w14:textId="77777777" w:rsidR="005B7866" w:rsidRPr="000F0BA0" w:rsidRDefault="005B7866" w:rsidP="007F1FAF">
            <w:pPr>
              <w:pStyle w:val="TAL"/>
              <w:rPr>
                <w:rFonts w:cs="Arial"/>
                <w:szCs w:val="18"/>
                <w:lang w:eastAsia="zh-CN"/>
              </w:rPr>
            </w:pPr>
            <w:r w:rsidRPr="000F0BA0">
              <w:rPr>
                <w:rFonts w:cs="Arial"/>
                <w:szCs w:val="18"/>
              </w:rPr>
              <w:t>Identifies a list of geographic area of the user where the UE is located.</w:t>
            </w:r>
          </w:p>
        </w:tc>
      </w:tr>
      <w:tr w:rsidR="005B7866" w:rsidRPr="000F0BA0" w14:paraId="6742DB0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2D2495FE" w14:textId="77777777" w:rsidR="005B7866" w:rsidRPr="000F0BA0" w:rsidRDefault="005B7866" w:rsidP="007F1FAF">
            <w:pPr>
              <w:pStyle w:val="TAL"/>
              <w:rPr>
                <w:lang w:eastAsia="zh-CN"/>
              </w:rPr>
            </w:pPr>
            <w:r w:rsidRPr="000F0BA0">
              <w:t>civicAddresses</w:t>
            </w:r>
          </w:p>
        </w:tc>
        <w:tc>
          <w:tcPr>
            <w:tcW w:w="1559" w:type="dxa"/>
            <w:tcBorders>
              <w:top w:val="single" w:sz="4" w:space="0" w:color="auto"/>
              <w:left w:val="single" w:sz="4" w:space="0" w:color="auto"/>
              <w:bottom w:val="single" w:sz="4" w:space="0" w:color="auto"/>
              <w:right w:val="single" w:sz="4" w:space="0" w:color="auto"/>
            </w:tcBorders>
          </w:tcPr>
          <w:p w14:paraId="6F9AFFDF" w14:textId="77777777" w:rsidR="005B7866" w:rsidRPr="000F0BA0" w:rsidRDefault="005B7866" w:rsidP="007F1FAF">
            <w:pPr>
              <w:pStyle w:val="TAL"/>
              <w:rPr>
                <w:lang w:eastAsia="zh-CN"/>
              </w:rPr>
            </w:pPr>
            <w:r w:rsidRPr="000F0BA0">
              <w:rPr>
                <w:lang w:eastAsia="zh-CN"/>
              </w:rPr>
              <w:t>array(</w:t>
            </w:r>
            <w:r w:rsidRPr="000F0BA0">
              <w:t>CivicAddress)</w:t>
            </w:r>
          </w:p>
        </w:tc>
        <w:tc>
          <w:tcPr>
            <w:tcW w:w="425" w:type="dxa"/>
            <w:tcBorders>
              <w:top w:val="single" w:sz="4" w:space="0" w:color="auto"/>
              <w:left w:val="single" w:sz="4" w:space="0" w:color="auto"/>
              <w:bottom w:val="single" w:sz="4" w:space="0" w:color="auto"/>
              <w:right w:val="single" w:sz="4" w:space="0" w:color="auto"/>
            </w:tcBorders>
          </w:tcPr>
          <w:p w14:paraId="2856FC9C"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25A40C" w14:textId="77777777" w:rsidR="005B7866" w:rsidRPr="000F0BA0" w:rsidRDefault="005B7866" w:rsidP="007F1FAF">
            <w:pPr>
              <w:pStyle w:val="TAL"/>
              <w:rPr>
                <w:lang w:eastAsia="zh-CN"/>
              </w:rPr>
            </w:pPr>
            <w:r w:rsidRPr="000F0BA0">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3B131CC1" w14:textId="77777777" w:rsidR="005B7866" w:rsidRPr="000F0BA0" w:rsidRDefault="005B7866" w:rsidP="007F1FAF">
            <w:pPr>
              <w:pStyle w:val="TAL"/>
              <w:rPr>
                <w:lang w:eastAsia="zh-CN"/>
              </w:rPr>
            </w:pPr>
            <w:r w:rsidRPr="000F0BA0">
              <w:rPr>
                <w:rFonts w:cs="Arial"/>
                <w:szCs w:val="18"/>
              </w:rPr>
              <w:t>Identifies a list of civic addresses of the user where the UE is located.</w:t>
            </w:r>
          </w:p>
        </w:tc>
      </w:tr>
      <w:tr w:rsidR="005B7866" w:rsidRPr="000F0BA0" w14:paraId="2AE939D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0AD956E4" w14:textId="77777777" w:rsidR="005B7866" w:rsidRPr="000F0BA0" w:rsidRDefault="005B7866" w:rsidP="007F1FAF">
            <w:pPr>
              <w:pStyle w:val="TAL"/>
              <w:rPr>
                <w:lang w:eastAsia="zh-CN"/>
              </w:rPr>
            </w:pPr>
            <w:r w:rsidRPr="000F0BA0">
              <w:t>nwAreaInfo</w:t>
            </w:r>
          </w:p>
        </w:tc>
        <w:tc>
          <w:tcPr>
            <w:tcW w:w="1559" w:type="dxa"/>
            <w:tcBorders>
              <w:top w:val="single" w:sz="4" w:space="0" w:color="auto"/>
              <w:left w:val="single" w:sz="4" w:space="0" w:color="auto"/>
              <w:bottom w:val="single" w:sz="4" w:space="0" w:color="auto"/>
              <w:right w:val="single" w:sz="4" w:space="0" w:color="auto"/>
            </w:tcBorders>
          </w:tcPr>
          <w:p w14:paraId="4EE716E9" w14:textId="77777777" w:rsidR="005B7866" w:rsidRPr="000F0BA0" w:rsidRDefault="005B7866" w:rsidP="007F1FAF">
            <w:pPr>
              <w:pStyle w:val="TAL"/>
            </w:pPr>
            <w:r w:rsidRPr="000F0BA0">
              <w:t>NetworkAreaInfo</w:t>
            </w:r>
          </w:p>
        </w:tc>
        <w:tc>
          <w:tcPr>
            <w:tcW w:w="425" w:type="dxa"/>
            <w:tcBorders>
              <w:top w:val="single" w:sz="4" w:space="0" w:color="auto"/>
              <w:left w:val="single" w:sz="4" w:space="0" w:color="auto"/>
              <w:bottom w:val="single" w:sz="4" w:space="0" w:color="auto"/>
              <w:right w:val="single" w:sz="4" w:space="0" w:color="auto"/>
            </w:tcBorders>
          </w:tcPr>
          <w:p w14:paraId="1266B753"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9393FE" w14:textId="77777777" w:rsidR="005B7866" w:rsidRPr="000F0BA0" w:rsidRDefault="005B7866" w:rsidP="007F1FAF">
            <w:pPr>
              <w:pStyle w:val="TAL"/>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DA12A85" w14:textId="77777777" w:rsidR="005B7866" w:rsidRPr="000F0BA0" w:rsidRDefault="005B7866" w:rsidP="007F1FAF">
            <w:pPr>
              <w:pStyle w:val="TAL"/>
              <w:rPr>
                <w:rFonts w:cs="Arial"/>
                <w:szCs w:val="18"/>
              </w:rPr>
            </w:pPr>
            <w:r w:rsidRPr="000F0BA0">
              <w:rPr>
                <w:rFonts w:cs="Arial"/>
                <w:szCs w:val="18"/>
                <w:lang w:eastAsia="zh-CN"/>
              </w:rPr>
              <w:t xml:space="preserve">This IE represents </w:t>
            </w:r>
            <w:r w:rsidRPr="000F0BA0">
              <w:rPr>
                <w:rFonts w:cs="Arial"/>
              </w:rPr>
              <w:t>the network area information of the user where the UE is located.</w:t>
            </w:r>
          </w:p>
        </w:tc>
      </w:tr>
      <w:tr w:rsidR="005B7866" w:rsidRPr="000F0BA0" w14:paraId="6B912B5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505BA007" w14:textId="77777777" w:rsidR="005B7866" w:rsidRPr="000F0BA0" w:rsidRDefault="005B7866" w:rsidP="007F1FAF">
            <w:pPr>
              <w:pStyle w:val="TAL"/>
            </w:pPr>
            <w:r w:rsidRPr="000F0BA0">
              <w:t>umtTime</w:t>
            </w:r>
          </w:p>
        </w:tc>
        <w:tc>
          <w:tcPr>
            <w:tcW w:w="1559" w:type="dxa"/>
            <w:tcBorders>
              <w:top w:val="single" w:sz="4" w:space="0" w:color="auto"/>
              <w:left w:val="single" w:sz="4" w:space="0" w:color="auto"/>
              <w:bottom w:val="single" w:sz="4" w:space="0" w:color="auto"/>
              <w:right w:val="single" w:sz="4" w:space="0" w:color="auto"/>
            </w:tcBorders>
          </w:tcPr>
          <w:p w14:paraId="6617009C" w14:textId="77777777" w:rsidR="005B7866" w:rsidRPr="000F0BA0" w:rsidRDefault="005B7866" w:rsidP="007F1FAF">
            <w:pPr>
              <w:pStyle w:val="TAL"/>
            </w:pPr>
            <w:r w:rsidRPr="000F0BA0">
              <w:t>UmtTime</w:t>
            </w:r>
          </w:p>
        </w:tc>
        <w:tc>
          <w:tcPr>
            <w:tcW w:w="425" w:type="dxa"/>
            <w:tcBorders>
              <w:top w:val="single" w:sz="4" w:space="0" w:color="auto"/>
              <w:left w:val="single" w:sz="4" w:space="0" w:color="auto"/>
              <w:bottom w:val="single" w:sz="4" w:space="0" w:color="auto"/>
              <w:right w:val="single" w:sz="4" w:space="0" w:color="auto"/>
            </w:tcBorders>
          </w:tcPr>
          <w:p w14:paraId="1B7F593C" w14:textId="77777777" w:rsidR="005B7866" w:rsidRPr="000F0BA0" w:rsidRDefault="005B7866" w:rsidP="007F1FAF">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8F103C" w14:textId="77777777" w:rsidR="005B7866" w:rsidRPr="000F0BA0" w:rsidRDefault="005B7866" w:rsidP="007F1FAF">
            <w:pPr>
              <w:pStyle w:val="TAL"/>
              <w:rPr>
                <w:lang w:eastAsia="zh-CN"/>
              </w:rPr>
            </w:pPr>
            <w:r w:rsidRPr="000F0BA0">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E6ECBE7" w14:textId="77777777" w:rsidR="005B7866" w:rsidRPr="000F0BA0" w:rsidRDefault="005B7866" w:rsidP="007F1FAF">
            <w:pPr>
              <w:pStyle w:val="TAL"/>
              <w:rPr>
                <w:rFonts w:cs="Arial"/>
                <w:szCs w:val="18"/>
                <w:lang w:eastAsia="zh-CN"/>
              </w:rPr>
            </w:pPr>
            <w:r w:rsidRPr="000F0BA0">
              <w:rPr>
                <w:rFonts w:cs="Arial"/>
                <w:szCs w:val="18"/>
                <w:lang w:eastAsia="zh-CN"/>
              </w:rPr>
              <w:t>This IE identifies the time when the UE is expected to arrive at the location.</w:t>
            </w:r>
            <w:r w:rsidRPr="000F0BA0">
              <w:rPr>
                <w:rFonts w:cs="Arial"/>
                <w:szCs w:val="18"/>
                <w:lang w:eastAsia="zh-CN"/>
              </w:rPr>
              <w:br/>
              <w:t>May be present when LocationArea is part of the UE's expected geographical movement.</w:t>
            </w:r>
          </w:p>
        </w:tc>
      </w:tr>
    </w:tbl>
    <w:p w14:paraId="3B3995CE" w14:textId="77777777" w:rsidR="005B7866" w:rsidRPr="000F0BA0" w:rsidRDefault="005B7866" w:rsidP="005B7866">
      <w:pPr>
        <w:rPr>
          <w:noProof/>
          <w:lang w:eastAsia="zh-CN"/>
        </w:rPr>
      </w:pPr>
    </w:p>
    <w:p w14:paraId="2B34E5F7" w14:textId="77777777" w:rsidR="005B7866" w:rsidRPr="000F0BA0" w:rsidRDefault="005B7866" w:rsidP="00C05182">
      <w:pPr>
        <w:pStyle w:val="Heading5"/>
        <w:rPr>
          <w:lang w:eastAsia="zh-CN"/>
        </w:rPr>
      </w:pPr>
      <w:bookmarkStart w:id="5030" w:name="_Toc27585552"/>
      <w:bookmarkStart w:id="5031" w:name="_Toc36457559"/>
      <w:bookmarkStart w:id="5032" w:name="_Toc45028477"/>
      <w:bookmarkStart w:id="5033" w:name="_Toc45029312"/>
      <w:bookmarkStart w:id="5034" w:name="_Toc67682085"/>
      <w:bookmarkStart w:id="5035" w:name="_Toc177477172"/>
      <w:r w:rsidRPr="000F0BA0">
        <w:t>6.5.6.2.11</w:t>
      </w:r>
      <w:r w:rsidRPr="000F0BA0">
        <w:tab/>
        <w:t xml:space="preserve">Type: </w:t>
      </w:r>
      <w:r w:rsidRPr="000F0BA0">
        <w:rPr>
          <w:lang w:eastAsia="zh-CN"/>
        </w:rPr>
        <w:t>NetworkAreaInfo</w:t>
      </w:r>
      <w:bookmarkEnd w:id="5030"/>
      <w:bookmarkEnd w:id="5031"/>
      <w:bookmarkEnd w:id="5032"/>
      <w:bookmarkEnd w:id="5033"/>
      <w:bookmarkEnd w:id="5034"/>
      <w:bookmarkEnd w:id="5035"/>
    </w:p>
    <w:p w14:paraId="2766FE50" w14:textId="77777777" w:rsidR="005B7866" w:rsidRPr="000F0BA0" w:rsidRDefault="005B7866" w:rsidP="005B7866">
      <w:pPr>
        <w:pStyle w:val="TH"/>
        <w:outlineLvl w:val="0"/>
      </w:pPr>
      <w:r w:rsidRPr="000F0BA0">
        <w:rPr>
          <w:noProof/>
        </w:rPr>
        <w:t>Table </w:t>
      </w:r>
      <w:r w:rsidRPr="000F0BA0">
        <w:t xml:space="preserve">6.5.6.2.11-1: </w:t>
      </w:r>
      <w:r w:rsidRPr="000F0BA0">
        <w:rPr>
          <w:noProof/>
        </w:rPr>
        <w:t xml:space="preserve">Definition of type </w:t>
      </w:r>
      <w:r w:rsidRPr="000F0BA0">
        <w:rPr>
          <w:lang w:eastAsia="zh-CN"/>
        </w:rPr>
        <w:t>NetworkArea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B7866" w:rsidRPr="000F0BA0" w14:paraId="55FD330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3704C7"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BF053C"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38987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F3D62D2" w14:textId="77777777" w:rsidR="005B7866" w:rsidRPr="000F0BA0" w:rsidRDefault="005B7866" w:rsidP="007F1FAF">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04F37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816FDF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D9CB8F0" w14:textId="77777777" w:rsidR="005B7866" w:rsidRPr="000F0BA0" w:rsidRDefault="005B7866" w:rsidP="007F1FAF">
            <w:pPr>
              <w:pStyle w:val="TAL"/>
              <w:rPr>
                <w:lang w:eastAsia="zh-CN"/>
              </w:rPr>
            </w:pPr>
            <w:r w:rsidRPr="000F0BA0">
              <w:t>ecgis</w:t>
            </w:r>
          </w:p>
        </w:tc>
        <w:tc>
          <w:tcPr>
            <w:tcW w:w="1559" w:type="dxa"/>
            <w:tcBorders>
              <w:top w:val="single" w:sz="4" w:space="0" w:color="auto"/>
              <w:left w:val="single" w:sz="4" w:space="0" w:color="auto"/>
              <w:bottom w:val="single" w:sz="4" w:space="0" w:color="auto"/>
              <w:right w:val="single" w:sz="4" w:space="0" w:color="auto"/>
            </w:tcBorders>
          </w:tcPr>
          <w:p w14:paraId="306FBE02" w14:textId="77777777" w:rsidR="005B7866" w:rsidRPr="000F0BA0" w:rsidRDefault="005B7866" w:rsidP="007F1FAF">
            <w:pPr>
              <w:pStyle w:val="TAL"/>
              <w:rPr>
                <w:lang w:eastAsia="zh-CN"/>
              </w:rPr>
            </w:pPr>
            <w:r w:rsidRPr="000F0BA0">
              <w:rPr>
                <w:lang w:eastAsia="zh-CN"/>
              </w:rPr>
              <w:t>array(Ecgi)</w:t>
            </w:r>
          </w:p>
        </w:tc>
        <w:tc>
          <w:tcPr>
            <w:tcW w:w="425" w:type="dxa"/>
            <w:tcBorders>
              <w:top w:val="single" w:sz="4" w:space="0" w:color="auto"/>
              <w:left w:val="single" w:sz="4" w:space="0" w:color="auto"/>
              <w:bottom w:val="single" w:sz="4" w:space="0" w:color="auto"/>
              <w:right w:val="single" w:sz="4" w:space="0" w:color="auto"/>
            </w:tcBorders>
          </w:tcPr>
          <w:p w14:paraId="49D91F14"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98A1FA1" w14:textId="77777777" w:rsidR="005B7866" w:rsidRPr="000F0BA0" w:rsidRDefault="005B7866" w:rsidP="007F1FAF">
            <w:pPr>
              <w:pStyle w:val="TAL"/>
              <w:rPr>
                <w:lang w:eastAsia="zh-CN"/>
              </w:rPr>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32EC2367" w14:textId="77777777" w:rsidR="005B7866" w:rsidRPr="000F0BA0" w:rsidRDefault="005B7866" w:rsidP="007F1FAF">
            <w:pPr>
              <w:pStyle w:val="TAL"/>
              <w:rPr>
                <w:rFonts w:cs="Arial"/>
                <w:szCs w:val="18"/>
                <w:lang w:eastAsia="zh-CN"/>
              </w:rPr>
            </w:pPr>
            <w:r w:rsidRPr="000F0BA0">
              <w:rPr>
                <w:rFonts w:cs="Arial"/>
                <w:szCs w:val="18"/>
                <w:lang w:eastAsia="zh-CN"/>
              </w:rPr>
              <w:t xml:space="preserve">This IE contains a list of </w:t>
            </w:r>
            <w:r w:rsidRPr="000F0BA0">
              <w:rPr>
                <w:lang w:eastAsia="zh-CN"/>
              </w:rPr>
              <w:t>E</w:t>
            </w:r>
            <w:r w:rsidRPr="000F0BA0">
              <w:rPr>
                <w:lang w:eastAsia="zh-CN"/>
              </w:rPr>
              <w:noBreakHyphen/>
              <w:t>UTRA cell identities</w:t>
            </w:r>
            <w:r w:rsidRPr="000F0BA0">
              <w:rPr>
                <w:rFonts w:cs="Arial"/>
                <w:szCs w:val="18"/>
                <w:lang w:eastAsia="zh-CN"/>
              </w:rPr>
              <w:t>.</w:t>
            </w:r>
          </w:p>
        </w:tc>
      </w:tr>
      <w:tr w:rsidR="005B7866" w:rsidRPr="000F0BA0" w14:paraId="0757B3A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51899A9" w14:textId="77777777" w:rsidR="005B7866" w:rsidRPr="000F0BA0" w:rsidRDefault="005B7866" w:rsidP="007F1FAF">
            <w:pPr>
              <w:pStyle w:val="TAL"/>
              <w:rPr>
                <w:lang w:eastAsia="zh-CN"/>
              </w:rPr>
            </w:pPr>
            <w:r w:rsidRPr="000F0BA0">
              <w:t>ncgis</w:t>
            </w:r>
          </w:p>
        </w:tc>
        <w:tc>
          <w:tcPr>
            <w:tcW w:w="1559" w:type="dxa"/>
            <w:tcBorders>
              <w:top w:val="single" w:sz="4" w:space="0" w:color="auto"/>
              <w:left w:val="single" w:sz="4" w:space="0" w:color="auto"/>
              <w:bottom w:val="single" w:sz="4" w:space="0" w:color="auto"/>
              <w:right w:val="single" w:sz="4" w:space="0" w:color="auto"/>
            </w:tcBorders>
          </w:tcPr>
          <w:p w14:paraId="6BCBA815" w14:textId="77777777" w:rsidR="005B7866" w:rsidRPr="000F0BA0" w:rsidRDefault="005B7866" w:rsidP="007F1FAF">
            <w:pPr>
              <w:pStyle w:val="TAL"/>
              <w:rPr>
                <w:lang w:eastAsia="zh-CN"/>
              </w:rPr>
            </w:pPr>
            <w:r w:rsidRPr="000F0BA0">
              <w:rPr>
                <w:lang w:eastAsia="zh-CN"/>
              </w:rPr>
              <w:t>array(Ncgi)</w:t>
            </w:r>
          </w:p>
        </w:tc>
        <w:tc>
          <w:tcPr>
            <w:tcW w:w="425" w:type="dxa"/>
            <w:tcBorders>
              <w:top w:val="single" w:sz="4" w:space="0" w:color="auto"/>
              <w:left w:val="single" w:sz="4" w:space="0" w:color="auto"/>
              <w:bottom w:val="single" w:sz="4" w:space="0" w:color="auto"/>
              <w:right w:val="single" w:sz="4" w:space="0" w:color="auto"/>
            </w:tcBorders>
          </w:tcPr>
          <w:p w14:paraId="7EFC169A"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7FBFE38" w14:textId="77777777" w:rsidR="005B7866" w:rsidRPr="000F0BA0" w:rsidRDefault="005B7866" w:rsidP="007F1FAF">
            <w:pPr>
              <w:pStyle w:val="TAL"/>
              <w:rPr>
                <w:lang w:eastAsia="zh-CN"/>
              </w:rPr>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09546FF5" w14:textId="77777777" w:rsidR="005B7866" w:rsidRPr="000F0BA0" w:rsidRDefault="005B7866" w:rsidP="007F1FAF">
            <w:pPr>
              <w:pStyle w:val="TAL"/>
              <w:rPr>
                <w:lang w:eastAsia="zh-CN"/>
              </w:rPr>
            </w:pPr>
            <w:r w:rsidRPr="000F0BA0">
              <w:rPr>
                <w:rFonts w:cs="Arial"/>
                <w:szCs w:val="18"/>
                <w:lang w:eastAsia="zh-CN"/>
              </w:rPr>
              <w:t xml:space="preserve">This IE contains a list of </w:t>
            </w:r>
            <w:r w:rsidRPr="000F0BA0">
              <w:rPr>
                <w:lang w:eastAsia="zh-CN"/>
              </w:rPr>
              <w:t>NR cell identities</w:t>
            </w:r>
            <w:r w:rsidRPr="000F0BA0">
              <w:rPr>
                <w:rFonts w:cs="Arial"/>
                <w:szCs w:val="18"/>
                <w:lang w:eastAsia="zh-CN"/>
              </w:rPr>
              <w:t>.</w:t>
            </w:r>
          </w:p>
        </w:tc>
      </w:tr>
      <w:tr w:rsidR="005B7866" w:rsidRPr="000F0BA0" w14:paraId="0F19107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A945A4C" w14:textId="77777777" w:rsidR="005B7866" w:rsidRPr="000F0BA0" w:rsidRDefault="005B7866" w:rsidP="007F1FAF">
            <w:pPr>
              <w:pStyle w:val="TAL"/>
              <w:rPr>
                <w:lang w:eastAsia="zh-CN"/>
              </w:rPr>
            </w:pPr>
            <w:r w:rsidRPr="000F0BA0">
              <w:t>gRanNodeIds</w:t>
            </w:r>
          </w:p>
        </w:tc>
        <w:tc>
          <w:tcPr>
            <w:tcW w:w="1559" w:type="dxa"/>
            <w:tcBorders>
              <w:top w:val="single" w:sz="4" w:space="0" w:color="auto"/>
              <w:left w:val="single" w:sz="4" w:space="0" w:color="auto"/>
              <w:bottom w:val="single" w:sz="4" w:space="0" w:color="auto"/>
              <w:right w:val="single" w:sz="4" w:space="0" w:color="auto"/>
            </w:tcBorders>
          </w:tcPr>
          <w:p w14:paraId="3858F1C6" w14:textId="77777777" w:rsidR="005B7866" w:rsidRPr="000F0BA0" w:rsidRDefault="005B7866" w:rsidP="007F1FAF">
            <w:pPr>
              <w:pStyle w:val="TAL"/>
            </w:pPr>
            <w:r w:rsidRPr="000F0BA0">
              <w:t>array(GlobalRanNodeId)</w:t>
            </w:r>
          </w:p>
        </w:tc>
        <w:tc>
          <w:tcPr>
            <w:tcW w:w="425" w:type="dxa"/>
            <w:tcBorders>
              <w:top w:val="single" w:sz="4" w:space="0" w:color="auto"/>
              <w:left w:val="single" w:sz="4" w:space="0" w:color="auto"/>
              <w:bottom w:val="single" w:sz="4" w:space="0" w:color="auto"/>
              <w:right w:val="single" w:sz="4" w:space="0" w:color="auto"/>
            </w:tcBorders>
          </w:tcPr>
          <w:p w14:paraId="473FFC71"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CC447C6" w14:textId="77777777" w:rsidR="005B7866" w:rsidRPr="000F0BA0" w:rsidRDefault="005B7866" w:rsidP="007F1FAF">
            <w:pPr>
              <w:pStyle w:val="TAL"/>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11027723" w14:textId="77777777" w:rsidR="005B7866" w:rsidRPr="000F0BA0" w:rsidRDefault="005B7866" w:rsidP="007F1FAF">
            <w:pPr>
              <w:pStyle w:val="TAL"/>
              <w:rPr>
                <w:rFonts w:cs="Arial"/>
                <w:szCs w:val="18"/>
                <w:lang w:eastAsia="zh-CN"/>
              </w:rPr>
            </w:pPr>
            <w:r w:rsidRPr="000F0BA0">
              <w:rPr>
                <w:rFonts w:cs="Arial"/>
                <w:szCs w:val="18"/>
                <w:lang w:eastAsia="zh-CN"/>
              </w:rPr>
              <w:t>This IE contains a list of the NG</w:t>
            </w:r>
            <w:r w:rsidRPr="000F0BA0">
              <w:rPr>
                <w:rFonts w:cs="Arial"/>
                <w:szCs w:val="18"/>
                <w:lang w:eastAsia="zh-CN"/>
              </w:rPr>
              <w:noBreakHyphen/>
              <w:t>RAN nodes.</w:t>
            </w:r>
          </w:p>
          <w:p w14:paraId="26A1251A" w14:textId="77777777" w:rsidR="005B7866" w:rsidRPr="000F0BA0" w:rsidRDefault="005B7866" w:rsidP="007F1FAF">
            <w:pPr>
              <w:pStyle w:val="TAL"/>
              <w:rPr>
                <w:rFonts w:cs="Arial"/>
                <w:szCs w:val="18"/>
              </w:rPr>
            </w:pPr>
            <w:r w:rsidRPr="000F0BA0">
              <w:rPr>
                <w:lang w:eastAsia="zh-CN"/>
              </w:rPr>
              <w:t xml:space="preserve">The </w:t>
            </w:r>
            <w:r w:rsidRPr="000F0BA0">
              <w:rPr>
                <w:rFonts w:cs="Arial"/>
                <w:lang w:eastAsia="zh-CN"/>
              </w:rPr>
              <w:t>"</w:t>
            </w:r>
            <w:r w:rsidRPr="000F0BA0">
              <w:rPr>
                <w:rFonts w:eastAsia="MS Mincho" w:cs="Arial"/>
                <w:lang w:eastAsia="ja-JP"/>
              </w:rPr>
              <w:t>n3IwfId"</w:t>
            </w:r>
            <w:r w:rsidRPr="000F0BA0">
              <w:rPr>
                <w:lang w:eastAsia="zh-CN"/>
              </w:rPr>
              <w:t xml:space="preserve"> attribute within the</w:t>
            </w:r>
            <w:r w:rsidRPr="000F0BA0">
              <w:rPr>
                <w:rFonts w:cs="Arial"/>
                <w:lang w:eastAsia="zh-CN"/>
              </w:rPr>
              <w:t xml:space="preserve"> "</w:t>
            </w:r>
            <w:r w:rsidRPr="000F0BA0">
              <w:t>GlobalRanNodeId</w:t>
            </w:r>
            <w:r w:rsidRPr="000F0BA0">
              <w:rPr>
                <w:rFonts w:cs="Arial"/>
              </w:rPr>
              <w:t xml:space="preserve">" </w:t>
            </w:r>
            <w:r w:rsidRPr="000F0BA0">
              <w:rPr>
                <w:lang w:eastAsia="zh-CN"/>
              </w:rPr>
              <w:t>data type shall not be supplied.</w:t>
            </w:r>
          </w:p>
        </w:tc>
      </w:tr>
      <w:tr w:rsidR="005B7866" w:rsidRPr="000F0BA0" w14:paraId="08FE0DB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F988927" w14:textId="77777777" w:rsidR="005B7866" w:rsidRPr="000F0BA0" w:rsidRDefault="005B7866" w:rsidP="007F1FAF">
            <w:pPr>
              <w:pStyle w:val="TAL"/>
            </w:pPr>
            <w:r w:rsidRPr="000F0BA0">
              <w:t>tais</w:t>
            </w:r>
          </w:p>
        </w:tc>
        <w:tc>
          <w:tcPr>
            <w:tcW w:w="1559" w:type="dxa"/>
            <w:tcBorders>
              <w:top w:val="single" w:sz="4" w:space="0" w:color="auto"/>
              <w:left w:val="single" w:sz="4" w:space="0" w:color="auto"/>
              <w:bottom w:val="single" w:sz="4" w:space="0" w:color="auto"/>
              <w:right w:val="single" w:sz="4" w:space="0" w:color="auto"/>
            </w:tcBorders>
          </w:tcPr>
          <w:p w14:paraId="29D28FA9" w14:textId="77777777" w:rsidR="005B7866" w:rsidRPr="000F0BA0" w:rsidRDefault="005B7866" w:rsidP="007F1FAF">
            <w:pPr>
              <w:pStyle w:val="TAL"/>
            </w:pPr>
            <w:r w:rsidRPr="000F0BA0">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0DDE0EDB" w14:textId="77777777" w:rsidR="005B7866" w:rsidRPr="000F0BA0" w:rsidRDefault="005B7866" w:rsidP="007F1FAF">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AEC8D7A" w14:textId="77777777" w:rsidR="005B7866" w:rsidRPr="000F0BA0" w:rsidRDefault="005B7866" w:rsidP="007F1FAF">
            <w:pPr>
              <w:pStyle w:val="TAL"/>
              <w:rPr>
                <w:lang w:eastAsia="zh-CN"/>
              </w:rPr>
            </w:pPr>
            <w:r w:rsidRPr="000F0BA0">
              <w:t>0..N</w:t>
            </w:r>
          </w:p>
        </w:tc>
        <w:tc>
          <w:tcPr>
            <w:tcW w:w="4359" w:type="dxa"/>
            <w:tcBorders>
              <w:top w:val="single" w:sz="4" w:space="0" w:color="auto"/>
              <w:left w:val="single" w:sz="4" w:space="0" w:color="auto"/>
              <w:bottom w:val="single" w:sz="4" w:space="0" w:color="auto"/>
              <w:right w:val="single" w:sz="4" w:space="0" w:color="auto"/>
            </w:tcBorders>
          </w:tcPr>
          <w:p w14:paraId="7FFC3159" w14:textId="77777777" w:rsidR="005B7866" w:rsidRPr="000F0BA0" w:rsidRDefault="005B7866" w:rsidP="007F1FAF">
            <w:pPr>
              <w:pStyle w:val="TAL"/>
              <w:rPr>
                <w:rFonts w:cs="Arial"/>
                <w:szCs w:val="18"/>
                <w:lang w:eastAsia="zh-CN"/>
              </w:rPr>
            </w:pPr>
            <w:r w:rsidRPr="000F0BA0">
              <w:rPr>
                <w:rFonts w:cs="Arial"/>
                <w:szCs w:val="18"/>
                <w:lang w:eastAsia="zh-CN"/>
              </w:rPr>
              <w:t xml:space="preserve">This IE contains a list of tracking area </w:t>
            </w:r>
            <w:r w:rsidRPr="000F0BA0">
              <w:rPr>
                <w:lang w:eastAsia="zh-CN"/>
              </w:rPr>
              <w:t>identities</w:t>
            </w:r>
            <w:r w:rsidRPr="000F0BA0">
              <w:rPr>
                <w:rFonts w:cs="Arial"/>
                <w:szCs w:val="18"/>
                <w:lang w:eastAsia="zh-CN"/>
              </w:rPr>
              <w:t>.</w:t>
            </w:r>
          </w:p>
        </w:tc>
      </w:tr>
      <w:tr w:rsidR="005B7866" w:rsidRPr="000F0BA0" w14:paraId="5BC73A42"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vAlign w:val="center"/>
          </w:tcPr>
          <w:p w14:paraId="15619614" w14:textId="77777777" w:rsidR="005B7866" w:rsidRPr="000F0BA0" w:rsidRDefault="005B7866" w:rsidP="007F1FAF">
            <w:pPr>
              <w:pStyle w:val="TAL"/>
              <w:rPr>
                <w:rFonts w:cs="Arial"/>
                <w:szCs w:val="18"/>
                <w:lang w:eastAsia="zh-CN"/>
              </w:rPr>
            </w:pPr>
            <w:r w:rsidRPr="000F0BA0">
              <w:t>NOTE:</w:t>
            </w:r>
            <w:r w:rsidRPr="000F0BA0">
              <w:tab/>
              <w:t>The NetworkAreaInfo data type allows any combination of defined properties.</w:t>
            </w:r>
          </w:p>
        </w:tc>
      </w:tr>
    </w:tbl>
    <w:p w14:paraId="0512CA46" w14:textId="77777777" w:rsidR="005B7866" w:rsidRPr="000F0BA0" w:rsidRDefault="005B7866" w:rsidP="005B7866">
      <w:pPr>
        <w:rPr>
          <w:noProof/>
          <w:lang w:eastAsia="zh-CN"/>
        </w:rPr>
      </w:pPr>
    </w:p>
    <w:p w14:paraId="3CE6A02B" w14:textId="77777777" w:rsidR="005B7866" w:rsidRPr="000F0BA0" w:rsidRDefault="005B7866" w:rsidP="00C05182">
      <w:pPr>
        <w:pStyle w:val="Heading5"/>
      </w:pPr>
      <w:bookmarkStart w:id="5036" w:name="_Toc27585553"/>
      <w:bookmarkStart w:id="5037" w:name="_Toc36457560"/>
      <w:bookmarkStart w:id="5038" w:name="_Toc45028478"/>
      <w:bookmarkStart w:id="5039" w:name="_Toc45029313"/>
      <w:bookmarkStart w:id="5040" w:name="_Toc67682086"/>
      <w:bookmarkStart w:id="5041" w:name="_Toc177477173"/>
      <w:r w:rsidRPr="000F0BA0">
        <w:t>6.5.6.2.12</w:t>
      </w:r>
      <w:r w:rsidRPr="000F0BA0">
        <w:tab/>
        <w:t xml:space="preserve">Type: </w:t>
      </w:r>
      <w:r w:rsidRPr="000F0BA0">
        <w:rPr>
          <w:rFonts w:hint="eastAsia"/>
          <w:lang w:eastAsia="zh-CN"/>
        </w:rPr>
        <w:t>E</w:t>
      </w:r>
      <w:r w:rsidRPr="000F0BA0">
        <w:rPr>
          <w:lang w:eastAsia="zh-CN"/>
        </w:rPr>
        <w:t>cRestriction</w:t>
      </w:r>
      <w:bookmarkEnd w:id="5036"/>
      <w:bookmarkEnd w:id="5037"/>
      <w:bookmarkEnd w:id="5038"/>
      <w:bookmarkEnd w:id="5039"/>
      <w:bookmarkEnd w:id="5040"/>
      <w:bookmarkEnd w:id="5041"/>
    </w:p>
    <w:p w14:paraId="769B690F" w14:textId="77777777" w:rsidR="005B7866" w:rsidRPr="000F0BA0" w:rsidRDefault="005B7866" w:rsidP="005B7866">
      <w:pPr>
        <w:pStyle w:val="TH"/>
      </w:pPr>
      <w:r w:rsidRPr="000F0BA0">
        <w:rPr>
          <w:noProof/>
        </w:rPr>
        <w:t>Table </w:t>
      </w:r>
      <w:r w:rsidRPr="000F0BA0">
        <w:t xml:space="preserve">6.5.6.2.12-1: </w:t>
      </w:r>
      <w:r w:rsidRPr="000F0BA0">
        <w:rPr>
          <w:noProof/>
        </w:rPr>
        <w:t xml:space="preserve">Definition of type </w:t>
      </w:r>
      <w:r w:rsidRPr="000F0BA0">
        <w:rPr>
          <w:rFonts w:hint="eastAsia"/>
          <w:lang w:eastAsia="zh-CN"/>
        </w:rPr>
        <w:t>E</w:t>
      </w:r>
      <w:r w:rsidRPr="000F0BA0">
        <w:rPr>
          <w:lang w:eastAsia="zh-CN"/>
        </w:rPr>
        <w:t>cRestriction</w:t>
      </w:r>
    </w:p>
    <w:tbl>
      <w:tblPr>
        <w:tblW w:w="9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838"/>
        <w:gridCol w:w="1559"/>
        <w:gridCol w:w="567"/>
        <w:gridCol w:w="1134"/>
        <w:gridCol w:w="4366"/>
        <w:gridCol w:w="37"/>
      </w:tblGrid>
      <w:tr w:rsidR="005B7866" w:rsidRPr="000F0BA0" w14:paraId="0F481091"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31A63AD"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6ECE2B"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3E83E28"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A56C02" w14:textId="77777777" w:rsidR="005B7866" w:rsidRPr="000F0BA0" w:rsidRDefault="005B7866" w:rsidP="007F1FAF">
            <w:pPr>
              <w:pStyle w:val="TAH"/>
              <w:jc w:val="left"/>
            </w:pPr>
            <w:r w:rsidRPr="000F0BA0">
              <w:t>Cardinality</w:t>
            </w:r>
          </w:p>
        </w:tc>
        <w:tc>
          <w:tcPr>
            <w:tcW w:w="440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82D5CA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EC08553"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5AB0505C" w14:textId="77777777" w:rsidR="005B7866" w:rsidRPr="000F0BA0" w:rsidRDefault="005B7866" w:rsidP="007F1FAF">
            <w:pPr>
              <w:pStyle w:val="TAL"/>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3907B06A" w14:textId="77777777" w:rsidR="005B7866" w:rsidRPr="000F0BA0" w:rsidRDefault="005B7866" w:rsidP="007F1FAF">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7707A7E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BC20BA1" w14:textId="77777777" w:rsidR="005B7866" w:rsidRPr="000F0BA0" w:rsidRDefault="005B7866" w:rsidP="007F1FAF">
            <w:pPr>
              <w:pStyle w:val="TAL"/>
            </w:pPr>
            <w:r w:rsidRPr="000F0BA0">
              <w:t>1</w:t>
            </w:r>
          </w:p>
        </w:tc>
        <w:tc>
          <w:tcPr>
            <w:tcW w:w="4403" w:type="dxa"/>
            <w:gridSpan w:val="2"/>
            <w:tcBorders>
              <w:top w:val="single" w:sz="4" w:space="0" w:color="auto"/>
              <w:left w:val="single" w:sz="4" w:space="0" w:color="auto"/>
              <w:bottom w:val="single" w:sz="4" w:space="0" w:color="auto"/>
              <w:right w:val="single" w:sz="4" w:space="0" w:color="auto"/>
            </w:tcBorders>
          </w:tcPr>
          <w:p w14:paraId="5E452C47"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5941A14F"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5AC77959" w14:textId="77777777" w:rsidR="005B7866" w:rsidRPr="000F0BA0" w:rsidRDefault="005B7866" w:rsidP="007F1FAF">
            <w:pPr>
              <w:pStyle w:val="TAL"/>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31872E04" w14:textId="77777777" w:rsidR="005B7866" w:rsidRPr="000F0BA0" w:rsidRDefault="005B7866" w:rsidP="007F1FAF">
            <w:pPr>
              <w:pStyle w:val="TAL"/>
            </w:pPr>
            <w:r w:rsidRPr="000F0BA0">
              <w:t>ReferenceId</w:t>
            </w:r>
          </w:p>
        </w:tc>
        <w:tc>
          <w:tcPr>
            <w:tcW w:w="567" w:type="dxa"/>
            <w:tcBorders>
              <w:top w:val="single" w:sz="4" w:space="0" w:color="auto"/>
              <w:left w:val="single" w:sz="4" w:space="0" w:color="auto"/>
              <w:bottom w:val="single" w:sz="4" w:space="0" w:color="auto"/>
              <w:right w:val="single" w:sz="4" w:space="0" w:color="auto"/>
            </w:tcBorders>
          </w:tcPr>
          <w:p w14:paraId="29FD0B6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BAB0784" w14:textId="77777777" w:rsidR="005B7866" w:rsidRPr="000F0BA0" w:rsidRDefault="005B7866" w:rsidP="007F1FAF">
            <w:pPr>
              <w:pStyle w:val="TAL"/>
            </w:pPr>
            <w:r w:rsidRPr="000F0BA0">
              <w:t>1</w:t>
            </w:r>
          </w:p>
        </w:tc>
        <w:tc>
          <w:tcPr>
            <w:tcW w:w="4403" w:type="dxa"/>
            <w:gridSpan w:val="2"/>
            <w:tcBorders>
              <w:top w:val="single" w:sz="4" w:space="0" w:color="auto"/>
              <w:left w:val="single" w:sz="4" w:space="0" w:color="auto"/>
              <w:bottom w:val="single" w:sz="4" w:space="0" w:color="auto"/>
              <w:right w:val="single" w:sz="4" w:space="0" w:color="auto"/>
            </w:tcBorders>
          </w:tcPr>
          <w:p w14:paraId="1B4C4D63" w14:textId="77777777" w:rsidR="005B7866" w:rsidRPr="000F0BA0" w:rsidRDefault="005B7866" w:rsidP="007F1FAF">
            <w:pPr>
              <w:pStyle w:val="TAL"/>
            </w:pPr>
            <w:r w:rsidRPr="000F0BA0">
              <w:rPr>
                <w:rFonts w:cs="Arial"/>
                <w:szCs w:val="18"/>
              </w:rPr>
              <w:t>Transaction Reference ID</w:t>
            </w:r>
          </w:p>
        </w:tc>
      </w:tr>
      <w:tr w:rsidR="005B7866" w:rsidRPr="000F0BA0" w14:paraId="034ED4EC"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45D64571" w14:textId="77777777" w:rsidR="005B7866" w:rsidRPr="000F0BA0" w:rsidRDefault="005B7866" w:rsidP="007F1FAF">
            <w:pPr>
              <w:pStyle w:val="TAL"/>
            </w:pPr>
            <w:r w:rsidRPr="000F0BA0">
              <w:t>plmnEcInfos</w:t>
            </w:r>
          </w:p>
        </w:tc>
        <w:tc>
          <w:tcPr>
            <w:tcW w:w="1559" w:type="dxa"/>
            <w:tcBorders>
              <w:top w:val="single" w:sz="4" w:space="0" w:color="auto"/>
              <w:left w:val="single" w:sz="4" w:space="0" w:color="auto"/>
              <w:bottom w:val="single" w:sz="4" w:space="0" w:color="auto"/>
              <w:right w:val="single" w:sz="4" w:space="0" w:color="auto"/>
            </w:tcBorders>
          </w:tcPr>
          <w:p w14:paraId="4832CF8D" w14:textId="77777777" w:rsidR="005B7866" w:rsidRPr="000F0BA0" w:rsidRDefault="005B7866" w:rsidP="007F1FAF">
            <w:pPr>
              <w:pStyle w:val="TAL"/>
              <w:rPr>
                <w:lang w:eastAsia="zh-CN"/>
              </w:rPr>
            </w:pPr>
            <w:r w:rsidRPr="000F0BA0">
              <w:t>array(PlmnEcInfo</w:t>
            </w:r>
            <w:r w:rsidRPr="000F0BA0">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6051235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3C5DFFB" w14:textId="77777777" w:rsidR="005B7866" w:rsidRPr="000F0BA0" w:rsidRDefault="005B7866" w:rsidP="007F1FAF">
            <w:pPr>
              <w:pStyle w:val="TAL"/>
            </w:pPr>
            <w:r w:rsidRPr="000F0BA0">
              <w:t>1..N</w:t>
            </w:r>
          </w:p>
        </w:tc>
        <w:tc>
          <w:tcPr>
            <w:tcW w:w="4403" w:type="dxa"/>
            <w:gridSpan w:val="2"/>
            <w:tcBorders>
              <w:top w:val="single" w:sz="4" w:space="0" w:color="auto"/>
              <w:left w:val="single" w:sz="4" w:space="0" w:color="auto"/>
              <w:bottom w:val="single" w:sz="4" w:space="0" w:color="auto"/>
              <w:right w:val="single" w:sz="4" w:space="0" w:color="auto"/>
            </w:tcBorders>
          </w:tcPr>
          <w:p w14:paraId="792E6111" w14:textId="77777777" w:rsidR="005B7866" w:rsidRPr="000F0BA0" w:rsidRDefault="005B7866" w:rsidP="007F1FAF">
            <w:pPr>
              <w:pStyle w:val="TAL"/>
              <w:rPr>
                <w:rFonts w:cs="Arial"/>
                <w:szCs w:val="18"/>
                <w:lang w:eastAsia="zh-CN"/>
              </w:rPr>
            </w:pPr>
            <w:r w:rsidRPr="000F0BA0">
              <w:rPr>
                <w:rFonts w:cs="Arial"/>
                <w:szCs w:val="18"/>
                <w:lang w:eastAsia="zh-CN"/>
              </w:rPr>
              <w:t xml:space="preserve">It may </w:t>
            </w:r>
            <w:r w:rsidRPr="000F0BA0">
              <w:rPr>
                <w:rFonts w:cs="Arial" w:hint="eastAsia"/>
                <w:szCs w:val="18"/>
                <w:lang w:eastAsia="zh-CN"/>
              </w:rPr>
              <w:t>indicate a complete list</w:t>
            </w:r>
            <w:r w:rsidRPr="000F0BA0">
              <w:rPr>
                <w:rFonts w:cs="Arial"/>
                <w:szCs w:val="18"/>
                <w:lang w:eastAsia="zh-CN"/>
              </w:rPr>
              <w:t xml:space="preserve"> </w:t>
            </w:r>
            <w:r w:rsidRPr="000F0BA0">
              <w:rPr>
                <w:rFonts w:cs="Arial" w:hint="eastAsia"/>
                <w:szCs w:val="18"/>
                <w:lang w:eastAsia="zh-CN"/>
              </w:rPr>
              <w:t>of serving PLMNs where Enhanced Coverage shall be allowed</w:t>
            </w:r>
            <w:r w:rsidRPr="000F0BA0">
              <w:rPr>
                <w:rFonts w:cs="Arial"/>
                <w:szCs w:val="18"/>
                <w:lang w:eastAsia="zh-CN"/>
              </w:rPr>
              <w:t xml:space="preserve"> </w:t>
            </w:r>
            <w:r w:rsidRPr="000F0BA0">
              <w:rPr>
                <w:rFonts w:cs="Arial" w:hint="eastAsia"/>
                <w:szCs w:val="18"/>
                <w:lang w:eastAsia="zh-CN"/>
              </w:rPr>
              <w:t xml:space="preserve">and the </w:t>
            </w:r>
            <w:r w:rsidRPr="000F0BA0">
              <w:rPr>
                <w:rFonts w:cs="Arial"/>
                <w:szCs w:val="18"/>
                <w:lang w:eastAsia="zh-CN"/>
              </w:rPr>
              <w:t>detailed enhanced coverage restriction</w:t>
            </w:r>
            <w:r w:rsidRPr="000F0BA0">
              <w:rPr>
                <w:rFonts w:cs="Arial" w:hint="eastAsia"/>
                <w:szCs w:val="18"/>
                <w:lang w:eastAsia="zh-CN"/>
              </w:rPr>
              <w:t xml:space="preserve"> configuration under</w:t>
            </w:r>
            <w:r w:rsidRPr="000F0BA0">
              <w:rPr>
                <w:rFonts w:cs="Arial"/>
                <w:szCs w:val="18"/>
                <w:lang w:eastAsia="zh-CN"/>
              </w:rPr>
              <w:t xml:space="preserve"> per</w:t>
            </w:r>
            <w:r w:rsidRPr="000F0BA0">
              <w:rPr>
                <w:rFonts w:cs="Arial" w:hint="eastAsia"/>
                <w:szCs w:val="18"/>
                <w:lang w:eastAsia="zh-CN"/>
              </w:rPr>
              <w:t xml:space="preserve"> the PLMN.</w:t>
            </w:r>
          </w:p>
        </w:tc>
      </w:tr>
      <w:tr w:rsidR="005B7866" w:rsidRPr="000F0BA0" w14:paraId="539D755F" w14:textId="77777777" w:rsidTr="007F1FAF">
        <w:trPr>
          <w:gridBefore w:val="1"/>
          <w:wBefore w:w="33" w:type="dxa"/>
          <w:jc w:val="center"/>
        </w:trPr>
        <w:tc>
          <w:tcPr>
            <w:tcW w:w="1838" w:type="dxa"/>
            <w:tcBorders>
              <w:top w:val="single" w:sz="4" w:space="0" w:color="auto"/>
              <w:left w:val="single" w:sz="4" w:space="0" w:color="auto"/>
              <w:bottom w:val="single" w:sz="4" w:space="0" w:color="auto"/>
              <w:right w:val="single" w:sz="4" w:space="0" w:color="auto"/>
            </w:tcBorders>
          </w:tcPr>
          <w:p w14:paraId="024B0C13" w14:textId="77777777" w:rsidR="005B7866" w:rsidRPr="000F0BA0" w:rsidRDefault="005B7866" w:rsidP="007F1FAF">
            <w:pPr>
              <w:pStyle w:val="TAL"/>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141ADA12" w14:textId="77777777" w:rsidR="005B7866" w:rsidRPr="000F0BA0" w:rsidRDefault="005B7866" w:rsidP="007F1FAF">
            <w:pPr>
              <w:pStyle w:val="TAL"/>
            </w:pPr>
            <w:r w:rsidRPr="000F0BA0">
              <w:t>MtcProviderInformation</w:t>
            </w:r>
          </w:p>
        </w:tc>
        <w:tc>
          <w:tcPr>
            <w:tcW w:w="567" w:type="dxa"/>
            <w:tcBorders>
              <w:top w:val="single" w:sz="4" w:space="0" w:color="auto"/>
              <w:left w:val="single" w:sz="4" w:space="0" w:color="auto"/>
              <w:bottom w:val="single" w:sz="4" w:space="0" w:color="auto"/>
              <w:right w:val="single" w:sz="4" w:space="0" w:color="auto"/>
            </w:tcBorders>
          </w:tcPr>
          <w:p w14:paraId="652CB29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ECCE739" w14:textId="77777777" w:rsidR="005B7866" w:rsidRPr="000F0BA0" w:rsidRDefault="005B7866" w:rsidP="007F1FAF">
            <w:pPr>
              <w:pStyle w:val="TAL"/>
            </w:pPr>
            <w:r w:rsidRPr="000F0BA0">
              <w:rPr>
                <w:lang w:eastAsia="zh-CN"/>
              </w:rPr>
              <w:t>0..</w:t>
            </w:r>
            <w:r w:rsidRPr="000F0BA0">
              <w:rPr>
                <w:rFonts w:hint="eastAsia"/>
                <w:lang w:eastAsia="zh-CN"/>
              </w:rPr>
              <w:t>1</w:t>
            </w:r>
          </w:p>
        </w:tc>
        <w:tc>
          <w:tcPr>
            <w:tcW w:w="4403" w:type="dxa"/>
            <w:gridSpan w:val="2"/>
            <w:tcBorders>
              <w:top w:val="single" w:sz="4" w:space="0" w:color="auto"/>
              <w:left w:val="single" w:sz="4" w:space="0" w:color="auto"/>
              <w:bottom w:val="single" w:sz="4" w:space="0" w:color="auto"/>
              <w:right w:val="single" w:sz="4" w:space="0" w:color="auto"/>
            </w:tcBorders>
          </w:tcPr>
          <w:p w14:paraId="15CF7A8F" w14:textId="77777777" w:rsidR="005B7866" w:rsidRPr="000F0BA0" w:rsidRDefault="005B7866" w:rsidP="007F1FAF">
            <w:pPr>
              <w:pStyle w:val="TAL"/>
              <w:rPr>
                <w:rFonts w:cs="Arial"/>
                <w:szCs w:val="18"/>
                <w:lang w:eastAsia="zh-CN"/>
              </w:rPr>
            </w:pPr>
            <w:r w:rsidRPr="000F0BA0">
              <w:rPr>
                <w:rFonts w:cs="Arial" w:hint="eastAsia"/>
                <w:szCs w:val="18"/>
                <w:lang w:eastAsia="zh-CN"/>
              </w:rPr>
              <w:t xml:space="preserve">Indicates </w:t>
            </w:r>
            <w:r w:rsidRPr="000F0BA0">
              <w:rPr>
                <w:lang w:eastAsia="zh-CN"/>
              </w:rPr>
              <w:t>MTC provider information for UE Parameter Configuration authorization.</w:t>
            </w:r>
          </w:p>
        </w:tc>
      </w:tr>
      <w:tr w:rsidR="005B7866" w:rsidRPr="000F0BA0" w14:paraId="2D25679D" w14:textId="77777777" w:rsidTr="007F1FAF">
        <w:trPr>
          <w:gridAfter w:val="1"/>
          <w:wAfter w:w="37" w:type="dxa"/>
          <w:jc w:val="center"/>
        </w:trPr>
        <w:tc>
          <w:tcPr>
            <w:tcW w:w="9497" w:type="dxa"/>
            <w:gridSpan w:val="6"/>
            <w:tcBorders>
              <w:top w:val="single" w:sz="4" w:space="0" w:color="auto"/>
              <w:left w:val="single" w:sz="4" w:space="0" w:color="auto"/>
              <w:bottom w:val="single" w:sz="4" w:space="0" w:color="auto"/>
              <w:right w:val="single" w:sz="4" w:space="0" w:color="auto"/>
            </w:tcBorders>
          </w:tcPr>
          <w:p w14:paraId="5AACAAE8" w14:textId="1BE5DF37" w:rsidR="005B7866" w:rsidRPr="000F0BA0" w:rsidRDefault="005B7866" w:rsidP="007F1FAF">
            <w:pPr>
              <w:pStyle w:val="TAL"/>
              <w:ind w:left="613" w:hanging="613"/>
              <w:rPr>
                <w:rFonts w:cs="Arial"/>
                <w:szCs w:val="18"/>
                <w:lang w:eastAsia="zh-CN"/>
              </w:rPr>
            </w:pPr>
            <w:r w:rsidRPr="000F0BA0">
              <w:rPr>
                <w:lang w:eastAsia="zh-CN"/>
              </w:rPr>
              <w:t>NOTE: When the service operation is originated by external AF via T8/N33 interface, information carried in scsAsId  attribute in ECRControl structured data type (see clause 5.12.2.1.2 of 3GPP TS 29.122 [45])  can be used as the value for this IE.</w:t>
            </w:r>
            <w:r w:rsidR="00461C7B" w:rsidRPr="000F0BA0">
              <w:rPr>
                <w:lang w:eastAsia="zh-CN"/>
              </w:rPr>
              <w:t xml:space="preserve"> If the scsAsId value is not received in T8, the afInstanceId attribute shall contain an empty string value ("").</w:t>
            </w:r>
          </w:p>
        </w:tc>
      </w:tr>
    </w:tbl>
    <w:p w14:paraId="0F04CA01" w14:textId="77777777" w:rsidR="005B7866" w:rsidRPr="000F0BA0" w:rsidRDefault="005B7866" w:rsidP="005B7866">
      <w:bookmarkStart w:id="5042" w:name="_Toc27585554"/>
    </w:p>
    <w:p w14:paraId="45C64548" w14:textId="77777777" w:rsidR="005B7866" w:rsidRPr="000F0BA0" w:rsidRDefault="005B7866" w:rsidP="00C05182">
      <w:pPr>
        <w:pStyle w:val="Heading5"/>
      </w:pPr>
      <w:bookmarkStart w:id="5043" w:name="_Toc36457561"/>
      <w:bookmarkStart w:id="5044" w:name="_Toc45028479"/>
      <w:bookmarkStart w:id="5045" w:name="_Toc45029314"/>
      <w:bookmarkStart w:id="5046" w:name="_Toc67682087"/>
      <w:bookmarkStart w:id="5047" w:name="_Toc177477174"/>
      <w:r w:rsidRPr="000F0BA0">
        <w:t>6.5.6.2.13</w:t>
      </w:r>
      <w:r w:rsidRPr="000F0BA0">
        <w:tab/>
        <w:t>Type: PlmnEcInfo</w:t>
      </w:r>
      <w:bookmarkEnd w:id="5042"/>
      <w:bookmarkEnd w:id="5043"/>
      <w:bookmarkEnd w:id="5044"/>
      <w:bookmarkEnd w:id="5045"/>
      <w:bookmarkEnd w:id="5046"/>
      <w:bookmarkEnd w:id="5047"/>
    </w:p>
    <w:p w14:paraId="625CA87B" w14:textId="77777777" w:rsidR="005B7866" w:rsidRPr="000F0BA0" w:rsidRDefault="005B7866" w:rsidP="005B7866">
      <w:pPr>
        <w:pStyle w:val="TH"/>
      </w:pPr>
      <w:r w:rsidRPr="000F0BA0">
        <w:rPr>
          <w:noProof/>
        </w:rPr>
        <w:t>Table </w:t>
      </w:r>
      <w:r w:rsidRPr="000F0BA0">
        <w:t xml:space="preserve">6.5.6.2.13-1: </w:t>
      </w:r>
      <w:r w:rsidRPr="000F0BA0">
        <w:rPr>
          <w:noProof/>
        </w:rPr>
        <w:t xml:space="preserve">Definition of type </w:t>
      </w:r>
      <w:r w:rsidRPr="000F0BA0">
        <w:t>PlmnEcInfo</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426"/>
        <w:gridCol w:w="1275"/>
        <w:gridCol w:w="4399"/>
      </w:tblGrid>
      <w:tr w:rsidR="005B7866" w:rsidRPr="000F0BA0" w14:paraId="0BE18B6F" w14:textId="77777777" w:rsidTr="004B7AF1">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7B861E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790D85A" w14:textId="77777777" w:rsidR="005B7866" w:rsidRPr="000F0BA0" w:rsidRDefault="005B7866" w:rsidP="007F1FAF">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AC8AAB8" w14:textId="77777777" w:rsidR="005B7866" w:rsidRPr="000F0BA0" w:rsidRDefault="005B7866" w:rsidP="007F1FAF">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F4A2D42" w14:textId="77777777" w:rsidR="005B7866" w:rsidRPr="000F0BA0" w:rsidRDefault="005B7866" w:rsidP="007F1FAF">
            <w:pPr>
              <w:pStyle w:val="TAH"/>
              <w:jc w:val="left"/>
            </w:pPr>
            <w:r w:rsidRPr="000F0BA0">
              <w:t>Cardinality</w:t>
            </w:r>
          </w:p>
        </w:tc>
        <w:tc>
          <w:tcPr>
            <w:tcW w:w="4399" w:type="dxa"/>
            <w:tcBorders>
              <w:top w:val="single" w:sz="4" w:space="0" w:color="auto"/>
              <w:left w:val="single" w:sz="4" w:space="0" w:color="auto"/>
              <w:bottom w:val="single" w:sz="4" w:space="0" w:color="auto"/>
              <w:right w:val="single" w:sz="4" w:space="0" w:color="auto"/>
            </w:tcBorders>
            <w:shd w:val="clear" w:color="auto" w:fill="C0C0C0"/>
            <w:hideMark/>
          </w:tcPr>
          <w:p w14:paraId="0BB723B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B1C7A7B" w14:textId="77777777" w:rsidTr="004B7AF1">
        <w:trPr>
          <w:jc w:val="center"/>
        </w:trPr>
        <w:tc>
          <w:tcPr>
            <w:tcW w:w="1838" w:type="dxa"/>
            <w:tcBorders>
              <w:top w:val="single" w:sz="4" w:space="0" w:color="auto"/>
              <w:left w:val="single" w:sz="4" w:space="0" w:color="auto"/>
              <w:bottom w:val="single" w:sz="4" w:space="0" w:color="auto"/>
              <w:right w:val="single" w:sz="4" w:space="0" w:color="auto"/>
            </w:tcBorders>
          </w:tcPr>
          <w:p w14:paraId="66AEC909" w14:textId="77777777" w:rsidR="005B7866" w:rsidRPr="004B7AF1" w:rsidRDefault="005B7866" w:rsidP="007F1FAF">
            <w:pPr>
              <w:pStyle w:val="TAL"/>
            </w:pPr>
            <w:r w:rsidRPr="004B7AF1">
              <w:t>plmnId</w:t>
            </w:r>
          </w:p>
        </w:tc>
        <w:tc>
          <w:tcPr>
            <w:tcW w:w="1559" w:type="dxa"/>
            <w:tcBorders>
              <w:top w:val="single" w:sz="4" w:space="0" w:color="auto"/>
              <w:left w:val="single" w:sz="4" w:space="0" w:color="auto"/>
              <w:bottom w:val="single" w:sz="4" w:space="0" w:color="auto"/>
              <w:right w:val="single" w:sz="4" w:space="0" w:color="auto"/>
            </w:tcBorders>
          </w:tcPr>
          <w:p w14:paraId="5A634273" w14:textId="77777777" w:rsidR="005B7866" w:rsidRPr="004B7AF1" w:rsidRDefault="005B7866" w:rsidP="007F1FAF">
            <w:pPr>
              <w:pStyle w:val="TAL"/>
            </w:pPr>
            <w:r w:rsidRPr="004B7AF1">
              <w:t>PlmnId</w:t>
            </w:r>
          </w:p>
        </w:tc>
        <w:tc>
          <w:tcPr>
            <w:tcW w:w="426" w:type="dxa"/>
            <w:tcBorders>
              <w:top w:val="single" w:sz="4" w:space="0" w:color="auto"/>
              <w:left w:val="single" w:sz="4" w:space="0" w:color="auto"/>
              <w:bottom w:val="single" w:sz="4" w:space="0" w:color="auto"/>
              <w:right w:val="single" w:sz="4" w:space="0" w:color="auto"/>
            </w:tcBorders>
          </w:tcPr>
          <w:p w14:paraId="2CF90A00" w14:textId="77777777" w:rsidR="005B7866" w:rsidRPr="004B7AF1" w:rsidRDefault="005B7866" w:rsidP="007F1FAF">
            <w:pPr>
              <w:pStyle w:val="TAC"/>
              <w:rPr>
                <w:lang w:eastAsia="zh-CN"/>
              </w:rPr>
            </w:pPr>
            <w:r w:rsidRPr="004B7AF1">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69015BC4" w14:textId="77777777" w:rsidR="005B7866" w:rsidRPr="004B7AF1" w:rsidRDefault="005B7866" w:rsidP="007F1FAF">
            <w:pPr>
              <w:pStyle w:val="TAL"/>
            </w:pPr>
            <w:r w:rsidRPr="004B7AF1">
              <w:t>1</w:t>
            </w:r>
          </w:p>
        </w:tc>
        <w:tc>
          <w:tcPr>
            <w:tcW w:w="4399" w:type="dxa"/>
            <w:tcBorders>
              <w:top w:val="single" w:sz="4" w:space="0" w:color="auto"/>
              <w:left w:val="single" w:sz="4" w:space="0" w:color="auto"/>
              <w:bottom w:val="single" w:sz="4" w:space="0" w:color="auto"/>
              <w:right w:val="single" w:sz="4" w:space="0" w:color="auto"/>
            </w:tcBorders>
          </w:tcPr>
          <w:p w14:paraId="742A7020" w14:textId="77777777" w:rsidR="005B7866" w:rsidRPr="004B7AF1" w:rsidRDefault="005B7866" w:rsidP="007F1FAF">
            <w:pPr>
              <w:pStyle w:val="TAL"/>
              <w:rPr>
                <w:rFonts w:cs="Arial"/>
                <w:szCs w:val="18"/>
                <w:lang w:eastAsia="zh-CN"/>
              </w:rPr>
            </w:pPr>
            <w:r w:rsidRPr="004B7AF1">
              <w:rPr>
                <w:lang w:eastAsia="zh-CN"/>
              </w:rPr>
              <w:t>Indicates PLMN where Enhanced Coverage shall be restricted.</w:t>
            </w:r>
          </w:p>
        </w:tc>
      </w:tr>
      <w:tr w:rsidR="004B7AF1" w:rsidRPr="000F0BA0" w14:paraId="79B35E64" w14:textId="77777777" w:rsidTr="004B7AF1">
        <w:trPr>
          <w:jc w:val="center"/>
        </w:trPr>
        <w:tc>
          <w:tcPr>
            <w:tcW w:w="1838" w:type="dxa"/>
            <w:tcBorders>
              <w:top w:val="single" w:sz="4" w:space="0" w:color="auto"/>
              <w:left w:val="single" w:sz="4" w:space="0" w:color="auto"/>
              <w:bottom w:val="single" w:sz="4" w:space="0" w:color="auto"/>
              <w:right w:val="single" w:sz="4" w:space="0" w:color="auto"/>
            </w:tcBorders>
          </w:tcPr>
          <w:p w14:paraId="3F679889" w14:textId="4239351B" w:rsidR="004B7AF1" w:rsidRPr="004B7AF1" w:rsidRDefault="004B7AF1" w:rsidP="004B7AF1">
            <w:pPr>
              <w:pStyle w:val="TAL"/>
            </w:pPr>
            <w:r w:rsidRPr="004B7AF1">
              <w:rPr>
                <w:lang w:eastAsia="zh-CN"/>
              </w:rPr>
              <w:t>ecRestrictionDataWb</w:t>
            </w:r>
          </w:p>
        </w:tc>
        <w:tc>
          <w:tcPr>
            <w:tcW w:w="1559" w:type="dxa"/>
            <w:tcBorders>
              <w:top w:val="single" w:sz="4" w:space="0" w:color="auto"/>
              <w:left w:val="single" w:sz="4" w:space="0" w:color="auto"/>
              <w:bottom w:val="single" w:sz="4" w:space="0" w:color="auto"/>
              <w:right w:val="single" w:sz="4" w:space="0" w:color="auto"/>
            </w:tcBorders>
          </w:tcPr>
          <w:p w14:paraId="0453956B" w14:textId="27B73749" w:rsidR="004B7AF1" w:rsidRPr="004B7AF1" w:rsidRDefault="004B7AF1" w:rsidP="004B7AF1">
            <w:pPr>
              <w:pStyle w:val="TAL"/>
            </w:pPr>
            <w:r w:rsidRPr="004B7AF1">
              <w:rPr>
                <w:lang w:eastAsia="zh-CN"/>
              </w:rPr>
              <w:t>EcRestrictionDataWb</w:t>
            </w:r>
          </w:p>
        </w:tc>
        <w:tc>
          <w:tcPr>
            <w:tcW w:w="426" w:type="dxa"/>
            <w:tcBorders>
              <w:top w:val="single" w:sz="4" w:space="0" w:color="auto"/>
              <w:left w:val="single" w:sz="4" w:space="0" w:color="auto"/>
              <w:bottom w:val="single" w:sz="4" w:space="0" w:color="auto"/>
              <w:right w:val="single" w:sz="4" w:space="0" w:color="auto"/>
            </w:tcBorders>
          </w:tcPr>
          <w:p w14:paraId="1597CE97" w14:textId="3AD0BA45" w:rsidR="004B7AF1" w:rsidRPr="004B7AF1" w:rsidRDefault="004B7AF1" w:rsidP="004B7AF1">
            <w:pPr>
              <w:pStyle w:val="TAC"/>
              <w:rPr>
                <w:lang w:eastAsia="zh-CN"/>
              </w:rPr>
            </w:pPr>
            <w:r w:rsidRPr="004B7AF1">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BDD2A7A" w14:textId="7486BF3B" w:rsidR="004B7AF1" w:rsidRPr="004B7AF1" w:rsidRDefault="004B7AF1" w:rsidP="004B7AF1">
            <w:pPr>
              <w:pStyle w:val="TAL"/>
            </w:pPr>
            <w:r w:rsidRPr="004B7AF1">
              <w:t>0..1</w:t>
            </w:r>
          </w:p>
        </w:tc>
        <w:tc>
          <w:tcPr>
            <w:tcW w:w="4399" w:type="dxa"/>
            <w:tcBorders>
              <w:top w:val="single" w:sz="4" w:space="0" w:color="auto"/>
              <w:left w:val="single" w:sz="4" w:space="0" w:color="auto"/>
              <w:bottom w:val="single" w:sz="4" w:space="0" w:color="auto"/>
              <w:right w:val="single" w:sz="4" w:space="0" w:color="auto"/>
            </w:tcBorders>
          </w:tcPr>
          <w:p w14:paraId="7063364A" w14:textId="77777777" w:rsidR="004B7AF1" w:rsidRPr="004B7AF1" w:rsidRDefault="004B7AF1" w:rsidP="004B7AF1">
            <w:pPr>
              <w:pStyle w:val="TAL"/>
              <w:rPr>
                <w:rFonts w:cs="Arial"/>
                <w:szCs w:val="18"/>
                <w:lang w:eastAsia="zh-CN"/>
              </w:rPr>
            </w:pPr>
            <w:r w:rsidRPr="004B7AF1">
              <w:rPr>
                <w:rFonts w:cs="Arial"/>
                <w:szCs w:val="18"/>
                <w:lang w:eastAsia="zh-CN"/>
              </w:rPr>
              <w:t xml:space="preserve">If present, it shall contain Enhanced Coverage Restriction Data for </w:t>
            </w:r>
            <w:r w:rsidRPr="0050760D">
              <w:t>WB-N1 mode</w:t>
            </w:r>
            <w:r w:rsidRPr="004B7AF1">
              <w:rPr>
                <w:rFonts w:cs="Arial"/>
                <w:szCs w:val="18"/>
                <w:lang w:eastAsia="zh-CN"/>
              </w:rPr>
              <w:t>.</w:t>
            </w:r>
          </w:p>
          <w:p w14:paraId="6EB3904A" w14:textId="29269877" w:rsidR="004B7AF1" w:rsidRPr="004B7AF1" w:rsidRDefault="004B7AF1" w:rsidP="004B7AF1">
            <w:pPr>
              <w:pStyle w:val="TAL"/>
              <w:rPr>
                <w:lang w:eastAsia="zh-CN"/>
              </w:rPr>
            </w:pPr>
            <w:r w:rsidRPr="004B7AF1">
              <w:rPr>
                <w:rFonts w:cs="Arial"/>
                <w:szCs w:val="18"/>
                <w:lang w:eastAsia="zh-CN"/>
              </w:rPr>
              <w:t xml:space="preserve">If absent, it shall indicate that Enhanced Coverage is not restricted for </w:t>
            </w:r>
            <w:r w:rsidRPr="0050760D">
              <w:t>WB-N1 mode</w:t>
            </w:r>
            <w:r w:rsidRPr="004B7AF1">
              <w:rPr>
                <w:rFonts w:cs="Arial"/>
                <w:szCs w:val="18"/>
                <w:lang w:eastAsia="zh-CN"/>
              </w:rPr>
              <w:t>.</w:t>
            </w:r>
          </w:p>
        </w:tc>
      </w:tr>
      <w:tr w:rsidR="004B7AF1" w:rsidRPr="000F0BA0" w14:paraId="77F0D5AC" w14:textId="77777777" w:rsidTr="004B7AF1">
        <w:trPr>
          <w:jc w:val="center"/>
        </w:trPr>
        <w:tc>
          <w:tcPr>
            <w:tcW w:w="1838" w:type="dxa"/>
            <w:tcBorders>
              <w:top w:val="single" w:sz="4" w:space="0" w:color="auto"/>
              <w:left w:val="single" w:sz="4" w:space="0" w:color="auto"/>
              <w:bottom w:val="single" w:sz="4" w:space="0" w:color="auto"/>
              <w:right w:val="single" w:sz="4" w:space="0" w:color="auto"/>
            </w:tcBorders>
          </w:tcPr>
          <w:p w14:paraId="726298E3" w14:textId="48B3D024" w:rsidR="004B7AF1" w:rsidRPr="004B7AF1" w:rsidRDefault="004B7AF1" w:rsidP="004B7AF1">
            <w:pPr>
              <w:pStyle w:val="TAL"/>
            </w:pPr>
            <w:r w:rsidRPr="004B7AF1">
              <w:rPr>
                <w:lang w:eastAsia="zh-CN"/>
              </w:rPr>
              <w:t>ecRestrictionDataNb</w:t>
            </w:r>
          </w:p>
        </w:tc>
        <w:tc>
          <w:tcPr>
            <w:tcW w:w="1559" w:type="dxa"/>
            <w:tcBorders>
              <w:top w:val="single" w:sz="4" w:space="0" w:color="auto"/>
              <w:left w:val="single" w:sz="4" w:space="0" w:color="auto"/>
              <w:bottom w:val="single" w:sz="4" w:space="0" w:color="auto"/>
              <w:right w:val="single" w:sz="4" w:space="0" w:color="auto"/>
            </w:tcBorders>
          </w:tcPr>
          <w:p w14:paraId="4B9020EE" w14:textId="3544D6C9" w:rsidR="004B7AF1" w:rsidRPr="004B7AF1" w:rsidRDefault="004B7AF1" w:rsidP="004B7AF1">
            <w:pPr>
              <w:pStyle w:val="TAL"/>
            </w:pPr>
            <w:r w:rsidRPr="004B7AF1">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734C3AC7" w14:textId="2CF0B177" w:rsidR="004B7AF1" w:rsidRPr="004B7AF1" w:rsidRDefault="004B7AF1" w:rsidP="004B7AF1">
            <w:pPr>
              <w:pStyle w:val="TAC"/>
              <w:rPr>
                <w:lang w:eastAsia="zh-CN"/>
              </w:rPr>
            </w:pPr>
            <w:r w:rsidRPr="004B7AF1">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E77C8D9" w14:textId="28D4F0E8" w:rsidR="004B7AF1" w:rsidRPr="004B7AF1" w:rsidRDefault="004B7AF1" w:rsidP="004B7AF1">
            <w:pPr>
              <w:pStyle w:val="TAL"/>
            </w:pPr>
            <w:r w:rsidRPr="004B7AF1">
              <w:t>0..1</w:t>
            </w:r>
          </w:p>
        </w:tc>
        <w:tc>
          <w:tcPr>
            <w:tcW w:w="4399" w:type="dxa"/>
            <w:tcBorders>
              <w:top w:val="single" w:sz="4" w:space="0" w:color="auto"/>
              <w:left w:val="single" w:sz="4" w:space="0" w:color="auto"/>
              <w:bottom w:val="single" w:sz="4" w:space="0" w:color="auto"/>
              <w:right w:val="single" w:sz="4" w:space="0" w:color="auto"/>
            </w:tcBorders>
          </w:tcPr>
          <w:p w14:paraId="0C2AC37C" w14:textId="77777777" w:rsidR="004B7AF1" w:rsidRPr="004B7AF1" w:rsidRDefault="004B7AF1" w:rsidP="004B7AF1">
            <w:pPr>
              <w:pStyle w:val="TAL"/>
              <w:rPr>
                <w:rFonts w:cs="Arial"/>
                <w:szCs w:val="18"/>
                <w:lang w:eastAsia="zh-CN"/>
              </w:rPr>
            </w:pPr>
            <w:r w:rsidRPr="004B7AF1">
              <w:rPr>
                <w:rFonts w:cs="Arial"/>
                <w:szCs w:val="18"/>
                <w:lang w:eastAsia="zh-CN"/>
              </w:rPr>
              <w:t xml:space="preserve">If present, this IE shall indicate whether Enhanced Coverage for </w:t>
            </w:r>
            <w:r w:rsidRPr="0050760D">
              <w:t>NB-N1 mode</w:t>
            </w:r>
            <w:r w:rsidRPr="004B7AF1">
              <w:rPr>
                <w:rFonts w:cs="Arial"/>
                <w:szCs w:val="18"/>
                <w:lang w:eastAsia="zh-CN"/>
              </w:rPr>
              <w:t xml:space="preserve"> is restricted or not.</w:t>
            </w:r>
          </w:p>
          <w:p w14:paraId="5F9A1F4C" w14:textId="77777777" w:rsidR="004B7AF1" w:rsidRPr="004B7AF1" w:rsidRDefault="004B7AF1" w:rsidP="004B7AF1">
            <w:pPr>
              <w:pStyle w:val="TAL"/>
              <w:rPr>
                <w:rFonts w:cs="Arial"/>
                <w:szCs w:val="18"/>
                <w:lang w:eastAsia="zh-CN"/>
              </w:rPr>
            </w:pPr>
          </w:p>
          <w:p w14:paraId="36AF89BE" w14:textId="77777777" w:rsidR="004B7AF1" w:rsidRPr="004B7AF1" w:rsidRDefault="004B7AF1" w:rsidP="004B7AF1">
            <w:pPr>
              <w:pStyle w:val="TAL"/>
              <w:rPr>
                <w:rFonts w:cs="Arial"/>
                <w:szCs w:val="18"/>
                <w:lang w:eastAsia="zh-CN"/>
              </w:rPr>
            </w:pPr>
            <w:r w:rsidRPr="004B7AF1">
              <w:rPr>
                <w:rFonts w:cs="Arial"/>
                <w:szCs w:val="18"/>
                <w:lang w:eastAsia="zh-CN"/>
              </w:rPr>
              <w:t xml:space="preserve">true: Enhanced Coverage for </w:t>
            </w:r>
            <w:r w:rsidRPr="0050760D">
              <w:t>NB-N1 mode</w:t>
            </w:r>
            <w:r w:rsidRPr="004B7AF1">
              <w:rPr>
                <w:rFonts w:cs="Arial"/>
                <w:szCs w:val="18"/>
                <w:lang w:eastAsia="zh-CN"/>
              </w:rPr>
              <w:t xml:space="preserve"> is restricted.</w:t>
            </w:r>
          </w:p>
          <w:p w14:paraId="6460FDAE" w14:textId="0743FD6B" w:rsidR="004B7AF1" w:rsidRPr="004B7AF1" w:rsidRDefault="004B7AF1" w:rsidP="004B7AF1">
            <w:pPr>
              <w:pStyle w:val="TAL"/>
              <w:rPr>
                <w:lang w:eastAsia="zh-CN"/>
              </w:rPr>
            </w:pPr>
            <w:r w:rsidRPr="004B7AF1">
              <w:rPr>
                <w:rFonts w:cs="Arial"/>
                <w:szCs w:val="18"/>
                <w:lang w:eastAsia="zh-CN"/>
              </w:rPr>
              <w:t xml:space="preserve">false or absent: Enhanced Coverage for </w:t>
            </w:r>
            <w:r w:rsidRPr="0050760D">
              <w:t>NB-N1 mode</w:t>
            </w:r>
            <w:r w:rsidRPr="004B7AF1">
              <w:rPr>
                <w:rFonts w:cs="Arial"/>
                <w:szCs w:val="18"/>
                <w:lang w:eastAsia="zh-CN"/>
              </w:rPr>
              <w:t xml:space="preserve"> is allowed.</w:t>
            </w:r>
          </w:p>
        </w:tc>
      </w:tr>
      <w:tr w:rsidR="004B7AF1" w:rsidRPr="000F0BA0" w14:paraId="719B5F96" w14:textId="77777777" w:rsidTr="004B7AF1">
        <w:trPr>
          <w:jc w:val="center"/>
        </w:trPr>
        <w:tc>
          <w:tcPr>
            <w:tcW w:w="9497" w:type="dxa"/>
            <w:gridSpan w:val="5"/>
            <w:tcBorders>
              <w:top w:val="single" w:sz="4" w:space="0" w:color="auto"/>
              <w:left w:val="single" w:sz="4" w:space="0" w:color="auto"/>
              <w:bottom w:val="single" w:sz="4" w:space="0" w:color="auto"/>
              <w:right w:val="single" w:sz="4" w:space="0" w:color="auto"/>
            </w:tcBorders>
          </w:tcPr>
          <w:p w14:paraId="254C0CFF" w14:textId="77777777" w:rsidR="004B7AF1" w:rsidRPr="004B7AF1" w:rsidRDefault="004B7AF1" w:rsidP="004B7AF1">
            <w:pPr>
              <w:pStyle w:val="TAN"/>
            </w:pPr>
            <w:r w:rsidRPr="004B7AF1">
              <w:t>NOTE:</w:t>
            </w:r>
            <w:r w:rsidRPr="004B7AF1">
              <w:tab/>
              <w:t xml:space="preserve">At least one of the properties </w:t>
            </w:r>
            <w:r w:rsidRPr="004B7AF1">
              <w:rPr>
                <w:noProof/>
                <w:lang w:eastAsia="zh-CN"/>
              </w:rPr>
              <w:t>"ecRestrictionDataWb"</w:t>
            </w:r>
            <w:r w:rsidRPr="004B7AF1">
              <w:t xml:space="preserve"> and </w:t>
            </w:r>
            <w:r w:rsidRPr="004B7AF1">
              <w:rPr>
                <w:noProof/>
                <w:lang w:eastAsia="zh-CN"/>
              </w:rPr>
              <w:t>"</w:t>
            </w:r>
            <w:r w:rsidRPr="004B7AF1">
              <w:t>ecRestrictionDataNb</w:t>
            </w:r>
            <w:r w:rsidRPr="004B7AF1">
              <w:rPr>
                <w:noProof/>
                <w:lang w:eastAsia="zh-CN"/>
              </w:rPr>
              <w:t>"</w:t>
            </w:r>
            <w:r w:rsidRPr="004B7AF1">
              <w:t xml:space="preserve"> shall be included.</w:t>
            </w:r>
          </w:p>
        </w:tc>
      </w:tr>
    </w:tbl>
    <w:p w14:paraId="70AEEC3C" w14:textId="77777777" w:rsidR="005B7866" w:rsidRPr="000F0BA0" w:rsidRDefault="005B7866" w:rsidP="005B7866">
      <w:pPr>
        <w:rPr>
          <w:noProof/>
          <w:lang w:eastAsia="zh-CN"/>
        </w:rPr>
      </w:pPr>
    </w:p>
    <w:p w14:paraId="01A9A59F" w14:textId="77777777" w:rsidR="005B7866" w:rsidRPr="000F0BA0" w:rsidRDefault="005B7866" w:rsidP="00C05182">
      <w:pPr>
        <w:pStyle w:val="Heading5"/>
      </w:pPr>
      <w:bookmarkStart w:id="5048" w:name="_Toc27585555"/>
      <w:bookmarkStart w:id="5049" w:name="_Toc36457562"/>
      <w:bookmarkStart w:id="5050" w:name="_Toc45028480"/>
      <w:bookmarkStart w:id="5051" w:name="_Toc45029315"/>
      <w:bookmarkStart w:id="5052" w:name="_Toc67682088"/>
      <w:bookmarkStart w:id="5053" w:name="_Toc177477175"/>
      <w:r w:rsidRPr="000F0BA0">
        <w:t>6.5.6.2.14</w:t>
      </w:r>
      <w:r w:rsidRPr="000F0BA0">
        <w:tab/>
        <w:t>Type: PpDlPacketCountExt</w:t>
      </w:r>
      <w:bookmarkEnd w:id="5048"/>
      <w:bookmarkEnd w:id="5049"/>
      <w:bookmarkEnd w:id="5050"/>
      <w:bookmarkEnd w:id="5051"/>
      <w:bookmarkEnd w:id="5052"/>
      <w:bookmarkEnd w:id="5053"/>
    </w:p>
    <w:p w14:paraId="644386EC" w14:textId="77777777" w:rsidR="005B7866" w:rsidRPr="000F0BA0" w:rsidRDefault="005B7866" w:rsidP="005B7866">
      <w:pPr>
        <w:pStyle w:val="TH"/>
      </w:pPr>
      <w:r w:rsidRPr="000F0BA0">
        <w:rPr>
          <w:noProof/>
        </w:rPr>
        <w:t>Table </w:t>
      </w:r>
      <w:r w:rsidRPr="000F0BA0">
        <w:t xml:space="preserve">6.5.6.2.14-1: </w:t>
      </w:r>
      <w:r w:rsidRPr="000F0BA0">
        <w:rPr>
          <w:noProof/>
        </w:rPr>
        <w:t xml:space="preserve">Definition of type </w:t>
      </w:r>
      <w:r w:rsidRPr="000F0BA0">
        <w:t>PpDlPacketCountExt</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33"/>
        <w:gridCol w:w="2024"/>
        <w:gridCol w:w="66"/>
        <w:gridCol w:w="1493"/>
        <w:gridCol w:w="66"/>
        <w:gridCol w:w="359"/>
        <w:gridCol w:w="66"/>
        <w:gridCol w:w="1068"/>
        <w:gridCol w:w="66"/>
        <w:gridCol w:w="4293"/>
        <w:gridCol w:w="33"/>
        <w:gridCol w:w="33"/>
      </w:tblGrid>
      <w:tr w:rsidR="005B7866" w:rsidRPr="000F0BA0" w14:paraId="0DD02C03"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D9BF47D" w14:textId="77777777" w:rsidR="005B7866" w:rsidRPr="000F0BA0" w:rsidRDefault="005B7866" w:rsidP="007F1FAF">
            <w:pPr>
              <w:pStyle w:val="TAH"/>
            </w:pPr>
            <w:r w:rsidRPr="000F0BA0">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2FF1BCE" w14:textId="77777777" w:rsidR="005B7866" w:rsidRPr="000F0BA0" w:rsidRDefault="005B7866" w:rsidP="007F1FAF">
            <w:pPr>
              <w:pStyle w:val="TAH"/>
            </w:pPr>
            <w:r w:rsidRPr="000F0BA0">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FDA70BE"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7A243117" w14:textId="77777777" w:rsidR="005B7866" w:rsidRPr="000F0BA0" w:rsidRDefault="005B7866" w:rsidP="007F1FAF">
            <w:pPr>
              <w:pStyle w:val="TAH"/>
              <w:jc w:val="left"/>
            </w:pPr>
            <w:r w:rsidRPr="000F0BA0">
              <w:t>Cardinality</w:t>
            </w:r>
          </w:p>
        </w:tc>
        <w:tc>
          <w:tcPr>
            <w:tcW w:w="4359"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597C3A2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5ED82B3"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6351EE6" w14:textId="77777777" w:rsidR="005B7866" w:rsidRPr="000F0BA0" w:rsidRDefault="005B7866" w:rsidP="007F1FAF">
            <w:pPr>
              <w:pStyle w:val="TAL"/>
            </w:pPr>
            <w:r w:rsidRPr="000F0BA0">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3EEF0CAF" w14:textId="77777777" w:rsidR="005B7866" w:rsidRPr="000F0BA0" w:rsidRDefault="005B7866" w:rsidP="007F1FAF">
            <w:pPr>
              <w:pStyle w:val="TAL"/>
            </w:pPr>
            <w:r w:rsidRPr="000F0BA0">
              <w:t>string</w:t>
            </w:r>
          </w:p>
        </w:tc>
        <w:tc>
          <w:tcPr>
            <w:tcW w:w="425" w:type="dxa"/>
            <w:gridSpan w:val="2"/>
            <w:tcBorders>
              <w:top w:val="single" w:sz="4" w:space="0" w:color="auto"/>
              <w:left w:val="single" w:sz="4" w:space="0" w:color="auto"/>
              <w:bottom w:val="single" w:sz="4" w:space="0" w:color="auto"/>
              <w:right w:val="single" w:sz="4" w:space="0" w:color="auto"/>
            </w:tcBorders>
          </w:tcPr>
          <w:p w14:paraId="73C67913"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201FD680"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0074A513"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0FD45CBA"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53BBDABA" w14:textId="77777777" w:rsidR="005B7866" w:rsidRPr="000F0BA0" w:rsidRDefault="005B7866" w:rsidP="007F1FAF">
            <w:pPr>
              <w:pStyle w:val="TAL"/>
            </w:pPr>
            <w:r w:rsidRPr="000F0BA0">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68C304C5" w14:textId="77777777" w:rsidR="005B7866" w:rsidRPr="000F0BA0" w:rsidRDefault="005B7866" w:rsidP="007F1FAF">
            <w:pPr>
              <w:pStyle w:val="TAL"/>
            </w:pPr>
            <w:r w:rsidRPr="000F0BA0">
              <w:t>ReferenceId</w:t>
            </w:r>
          </w:p>
        </w:tc>
        <w:tc>
          <w:tcPr>
            <w:tcW w:w="425" w:type="dxa"/>
            <w:gridSpan w:val="2"/>
            <w:tcBorders>
              <w:top w:val="single" w:sz="4" w:space="0" w:color="auto"/>
              <w:left w:val="single" w:sz="4" w:space="0" w:color="auto"/>
              <w:bottom w:val="single" w:sz="4" w:space="0" w:color="auto"/>
              <w:right w:val="single" w:sz="4" w:space="0" w:color="auto"/>
            </w:tcBorders>
          </w:tcPr>
          <w:p w14:paraId="1C9AF101"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7F1C7B5E"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02B5B459" w14:textId="77777777" w:rsidR="005B7866" w:rsidRPr="000F0BA0" w:rsidRDefault="005B7866" w:rsidP="007F1FAF">
            <w:pPr>
              <w:pStyle w:val="TAL"/>
              <w:rPr>
                <w:rFonts w:cs="Arial"/>
                <w:szCs w:val="18"/>
              </w:rPr>
            </w:pPr>
            <w:r w:rsidRPr="000F0BA0">
              <w:rPr>
                <w:rFonts w:cs="Arial"/>
                <w:szCs w:val="18"/>
              </w:rPr>
              <w:t>Transaction Reference ID</w:t>
            </w:r>
          </w:p>
        </w:tc>
      </w:tr>
      <w:tr w:rsidR="009615DB" w:rsidRPr="000F0BA0" w14:paraId="2404303A"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277DA6C" w14:textId="77777777" w:rsidR="009615DB" w:rsidRPr="000F0BA0" w:rsidRDefault="009615DB" w:rsidP="00071FDB">
            <w:pPr>
              <w:pStyle w:val="TAL"/>
            </w:pPr>
            <w:r w:rsidRPr="000F0BA0">
              <w:t>dnn</w:t>
            </w:r>
          </w:p>
        </w:tc>
        <w:tc>
          <w:tcPr>
            <w:tcW w:w="1559" w:type="dxa"/>
            <w:gridSpan w:val="2"/>
            <w:tcBorders>
              <w:top w:val="single" w:sz="4" w:space="0" w:color="auto"/>
              <w:left w:val="single" w:sz="4" w:space="0" w:color="auto"/>
              <w:bottom w:val="single" w:sz="4" w:space="0" w:color="auto"/>
              <w:right w:val="single" w:sz="4" w:space="0" w:color="auto"/>
            </w:tcBorders>
          </w:tcPr>
          <w:p w14:paraId="1B0313E3" w14:textId="77777777" w:rsidR="009615DB" w:rsidRPr="000F0BA0" w:rsidRDefault="009615DB" w:rsidP="00071FDB">
            <w:pPr>
              <w:pStyle w:val="TAL"/>
            </w:pPr>
            <w:r w:rsidRPr="000F0BA0">
              <w:t>Dnn</w:t>
            </w:r>
          </w:p>
        </w:tc>
        <w:tc>
          <w:tcPr>
            <w:tcW w:w="425" w:type="dxa"/>
            <w:gridSpan w:val="2"/>
            <w:tcBorders>
              <w:top w:val="single" w:sz="4" w:space="0" w:color="auto"/>
              <w:left w:val="single" w:sz="4" w:space="0" w:color="auto"/>
              <w:bottom w:val="single" w:sz="4" w:space="0" w:color="auto"/>
              <w:right w:val="single" w:sz="4" w:space="0" w:color="auto"/>
            </w:tcBorders>
          </w:tcPr>
          <w:p w14:paraId="601EBD36" w14:textId="77777777" w:rsidR="009615DB" w:rsidRPr="000F0BA0" w:rsidRDefault="009615DB" w:rsidP="00071FDB">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164DA0FA" w14:textId="77777777" w:rsidR="009615DB" w:rsidRPr="000F0BA0" w:rsidRDefault="009615DB" w:rsidP="00071FDB">
            <w:pPr>
              <w:pStyle w:val="TAL"/>
            </w:pPr>
            <w:r w:rsidRPr="000F0BA0">
              <w:t>0..1</w:t>
            </w:r>
          </w:p>
        </w:tc>
        <w:tc>
          <w:tcPr>
            <w:tcW w:w="4359" w:type="dxa"/>
            <w:gridSpan w:val="3"/>
            <w:tcBorders>
              <w:top w:val="single" w:sz="4" w:space="0" w:color="auto"/>
              <w:left w:val="single" w:sz="4" w:space="0" w:color="auto"/>
              <w:bottom w:val="single" w:sz="4" w:space="0" w:color="auto"/>
              <w:right w:val="single" w:sz="4" w:space="0" w:color="auto"/>
            </w:tcBorders>
          </w:tcPr>
          <w:p w14:paraId="3B2560ED" w14:textId="77777777" w:rsidR="009615DB" w:rsidRPr="000F0BA0" w:rsidRDefault="009615DB" w:rsidP="00071FDB">
            <w:pPr>
              <w:pStyle w:val="TAL"/>
            </w:pPr>
            <w:r w:rsidRPr="000F0BA0">
              <w:rPr>
                <w:rFonts w:cs="Arial"/>
                <w:szCs w:val="18"/>
              </w:rPr>
              <w:t>When present, it indicates the DNN for which the ppDlPacketCount is applicable.</w:t>
            </w:r>
          </w:p>
        </w:tc>
      </w:tr>
      <w:tr w:rsidR="009615DB" w:rsidRPr="000F0BA0" w14:paraId="146AB86C"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FBAE986" w14:textId="77777777" w:rsidR="009615DB" w:rsidRPr="000F0BA0" w:rsidRDefault="009615DB" w:rsidP="00071FDB">
            <w:pPr>
              <w:pStyle w:val="TAL"/>
            </w:pPr>
            <w:r w:rsidRPr="000F0BA0">
              <w:t>singleNssai</w:t>
            </w:r>
          </w:p>
        </w:tc>
        <w:tc>
          <w:tcPr>
            <w:tcW w:w="1559" w:type="dxa"/>
            <w:gridSpan w:val="2"/>
            <w:tcBorders>
              <w:top w:val="single" w:sz="4" w:space="0" w:color="auto"/>
              <w:left w:val="single" w:sz="4" w:space="0" w:color="auto"/>
              <w:bottom w:val="single" w:sz="4" w:space="0" w:color="auto"/>
              <w:right w:val="single" w:sz="4" w:space="0" w:color="auto"/>
            </w:tcBorders>
          </w:tcPr>
          <w:p w14:paraId="509DAC52" w14:textId="77777777" w:rsidR="009615DB" w:rsidRPr="000F0BA0" w:rsidRDefault="009615DB" w:rsidP="00071FDB">
            <w:pPr>
              <w:pStyle w:val="TAL"/>
            </w:pPr>
            <w:r w:rsidRPr="000F0BA0">
              <w:t>Snssai</w:t>
            </w:r>
          </w:p>
        </w:tc>
        <w:tc>
          <w:tcPr>
            <w:tcW w:w="425" w:type="dxa"/>
            <w:gridSpan w:val="2"/>
            <w:tcBorders>
              <w:top w:val="single" w:sz="4" w:space="0" w:color="auto"/>
              <w:left w:val="single" w:sz="4" w:space="0" w:color="auto"/>
              <w:bottom w:val="single" w:sz="4" w:space="0" w:color="auto"/>
              <w:right w:val="single" w:sz="4" w:space="0" w:color="auto"/>
            </w:tcBorders>
          </w:tcPr>
          <w:p w14:paraId="4BE89C2E" w14:textId="77777777" w:rsidR="009615DB" w:rsidRPr="000F0BA0" w:rsidRDefault="009615DB" w:rsidP="00071FDB">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35BC7B1C" w14:textId="77777777" w:rsidR="009615DB" w:rsidRPr="000F0BA0" w:rsidRDefault="009615DB" w:rsidP="00071FDB">
            <w:pPr>
              <w:pStyle w:val="TAL"/>
            </w:pPr>
            <w:r w:rsidRPr="000F0BA0">
              <w:t>0..1</w:t>
            </w:r>
          </w:p>
        </w:tc>
        <w:tc>
          <w:tcPr>
            <w:tcW w:w="4359" w:type="dxa"/>
            <w:gridSpan w:val="3"/>
            <w:tcBorders>
              <w:top w:val="single" w:sz="4" w:space="0" w:color="auto"/>
              <w:left w:val="single" w:sz="4" w:space="0" w:color="auto"/>
              <w:bottom w:val="single" w:sz="4" w:space="0" w:color="auto"/>
              <w:right w:val="single" w:sz="4" w:space="0" w:color="auto"/>
            </w:tcBorders>
          </w:tcPr>
          <w:p w14:paraId="1ACBB851" w14:textId="77777777" w:rsidR="009615DB" w:rsidRPr="000F0BA0" w:rsidRDefault="009615DB" w:rsidP="00071FDB">
            <w:pPr>
              <w:pStyle w:val="TAL"/>
              <w:rPr>
                <w:rFonts w:cs="Arial"/>
                <w:szCs w:val="18"/>
              </w:rPr>
            </w:pPr>
            <w:r w:rsidRPr="000F0BA0">
              <w:rPr>
                <w:rFonts w:cs="Arial"/>
                <w:szCs w:val="18"/>
              </w:rPr>
              <w:t>When present, it indicates the slice for which the ppDlPacketCount is applicable.</w:t>
            </w:r>
          </w:p>
        </w:tc>
      </w:tr>
      <w:tr w:rsidR="005B7866" w:rsidRPr="000F0BA0" w14:paraId="4467411F" w14:textId="77777777" w:rsidTr="009615DB">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0F60D5C" w14:textId="77777777" w:rsidR="005B7866" w:rsidRPr="000F0BA0" w:rsidRDefault="005B7866" w:rsidP="007F1FAF">
            <w:pPr>
              <w:pStyle w:val="TAL"/>
            </w:pPr>
            <w:r w:rsidRPr="000F0BA0">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5A6B5F55" w14:textId="77777777" w:rsidR="005B7866" w:rsidRPr="000F0BA0" w:rsidRDefault="005B7866" w:rsidP="007F1FAF">
            <w:pPr>
              <w:pStyle w:val="TAL"/>
            </w:pPr>
            <w:r w:rsidRPr="000F0BA0">
              <w:t>D</w:t>
            </w:r>
            <w:r w:rsidRPr="000F0BA0">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643522B5" w14:textId="77777777" w:rsidR="005B7866" w:rsidRPr="000F0BA0" w:rsidRDefault="005B7866" w:rsidP="007F1FAF">
            <w:pPr>
              <w:pStyle w:val="TAC"/>
            </w:pPr>
            <w:r w:rsidRPr="000F0BA0">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658169FF" w14:textId="77777777" w:rsidR="005B7866" w:rsidRPr="000F0BA0" w:rsidRDefault="005B7866" w:rsidP="007F1FAF">
            <w:pPr>
              <w:pStyle w:val="TAL"/>
            </w:pPr>
            <w:r w:rsidRPr="000F0BA0">
              <w:t>0..1</w:t>
            </w:r>
          </w:p>
        </w:tc>
        <w:tc>
          <w:tcPr>
            <w:tcW w:w="4359" w:type="dxa"/>
            <w:gridSpan w:val="3"/>
            <w:tcBorders>
              <w:top w:val="single" w:sz="4" w:space="0" w:color="auto"/>
              <w:left w:val="single" w:sz="4" w:space="0" w:color="auto"/>
              <w:bottom w:val="single" w:sz="4" w:space="0" w:color="auto"/>
              <w:right w:val="single" w:sz="4" w:space="0" w:color="auto"/>
            </w:tcBorders>
          </w:tcPr>
          <w:p w14:paraId="30CC3939" w14:textId="77777777" w:rsidR="005B7866" w:rsidRPr="000F0BA0" w:rsidRDefault="005B7866" w:rsidP="007F1FAF">
            <w:pPr>
              <w:pStyle w:val="TAL"/>
            </w:pPr>
            <w:r w:rsidRPr="000F0BA0">
              <w:rPr>
                <w:rFonts w:hint="eastAsia"/>
              </w:rPr>
              <w:t xml:space="preserve">Identifies </w:t>
            </w:r>
            <w:r w:rsidRPr="000F0BA0">
              <w:t>the point of time up to which</w:t>
            </w:r>
            <w:r w:rsidRPr="000F0BA0">
              <w:rPr>
                <w:rFonts w:hint="eastAsia"/>
              </w:rPr>
              <w:t xml:space="preserve"> the</w:t>
            </w:r>
            <w:r w:rsidRPr="000F0BA0">
              <w:t xml:space="preserve"> value of </w:t>
            </w:r>
            <w:r w:rsidRPr="000F0BA0">
              <w:rPr>
                <w:rFonts w:hint="eastAsia"/>
              </w:rPr>
              <w:t>parameter</w:t>
            </w:r>
            <w:r w:rsidRPr="000F0BA0">
              <w:t xml:space="preserve"> ppDlPacketCount</w:t>
            </w:r>
            <w:r w:rsidRPr="000F0BA0">
              <w:rPr>
                <w:rFonts w:hint="eastAsia"/>
              </w:rPr>
              <w:t xml:space="preserve"> expires and </w:t>
            </w:r>
            <w:r w:rsidRPr="000F0BA0">
              <w:t xml:space="preserve">it </w:t>
            </w:r>
            <w:r w:rsidRPr="000F0BA0">
              <w:rPr>
                <w:rFonts w:hint="eastAsia"/>
              </w:rPr>
              <w:t>shall be deleted</w:t>
            </w:r>
            <w:r w:rsidRPr="000F0BA0">
              <w:t>. If absent, it indicates that there is no expiration time for</w:t>
            </w:r>
            <w:r w:rsidRPr="000F0BA0">
              <w:rPr>
                <w:rFonts w:hint="eastAsia"/>
              </w:rPr>
              <w:t xml:space="preserve"> these expected UE parameters</w:t>
            </w:r>
            <w:r w:rsidRPr="000F0BA0">
              <w:t>.</w:t>
            </w:r>
          </w:p>
          <w:p w14:paraId="25BC1487" w14:textId="77777777" w:rsidR="005B7866" w:rsidRPr="000F0BA0" w:rsidRDefault="005B7866" w:rsidP="007F1FAF">
            <w:pPr>
              <w:pStyle w:val="TAL"/>
            </w:pPr>
            <w:r w:rsidRPr="000F0BA0">
              <w:t>If this IE is in request body, it indicates the expected validity time by consumer.</w:t>
            </w:r>
          </w:p>
          <w:p w14:paraId="3B6C4A32" w14:textId="77777777" w:rsidR="005B7866" w:rsidRPr="000F0BA0" w:rsidRDefault="005B7866" w:rsidP="007F1FAF">
            <w:pPr>
              <w:pStyle w:val="TAL"/>
              <w:rPr>
                <w:rFonts w:cs="Arial"/>
                <w:szCs w:val="18"/>
              </w:rPr>
            </w:pPr>
            <w:r w:rsidRPr="000F0BA0">
              <w:t>If this IE is in response body, it indicates the confirmed validity time by UDM.</w:t>
            </w:r>
          </w:p>
        </w:tc>
      </w:tr>
      <w:tr w:rsidR="005B7866" w:rsidRPr="000F0BA0" w14:paraId="42873AE8" w14:textId="77777777" w:rsidTr="009615DB">
        <w:trPr>
          <w:gridAfter w:val="2"/>
          <w:wAfter w:w="66" w:type="dxa"/>
          <w:jc w:val="center"/>
        </w:trPr>
        <w:tc>
          <w:tcPr>
            <w:tcW w:w="2090" w:type="dxa"/>
            <w:gridSpan w:val="3"/>
            <w:tcBorders>
              <w:top w:val="single" w:sz="4" w:space="0" w:color="auto"/>
              <w:left w:val="single" w:sz="4" w:space="0" w:color="auto"/>
              <w:bottom w:val="single" w:sz="4" w:space="0" w:color="auto"/>
              <w:right w:val="single" w:sz="4" w:space="0" w:color="auto"/>
            </w:tcBorders>
          </w:tcPr>
          <w:p w14:paraId="483A1DC0" w14:textId="77777777" w:rsidR="005B7866" w:rsidRPr="000F0BA0" w:rsidRDefault="005B7866" w:rsidP="007F1FAF">
            <w:pPr>
              <w:pStyle w:val="TAL"/>
            </w:pPr>
            <w:r w:rsidRPr="000F0BA0">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78942045" w14:textId="77777777" w:rsidR="005B7866" w:rsidRPr="000F0BA0" w:rsidRDefault="005B7866" w:rsidP="007F1FAF">
            <w:pPr>
              <w:pStyle w:val="TAL"/>
            </w:pPr>
            <w:r w:rsidRPr="000F0BA0">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65A6E8E1" w14:textId="77777777" w:rsidR="005B7866" w:rsidRPr="000F0BA0" w:rsidRDefault="005B7866" w:rsidP="007F1FAF">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4F40FCA5"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0B2917EB" w14:textId="77777777" w:rsidR="005B7866" w:rsidRPr="000F0BA0" w:rsidRDefault="005B7866" w:rsidP="007F1FAF">
            <w:pPr>
              <w:pStyle w:val="TAL"/>
            </w:pPr>
            <w:r w:rsidRPr="000F0BA0">
              <w:rPr>
                <w:rFonts w:cs="Arial" w:hint="eastAsia"/>
                <w:szCs w:val="18"/>
                <w:lang w:eastAsia="zh-CN"/>
              </w:rPr>
              <w:t xml:space="preserve">Indicates </w:t>
            </w:r>
            <w:r w:rsidRPr="000F0BA0">
              <w:rPr>
                <w:lang w:eastAsia="zh-CN"/>
              </w:rPr>
              <w:t>MTC provider information for Parameter Provisioning authorization.</w:t>
            </w:r>
          </w:p>
        </w:tc>
      </w:tr>
      <w:tr w:rsidR="005B7866" w:rsidRPr="000F0BA0" w14:paraId="665A3537" w14:textId="77777777" w:rsidTr="009615DB">
        <w:trPr>
          <w:gridBefore w:val="1"/>
          <w:gridAfter w:val="1"/>
          <w:wBefore w:w="33" w:type="dxa"/>
          <w:wAfter w:w="33" w:type="dxa"/>
          <w:jc w:val="center"/>
        </w:trPr>
        <w:tc>
          <w:tcPr>
            <w:tcW w:w="9567" w:type="dxa"/>
            <w:gridSpan w:val="11"/>
            <w:tcBorders>
              <w:top w:val="single" w:sz="4" w:space="0" w:color="auto"/>
              <w:left w:val="single" w:sz="4" w:space="0" w:color="auto"/>
              <w:bottom w:val="single" w:sz="4" w:space="0" w:color="auto"/>
              <w:right w:val="single" w:sz="4" w:space="0" w:color="auto"/>
            </w:tcBorders>
          </w:tcPr>
          <w:p w14:paraId="58EBBA62" w14:textId="77777777" w:rsidR="005B7866" w:rsidRPr="000F0BA0" w:rsidRDefault="005B7866" w:rsidP="007F1FAF">
            <w:pPr>
              <w:pStyle w:val="TAL"/>
              <w:ind w:left="613" w:hanging="613"/>
            </w:pPr>
            <w:r w:rsidRPr="000F0BA0">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2DB8633C" w14:textId="77777777" w:rsidR="005B7866" w:rsidRPr="000F0BA0" w:rsidRDefault="005B7866" w:rsidP="005B7866">
      <w:pPr>
        <w:rPr>
          <w:noProof/>
          <w:lang w:eastAsia="zh-CN"/>
        </w:rPr>
      </w:pPr>
    </w:p>
    <w:p w14:paraId="15C3CFFD" w14:textId="77777777" w:rsidR="005B7866" w:rsidRPr="000F0BA0" w:rsidRDefault="005B7866" w:rsidP="00C05182">
      <w:pPr>
        <w:pStyle w:val="Heading5"/>
      </w:pPr>
      <w:bookmarkStart w:id="5054" w:name="_Toc36457563"/>
      <w:bookmarkStart w:id="5055" w:name="_Toc45028481"/>
      <w:bookmarkStart w:id="5056" w:name="_Toc45029316"/>
      <w:bookmarkStart w:id="5057" w:name="_Toc67682089"/>
      <w:bookmarkStart w:id="5058" w:name="_Toc177477176"/>
      <w:bookmarkStart w:id="5059" w:name="_Toc27585556"/>
      <w:r w:rsidRPr="000F0BA0">
        <w:t>6.5.6.2.15</w:t>
      </w:r>
      <w:r w:rsidRPr="000F0BA0">
        <w:tab/>
        <w:t xml:space="preserve">Type: </w:t>
      </w:r>
      <w:r w:rsidRPr="000F0BA0">
        <w:rPr>
          <w:lang w:eastAsia="zh-CN"/>
        </w:rPr>
        <w:t>Pp</w:t>
      </w:r>
      <w:r w:rsidRPr="000F0BA0">
        <w:rPr>
          <w:rFonts w:eastAsia="Malgun Gothic"/>
        </w:rPr>
        <w:t>MaximumResponseTime</w:t>
      </w:r>
      <w:bookmarkEnd w:id="5054"/>
      <w:bookmarkEnd w:id="5055"/>
      <w:bookmarkEnd w:id="5056"/>
      <w:bookmarkEnd w:id="5057"/>
      <w:bookmarkEnd w:id="5058"/>
    </w:p>
    <w:p w14:paraId="140ED290" w14:textId="77777777" w:rsidR="005B7866" w:rsidRPr="000F0BA0" w:rsidRDefault="005B7866" w:rsidP="005B7866">
      <w:pPr>
        <w:pStyle w:val="TH"/>
      </w:pPr>
      <w:r w:rsidRPr="000F0BA0">
        <w:rPr>
          <w:noProof/>
        </w:rPr>
        <w:t>Table </w:t>
      </w:r>
      <w:r w:rsidRPr="000F0BA0">
        <w:t xml:space="preserve">6.5.6.2.15-1: </w:t>
      </w:r>
      <w:r w:rsidRPr="000F0BA0">
        <w:rPr>
          <w:noProof/>
        </w:rPr>
        <w:t xml:space="preserve">Definition of type </w:t>
      </w:r>
      <w:r w:rsidRPr="000F0BA0">
        <w:rPr>
          <w:lang w:eastAsia="zh-CN"/>
        </w:rPr>
        <w:t>Pp</w:t>
      </w:r>
      <w:r w:rsidRPr="000F0BA0">
        <w:rPr>
          <w:rFonts w:eastAsia="Malgun Gothic"/>
        </w:rPr>
        <w:t>MaximumRespons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33"/>
        <w:gridCol w:w="2024"/>
        <w:gridCol w:w="66"/>
        <w:gridCol w:w="1493"/>
        <w:gridCol w:w="66"/>
        <w:gridCol w:w="359"/>
        <w:gridCol w:w="66"/>
        <w:gridCol w:w="1068"/>
        <w:gridCol w:w="66"/>
        <w:gridCol w:w="4293"/>
        <w:gridCol w:w="33"/>
        <w:gridCol w:w="33"/>
      </w:tblGrid>
      <w:tr w:rsidR="005B7866" w:rsidRPr="000F0BA0" w14:paraId="31A50049"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7B093E4" w14:textId="77777777" w:rsidR="005B7866" w:rsidRPr="000F0BA0" w:rsidRDefault="005B7866" w:rsidP="007F1FAF">
            <w:pPr>
              <w:pStyle w:val="TAH"/>
            </w:pPr>
            <w:r w:rsidRPr="000F0BA0">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C26406E" w14:textId="77777777" w:rsidR="005B7866" w:rsidRPr="000F0BA0" w:rsidRDefault="005B7866" w:rsidP="007F1FAF">
            <w:pPr>
              <w:pStyle w:val="TAH"/>
            </w:pPr>
            <w:r w:rsidRPr="000F0BA0">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282BB6B" w14:textId="77777777" w:rsidR="005B7866" w:rsidRPr="000F0BA0" w:rsidRDefault="005B7866" w:rsidP="007F1FAF">
            <w:pPr>
              <w:pStyle w:val="TAH"/>
            </w:pPr>
            <w:r w:rsidRPr="000F0BA0">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3C5CAA4C" w14:textId="77777777" w:rsidR="005B7866" w:rsidRPr="000F0BA0" w:rsidRDefault="005B7866" w:rsidP="007F1FAF">
            <w:pPr>
              <w:pStyle w:val="TAH"/>
              <w:jc w:val="left"/>
            </w:pPr>
            <w:r w:rsidRPr="000F0BA0">
              <w:t>Cardinality</w:t>
            </w:r>
          </w:p>
        </w:tc>
        <w:tc>
          <w:tcPr>
            <w:tcW w:w="4359"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49FE08D0"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7A8A87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208B980" w14:textId="77777777" w:rsidR="005B7866" w:rsidRPr="000F0BA0" w:rsidRDefault="005B7866" w:rsidP="007F1FAF">
            <w:pPr>
              <w:pStyle w:val="TAL"/>
            </w:pPr>
            <w:r w:rsidRPr="000F0BA0">
              <w:rPr>
                <w:lang w:eastAsia="zh-CN"/>
              </w:rPr>
              <w:t>maximumResponseTime</w:t>
            </w:r>
          </w:p>
        </w:tc>
        <w:tc>
          <w:tcPr>
            <w:tcW w:w="1559" w:type="dxa"/>
            <w:gridSpan w:val="2"/>
            <w:tcBorders>
              <w:top w:val="single" w:sz="4" w:space="0" w:color="auto"/>
              <w:left w:val="single" w:sz="4" w:space="0" w:color="auto"/>
              <w:bottom w:val="single" w:sz="4" w:space="0" w:color="auto"/>
              <w:right w:val="single" w:sz="4" w:space="0" w:color="auto"/>
            </w:tcBorders>
          </w:tcPr>
          <w:p w14:paraId="43C13A31" w14:textId="77777777" w:rsidR="005B7866" w:rsidRPr="000F0BA0" w:rsidRDefault="005B7866" w:rsidP="007F1FAF">
            <w:pPr>
              <w:pStyle w:val="TAL"/>
            </w:pPr>
            <w:r w:rsidRPr="000F0BA0">
              <w:t>DurationSec</w:t>
            </w:r>
          </w:p>
        </w:tc>
        <w:tc>
          <w:tcPr>
            <w:tcW w:w="425" w:type="dxa"/>
            <w:gridSpan w:val="2"/>
            <w:tcBorders>
              <w:top w:val="single" w:sz="4" w:space="0" w:color="auto"/>
              <w:left w:val="single" w:sz="4" w:space="0" w:color="auto"/>
              <w:bottom w:val="single" w:sz="4" w:space="0" w:color="auto"/>
              <w:right w:val="single" w:sz="4" w:space="0" w:color="auto"/>
            </w:tcBorders>
          </w:tcPr>
          <w:p w14:paraId="66E249B5"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123291C7"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390F3DC9" w14:textId="77777777" w:rsidR="005B7866" w:rsidRPr="000F0BA0" w:rsidRDefault="005B7866" w:rsidP="007F1FAF">
            <w:pPr>
              <w:pStyle w:val="TAL"/>
              <w:rPr>
                <w:rFonts w:cs="Arial"/>
                <w:szCs w:val="18"/>
              </w:rPr>
            </w:pPr>
            <w:r w:rsidRPr="000F0BA0">
              <w:rPr>
                <w:rFonts w:cs="Arial"/>
                <w:szCs w:val="18"/>
              </w:rPr>
              <w:t xml:space="preserve">This IE shall contain value of </w:t>
            </w:r>
            <w:r w:rsidRPr="000F0BA0">
              <w:rPr>
                <w:rFonts w:eastAsia="Malgun Gothic"/>
              </w:rPr>
              <w:t>Maximum Response Time</w:t>
            </w:r>
            <w:r w:rsidRPr="000F0BA0">
              <w:rPr>
                <w:rFonts w:cs="Arial"/>
                <w:szCs w:val="18"/>
              </w:rPr>
              <w:t xml:space="preserve"> in seconds.</w:t>
            </w:r>
          </w:p>
          <w:p w14:paraId="18C20E3B" w14:textId="77777777" w:rsidR="005B7866" w:rsidRPr="000F0BA0" w:rsidRDefault="005B7866" w:rsidP="007F1FAF">
            <w:pPr>
              <w:pStyle w:val="TAL"/>
              <w:rPr>
                <w:rFonts w:cs="Arial"/>
                <w:szCs w:val="18"/>
                <w:lang w:val="en-US"/>
              </w:rPr>
            </w:pPr>
            <w:r w:rsidRPr="000F0BA0">
              <w:rPr>
                <w:rFonts w:eastAsia="Malgun Gothic"/>
              </w:rPr>
              <w:t>Maximum Response Time identifies the time for which the UE stays reachable to allow the AF to reliably deliver the required downlink data</w:t>
            </w:r>
            <w:r w:rsidRPr="000F0BA0">
              <w:rPr>
                <w:rFonts w:cs="Arial"/>
                <w:szCs w:val="18"/>
              </w:rPr>
              <w:t xml:space="preserve">, see clause </w:t>
            </w:r>
            <w:r w:rsidRPr="000F0BA0">
              <w:rPr>
                <w:lang w:eastAsia="zh-CN"/>
              </w:rPr>
              <w:t>4.15.6.3a of 3GPP</w:t>
            </w:r>
            <w:r w:rsidRPr="000F0BA0">
              <w:rPr>
                <w:lang w:val="en-US" w:eastAsia="zh-CN"/>
              </w:rPr>
              <w:t> TS 23.502 [</w:t>
            </w:r>
            <w:r w:rsidRPr="000F0BA0">
              <w:rPr>
                <w:lang w:eastAsia="zh-CN"/>
              </w:rPr>
              <w:t>3</w:t>
            </w:r>
            <w:r w:rsidRPr="000F0BA0">
              <w:rPr>
                <w:lang w:val="en-US" w:eastAsia="zh-CN"/>
              </w:rPr>
              <w:t>].</w:t>
            </w:r>
          </w:p>
        </w:tc>
      </w:tr>
      <w:tr w:rsidR="005B7866" w:rsidRPr="000F0BA0" w14:paraId="2244DE9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C542F41" w14:textId="77777777" w:rsidR="005B7866" w:rsidRPr="000F0BA0" w:rsidRDefault="005B7866" w:rsidP="007F1FAF">
            <w:pPr>
              <w:pStyle w:val="TAL"/>
            </w:pPr>
            <w:r w:rsidRPr="000F0BA0">
              <w:t>afInstanceId</w:t>
            </w:r>
          </w:p>
        </w:tc>
        <w:tc>
          <w:tcPr>
            <w:tcW w:w="1559" w:type="dxa"/>
            <w:gridSpan w:val="2"/>
            <w:tcBorders>
              <w:top w:val="single" w:sz="4" w:space="0" w:color="auto"/>
              <w:left w:val="single" w:sz="4" w:space="0" w:color="auto"/>
              <w:bottom w:val="single" w:sz="4" w:space="0" w:color="auto"/>
              <w:right w:val="single" w:sz="4" w:space="0" w:color="auto"/>
            </w:tcBorders>
          </w:tcPr>
          <w:p w14:paraId="54A5AFC5" w14:textId="77777777" w:rsidR="005B7866" w:rsidRPr="000F0BA0" w:rsidRDefault="005B7866" w:rsidP="007F1FAF">
            <w:pPr>
              <w:pStyle w:val="TAL"/>
            </w:pPr>
            <w:r w:rsidRPr="000F0BA0">
              <w:t>string</w:t>
            </w:r>
          </w:p>
        </w:tc>
        <w:tc>
          <w:tcPr>
            <w:tcW w:w="425" w:type="dxa"/>
            <w:gridSpan w:val="2"/>
            <w:tcBorders>
              <w:top w:val="single" w:sz="4" w:space="0" w:color="auto"/>
              <w:left w:val="single" w:sz="4" w:space="0" w:color="auto"/>
              <w:bottom w:val="single" w:sz="4" w:space="0" w:color="auto"/>
              <w:right w:val="single" w:sz="4" w:space="0" w:color="auto"/>
            </w:tcBorders>
          </w:tcPr>
          <w:p w14:paraId="73550CA1"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20D26431"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425A6E43"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557FFFDA"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71C80C1" w14:textId="77777777" w:rsidR="005B7866" w:rsidRPr="000F0BA0" w:rsidRDefault="005B7866" w:rsidP="007F1FAF">
            <w:pPr>
              <w:pStyle w:val="TAL"/>
            </w:pPr>
            <w:r w:rsidRPr="000F0BA0">
              <w:t>referenceId</w:t>
            </w:r>
          </w:p>
        </w:tc>
        <w:tc>
          <w:tcPr>
            <w:tcW w:w="1559" w:type="dxa"/>
            <w:gridSpan w:val="2"/>
            <w:tcBorders>
              <w:top w:val="single" w:sz="4" w:space="0" w:color="auto"/>
              <w:left w:val="single" w:sz="4" w:space="0" w:color="auto"/>
              <w:bottom w:val="single" w:sz="4" w:space="0" w:color="auto"/>
              <w:right w:val="single" w:sz="4" w:space="0" w:color="auto"/>
            </w:tcBorders>
          </w:tcPr>
          <w:p w14:paraId="2B84388B" w14:textId="77777777" w:rsidR="005B7866" w:rsidRPr="000F0BA0" w:rsidRDefault="005B7866" w:rsidP="007F1FAF">
            <w:pPr>
              <w:pStyle w:val="TAL"/>
            </w:pPr>
            <w:r w:rsidRPr="000F0BA0">
              <w:t>ReferenceId</w:t>
            </w:r>
          </w:p>
        </w:tc>
        <w:tc>
          <w:tcPr>
            <w:tcW w:w="425" w:type="dxa"/>
            <w:gridSpan w:val="2"/>
            <w:tcBorders>
              <w:top w:val="single" w:sz="4" w:space="0" w:color="auto"/>
              <w:left w:val="single" w:sz="4" w:space="0" w:color="auto"/>
              <w:bottom w:val="single" w:sz="4" w:space="0" w:color="auto"/>
              <w:right w:val="single" w:sz="4" w:space="0" w:color="auto"/>
            </w:tcBorders>
          </w:tcPr>
          <w:p w14:paraId="0A79EA77" w14:textId="77777777" w:rsidR="005B7866" w:rsidRPr="000F0BA0" w:rsidRDefault="005B7866" w:rsidP="007F1FAF">
            <w:pPr>
              <w:pStyle w:val="TAC"/>
            </w:pPr>
            <w:r w:rsidRPr="000F0BA0">
              <w:t>M</w:t>
            </w:r>
          </w:p>
        </w:tc>
        <w:tc>
          <w:tcPr>
            <w:tcW w:w="1134" w:type="dxa"/>
            <w:gridSpan w:val="2"/>
            <w:tcBorders>
              <w:top w:val="single" w:sz="4" w:space="0" w:color="auto"/>
              <w:left w:val="single" w:sz="4" w:space="0" w:color="auto"/>
              <w:bottom w:val="single" w:sz="4" w:space="0" w:color="auto"/>
              <w:right w:val="single" w:sz="4" w:space="0" w:color="auto"/>
            </w:tcBorders>
          </w:tcPr>
          <w:p w14:paraId="02249307" w14:textId="77777777" w:rsidR="005B7866" w:rsidRPr="000F0BA0" w:rsidRDefault="005B7866" w:rsidP="007F1FAF">
            <w:pPr>
              <w:pStyle w:val="TAL"/>
            </w:pPr>
            <w:r w:rsidRPr="000F0BA0">
              <w:t>1</w:t>
            </w:r>
          </w:p>
        </w:tc>
        <w:tc>
          <w:tcPr>
            <w:tcW w:w="4359" w:type="dxa"/>
            <w:gridSpan w:val="3"/>
            <w:tcBorders>
              <w:top w:val="single" w:sz="4" w:space="0" w:color="auto"/>
              <w:left w:val="single" w:sz="4" w:space="0" w:color="auto"/>
              <w:bottom w:val="single" w:sz="4" w:space="0" w:color="auto"/>
              <w:right w:val="single" w:sz="4" w:space="0" w:color="auto"/>
            </w:tcBorders>
          </w:tcPr>
          <w:p w14:paraId="50292512" w14:textId="77777777" w:rsidR="005B7866" w:rsidRPr="000F0BA0" w:rsidRDefault="005B7866" w:rsidP="007F1FAF">
            <w:pPr>
              <w:pStyle w:val="TAL"/>
              <w:rPr>
                <w:rFonts w:cs="Arial"/>
                <w:szCs w:val="18"/>
              </w:rPr>
            </w:pPr>
            <w:r w:rsidRPr="000F0BA0">
              <w:rPr>
                <w:rFonts w:cs="Arial"/>
                <w:szCs w:val="18"/>
              </w:rPr>
              <w:t>Transaction Reference ID</w:t>
            </w:r>
          </w:p>
        </w:tc>
      </w:tr>
      <w:tr w:rsidR="005B7866" w:rsidRPr="000F0BA0" w14:paraId="2ED1F527" w14:textId="77777777" w:rsidTr="007F1FAF">
        <w:trPr>
          <w:gridBefore w:val="2"/>
          <w:wBefore w:w="66"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A8736A6" w14:textId="77777777" w:rsidR="005B7866" w:rsidRPr="000F0BA0" w:rsidRDefault="005B7866" w:rsidP="007F1FAF">
            <w:pPr>
              <w:pStyle w:val="TAL"/>
            </w:pPr>
            <w:r w:rsidRPr="000F0BA0">
              <w:rPr>
                <w:rFonts w:hint="eastAsia"/>
              </w:rPr>
              <w:t>validityTime</w:t>
            </w:r>
          </w:p>
        </w:tc>
        <w:tc>
          <w:tcPr>
            <w:tcW w:w="1559" w:type="dxa"/>
            <w:gridSpan w:val="2"/>
            <w:tcBorders>
              <w:top w:val="single" w:sz="4" w:space="0" w:color="auto"/>
              <w:left w:val="single" w:sz="4" w:space="0" w:color="auto"/>
              <w:bottom w:val="single" w:sz="4" w:space="0" w:color="auto"/>
              <w:right w:val="single" w:sz="4" w:space="0" w:color="auto"/>
            </w:tcBorders>
          </w:tcPr>
          <w:p w14:paraId="204839BA" w14:textId="77777777" w:rsidR="005B7866" w:rsidRPr="000F0BA0" w:rsidRDefault="005B7866" w:rsidP="007F1FAF">
            <w:pPr>
              <w:pStyle w:val="TAL"/>
            </w:pPr>
            <w:r w:rsidRPr="000F0BA0">
              <w:t>D</w:t>
            </w:r>
            <w:r w:rsidRPr="000F0BA0">
              <w:rPr>
                <w:rFonts w:hint="eastAsia"/>
              </w:rPr>
              <w:t>ateTime</w:t>
            </w:r>
          </w:p>
        </w:tc>
        <w:tc>
          <w:tcPr>
            <w:tcW w:w="425" w:type="dxa"/>
            <w:gridSpan w:val="2"/>
            <w:tcBorders>
              <w:top w:val="single" w:sz="4" w:space="0" w:color="auto"/>
              <w:left w:val="single" w:sz="4" w:space="0" w:color="auto"/>
              <w:bottom w:val="single" w:sz="4" w:space="0" w:color="auto"/>
              <w:right w:val="single" w:sz="4" w:space="0" w:color="auto"/>
            </w:tcBorders>
          </w:tcPr>
          <w:p w14:paraId="0DDB499F" w14:textId="77777777" w:rsidR="005B7866" w:rsidRPr="000F0BA0" w:rsidRDefault="005B7866" w:rsidP="007F1FAF">
            <w:pPr>
              <w:pStyle w:val="TAC"/>
            </w:pPr>
            <w:r w:rsidRPr="000F0BA0">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14:paraId="30A42351" w14:textId="77777777" w:rsidR="005B7866" w:rsidRPr="000F0BA0" w:rsidRDefault="005B7866" w:rsidP="007F1FAF">
            <w:pPr>
              <w:pStyle w:val="TAL"/>
            </w:pPr>
            <w:r w:rsidRPr="000F0BA0">
              <w:t>0..1</w:t>
            </w:r>
          </w:p>
        </w:tc>
        <w:tc>
          <w:tcPr>
            <w:tcW w:w="4359" w:type="dxa"/>
            <w:gridSpan w:val="3"/>
            <w:tcBorders>
              <w:top w:val="single" w:sz="4" w:space="0" w:color="auto"/>
              <w:left w:val="single" w:sz="4" w:space="0" w:color="auto"/>
              <w:bottom w:val="single" w:sz="4" w:space="0" w:color="auto"/>
              <w:right w:val="single" w:sz="4" w:space="0" w:color="auto"/>
            </w:tcBorders>
          </w:tcPr>
          <w:p w14:paraId="23EBAA00" w14:textId="77777777" w:rsidR="005B7866" w:rsidRPr="000F0BA0" w:rsidRDefault="005B7866" w:rsidP="007F1FAF">
            <w:pPr>
              <w:pStyle w:val="TAL"/>
              <w:rPr>
                <w:rFonts w:cs="Arial"/>
                <w:szCs w:val="18"/>
              </w:rPr>
            </w:pPr>
            <w:r w:rsidRPr="000F0BA0">
              <w:rPr>
                <w:rFonts w:cs="Arial" w:hint="eastAsia"/>
                <w:szCs w:val="18"/>
              </w:rPr>
              <w:t xml:space="preserve">Identifies </w:t>
            </w:r>
            <w:r w:rsidRPr="000F0BA0">
              <w:rPr>
                <w:rFonts w:cs="Arial"/>
                <w:szCs w:val="18"/>
              </w:rPr>
              <w:t>the point of time up to which</w:t>
            </w:r>
            <w:r w:rsidRPr="000F0BA0">
              <w:rPr>
                <w:rFonts w:cs="Arial" w:hint="eastAsia"/>
                <w:szCs w:val="18"/>
              </w:rPr>
              <w:t xml:space="preserve"> </w:t>
            </w:r>
            <w:r w:rsidRPr="000F0BA0">
              <w:rPr>
                <w:rFonts w:cs="Arial"/>
                <w:szCs w:val="18"/>
              </w:rPr>
              <w:t xml:space="preserve">the value of </w:t>
            </w:r>
            <w:r w:rsidRPr="000F0BA0">
              <w:rPr>
                <w:lang w:eastAsia="zh-CN"/>
              </w:rPr>
              <w:t>maximumResponseTime</w:t>
            </w:r>
            <w:r w:rsidRPr="000F0BA0">
              <w:rPr>
                <w:rFonts w:cs="Arial" w:hint="eastAsia"/>
                <w:szCs w:val="18"/>
              </w:rPr>
              <w:t xml:space="preserve"> expires and </w:t>
            </w:r>
            <w:r w:rsidRPr="000F0BA0">
              <w:rPr>
                <w:rFonts w:cs="Arial"/>
                <w:szCs w:val="18"/>
              </w:rPr>
              <w:t xml:space="preserve">it </w:t>
            </w:r>
            <w:r w:rsidRPr="000F0BA0">
              <w:rPr>
                <w:rFonts w:cs="Arial" w:hint="eastAsia"/>
                <w:szCs w:val="18"/>
              </w:rPr>
              <w:t>shall be deleted</w:t>
            </w:r>
            <w:r w:rsidRPr="000F0BA0">
              <w:rPr>
                <w:rFonts w:cs="Arial"/>
                <w:szCs w:val="18"/>
              </w:rPr>
              <w:t>. If absent, it indicates that there is no expiration time.</w:t>
            </w:r>
          </w:p>
          <w:p w14:paraId="22E59818" w14:textId="77777777" w:rsidR="005B7866" w:rsidRPr="000F0BA0" w:rsidRDefault="005B7866" w:rsidP="007F1FAF">
            <w:pPr>
              <w:pStyle w:val="TAL"/>
              <w:rPr>
                <w:rFonts w:cs="Arial"/>
                <w:szCs w:val="18"/>
              </w:rPr>
            </w:pPr>
            <w:r w:rsidRPr="000F0BA0">
              <w:rPr>
                <w:rFonts w:cs="Arial"/>
                <w:szCs w:val="18"/>
              </w:rPr>
              <w:t>If this IE is in request body, it indicates the expected validity time by consumer.</w:t>
            </w:r>
          </w:p>
          <w:p w14:paraId="5D089F3E" w14:textId="77777777" w:rsidR="005B7866" w:rsidRPr="000F0BA0" w:rsidRDefault="005B7866" w:rsidP="007F1FAF">
            <w:pPr>
              <w:pStyle w:val="TAL"/>
              <w:rPr>
                <w:rFonts w:cs="Arial"/>
                <w:szCs w:val="18"/>
              </w:rPr>
            </w:pPr>
            <w:r w:rsidRPr="000F0BA0">
              <w:rPr>
                <w:rFonts w:cs="Arial"/>
                <w:szCs w:val="18"/>
              </w:rPr>
              <w:t>If this IE is in response body, it indicates the confirmed validity time by UDM.</w:t>
            </w:r>
          </w:p>
        </w:tc>
      </w:tr>
      <w:tr w:rsidR="005B7866" w:rsidRPr="000F0BA0" w14:paraId="10894CC0" w14:textId="77777777" w:rsidTr="007F1FAF">
        <w:trPr>
          <w:gridAfter w:val="2"/>
          <w:wAfter w:w="66" w:type="dxa"/>
          <w:jc w:val="center"/>
        </w:trPr>
        <w:tc>
          <w:tcPr>
            <w:tcW w:w="2090" w:type="dxa"/>
            <w:gridSpan w:val="3"/>
            <w:tcBorders>
              <w:top w:val="single" w:sz="4" w:space="0" w:color="auto"/>
              <w:left w:val="single" w:sz="4" w:space="0" w:color="auto"/>
              <w:bottom w:val="single" w:sz="4" w:space="0" w:color="auto"/>
              <w:right w:val="single" w:sz="4" w:space="0" w:color="auto"/>
            </w:tcBorders>
          </w:tcPr>
          <w:p w14:paraId="47B694A9" w14:textId="77777777" w:rsidR="005B7866" w:rsidRPr="000F0BA0" w:rsidRDefault="005B7866" w:rsidP="007F1FAF">
            <w:pPr>
              <w:pStyle w:val="TAL"/>
            </w:pPr>
            <w:r w:rsidRPr="000F0BA0">
              <w:t>mtcProviderInformation</w:t>
            </w:r>
          </w:p>
        </w:tc>
        <w:tc>
          <w:tcPr>
            <w:tcW w:w="1559" w:type="dxa"/>
            <w:gridSpan w:val="2"/>
            <w:tcBorders>
              <w:top w:val="single" w:sz="4" w:space="0" w:color="auto"/>
              <w:left w:val="single" w:sz="4" w:space="0" w:color="auto"/>
              <w:bottom w:val="single" w:sz="4" w:space="0" w:color="auto"/>
              <w:right w:val="single" w:sz="4" w:space="0" w:color="auto"/>
            </w:tcBorders>
          </w:tcPr>
          <w:p w14:paraId="4271F9C7" w14:textId="77777777" w:rsidR="005B7866" w:rsidRPr="000F0BA0" w:rsidRDefault="005B7866" w:rsidP="007F1FAF">
            <w:pPr>
              <w:pStyle w:val="TAL"/>
            </w:pPr>
            <w:r w:rsidRPr="000F0BA0">
              <w:t>MtcProviderInformation</w:t>
            </w:r>
          </w:p>
        </w:tc>
        <w:tc>
          <w:tcPr>
            <w:tcW w:w="425" w:type="dxa"/>
            <w:gridSpan w:val="2"/>
            <w:tcBorders>
              <w:top w:val="single" w:sz="4" w:space="0" w:color="auto"/>
              <w:left w:val="single" w:sz="4" w:space="0" w:color="auto"/>
              <w:bottom w:val="single" w:sz="4" w:space="0" w:color="auto"/>
              <w:right w:val="single" w:sz="4" w:space="0" w:color="auto"/>
            </w:tcBorders>
          </w:tcPr>
          <w:p w14:paraId="29880DBA" w14:textId="77777777" w:rsidR="005B7866" w:rsidRPr="000F0BA0" w:rsidRDefault="005B7866" w:rsidP="007F1FAF">
            <w:pPr>
              <w:pStyle w:val="TAC"/>
            </w:pPr>
            <w:r w:rsidRPr="000F0BA0">
              <w:t>O</w:t>
            </w:r>
          </w:p>
        </w:tc>
        <w:tc>
          <w:tcPr>
            <w:tcW w:w="1134" w:type="dxa"/>
            <w:gridSpan w:val="2"/>
            <w:tcBorders>
              <w:top w:val="single" w:sz="4" w:space="0" w:color="auto"/>
              <w:left w:val="single" w:sz="4" w:space="0" w:color="auto"/>
              <w:bottom w:val="single" w:sz="4" w:space="0" w:color="auto"/>
              <w:right w:val="single" w:sz="4" w:space="0" w:color="auto"/>
            </w:tcBorders>
          </w:tcPr>
          <w:p w14:paraId="63836884"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434D88E3"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Parameter Provisioning authorization.</w:t>
            </w:r>
          </w:p>
        </w:tc>
      </w:tr>
      <w:tr w:rsidR="005B7866" w:rsidRPr="000F0BA0" w14:paraId="305DE8B7" w14:textId="77777777" w:rsidTr="007F1FAF">
        <w:trPr>
          <w:gridBefore w:val="1"/>
          <w:gridAfter w:val="1"/>
          <w:wBefore w:w="33" w:type="dxa"/>
          <w:wAfter w:w="33" w:type="dxa"/>
          <w:jc w:val="center"/>
        </w:trPr>
        <w:tc>
          <w:tcPr>
            <w:tcW w:w="9567" w:type="dxa"/>
            <w:gridSpan w:val="11"/>
            <w:tcBorders>
              <w:top w:val="single" w:sz="4" w:space="0" w:color="auto"/>
              <w:left w:val="single" w:sz="4" w:space="0" w:color="auto"/>
              <w:bottom w:val="single" w:sz="4" w:space="0" w:color="auto"/>
              <w:right w:val="single" w:sz="4" w:space="0" w:color="auto"/>
            </w:tcBorders>
          </w:tcPr>
          <w:p w14:paraId="7E5224E2" w14:textId="77777777" w:rsidR="005B7866" w:rsidRPr="000F0BA0" w:rsidRDefault="005B7866" w:rsidP="007F1FAF">
            <w:pPr>
              <w:pStyle w:val="TAL"/>
              <w:ind w:left="613" w:hanging="613"/>
              <w:rPr>
                <w:rFonts w:cs="Arial"/>
                <w:szCs w:val="18"/>
              </w:rPr>
            </w:pPr>
            <w:r w:rsidRPr="000F0BA0">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1DB57CA4" w14:textId="77777777" w:rsidR="005B7866" w:rsidRPr="000F0BA0" w:rsidRDefault="005B7866" w:rsidP="005B7866">
      <w:pPr>
        <w:rPr>
          <w:noProof/>
        </w:rPr>
      </w:pPr>
    </w:p>
    <w:p w14:paraId="567B4FFB" w14:textId="77777777" w:rsidR="005B7866" w:rsidRPr="000F0BA0" w:rsidRDefault="005B7866" w:rsidP="00C05182">
      <w:pPr>
        <w:pStyle w:val="Heading5"/>
      </w:pPr>
      <w:bookmarkStart w:id="5060" w:name="_Toc36457564"/>
      <w:bookmarkStart w:id="5061" w:name="_Toc45028482"/>
      <w:bookmarkStart w:id="5062" w:name="_Toc45029317"/>
      <w:bookmarkStart w:id="5063" w:name="_Toc67682090"/>
      <w:bookmarkStart w:id="5064" w:name="_Toc177477177"/>
      <w:r w:rsidRPr="000F0BA0">
        <w:t>6.5.6.2.16</w:t>
      </w:r>
      <w:r w:rsidRPr="000F0BA0">
        <w:tab/>
        <w:t xml:space="preserve">Type: </w:t>
      </w:r>
      <w:r w:rsidRPr="000F0BA0">
        <w:rPr>
          <w:rFonts w:eastAsia="Malgun Gothic"/>
        </w:rPr>
        <w:t>PpMaximumLatency</w:t>
      </w:r>
      <w:bookmarkEnd w:id="5060"/>
      <w:bookmarkEnd w:id="5061"/>
      <w:bookmarkEnd w:id="5062"/>
      <w:bookmarkEnd w:id="5063"/>
      <w:bookmarkEnd w:id="5064"/>
    </w:p>
    <w:p w14:paraId="53B8370F" w14:textId="77777777" w:rsidR="005B7866" w:rsidRPr="000F0BA0" w:rsidRDefault="005B7866" w:rsidP="005B7866">
      <w:pPr>
        <w:pStyle w:val="TH"/>
      </w:pPr>
      <w:r w:rsidRPr="000F0BA0">
        <w:rPr>
          <w:noProof/>
        </w:rPr>
        <w:t>Table </w:t>
      </w:r>
      <w:r w:rsidRPr="000F0BA0">
        <w:t xml:space="preserve">6.5.6.2.16-1: </w:t>
      </w:r>
      <w:r w:rsidRPr="000F0BA0">
        <w:rPr>
          <w:noProof/>
        </w:rPr>
        <w:t xml:space="preserve">Definition of type </w:t>
      </w:r>
      <w:r w:rsidRPr="000F0BA0">
        <w:rPr>
          <w:rFonts w:eastAsia="Malgun Gothic"/>
        </w:rPr>
        <w:t>PpMaximumLatency</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90"/>
        <w:gridCol w:w="1559"/>
        <w:gridCol w:w="425"/>
        <w:gridCol w:w="1134"/>
        <w:gridCol w:w="4326"/>
        <w:gridCol w:w="33"/>
      </w:tblGrid>
      <w:tr w:rsidR="005B7866" w:rsidRPr="000F0BA0" w14:paraId="1CB9887E"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252359" w14:textId="77777777" w:rsidR="005B7866" w:rsidRPr="000F0BA0" w:rsidRDefault="005B7866" w:rsidP="007F1FAF">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C9F28F"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6B4101"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7A969F3" w14:textId="77777777" w:rsidR="005B7866" w:rsidRPr="000F0BA0" w:rsidRDefault="005B7866" w:rsidP="007F1FAF">
            <w:pPr>
              <w:pStyle w:val="TAH"/>
              <w:jc w:val="left"/>
            </w:pPr>
            <w:r w:rsidRPr="000F0BA0">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9527E0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2090147"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14B61B39" w14:textId="77777777" w:rsidR="005B7866" w:rsidRPr="000F0BA0" w:rsidRDefault="005B7866" w:rsidP="007F1FAF">
            <w:pPr>
              <w:pStyle w:val="TAL"/>
            </w:pPr>
            <w:r w:rsidRPr="000F0BA0">
              <w:rPr>
                <w:rFonts w:eastAsia="Malgun Gothic"/>
              </w:rPr>
              <w:t>maximumLatency</w:t>
            </w:r>
          </w:p>
        </w:tc>
        <w:tc>
          <w:tcPr>
            <w:tcW w:w="1559" w:type="dxa"/>
            <w:tcBorders>
              <w:top w:val="single" w:sz="4" w:space="0" w:color="auto"/>
              <w:left w:val="single" w:sz="4" w:space="0" w:color="auto"/>
              <w:bottom w:val="single" w:sz="4" w:space="0" w:color="auto"/>
              <w:right w:val="single" w:sz="4" w:space="0" w:color="auto"/>
            </w:tcBorders>
          </w:tcPr>
          <w:p w14:paraId="293F1E31" w14:textId="77777777" w:rsidR="005B7866" w:rsidRPr="000F0BA0" w:rsidRDefault="005B7866" w:rsidP="007F1FAF">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75761863"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E927EF5"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651D538B" w14:textId="77777777" w:rsidR="005B7866" w:rsidRPr="000F0BA0" w:rsidRDefault="005B7866" w:rsidP="007F1FAF">
            <w:pPr>
              <w:pStyle w:val="TAL"/>
              <w:rPr>
                <w:rFonts w:cs="Arial"/>
                <w:szCs w:val="18"/>
              </w:rPr>
            </w:pPr>
            <w:r w:rsidRPr="000F0BA0">
              <w:rPr>
                <w:rFonts w:cs="Arial"/>
                <w:szCs w:val="18"/>
              </w:rPr>
              <w:t xml:space="preserve">This IE shall contain value of </w:t>
            </w:r>
            <w:r w:rsidRPr="000F0BA0">
              <w:rPr>
                <w:rFonts w:eastAsia="Malgun Gothic"/>
              </w:rPr>
              <w:t>Maximum Latency</w:t>
            </w:r>
            <w:r w:rsidRPr="000F0BA0">
              <w:rPr>
                <w:rFonts w:cs="Arial"/>
                <w:szCs w:val="18"/>
              </w:rPr>
              <w:t xml:space="preserve"> in seconds.</w:t>
            </w:r>
          </w:p>
          <w:p w14:paraId="311AF3D5" w14:textId="77777777" w:rsidR="005B7866" w:rsidRPr="000F0BA0" w:rsidRDefault="005B7866" w:rsidP="007F1FAF">
            <w:pPr>
              <w:pStyle w:val="TAL"/>
              <w:rPr>
                <w:rFonts w:cs="Arial"/>
                <w:szCs w:val="18"/>
              </w:rPr>
            </w:pPr>
            <w:r w:rsidRPr="000F0BA0">
              <w:rPr>
                <w:rFonts w:eastAsia="Malgun Gothic"/>
              </w:rPr>
              <w:t xml:space="preserve">Maximum Latency identifies maximum delay acceptable for downlink data transfers, </w:t>
            </w:r>
            <w:r w:rsidRPr="000F0BA0">
              <w:rPr>
                <w:rFonts w:cs="Arial"/>
                <w:szCs w:val="18"/>
              </w:rPr>
              <w:t xml:space="preserve">see clause </w:t>
            </w:r>
            <w:r w:rsidRPr="000F0BA0">
              <w:rPr>
                <w:lang w:eastAsia="zh-CN"/>
              </w:rPr>
              <w:t>4.15.6.3a of 3GPP</w:t>
            </w:r>
            <w:r w:rsidRPr="000F0BA0">
              <w:rPr>
                <w:lang w:val="en-US" w:eastAsia="zh-CN"/>
              </w:rPr>
              <w:t> TS 23.502 [</w:t>
            </w:r>
            <w:r w:rsidRPr="000F0BA0">
              <w:rPr>
                <w:lang w:eastAsia="zh-CN"/>
              </w:rPr>
              <w:t>3</w:t>
            </w:r>
            <w:r w:rsidRPr="000F0BA0">
              <w:rPr>
                <w:lang w:val="en-US" w:eastAsia="zh-CN"/>
              </w:rPr>
              <w:t>].</w:t>
            </w:r>
          </w:p>
        </w:tc>
      </w:tr>
      <w:tr w:rsidR="005B7866" w:rsidRPr="000F0BA0" w14:paraId="6FE8031B"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5E82E4E5" w14:textId="77777777" w:rsidR="005B7866" w:rsidRPr="000F0BA0" w:rsidRDefault="005B7866" w:rsidP="007F1FAF">
            <w:pPr>
              <w:pStyle w:val="TAL"/>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5E9418CE" w14:textId="77777777" w:rsidR="005B7866" w:rsidRPr="000F0BA0" w:rsidRDefault="005B7866" w:rsidP="007F1FAF">
            <w:pPr>
              <w:pStyle w:val="TAL"/>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72887B16"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8E6FC8A"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50733C95" w14:textId="77777777" w:rsidR="005B7866" w:rsidRPr="000F0BA0" w:rsidRDefault="005B7866" w:rsidP="007F1FAF">
            <w:pPr>
              <w:pStyle w:val="TAL"/>
              <w:rPr>
                <w:rFonts w:cs="Arial"/>
                <w:szCs w:val="18"/>
              </w:rPr>
            </w:pPr>
            <w:r w:rsidRPr="000F0BA0">
              <w:t xml:space="preserve">The string identifying the </w:t>
            </w:r>
            <w:r w:rsidRPr="000F0BA0">
              <w:rPr>
                <w:rFonts w:cs="Arial"/>
                <w:szCs w:val="18"/>
              </w:rPr>
              <w:t>originating AF (NOTE).</w:t>
            </w:r>
          </w:p>
        </w:tc>
      </w:tr>
      <w:tr w:rsidR="005B7866" w:rsidRPr="000F0BA0" w14:paraId="3A526441"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32CC20FD" w14:textId="77777777" w:rsidR="005B7866" w:rsidRPr="000F0BA0" w:rsidRDefault="005B7866" w:rsidP="007F1FAF">
            <w:pPr>
              <w:pStyle w:val="TAL"/>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5C1A5F41" w14:textId="77777777" w:rsidR="005B7866" w:rsidRPr="000F0BA0" w:rsidRDefault="005B7866" w:rsidP="007F1FAF">
            <w:pPr>
              <w:pStyle w:val="TAL"/>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7AC5162E"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5F0CD2E" w14:textId="77777777" w:rsidR="005B7866" w:rsidRPr="000F0BA0" w:rsidRDefault="005B7866" w:rsidP="007F1FAF">
            <w:pPr>
              <w:pStyle w:val="TAL"/>
            </w:pPr>
            <w:r w:rsidRPr="000F0BA0">
              <w:t>1</w:t>
            </w:r>
          </w:p>
        </w:tc>
        <w:tc>
          <w:tcPr>
            <w:tcW w:w="4359" w:type="dxa"/>
            <w:gridSpan w:val="2"/>
            <w:tcBorders>
              <w:top w:val="single" w:sz="4" w:space="0" w:color="auto"/>
              <w:left w:val="single" w:sz="4" w:space="0" w:color="auto"/>
              <w:bottom w:val="single" w:sz="4" w:space="0" w:color="auto"/>
              <w:right w:val="single" w:sz="4" w:space="0" w:color="auto"/>
            </w:tcBorders>
          </w:tcPr>
          <w:p w14:paraId="31FC6243" w14:textId="77777777" w:rsidR="005B7866" w:rsidRPr="000F0BA0" w:rsidRDefault="005B7866" w:rsidP="007F1FAF">
            <w:pPr>
              <w:pStyle w:val="TAL"/>
              <w:rPr>
                <w:rFonts w:cs="Arial"/>
                <w:szCs w:val="18"/>
              </w:rPr>
            </w:pPr>
            <w:r w:rsidRPr="000F0BA0">
              <w:rPr>
                <w:rFonts w:cs="Arial"/>
                <w:szCs w:val="18"/>
              </w:rPr>
              <w:t>Transaction Reference ID</w:t>
            </w:r>
          </w:p>
        </w:tc>
      </w:tr>
      <w:tr w:rsidR="005B7866" w:rsidRPr="000F0BA0" w14:paraId="38D2594E"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05DCE922" w14:textId="77777777" w:rsidR="005B7866" w:rsidRPr="000F0BA0" w:rsidRDefault="005B7866" w:rsidP="007F1FAF">
            <w:pPr>
              <w:pStyle w:val="TAL"/>
            </w:pPr>
            <w:r w:rsidRPr="000F0BA0">
              <w:rPr>
                <w:rFonts w:hint="eastAsia"/>
              </w:rPr>
              <w:t>validityTime</w:t>
            </w:r>
          </w:p>
        </w:tc>
        <w:tc>
          <w:tcPr>
            <w:tcW w:w="1559" w:type="dxa"/>
            <w:tcBorders>
              <w:top w:val="single" w:sz="4" w:space="0" w:color="auto"/>
              <w:left w:val="single" w:sz="4" w:space="0" w:color="auto"/>
              <w:bottom w:val="single" w:sz="4" w:space="0" w:color="auto"/>
              <w:right w:val="single" w:sz="4" w:space="0" w:color="auto"/>
            </w:tcBorders>
          </w:tcPr>
          <w:p w14:paraId="06E876D3" w14:textId="77777777" w:rsidR="005B7866" w:rsidRPr="000F0BA0" w:rsidRDefault="005B7866" w:rsidP="007F1FAF">
            <w:pPr>
              <w:pStyle w:val="TAL"/>
            </w:pPr>
            <w:r w:rsidRPr="000F0BA0">
              <w:t>D</w:t>
            </w:r>
            <w:r w:rsidRPr="000F0BA0">
              <w:rPr>
                <w:rFonts w:hint="eastAsia"/>
              </w:rPr>
              <w:t>ateTime</w:t>
            </w:r>
          </w:p>
        </w:tc>
        <w:tc>
          <w:tcPr>
            <w:tcW w:w="425" w:type="dxa"/>
            <w:tcBorders>
              <w:top w:val="single" w:sz="4" w:space="0" w:color="auto"/>
              <w:left w:val="single" w:sz="4" w:space="0" w:color="auto"/>
              <w:bottom w:val="single" w:sz="4" w:space="0" w:color="auto"/>
              <w:right w:val="single" w:sz="4" w:space="0" w:color="auto"/>
            </w:tcBorders>
          </w:tcPr>
          <w:p w14:paraId="1F233C58"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5CEBE95" w14:textId="77777777" w:rsidR="005B7866" w:rsidRPr="000F0BA0" w:rsidRDefault="005B7866" w:rsidP="007F1FAF">
            <w:pPr>
              <w:pStyle w:val="TAL"/>
            </w:pPr>
            <w:r w:rsidRPr="000F0BA0">
              <w:t>0..1</w:t>
            </w:r>
          </w:p>
        </w:tc>
        <w:tc>
          <w:tcPr>
            <w:tcW w:w="4359" w:type="dxa"/>
            <w:gridSpan w:val="2"/>
            <w:tcBorders>
              <w:top w:val="single" w:sz="4" w:space="0" w:color="auto"/>
              <w:left w:val="single" w:sz="4" w:space="0" w:color="auto"/>
              <w:bottom w:val="single" w:sz="4" w:space="0" w:color="auto"/>
              <w:right w:val="single" w:sz="4" w:space="0" w:color="auto"/>
            </w:tcBorders>
          </w:tcPr>
          <w:p w14:paraId="07721FF7" w14:textId="77777777" w:rsidR="005B7866" w:rsidRPr="000F0BA0" w:rsidRDefault="005B7866" w:rsidP="007F1FAF">
            <w:pPr>
              <w:pStyle w:val="TAL"/>
              <w:rPr>
                <w:rFonts w:cs="Arial"/>
                <w:szCs w:val="18"/>
              </w:rPr>
            </w:pPr>
            <w:r w:rsidRPr="000F0BA0">
              <w:rPr>
                <w:rFonts w:cs="Arial" w:hint="eastAsia"/>
                <w:szCs w:val="18"/>
              </w:rPr>
              <w:t xml:space="preserve">Identifies </w:t>
            </w:r>
            <w:r w:rsidRPr="000F0BA0">
              <w:rPr>
                <w:rFonts w:cs="Arial"/>
                <w:szCs w:val="18"/>
              </w:rPr>
              <w:t>the point of time up to which</w:t>
            </w:r>
            <w:r w:rsidRPr="000F0BA0">
              <w:rPr>
                <w:rFonts w:cs="Arial" w:hint="eastAsia"/>
                <w:szCs w:val="18"/>
              </w:rPr>
              <w:t xml:space="preserve"> the</w:t>
            </w:r>
            <w:r w:rsidRPr="000F0BA0">
              <w:rPr>
                <w:rFonts w:cs="Arial"/>
                <w:szCs w:val="18"/>
              </w:rPr>
              <w:t xml:space="preserve"> value of </w:t>
            </w:r>
            <w:r w:rsidRPr="000F0BA0">
              <w:rPr>
                <w:rFonts w:eastAsia="Malgun Gothic"/>
              </w:rPr>
              <w:t>maximumLatency</w:t>
            </w:r>
            <w:r w:rsidRPr="000F0BA0">
              <w:rPr>
                <w:rFonts w:cs="Arial" w:hint="eastAsia"/>
                <w:szCs w:val="18"/>
              </w:rPr>
              <w:t xml:space="preserve"> expires and </w:t>
            </w:r>
            <w:r w:rsidRPr="000F0BA0">
              <w:rPr>
                <w:rFonts w:cs="Arial"/>
                <w:szCs w:val="18"/>
              </w:rPr>
              <w:t xml:space="preserve">it </w:t>
            </w:r>
            <w:r w:rsidRPr="000F0BA0">
              <w:rPr>
                <w:rFonts w:cs="Arial" w:hint="eastAsia"/>
                <w:szCs w:val="18"/>
              </w:rPr>
              <w:t>shall be deleted</w:t>
            </w:r>
            <w:r w:rsidRPr="000F0BA0">
              <w:rPr>
                <w:rFonts w:cs="Arial"/>
                <w:szCs w:val="18"/>
              </w:rPr>
              <w:t>. If absent, it indicates that there is no expiration time.</w:t>
            </w:r>
          </w:p>
          <w:p w14:paraId="4041054C" w14:textId="77777777" w:rsidR="005B7866" w:rsidRPr="000F0BA0" w:rsidRDefault="005B7866" w:rsidP="007F1FAF">
            <w:pPr>
              <w:pStyle w:val="TAL"/>
              <w:rPr>
                <w:rFonts w:cs="Arial"/>
                <w:szCs w:val="18"/>
              </w:rPr>
            </w:pPr>
            <w:r w:rsidRPr="000F0BA0">
              <w:rPr>
                <w:rFonts w:cs="Arial"/>
                <w:szCs w:val="18"/>
              </w:rPr>
              <w:t>If this IE is in request body, it indicates the expected validity time by consumer.</w:t>
            </w:r>
          </w:p>
          <w:p w14:paraId="197501CA" w14:textId="77777777" w:rsidR="005B7866" w:rsidRPr="000F0BA0" w:rsidRDefault="005B7866" w:rsidP="007F1FAF">
            <w:pPr>
              <w:pStyle w:val="TAL"/>
              <w:rPr>
                <w:rFonts w:cs="Arial"/>
                <w:szCs w:val="18"/>
              </w:rPr>
            </w:pPr>
            <w:r w:rsidRPr="000F0BA0">
              <w:rPr>
                <w:rFonts w:cs="Arial"/>
                <w:szCs w:val="18"/>
              </w:rPr>
              <w:t>If this IE is in response body, it indicates the confirmed validity time by UDM.</w:t>
            </w:r>
          </w:p>
        </w:tc>
      </w:tr>
      <w:tr w:rsidR="005B7866" w:rsidRPr="000F0BA0" w14:paraId="2A78C1C8" w14:textId="77777777" w:rsidTr="007F1FAF">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14:paraId="78B8E4A4" w14:textId="77777777" w:rsidR="005B7866" w:rsidRPr="000F0BA0" w:rsidRDefault="005B7866" w:rsidP="007F1FAF">
            <w:pPr>
              <w:pStyle w:val="TAL"/>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68286994" w14:textId="77777777" w:rsidR="005B7866" w:rsidRPr="000F0BA0" w:rsidRDefault="005B7866" w:rsidP="007F1FAF">
            <w:pPr>
              <w:pStyle w:val="TAL"/>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7167324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F017E27" w14:textId="77777777" w:rsidR="005B7866" w:rsidRPr="000F0BA0" w:rsidRDefault="005B7866" w:rsidP="007F1FAF">
            <w:pPr>
              <w:pStyle w:val="TAL"/>
            </w:pPr>
            <w:r w:rsidRPr="000F0BA0">
              <w:rPr>
                <w:lang w:eastAsia="zh-CN"/>
              </w:rPr>
              <w:t>0..</w:t>
            </w:r>
            <w:r w:rsidRPr="000F0BA0">
              <w:rPr>
                <w:rFonts w:hint="eastAsia"/>
                <w:lang w:eastAsia="zh-CN"/>
              </w:rPr>
              <w:t>1</w:t>
            </w:r>
          </w:p>
        </w:tc>
        <w:tc>
          <w:tcPr>
            <w:tcW w:w="4359" w:type="dxa"/>
            <w:gridSpan w:val="2"/>
            <w:tcBorders>
              <w:top w:val="single" w:sz="4" w:space="0" w:color="auto"/>
              <w:left w:val="single" w:sz="4" w:space="0" w:color="auto"/>
              <w:bottom w:val="single" w:sz="4" w:space="0" w:color="auto"/>
              <w:right w:val="single" w:sz="4" w:space="0" w:color="auto"/>
            </w:tcBorders>
          </w:tcPr>
          <w:p w14:paraId="1751716B"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Parameter Provisioning authorization.</w:t>
            </w:r>
          </w:p>
        </w:tc>
      </w:tr>
      <w:tr w:rsidR="005B7866" w:rsidRPr="000F0BA0" w14:paraId="4FF091CC" w14:textId="77777777" w:rsidTr="007F1FAF">
        <w:trPr>
          <w:gridAfter w:val="1"/>
          <w:wAfter w:w="33" w:type="dxa"/>
          <w:jc w:val="center"/>
        </w:trPr>
        <w:tc>
          <w:tcPr>
            <w:tcW w:w="9567" w:type="dxa"/>
            <w:gridSpan w:val="6"/>
            <w:tcBorders>
              <w:top w:val="single" w:sz="4" w:space="0" w:color="auto"/>
              <w:left w:val="single" w:sz="4" w:space="0" w:color="auto"/>
              <w:bottom w:val="single" w:sz="4" w:space="0" w:color="auto"/>
              <w:right w:val="single" w:sz="4" w:space="0" w:color="auto"/>
            </w:tcBorders>
          </w:tcPr>
          <w:p w14:paraId="75AEDA10" w14:textId="77777777" w:rsidR="005B7866" w:rsidRPr="000F0BA0" w:rsidRDefault="005B7866" w:rsidP="007F1FAF">
            <w:pPr>
              <w:pStyle w:val="TAL"/>
              <w:ind w:left="613" w:hanging="613"/>
              <w:rPr>
                <w:lang w:eastAsia="zh-CN"/>
              </w:rPr>
            </w:pPr>
            <w:r w:rsidRPr="000F0BA0">
              <w:rPr>
                <w:lang w:eastAsia="zh-CN"/>
              </w:rPr>
              <w:t>NOTE: When the service operation is originated by external AF via T8/N33 interface, information carried in {scsAsId} URI variable in resource URIs on T8/N33 interface (see clause 5 of 3GPP TS 29.122 [45]) or in {afId} URI variable in resource URIs on N33 interface (see clause 5 of 3GPP TS 29.522 [54]) can be used as the value for this IE.</w:t>
            </w:r>
          </w:p>
        </w:tc>
      </w:tr>
    </w:tbl>
    <w:p w14:paraId="5B160DDC" w14:textId="77777777" w:rsidR="005B7866" w:rsidRPr="000F0BA0" w:rsidRDefault="005B7866" w:rsidP="005B7866">
      <w:pPr>
        <w:rPr>
          <w:noProof/>
        </w:rPr>
      </w:pPr>
    </w:p>
    <w:p w14:paraId="781E8716" w14:textId="77777777" w:rsidR="005B7866" w:rsidRPr="000F0BA0" w:rsidRDefault="005B7866" w:rsidP="00C05182">
      <w:pPr>
        <w:pStyle w:val="Heading5"/>
      </w:pPr>
      <w:bookmarkStart w:id="5065" w:name="_Toc36457565"/>
      <w:bookmarkStart w:id="5066" w:name="_Toc45028483"/>
      <w:bookmarkStart w:id="5067" w:name="_Toc45029318"/>
      <w:bookmarkStart w:id="5068" w:name="_Toc67682091"/>
      <w:bookmarkStart w:id="5069" w:name="_Toc177477178"/>
      <w:r w:rsidRPr="000F0BA0">
        <w:t>6.5.6.2.17</w:t>
      </w:r>
      <w:r w:rsidRPr="000F0BA0">
        <w:tab/>
        <w:t>Type: LcsPrivacy</w:t>
      </w:r>
      <w:bookmarkEnd w:id="5065"/>
      <w:bookmarkEnd w:id="5066"/>
      <w:bookmarkEnd w:id="5067"/>
      <w:bookmarkEnd w:id="5068"/>
      <w:bookmarkEnd w:id="5069"/>
    </w:p>
    <w:p w14:paraId="463152D9" w14:textId="77777777" w:rsidR="005B7866" w:rsidRPr="000F0BA0" w:rsidRDefault="005B7866" w:rsidP="005B7866">
      <w:pPr>
        <w:pStyle w:val="TH"/>
      </w:pPr>
      <w:r w:rsidRPr="000F0BA0">
        <w:rPr>
          <w:noProof/>
        </w:rPr>
        <w:t>Table </w:t>
      </w:r>
      <w:r w:rsidRPr="000F0BA0">
        <w:t xml:space="preserve">6.5.6.2.17-1: </w:t>
      </w:r>
      <w:r w:rsidRPr="000F0BA0">
        <w:rPr>
          <w:noProof/>
        </w:rPr>
        <w:t xml:space="preserve">Definition of type </w:t>
      </w:r>
      <w:r w:rsidRPr="000F0BA0">
        <w:t>LcsPrivac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5B7866" w:rsidRPr="000F0BA0" w14:paraId="1670501F"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D443269"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C4ECF57" w14:textId="77777777" w:rsidR="005B7866" w:rsidRPr="000F0BA0" w:rsidRDefault="005B7866" w:rsidP="007F1FAF">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6753DB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CD2164" w14:textId="77777777" w:rsidR="005B7866" w:rsidRPr="000F0BA0" w:rsidRDefault="005B7866" w:rsidP="007F1FAF">
            <w:pPr>
              <w:pStyle w:val="TAH"/>
              <w:jc w:val="left"/>
            </w:pPr>
            <w:r w:rsidRPr="000F0BA0">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2A86F4F6"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65DE282"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6DBE6510" w14:textId="77777777" w:rsidR="005B7866" w:rsidRPr="000F0BA0" w:rsidRDefault="005B7866" w:rsidP="007F1FAF">
            <w:pPr>
              <w:pStyle w:val="TAL"/>
            </w:pPr>
            <w:r w:rsidRPr="000F0BA0">
              <w:t>afInstanceId</w:t>
            </w:r>
          </w:p>
        </w:tc>
        <w:tc>
          <w:tcPr>
            <w:tcW w:w="2268" w:type="dxa"/>
            <w:tcBorders>
              <w:top w:val="single" w:sz="4" w:space="0" w:color="auto"/>
              <w:left w:val="single" w:sz="4" w:space="0" w:color="auto"/>
              <w:bottom w:val="single" w:sz="4" w:space="0" w:color="auto"/>
              <w:right w:val="single" w:sz="4" w:space="0" w:color="auto"/>
            </w:tcBorders>
          </w:tcPr>
          <w:p w14:paraId="3C3812AB" w14:textId="77777777" w:rsidR="005B7866" w:rsidRPr="000F0BA0" w:rsidRDefault="005B7866" w:rsidP="007F1FAF">
            <w:pPr>
              <w:pStyle w:val="TAL"/>
            </w:pPr>
            <w:r w:rsidRPr="000F0BA0">
              <w:t>string</w:t>
            </w:r>
          </w:p>
        </w:tc>
        <w:tc>
          <w:tcPr>
            <w:tcW w:w="283" w:type="dxa"/>
            <w:tcBorders>
              <w:top w:val="single" w:sz="4" w:space="0" w:color="auto"/>
              <w:left w:val="single" w:sz="4" w:space="0" w:color="auto"/>
              <w:bottom w:val="single" w:sz="4" w:space="0" w:color="auto"/>
              <w:right w:val="single" w:sz="4" w:space="0" w:color="auto"/>
            </w:tcBorders>
          </w:tcPr>
          <w:p w14:paraId="4E310DB3" w14:textId="77777777" w:rsidR="005B7866" w:rsidRPr="000F0BA0" w:rsidRDefault="005B7866" w:rsidP="007F1FA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4AE7753A" w14:textId="77777777" w:rsidR="005B7866" w:rsidRPr="000F0BA0" w:rsidRDefault="005B7866" w:rsidP="007F1FA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2C890CCF" w14:textId="77777777" w:rsidR="005B7866" w:rsidRPr="000F0BA0" w:rsidRDefault="005B7866" w:rsidP="007F1FAF">
            <w:pPr>
              <w:pStyle w:val="TAL"/>
              <w:rPr>
                <w:rFonts w:cs="Arial"/>
                <w:szCs w:val="18"/>
                <w:lang w:eastAsia="zh-CN"/>
              </w:rPr>
            </w:pPr>
            <w:r w:rsidRPr="000F0BA0">
              <w:rPr>
                <w:rFonts w:cs="Arial"/>
                <w:szCs w:val="18"/>
                <w:lang w:eastAsia="zh-CN"/>
              </w:rPr>
              <w:t xml:space="preserve">When present, indicates </w:t>
            </w:r>
            <w:r w:rsidRPr="000F0BA0">
              <w:rPr>
                <w:rFonts w:cs="Arial"/>
                <w:szCs w:val="18"/>
              </w:rPr>
              <w:t>NF Instance Id of the originating AF</w:t>
            </w:r>
            <w:r w:rsidRPr="000F0BA0">
              <w:rPr>
                <w:rFonts w:cs="Arial" w:hint="eastAsia"/>
                <w:szCs w:val="18"/>
                <w:lang w:eastAsia="zh-CN"/>
              </w:rPr>
              <w:t>/</w:t>
            </w:r>
            <w:r w:rsidRPr="000F0BA0">
              <w:rPr>
                <w:rFonts w:cs="Arial"/>
                <w:szCs w:val="18"/>
                <w:lang w:eastAsia="zh-CN"/>
              </w:rPr>
              <w:t>NF.</w:t>
            </w:r>
          </w:p>
          <w:p w14:paraId="20BD39C4" w14:textId="77777777" w:rsidR="005B7866" w:rsidRPr="000F0BA0" w:rsidRDefault="005B7866" w:rsidP="007F1FAF">
            <w:pPr>
              <w:pStyle w:val="TAL"/>
              <w:rPr>
                <w:rFonts w:cs="Arial"/>
                <w:szCs w:val="18"/>
              </w:rPr>
            </w:pPr>
            <w:r w:rsidRPr="000F0BA0">
              <w:rPr>
                <w:rFonts w:cs="Arial"/>
                <w:szCs w:val="18"/>
                <w:lang w:eastAsia="zh-CN"/>
              </w:rPr>
              <w:t>(NOTE)</w:t>
            </w:r>
          </w:p>
        </w:tc>
      </w:tr>
      <w:tr w:rsidR="005B7866" w:rsidRPr="000F0BA0" w14:paraId="02D216D6"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2AC74196" w14:textId="77777777" w:rsidR="005B7866" w:rsidRPr="000F0BA0" w:rsidRDefault="005B7866" w:rsidP="007F1FAF">
            <w:pPr>
              <w:pStyle w:val="TAL"/>
            </w:pPr>
            <w:r w:rsidRPr="000F0BA0">
              <w:t>referenceId</w:t>
            </w:r>
          </w:p>
        </w:tc>
        <w:tc>
          <w:tcPr>
            <w:tcW w:w="2268" w:type="dxa"/>
            <w:tcBorders>
              <w:top w:val="single" w:sz="4" w:space="0" w:color="auto"/>
              <w:left w:val="single" w:sz="4" w:space="0" w:color="auto"/>
              <w:bottom w:val="single" w:sz="4" w:space="0" w:color="auto"/>
              <w:right w:val="single" w:sz="4" w:space="0" w:color="auto"/>
            </w:tcBorders>
          </w:tcPr>
          <w:p w14:paraId="392BDF59" w14:textId="77777777" w:rsidR="005B7866" w:rsidRPr="000F0BA0" w:rsidRDefault="005B7866" w:rsidP="007F1FAF">
            <w:pPr>
              <w:pStyle w:val="TAL"/>
            </w:pPr>
            <w:r w:rsidRPr="000F0BA0">
              <w:t>ReferenceId</w:t>
            </w:r>
          </w:p>
        </w:tc>
        <w:tc>
          <w:tcPr>
            <w:tcW w:w="283" w:type="dxa"/>
            <w:tcBorders>
              <w:top w:val="single" w:sz="4" w:space="0" w:color="auto"/>
              <w:left w:val="single" w:sz="4" w:space="0" w:color="auto"/>
              <w:bottom w:val="single" w:sz="4" w:space="0" w:color="auto"/>
              <w:right w:val="single" w:sz="4" w:space="0" w:color="auto"/>
            </w:tcBorders>
          </w:tcPr>
          <w:p w14:paraId="63243A96" w14:textId="77777777" w:rsidR="005B7866" w:rsidRPr="000F0BA0" w:rsidRDefault="005B7866" w:rsidP="007F1FA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7FE883D9" w14:textId="77777777" w:rsidR="005B7866" w:rsidRPr="000F0BA0" w:rsidRDefault="005B7866" w:rsidP="007F1FA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16172999" w14:textId="77777777" w:rsidR="005B7866" w:rsidRPr="000F0BA0" w:rsidRDefault="005B7866" w:rsidP="007F1FAF">
            <w:pPr>
              <w:pStyle w:val="TAL"/>
            </w:pPr>
            <w:r w:rsidRPr="000F0BA0">
              <w:rPr>
                <w:lang w:eastAsia="zh-CN"/>
              </w:rPr>
              <w:t>This IE shall be present if LCS privacy parameters are provisioned by an AF.</w:t>
            </w:r>
          </w:p>
          <w:p w14:paraId="11A39F89" w14:textId="77777777" w:rsidR="005B7866" w:rsidRPr="000F0BA0" w:rsidRDefault="005B7866" w:rsidP="007F1FAF">
            <w:pPr>
              <w:pStyle w:val="TAL"/>
              <w:rPr>
                <w:rFonts w:cs="Arial"/>
                <w:szCs w:val="18"/>
                <w:lang w:eastAsia="zh-CN"/>
              </w:rPr>
            </w:pPr>
          </w:p>
          <w:p w14:paraId="4D2C1326" w14:textId="77777777" w:rsidR="005B7866" w:rsidRPr="000F0BA0" w:rsidRDefault="005B7866" w:rsidP="007F1FAF">
            <w:pPr>
              <w:pStyle w:val="TAL"/>
              <w:rPr>
                <w:rFonts w:cs="Arial"/>
                <w:szCs w:val="18"/>
              </w:rPr>
            </w:pPr>
            <w:r w:rsidRPr="000F0BA0">
              <w:rPr>
                <w:rFonts w:cs="Arial"/>
                <w:szCs w:val="18"/>
                <w:lang w:eastAsia="zh-CN"/>
              </w:rPr>
              <w:t xml:space="preserve">When present, indicates </w:t>
            </w:r>
            <w:r w:rsidRPr="000F0BA0">
              <w:rPr>
                <w:rFonts w:cs="Arial"/>
                <w:szCs w:val="18"/>
              </w:rPr>
              <w:t>Transaction Reference ID</w:t>
            </w:r>
          </w:p>
          <w:p w14:paraId="2EE7847A" w14:textId="77777777" w:rsidR="005B7866" w:rsidRPr="000F0BA0" w:rsidRDefault="005B7866" w:rsidP="007F1FAF">
            <w:pPr>
              <w:pStyle w:val="TAL"/>
              <w:rPr>
                <w:rFonts w:cs="Arial"/>
                <w:szCs w:val="18"/>
              </w:rPr>
            </w:pPr>
            <w:r w:rsidRPr="000F0BA0">
              <w:rPr>
                <w:rFonts w:cs="Arial"/>
                <w:szCs w:val="18"/>
                <w:lang w:eastAsia="zh-CN"/>
              </w:rPr>
              <w:t>(NOTE)</w:t>
            </w:r>
          </w:p>
        </w:tc>
      </w:tr>
      <w:tr w:rsidR="005B7866" w:rsidRPr="000F0BA0" w14:paraId="1BE471E4"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50C2D367" w14:textId="77777777" w:rsidR="005B7866" w:rsidRPr="000F0BA0" w:rsidRDefault="005B7866" w:rsidP="007F1FAF">
            <w:pPr>
              <w:pStyle w:val="TAL"/>
            </w:pPr>
            <w:r w:rsidRPr="000F0BA0">
              <w:t>lpi</w:t>
            </w:r>
          </w:p>
        </w:tc>
        <w:tc>
          <w:tcPr>
            <w:tcW w:w="2268" w:type="dxa"/>
            <w:tcBorders>
              <w:top w:val="single" w:sz="4" w:space="0" w:color="auto"/>
              <w:left w:val="single" w:sz="4" w:space="0" w:color="auto"/>
              <w:bottom w:val="single" w:sz="4" w:space="0" w:color="auto"/>
              <w:right w:val="single" w:sz="4" w:space="0" w:color="auto"/>
            </w:tcBorders>
          </w:tcPr>
          <w:p w14:paraId="5D34F115" w14:textId="77777777" w:rsidR="005B7866" w:rsidRPr="000F0BA0" w:rsidRDefault="005B7866" w:rsidP="007F1FAF">
            <w:pPr>
              <w:pStyle w:val="TAL"/>
            </w:pPr>
            <w:r w:rsidRPr="000F0BA0">
              <w:t>Lpi</w:t>
            </w:r>
          </w:p>
        </w:tc>
        <w:tc>
          <w:tcPr>
            <w:tcW w:w="283" w:type="dxa"/>
            <w:tcBorders>
              <w:top w:val="single" w:sz="4" w:space="0" w:color="auto"/>
              <w:left w:val="single" w:sz="4" w:space="0" w:color="auto"/>
              <w:bottom w:val="single" w:sz="4" w:space="0" w:color="auto"/>
              <w:right w:val="single" w:sz="4" w:space="0" w:color="auto"/>
            </w:tcBorders>
          </w:tcPr>
          <w:p w14:paraId="53119B3A"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657CEFC9" w14:textId="77777777" w:rsidR="005B7866" w:rsidRPr="000F0BA0" w:rsidRDefault="005B7866" w:rsidP="007F1FA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0507EB8F" w14:textId="77777777" w:rsidR="005B7866" w:rsidRPr="000F0BA0" w:rsidRDefault="005B7866" w:rsidP="007F1FAF">
            <w:pPr>
              <w:pStyle w:val="TAL"/>
              <w:rPr>
                <w:rFonts w:cs="Arial"/>
                <w:szCs w:val="18"/>
              </w:rPr>
            </w:pPr>
            <w:r w:rsidRPr="000F0BA0">
              <w:rPr>
                <w:rFonts w:cs="Arial"/>
                <w:szCs w:val="18"/>
              </w:rPr>
              <w:t>If present, indicates the Location Privacy Indication</w:t>
            </w:r>
          </w:p>
        </w:tc>
      </w:tr>
      <w:tr w:rsidR="005B7866" w:rsidRPr="000F0BA0" w14:paraId="5C6384ED"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25F2005C" w14:textId="77777777" w:rsidR="005B7866" w:rsidRPr="000F0BA0" w:rsidRDefault="005B7866" w:rsidP="007F1FAF">
            <w:pPr>
              <w:pStyle w:val="TAL"/>
            </w:pPr>
            <w:r w:rsidRPr="000F0BA0">
              <w:t>mtcProviderInformation</w:t>
            </w:r>
          </w:p>
        </w:tc>
        <w:tc>
          <w:tcPr>
            <w:tcW w:w="2268" w:type="dxa"/>
            <w:tcBorders>
              <w:top w:val="single" w:sz="4" w:space="0" w:color="auto"/>
              <w:left w:val="single" w:sz="4" w:space="0" w:color="auto"/>
              <w:bottom w:val="single" w:sz="4" w:space="0" w:color="auto"/>
              <w:right w:val="single" w:sz="4" w:space="0" w:color="auto"/>
            </w:tcBorders>
          </w:tcPr>
          <w:p w14:paraId="50049CAB" w14:textId="77777777" w:rsidR="005B7866" w:rsidRPr="000F0BA0" w:rsidRDefault="005B7866" w:rsidP="007F1FAF">
            <w:pPr>
              <w:pStyle w:val="TAL"/>
            </w:pPr>
            <w:r w:rsidRPr="000F0BA0">
              <w:t>MtcProviderInformation</w:t>
            </w:r>
          </w:p>
        </w:tc>
        <w:tc>
          <w:tcPr>
            <w:tcW w:w="283" w:type="dxa"/>
            <w:tcBorders>
              <w:top w:val="single" w:sz="4" w:space="0" w:color="auto"/>
              <w:left w:val="single" w:sz="4" w:space="0" w:color="auto"/>
              <w:bottom w:val="single" w:sz="4" w:space="0" w:color="auto"/>
              <w:right w:val="single" w:sz="4" w:space="0" w:color="auto"/>
            </w:tcBorders>
          </w:tcPr>
          <w:p w14:paraId="5BFB1E64" w14:textId="77777777" w:rsidR="005B7866" w:rsidRPr="000F0BA0" w:rsidRDefault="005B7866" w:rsidP="007F1FA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4BC9CD1A" w14:textId="77777777" w:rsidR="005B7866" w:rsidRPr="000F0BA0" w:rsidRDefault="005B7866" w:rsidP="007F1FAF">
            <w:pPr>
              <w:pStyle w:val="TAL"/>
            </w:pPr>
            <w:r w:rsidRPr="000F0BA0">
              <w:rPr>
                <w:lang w:eastAsia="zh-CN"/>
              </w:rPr>
              <w:t>0..</w:t>
            </w:r>
            <w:r w:rsidRPr="000F0BA0">
              <w:rPr>
                <w:rFonts w:hint="eastAsia"/>
                <w:lang w:eastAsia="zh-CN"/>
              </w:rPr>
              <w:t>1</w:t>
            </w:r>
          </w:p>
        </w:tc>
        <w:tc>
          <w:tcPr>
            <w:tcW w:w="3257" w:type="dxa"/>
            <w:tcBorders>
              <w:top w:val="single" w:sz="4" w:space="0" w:color="auto"/>
              <w:left w:val="single" w:sz="4" w:space="0" w:color="auto"/>
              <w:bottom w:val="single" w:sz="4" w:space="0" w:color="auto"/>
              <w:right w:val="single" w:sz="4" w:space="0" w:color="auto"/>
            </w:tcBorders>
          </w:tcPr>
          <w:p w14:paraId="17CE3211" w14:textId="77777777" w:rsidR="005B7866" w:rsidRPr="000F0BA0" w:rsidRDefault="005B7866" w:rsidP="007F1FAF">
            <w:pPr>
              <w:pStyle w:val="TAL"/>
              <w:rPr>
                <w:rFonts w:cs="Arial"/>
                <w:szCs w:val="18"/>
              </w:rPr>
            </w:pPr>
            <w:r w:rsidRPr="000F0BA0">
              <w:rPr>
                <w:rFonts w:cs="Arial" w:hint="eastAsia"/>
                <w:szCs w:val="18"/>
                <w:lang w:eastAsia="zh-CN"/>
              </w:rPr>
              <w:t xml:space="preserve">Indicates </w:t>
            </w:r>
            <w:r w:rsidRPr="000F0BA0">
              <w:rPr>
                <w:lang w:eastAsia="zh-CN"/>
              </w:rPr>
              <w:t>MTC provider information for LCS privacy parameter configuration authorization.</w:t>
            </w:r>
          </w:p>
        </w:tc>
      </w:tr>
      <w:tr w:rsidR="00E55427" w:rsidRPr="000F0BA0" w14:paraId="7454C954"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5DE59D27" w14:textId="77777777" w:rsidR="00E55427" w:rsidRPr="000F0BA0" w:rsidRDefault="00E55427" w:rsidP="00071FDB">
            <w:pPr>
              <w:pStyle w:val="TAL"/>
              <w:rPr>
                <w:lang w:eastAsia="zh-CN"/>
              </w:rPr>
            </w:pPr>
            <w:r w:rsidRPr="000F0BA0">
              <w:t>evtRptExpectedArea</w:t>
            </w:r>
          </w:p>
        </w:tc>
        <w:tc>
          <w:tcPr>
            <w:tcW w:w="2268" w:type="dxa"/>
            <w:tcBorders>
              <w:top w:val="single" w:sz="4" w:space="0" w:color="auto"/>
              <w:left w:val="single" w:sz="4" w:space="0" w:color="auto"/>
              <w:bottom w:val="single" w:sz="4" w:space="0" w:color="auto"/>
              <w:right w:val="single" w:sz="4" w:space="0" w:color="auto"/>
            </w:tcBorders>
          </w:tcPr>
          <w:p w14:paraId="4CCABB02" w14:textId="77777777" w:rsidR="00E55427" w:rsidRPr="000F0BA0" w:rsidRDefault="00E55427" w:rsidP="00071FDB">
            <w:pPr>
              <w:pStyle w:val="TAL"/>
            </w:pPr>
            <w:r w:rsidRPr="000F0BA0">
              <w:t>GeographicArea</w:t>
            </w:r>
          </w:p>
        </w:tc>
        <w:tc>
          <w:tcPr>
            <w:tcW w:w="283" w:type="dxa"/>
            <w:tcBorders>
              <w:top w:val="single" w:sz="4" w:space="0" w:color="auto"/>
              <w:left w:val="single" w:sz="4" w:space="0" w:color="auto"/>
              <w:bottom w:val="single" w:sz="4" w:space="0" w:color="auto"/>
              <w:right w:val="single" w:sz="4" w:space="0" w:color="auto"/>
            </w:tcBorders>
          </w:tcPr>
          <w:p w14:paraId="18750D67" w14:textId="77777777" w:rsidR="00E55427" w:rsidRPr="000F0BA0" w:rsidRDefault="00E55427" w:rsidP="00071FDB">
            <w:pPr>
              <w:pStyle w:val="TAC"/>
              <w:rPr>
                <w:lang w:eastAsia="zh-CN"/>
              </w:rPr>
            </w:pPr>
            <w:r w:rsidRPr="000F0BA0">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D8FDB71" w14:textId="77777777" w:rsidR="00E55427" w:rsidRPr="000F0BA0" w:rsidRDefault="00E55427" w:rsidP="00071FDB">
            <w:pPr>
              <w:pStyle w:val="TAL"/>
              <w:rPr>
                <w:lang w:eastAsia="zh-CN"/>
              </w:rPr>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72E272A3" w14:textId="77777777" w:rsidR="00E55427" w:rsidRPr="000F0BA0" w:rsidRDefault="00E55427" w:rsidP="00071FDB">
            <w:pPr>
              <w:pStyle w:val="TAL"/>
              <w:rPr>
                <w:rFonts w:cs="Arial"/>
                <w:szCs w:val="18"/>
                <w:lang w:eastAsia="zh-CN"/>
              </w:rPr>
            </w:pPr>
            <w:r w:rsidRPr="000F0BA0">
              <w:rPr>
                <w:rFonts w:cs="Arial" w:hint="eastAsia"/>
                <w:szCs w:val="18"/>
                <w:lang w:eastAsia="zh-CN"/>
              </w:rPr>
              <w:t>Indicates</w:t>
            </w:r>
            <w:r w:rsidRPr="000F0BA0">
              <w:rPr>
                <w:rFonts w:cs="Arial"/>
                <w:szCs w:val="18"/>
                <w:lang w:eastAsia="zh-CN"/>
              </w:rPr>
              <w:t xml:space="preserve"> the </w:t>
            </w:r>
            <w:r w:rsidRPr="000F0BA0">
              <w:rPr>
                <w:lang w:eastAsia="ko-KR"/>
              </w:rPr>
              <w:t>event report expected</w:t>
            </w:r>
            <w:r w:rsidRPr="000F0BA0">
              <w:rPr>
                <w:rFonts w:cs="Arial"/>
                <w:szCs w:val="18"/>
                <w:lang w:eastAsia="zh-CN"/>
              </w:rPr>
              <w:t xml:space="preserve"> area.</w:t>
            </w:r>
          </w:p>
        </w:tc>
      </w:tr>
      <w:tr w:rsidR="0076410F" w:rsidRPr="000F0BA0" w14:paraId="5B7DACFD"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441D69F9" w14:textId="77777777" w:rsidR="0076410F" w:rsidRPr="000F0BA0" w:rsidRDefault="0076410F" w:rsidP="00071FDB">
            <w:pPr>
              <w:pStyle w:val="TAL"/>
            </w:pPr>
            <w:r w:rsidRPr="000F0BA0">
              <w:t>areaUsageInd</w:t>
            </w:r>
          </w:p>
        </w:tc>
        <w:tc>
          <w:tcPr>
            <w:tcW w:w="2268" w:type="dxa"/>
            <w:tcBorders>
              <w:top w:val="single" w:sz="4" w:space="0" w:color="auto"/>
              <w:left w:val="single" w:sz="4" w:space="0" w:color="auto"/>
              <w:bottom w:val="single" w:sz="4" w:space="0" w:color="auto"/>
              <w:right w:val="single" w:sz="4" w:space="0" w:color="auto"/>
            </w:tcBorders>
          </w:tcPr>
          <w:p w14:paraId="37774675" w14:textId="77777777" w:rsidR="0076410F" w:rsidRPr="000F0BA0" w:rsidRDefault="0076410F" w:rsidP="00071FDB">
            <w:pPr>
              <w:pStyle w:val="TAL"/>
            </w:pPr>
            <w:r w:rsidRPr="000F0BA0">
              <w:t>AreaUsageInd</w:t>
            </w:r>
          </w:p>
        </w:tc>
        <w:tc>
          <w:tcPr>
            <w:tcW w:w="283" w:type="dxa"/>
            <w:tcBorders>
              <w:top w:val="single" w:sz="4" w:space="0" w:color="auto"/>
              <w:left w:val="single" w:sz="4" w:space="0" w:color="auto"/>
              <w:bottom w:val="single" w:sz="4" w:space="0" w:color="auto"/>
              <w:right w:val="single" w:sz="4" w:space="0" w:color="auto"/>
            </w:tcBorders>
          </w:tcPr>
          <w:p w14:paraId="75D6B78A" w14:textId="77777777" w:rsidR="0076410F" w:rsidRPr="000F0BA0" w:rsidRDefault="0076410F" w:rsidP="00071FDB">
            <w:pPr>
              <w:pStyle w:val="TAC"/>
              <w:rPr>
                <w:lang w:eastAsia="zh-CN"/>
              </w:rPr>
            </w:pPr>
            <w:r w:rsidRPr="000F0BA0">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494C1C72" w14:textId="77777777" w:rsidR="0076410F" w:rsidRPr="000F0BA0" w:rsidRDefault="0076410F" w:rsidP="00071FDB">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07EC303D" w14:textId="76790036" w:rsidR="0076410F" w:rsidRPr="000F0BA0" w:rsidRDefault="0076410F" w:rsidP="00071FDB">
            <w:pPr>
              <w:pStyle w:val="TAL"/>
              <w:rPr>
                <w:lang w:eastAsia="zh-CN"/>
              </w:rPr>
            </w:pPr>
            <w:r w:rsidRPr="000F0BA0">
              <w:t xml:space="preserve">This IE </w:t>
            </w:r>
            <w:r w:rsidR="003E5444" w:rsidRPr="000F0BA0">
              <w:t>may</w:t>
            </w:r>
            <w:r w:rsidRPr="000F0BA0">
              <w:t xml:space="preserve"> be present when event report </w:t>
            </w:r>
            <w:r w:rsidR="003E5444" w:rsidRPr="000F0BA0">
              <w:t>expected</w:t>
            </w:r>
            <w:r w:rsidRPr="000F0BA0">
              <w:t xml:space="preserve"> area is present</w:t>
            </w:r>
            <w:r w:rsidRPr="000F0BA0">
              <w:rPr>
                <w:lang w:eastAsia="zh-CN"/>
              </w:rPr>
              <w:t>.</w:t>
            </w:r>
          </w:p>
          <w:p w14:paraId="0B033A14" w14:textId="77777777" w:rsidR="0076410F" w:rsidRPr="000F0BA0" w:rsidRDefault="0076410F" w:rsidP="00071FDB">
            <w:pPr>
              <w:pStyle w:val="TAL"/>
            </w:pPr>
            <w:r w:rsidRPr="000F0BA0">
              <w:t xml:space="preserve"> </w:t>
            </w:r>
          </w:p>
          <w:p w14:paraId="15D7C14C" w14:textId="1B09FBF3" w:rsidR="0076410F" w:rsidRPr="000F0BA0" w:rsidRDefault="0076410F" w:rsidP="00071FDB">
            <w:pPr>
              <w:pStyle w:val="TAL"/>
              <w:rPr>
                <w:lang w:val="en-US" w:eastAsia="zh-CN"/>
              </w:rPr>
            </w:pPr>
            <w:r w:rsidRPr="000F0BA0">
              <w:t xml:space="preserve">When present, this IE shall indicate one of the following mutually exclusive global settings on using event report </w:t>
            </w:r>
            <w:r w:rsidR="003E5444" w:rsidRPr="000F0BA0">
              <w:t>expected</w:t>
            </w:r>
            <w:r w:rsidRPr="000F0BA0">
              <w:t xml:space="preserve"> area:</w:t>
            </w:r>
          </w:p>
          <w:p w14:paraId="7D944D19" w14:textId="77777777" w:rsidR="000513D1" w:rsidRPr="000F0BA0" w:rsidRDefault="000513D1" w:rsidP="000513D1">
            <w:pPr>
              <w:pStyle w:val="TAL"/>
            </w:pPr>
            <w:r w:rsidRPr="000F0BA0">
              <w:t>-</w:t>
            </w:r>
            <w:r w:rsidRPr="000F0BA0">
              <w:tab/>
              <w:t>Inside reporting (default)</w:t>
            </w:r>
          </w:p>
          <w:p w14:paraId="3D5EABA0" w14:textId="77777777" w:rsidR="000513D1" w:rsidRPr="000F0BA0" w:rsidRDefault="000513D1" w:rsidP="000513D1">
            <w:pPr>
              <w:pStyle w:val="TAL"/>
              <w:rPr>
                <w:rFonts w:cs="Arial"/>
                <w:szCs w:val="18"/>
                <w:lang w:eastAsia="zh-CN"/>
              </w:rPr>
            </w:pPr>
            <w:r w:rsidRPr="000F0BA0">
              <w:t>-</w:t>
            </w:r>
            <w:r w:rsidRPr="000F0BA0">
              <w:tab/>
              <w:t>Outside reporting</w:t>
            </w:r>
          </w:p>
          <w:p w14:paraId="4DFC19FC" w14:textId="77777777" w:rsidR="0076410F" w:rsidRPr="000F0BA0" w:rsidRDefault="0076410F" w:rsidP="00071FDB">
            <w:pPr>
              <w:pStyle w:val="TAL"/>
              <w:rPr>
                <w:rFonts w:cs="Arial"/>
                <w:szCs w:val="18"/>
                <w:lang w:eastAsia="zh-CN"/>
              </w:rPr>
            </w:pPr>
            <w:r w:rsidRPr="000F0BA0">
              <w:rPr>
                <w:rFonts w:cs="Arial"/>
                <w:szCs w:val="18"/>
                <w:lang w:eastAsia="zh-CN"/>
              </w:rPr>
              <w:t>(</w:t>
            </w:r>
            <w:r w:rsidRPr="000F0BA0">
              <w:rPr>
                <w:rFonts w:cs="Arial"/>
                <w:szCs w:val="18"/>
              </w:rPr>
              <w:t>see 3GPP TS 23.273 [38] clause </w:t>
            </w:r>
            <w:r w:rsidRPr="000F0BA0">
              <w:t>5.14</w:t>
            </w:r>
            <w:r w:rsidRPr="000F0BA0">
              <w:rPr>
                <w:rFonts w:cs="Arial"/>
                <w:szCs w:val="18"/>
                <w:lang w:eastAsia="zh-CN"/>
              </w:rPr>
              <w:t>).</w:t>
            </w:r>
          </w:p>
        </w:tc>
      </w:tr>
      <w:tr w:rsidR="00E955CA" w:rsidRPr="000F0BA0" w14:paraId="3FCA57C0"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0B64D0F7" w14:textId="77777777" w:rsidR="00E955CA" w:rsidRPr="000F0BA0" w:rsidRDefault="00E955CA" w:rsidP="00071FDB">
            <w:pPr>
              <w:keepNext/>
              <w:keepLines/>
              <w:spacing w:after="0"/>
              <w:rPr>
                <w:rFonts w:ascii="Arial" w:hAnsi="Arial"/>
                <w:sz w:val="18"/>
              </w:rPr>
            </w:pPr>
            <w:r w:rsidRPr="000F0BA0">
              <w:rPr>
                <w:rFonts w:ascii="Arial" w:hAnsi="Arial"/>
                <w:sz w:val="18"/>
              </w:rPr>
              <w:t>upLocRepIndAf</w:t>
            </w:r>
          </w:p>
        </w:tc>
        <w:tc>
          <w:tcPr>
            <w:tcW w:w="2268" w:type="dxa"/>
            <w:tcBorders>
              <w:top w:val="single" w:sz="4" w:space="0" w:color="auto"/>
              <w:left w:val="single" w:sz="4" w:space="0" w:color="auto"/>
              <w:bottom w:val="single" w:sz="4" w:space="0" w:color="auto"/>
              <w:right w:val="single" w:sz="4" w:space="0" w:color="auto"/>
            </w:tcBorders>
          </w:tcPr>
          <w:p w14:paraId="35B13E71" w14:textId="77777777" w:rsidR="00E955CA" w:rsidRPr="000F0BA0" w:rsidRDefault="00E955CA" w:rsidP="00071FDB">
            <w:pPr>
              <w:keepNext/>
              <w:keepLines/>
              <w:spacing w:after="0"/>
              <w:rPr>
                <w:rFonts w:ascii="Arial" w:hAnsi="Arial"/>
                <w:sz w:val="18"/>
              </w:rPr>
            </w:pPr>
            <w:r w:rsidRPr="000F0BA0">
              <w:rPr>
                <w:rFonts w:ascii="Arial" w:hAnsi="Arial"/>
                <w:sz w:val="18"/>
              </w:rPr>
              <w:t>UpLocRepIndAf</w:t>
            </w:r>
          </w:p>
        </w:tc>
        <w:tc>
          <w:tcPr>
            <w:tcW w:w="283" w:type="dxa"/>
            <w:tcBorders>
              <w:top w:val="single" w:sz="4" w:space="0" w:color="auto"/>
              <w:left w:val="single" w:sz="4" w:space="0" w:color="auto"/>
              <w:bottom w:val="single" w:sz="4" w:space="0" w:color="auto"/>
              <w:right w:val="single" w:sz="4" w:space="0" w:color="auto"/>
            </w:tcBorders>
          </w:tcPr>
          <w:p w14:paraId="6BB53D0E" w14:textId="77777777" w:rsidR="00E955CA" w:rsidRPr="000F0BA0" w:rsidRDefault="00E955CA" w:rsidP="00071FDB">
            <w:pPr>
              <w:keepNext/>
              <w:keepLines/>
              <w:spacing w:after="0"/>
              <w:jc w:val="center"/>
              <w:rPr>
                <w:rFonts w:ascii="Arial" w:hAnsi="Arial"/>
                <w:sz w:val="18"/>
                <w:lang w:eastAsia="zh-CN"/>
              </w:rPr>
            </w:pPr>
            <w:r w:rsidRPr="000F0BA0">
              <w:rPr>
                <w:rFonts w:ascii="Arial" w:hAnsi="Arial"/>
                <w:sz w:val="18"/>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2F43148" w14:textId="77777777" w:rsidR="00E955CA" w:rsidRPr="000F0BA0" w:rsidRDefault="00E955CA" w:rsidP="00071FDB">
            <w:pPr>
              <w:keepNext/>
              <w:keepLines/>
              <w:spacing w:after="0"/>
              <w:rPr>
                <w:rFonts w:ascii="Arial" w:hAnsi="Arial"/>
                <w:sz w:val="18"/>
              </w:rPr>
            </w:pPr>
            <w:r w:rsidRPr="000F0BA0">
              <w:rPr>
                <w:rFonts w:ascii="Arial" w:hAnsi="Arial"/>
                <w:sz w:val="18"/>
              </w:rPr>
              <w:t>0..1</w:t>
            </w:r>
          </w:p>
        </w:tc>
        <w:tc>
          <w:tcPr>
            <w:tcW w:w="3257" w:type="dxa"/>
            <w:tcBorders>
              <w:top w:val="single" w:sz="4" w:space="0" w:color="auto"/>
              <w:left w:val="single" w:sz="4" w:space="0" w:color="auto"/>
              <w:bottom w:val="single" w:sz="4" w:space="0" w:color="auto"/>
              <w:right w:val="single" w:sz="4" w:space="0" w:color="auto"/>
            </w:tcBorders>
          </w:tcPr>
          <w:p w14:paraId="0D135FEA" w14:textId="77777777" w:rsidR="00E955CA" w:rsidRPr="000F0BA0" w:rsidRDefault="00E955CA" w:rsidP="00071FDB">
            <w:pPr>
              <w:keepNext/>
              <w:keepLines/>
              <w:spacing w:after="0"/>
              <w:rPr>
                <w:rFonts w:ascii="Arial" w:hAnsi="Arial"/>
                <w:sz w:val="18"/>
              </w:rPr>
            </w:pPr>
            <w:r w:rsidRPr="000F0BA0">
              <w:rPr>
                <w:rFonts w:ascii="Arial" w:hAnsi="Arial"/>
                <w:sz w:val="18"/>
              </w:rPr>
              <w:t>If present, this IE shall indicate one of the following mutually exclusive global settings:</w:t>
            </w:r>
          </w:p>
          <w:p w14:paraId="3B5355CC" w14:textId="77777777" w:rsidR="00E955CA" w:rsidRPr="000F0BA0" w:rsidRDefault="00E955CA" w:rsidP="00071FDB">
            <w:pPr>
              <w:keepNext/>
              <w:keepLines/>
              <w:spacing w:after="0"/>
              <w:rPr>
                <w:rFonts w:ascii="Arial" w:hAnsi="Arial"/>
                <w:sz w:val="18"/>
              </w:rPr>
            </w:pPr>
            <w:r w:rsidRPr="000F0BA0">
              <w:rPr>
                <w:rFonts w:ascii="Arial" w:hAnsi="Arial"/>
                <w:sz w:val="18"/>
              </w:rPr>
              <w:t>-</w:t>
            </w:r>
            <w:r w:rsidRPr="000F0BA0">
              <w:rPr>
                <w:rFonts w:ascii="Arial" w:hAnsi="Arial"/>
                <w:sz w:val="18"/>
              </w:rPr>
              <w:tab/>
              <w:t>UE is allowed to report periodic or triggered location events via user plane to an LCS Client or AF</w:t>
            </w:r>
          </w:p>
          <w:p w14:paraId="070F3905" w14:textId="77777777" w:rsidR="00E955CA" w:rsidRPr="000F0BA0" w:rsidRDefault="00E955CA" w:rsidP="00071FDB">
            <w:pPr>
              <w:keepNext/>
              <w:keepLines/>
              <w:spacing w:after="0"/>
              <w:rPr>
                <w:rFonts w:ascii="Arial" w:hAnsi="Arial"/>
                <w:sz w:val="18"/>
              </w:rPr>
            </w:pPr>
            <w:r w:rsidRPr="000F0BA0">
              <w:rPr>
                <w:rFonts w:ascii="Arial" w:hAnsi="Arial"/>
                <w:sz w:val="18"/>
              </w:rPr>
              <w:t>-</w:t>
            </w:r>
            <w:r w:rsidRPr="000F0BA0">
              <w:rPr>
                <w:rFonts w:ascii="Arial" w:hAnsi="Arial"/>
                <w:sz w:val="18"/>
              </w:rPr>
              <w:tab/>
              <w:t>UE is not allowed to report periodic or triggered location events via user plane to an LCS Client or AF (default)</w:t>
            </w:r>
          </w:p>
          <w:p w14:paraId="6E0B3A59" w14:textId="77777777" w:rsidR="00E955CA" w:rsidRPr="000F0BA0" w:rsidRDefault="00E955CA" w:rsidP="00071FDB">
            <w:pPr>
              <w:keepNext/>
              <w:keepLines/>
              <w:spacing w:after="0"/>
              <w:rPr>
                <w:rFonts w:ascii="Arial" w:hAnsi="Arial"/>
                <w:sz w:val="18"/>
              </w:rPr>
            </w:pPr>
          </w:p>
        </w:tc>
      </w:tr>
      <w:tr w:rsidR="005B7866" w:rsidRPr="000F0BA0" w14:paraId="279A5C33" w14:textId="77777777" w:rsidTr="007F1FAF">
        <w:trPr>
          <w:jc w:val="center"/>
        </w:trPr>
        <w:tc>
          <w:tcPr>
            <w:tcW w:w="9631" w:type="dxa"/>
            <w:gridSpan w:val="5"/>
            <w:tcBorders>
              <w:top w:val="single" w:sz="4" w:space="0" w:color="auto"/>
              <w:left w:val="single" w:sz="4" w:space="0" w:color="auto"/>
              <w:bottom w:val="single" w:sz="4" w:space="0" w:color="auto"/>
              <w:right w:val="single" w:sz="4" w:space="0" w:color="auto"/>
            </w:tcBorders>
          </w:tcPr>
          <w:p w14:paraId="70EF4E43" w14:textId="77777777" w:rsidR="005B7866" w:rsidRPr="000F0BA0" w:rsidRDefault="005B7866" w:rsidP="007F1FAF">
            <w:pPr>
              <w:pStyle w:val="TAN"/>
            </w:pPr>
            <w:r w:rsidRPr="000F0BA0">
              <w:rPr>
                <w:rFonts w:hint="eastAsia"/>
              </w:rPr>
              <w:t>N</w:t>
            </w:r>
            <w:r w:rsidRPr="000F0BA0">
              <w:t>OTE:</w:t>
            </w:r>
            <w:r w:rsidRPr="000F0BA0">
              <w:tab/>
            </w:r>
            <w:r w:rsidRPr="000F0BA0">
              <w:rPr>
                <w:lang w:eastAsia="zh-CN"/>
              </w:rPr>
              <w:t xml:space="preserve">If </w:t>
            </w:r>
            <w:r w:rsidRPr="000F0BA0">
              <w:rPr>
                <w:rFonts w:cs="Arial"/>
                <w:szCs w:val="18"/>
                <w:lang w:eastAsia="zh-CN"/>
              </w:rPr>
              <w:t xml:space="preserve">LCS privacy parameters are provisioned by UE, </w:t>
            </w:r>
            <w:r w:rsidRPr="000F0BA0">
              <w:t>parameters afInstanceId and referenceId shall be not included</w:t>
            </w:r>
            <w:r w:rsidRPr="000F0BA0">
              <w:rPr>
                <w:lang w:eastAsia="zh-CN"/>
              </w:rPr>
              <w:t xml:space="preserve">, and if LCS privacy parameters are provisioned by AF, parameters </w:t>
            </w:r>
            <w:r w:rsidRPr="000F0BA0">
              <w:t xml:space="preserve">afInstanceId and referenceId shall be included. The string identifying the </w:t>
            </w:r>
            <w:r w:rsidRPr="000F0BA0">
              <w:rPr>
                <w:rFonts w:cs="Arial"/>
                <w:szCs w:val="18"/>
              </w:rPr>
              <w:t>originating AF, which is carried in</w:t>
            </w:r>
            <w:r w:rsidRPr="000F0BA0">
              <w:t xml:space="preserve"> </w:t>
            </w:r>
            <w:r w:rsidRPr="000F0BA0">
              <w:rPr>
                <w:rFonts w:eastAsia="SimSun"/>
              </w:rPr>
              <w:t>{scsAsId}</w:t>
            </w:r>
            <w:r w:rsidRPr="000F0BA0">
              <w:t xml:space="preserve"> URI variable in resource URIs on T8/N33 interface (see clause 5 of 3GPP TS 29.122 [45]) or in {afId} URI variable in resource URIs on N33 interface (see clause 5 of 3GPP TS 29.522 [54]).</w:t>
            </w:r>
          </w:p>
        </w:tc>
      </w:tr>
    </w:tbl>
    <w:p w14:paraId="67CFCDBE" w14:textId="77777777" w:rsidR="005B7866" w:rsidRPr="000F0BA0" w:rsidRDefault="005B7866" w:rsidP="005B7866">
      <w:pPr>
        <w:rPr>
          <w:noProof/>
        </w:rPr>
      </w:pPr>
    </w:p>
    <w:p w14:paraId="2A14DB39" w14:textId="77777777" w:rsidR="005B7866" w:rsidRPr="000F0BA0" w:rsidRDefault="005B7866" w:rsidP="00C05182">
      <w:pPr>
        <w:pStyle w:val="Heading5"/>
      </w:pPr>
      <w:bookmarkStart w:id="5070" w:name="_Toc67682092"/>
      <w:bookmarkStart w:id="5071" w:name="_Toc177477179"/>
      <w:bookmarkStart w:id="5072" w:name="_Toc36457566"/>
      <w:bookmarkStart w:id="5073" w:name="_Toc45028484"/>
      <w:bookmarkStart w:id="5074" w:name="_Toc45029319"/>
      <w:r w:rsidRPr="000F0BA0">
        <w:t>6.5.6.2.18</w:t>
      </w:r>
      <w:r w:rsidRPr="000F0BA0">
        <w:tab/>
        <w:t>Type: UmtTime</w:t>
      </w:r>
      <w:bookmarkEnd w:id="5070"/>
      <w:bookmarkEnd w:id="5071"/>
    </w:p>
    <w:p w14:paraId="7D2AF471" w14:textId="177FF1CF" w:rsidR="005B7866" w:rsidRPr="000F0BA0" w:rsidRDefault="005B7866" w:rsidP="005B7866">
      <w:pPr>
        <w:pStyle w:val="TH"/>
      </w:pPr>
      <w:r w:rsidRPr="000F0BA0">
        <w:rPr>
          <w:noProof/>
        </w:rPr>
        <w:t>Table </w:t>
      </w:r>
      <w:r w:rsidRPr="000F0BA0">
        <w:t xml:space="preserve">6.5.6.2.18-1: </w:t>
      </w:r>
      <w:r w:rsidRPr="000F0BA0">
        <w:rPr>
          <w:noProof/>
        </w:rPr>
        <w:t>Definition of type UmtTim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5B7866" w:rsidRPr="000F0BA0" w14:paraId="266FFB9B"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F091FA" w14:textId="77777777" w:rsidR="005B7866" w:rsidRPr="000F0BA0" w:rsidRDefault="005B7866" w:rsidP="007F1FA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F1D18A2" w14:textId="77777777" w:rsidR="005B7866" w:rsidRPr="000F0BA0" w:rsidRDefault="005B7866" w:rsidP="007F1FAF">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A46DF95"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BFC4427" w14:textId="77777777" w:rsidR="005B7866" w:rsidRPr="000F0BA0" w:rsidRDefault="005B7866" w:rsidP="007F1FAF">
            <w:pPr>
              <w:pStyle w:val="TAH"/>
              <w:jc w:val="left"/>
            </w:pPr>
            <w:r w:rsidRPr="000F0BA0">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37CF4AA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8A17092"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3114245A" w14:textId="77777777" w:rsidR="005B7866" w:rsidRPr="000F0BA0" w:rsidRDefault="005B7866" w:rsidP="007F1FAF">
            <w:pPr>
              <w:pStyle w:val="TAL"/>
            </w:pPr>
            <w:r w:rsidRPr="000F0BA0">
              <w:t>timeOfDay</w:t>
            </w:r>
          </w:p>
        </w:tc>
        <w:tc>
          <w:tcPr>
            <w:tcW w:w="2268" w:type="dxa"/>
            <w:tcBorders>
              <w:top w:val="single" w:sz="4" w:space="0" w:color="auto"/>
              <w:left w:val="single" w:sz="4" w:space="0" w:color="auto"/>
              <w:bottom w:val="single" w:sz="4" w:space="0" w:color="auto"/>
              <w:right w:val="single" w:sz="4" w:space="0" w:color="auto"/>
            </w:tcBorders>
          </w:tcPr>
          <w:p w14:paraId="6CC36FA1" w14:textId="77777777" w:rsidR="005B7866" w:rsidRPr="000F0BA0" w:rsidRDefault="005B7866" w:rsidP="007F1FAF">
            <w:pPr>
              <w:pStyle w:val="TAL"/>
            </w:pPr>
            <w:r w:rsidRPr="000F0BA0">
              <w:t>TimeOfDay</w:t>
            </w:r>
          </w:p>
        </w:tc>
        <w:tc>
          <w:tcPr>
            <w:tcW w:w="283" w:type="dxa"/>
            <w:tcBorders>
              <w:top w:val="single" w:sz="4" w:space="0" w:color="auto"/>
              <w:left w:val="single" w:sz="4" w:space="0" w:color="auto"/>
              <w:bottom w:val="single" w:sz="4" w:space="0" w:color="auto"/>
              <w:right w:val="single" w:sz="4" w:space="0" w:color="auto"/>
            </w:tcBorders>
          </w:tcPr>
          <w:p w14:paraId="209E52A6"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74D57827" w14:textId="77777777" w:rsidR="005B7866" w:rsidRPr="000F0BA0" w:rsidRDefault="005B7866" w:rsidP="007F1FAF">
            <w:pPr>
              <w:pStyle w:val="TAL"/>
            </w:pPr>
            <w:r w:rsidRPr="000F0BA0">
              <w:t>1</w:t>
            </w:r>
          </w:p>
        </w:tc>
        <w:tc>
          <w:tcPr>
            <w:tcW w:w="3257" w:type="dxa"/>
            <w:tcBorders>
              <w:top w:val="single" w:sz="4" w:space="0" w:color="auto"/>
              <w:left w:val="single" w:sz="4" w:space="0" w:color="auto"/>
              <w:bottom w:val="single" w:sz="4" w:space="0" w:color="auto"/>
              <w:right w:val="single" w:sz="4" w:space="0" w:color="auto"/>
            </w:tcBorders>
          </w:tcPr>
          <w:p w14:paraId="3C6F65CE" w14:textId="77777777" w:rsidR="005B7866" w:rsidRPr="000F0BA0" w:rsidRDefault="005B7866" w:rsidP="007F1FAF">
            <w:pPr>
              <w:pStyle w:val="TAL"/>
              <w:rPr>
                <w:rFonts w:cs="Arial"/>
                <w:szCs w:val="18"/>
                <w:lang w:eastAsia="zh-CN"/>
              </w:rPr>
            </w:pPr>
            <w:r w:rsidRPr="000F0BA0">
              <w:rPr>
                <w:rFonts w:cs="Arial"/>
                <w:szCs w:val="18"/>
                <w:lang w:eastAsia="zh-CN"/>
              </w:rPr>
              <w:t xml:space="preserve">see </w:t>
            </w:r>
            <w:r w:rsidRPr="000F0BA0">
              <w:t>3GPP TS 29.571 [7]</w:t>
            </w:r>
          </w:p>
        </w:tc>
      </w:tr>
      <w:tr w:rsidR="005B7866" w:rsidRPr="000F0BA0" w14:paraId="37C8F85A" w14:textId="77777777" w:rsidTr="007F1FAF">
        <w:trPr>
          <w:jc w:val="center"/>
        </w:trPr>
        <w:tc>
          <w:tcPr>
            <w:tcW w:w="2547" w:type="dxa"/>
            <w:tcBorders>
              <w:top w:val="single" w:sz="4" w:space="0" w:color="auto"/>
              <w:left w:val="single" w:sz="4" w:space="0" w:color="auto"/>
              <w:bottom w:val="single" w:sz="4" w:space="0" w:color="auto"/>
              <w:right w:val="single" w:sz="4" w:space="0" w:color="auto"/>
            </w:tcBorders>
          </w:tcPr>
          <w:p w14:paraId="046857A0" w14:textId="77777777" w:rsidR="005B7866" w:rsidRPr="000F0BA0" w:rsidRDefault="005B7866" w:rsidP="007F1FAF">
            <w:pPr>
              <w:pStyle w:val="TAL"/>
            </w:pPr>
            <w:r w:rsidRPr="000F0BA0">
              <w:t>dayOfWeek</w:t>
            </w:r>
          </w:p>
        </w:tc>
        <w:tc>
          <w:tcPr>
            <w:tcW w:w="2268" w:type="dxa"/>
            <w:tcBorders>
              <w:top w:val="single" w:sz="4" w:space="0" w:color="auto"/>
              <w:left w:val="single" w:sz="4" w:space="0" w:color="auto"/>
              <w:bottom w:val="single" w:sz="4" w:space="0" w:color="auto"/>
              <w:right w:val="single" w:sz="4" w:space="0" w:color="auto"/>
            </w:tcBorders>
          </w:tcPr>
          <w:p w14:paraId="31F64CA6" w14:textId="77777777" w:rsidR="005B7866" w:rsidRPr="000F0BA0" w:rsidRDefault="005B7866" w:rsidP="007F1FAF">
            <w:pPr>
              <w:pStyle w:val="TAL"/>
            </w:pPr>
            <w:r w:rsidRPr="000F0BA0">
              <w:t>DayOfWeek</w:t>
            </w:r>
          </w:p>
        </w:tc>
        <w:tc>
          <w:tcPr>
            <w:tcW w:w="283" w:type="dxa"/>
            <w:tcBorders>
              <w:top w:val="single" w:sz="4" w:space="0" w:color="auto"/>
              <w:left w:val="single" w:sz="4" w:space="0" w:color="auto"/>
              <w:bottom w:val="single" w:sz="4" w:space="0" w:color="auto"/>
              <w:right w:val="single" w:sz="4" w:space="0" w:color="auto"/>
            </w:tcBorders>
          </w:tcPr>
          <w:p w14:paraId="50E746A2" w14:textId="77777777" w:rsidR="005B7866" w:rsidRPr="000F0BA0" w:rsidRDefault="005B7866" w:rsidP="007F1FAF">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538D95E2" w14:textId="77777777" w:rsidR="005B7866" w:rsidRPr="000F0BA0" w:rsidRDefault="005B7866" w:rsidP="007F1FAF">
            <w:pPr>
              <w:pStyle w:val="TAL"/>
            </w:pPr>
            <w:r w:rsidRPr="000F0BA0">
              <w:t>1</w:t>
            </w:r>
          </w:p>
        </w:tc>
        <w:tc>
          <w:tcPr>
            <w:tcW w:w="3257" w:type="dxa"/>
            <w:tcBorders>
              <w:top w:val="single" w:sz="4" w:space="0" w:color="auto"/>
              <w:left w:val="single" w:sz="4" w:space="0" w:color="auto"/>
              <w:bottom w:val="single" w:sz="4" w:space="0" w:color="auto"/>
              <w:right w:val="single" w:sz="4" w:space="0" w:color="auto"/>
            </w:tcBorders>
          </w:tcPr>
          <w:p w14:paraId="79BBE18E" w14:textId="77777777" w:rsidR="005B7866" w:rsidRPr="000F0BA0" w:rsidRDefault="005B7866" w:rsidP="007F1FAF">
            <w:pPr>
              <w:pStyle w:val="TAL"/>
              <w:rPr>
                <w:rFonts w:cs="Arial"/>
                <w:szCs w:val="18"/>
              </w:rPr>
            </w:pPr>
            <w:r w:rsidRPr="000F0BA0">
              <w:rPr>
                <w:rFonts w:cs="Arial"/>
                <w:szCs w:val="18"/>
                <w:lang w:eastAsia="zh-CN"/>
              </w:rPr>
              <w:t xml:space="preserve">see </w:t>
            </w:r>
            <w:r w:rsidRPr="000F0BA0">
              <w:t>3GPP TS 29.571 [7]</w:t>
            </w:r>
          </w:p>
        </w:tc>
      </w:tr>
    </w:tbl>
    <w:p w14:paraId="33EC6099" w14:textId="77777777" w:rsidR="005B7866" w:rsidRPr="000F0BA0" w:rsidRDefault="005B7866" w:rsidP="005B7866">
      <w:pPr>
        <w:rPr>
          <w:noProof/>
        </w:rPr>
      </w:pPr>
    </w:p>
    <w:p w14:paraId="3488D98F" w14:textId="1F9A0802" w:rsidR="00667787" w:rsidRPr="000F0BA0" w:rsidRDefault="00667787" w:rsidP="00C05182">
      <w:pPr>
        <w:pStyle w:val="Heading5"/>
      </w:pPr>
      <w:bookmarkStart w:id="5075" w:name="_Toc177477180"/>
      <w:bookmarkStart w:id="5076" w:name="_Toc67682093"/>
      <w:r w:rsidRPr="000F0BA0">
        <w:t>6.5.6.2.19</w:t>
      </w:r>
      <w:r w:rsidRPr="000F0BA0">
        <w:tab/>
        <w:t>Type: PpDataEntry</w:t>
      </w:r>
      <w:bookmarkEnd w:id="5075"/>
    </w:p>
    <w:p w14:paraId="010F1C1E" w14:textId="72E708B8" w:rsidR="00667787" w:rsidRPr="000F0BA0" w:rsidRDefault="00667787" w:rsidP="00667787">
      <w:pPr>
        <w:pStyle w:val="TH"/>
      </w:pPr>
      <w:r w:rsidRPr="000F0BA0">
        <w:rPr>
          <w:noProof/>
        </w:rPr>
        <w:t>Table </w:t>
      </w:r>
      <w:r w:rsidRPr="000F0BA0">
        <w:t xml:space="preserve">6.5.6.2.19-1: </w:t>
      </w:r>
      <w:r w:rsidRPr="000F0BA0">
        <w:rPr>
          <w:noProof/>
        </w:rPr>
        <w:t>Definition of type PpDataEntr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667787" w:rsidRPr="000F0BA0" w14:paraId="1F84259C"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BB66438" w14:textId="77777777" w:rsidR="00667787" w:rsidRPr="000F0BA0" w:rsidRDefault="00667787" w:rsidP="00383638">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F2F9076" w14:textId="77777777" w:rsidR="00667787" w:rsidRPr="000F0BA0" w:rsidRDefault="00667787" w:rsidP="00383638">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EC5D52F" w14:textId="77777777" w:rsidR="00667787" w:rsidRPr="000F0BA0" w:rsidRDefault="00667787" w:rsidP="0038363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6904F81" w14:textId="77777777" w:rsidR="00667787" w:rsidRPr="000F0BA0" w:rsidRDefault="00667787" w:rsidP="00383638">
            <w:pPr>
              <w:pStyle w:val="TAH"/>
              <w:jc w:val="left"/>
            </w:pPr>
            <w:r w:rsidRPr="000F0BA0">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2946E321" w14:textId="77777777" w:rsidR="00667787" w:rsidRPr="000F0BA0" w:rsidRDefault="00667787" w:rsidP="00383638">
            <w:pPr>
              <w:pStyle w:val="TAH"/>
              <w:rPr>
                <w:rFonts w:cs="Arial"/>
                <w:szCs w:val="18"/>
              </w:rPr>
            </w:pPr>
            <w:r w:rsidRPr="000F0BA0">
              <w:rPr>
                <w:rFonts w:cs="Arial"/>
                <w:szCs w:val="18"/>
              </w:rPr>
              <w:t>Description</w:t>
            </w:r>
          </w:p>
        </w:tc>
      </w:tr>
      <w:tr w:rsidR="00667787" w:rsidRPr="000F0BA0" w14:paraId="5C9112B6"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2BA38320" w14:textId="77777777" w:rsidR="00667787" w:rsidRPr="000F0BA0" w:rsidRDefault="00667787" w:rsidP="00383638">
            <w:pPr>
              <w:pStyle w:val="TAL"/>
            </w:pPr>
            <w:r w:rsidRPr="000F0BA0">
              <w:t>communicationCharacteristics</w:t>
            </w:r>
          </w:p>
        </w:tc>
        <w:tc>
          <w:tcPr>
            <w:tcW w:w="2268" w:type="dxa"/>
            <w:tcBorders>
              <w:top w:val="single" w:sz="4" w:space="0" w:color="auto"/>
              <w:left w:val="single" w:sz="4" w:space="0" w:color="auto"/>
              <w:bottom w:val="single" w:sz="4" w:space="0" w:color="auto"/>
              <w:right w:val="single" w:sz="4" w:space="0" w:color="auto"/>
            </w:tcBorders>
          </w:tcPr>
          <w:p w14:paraId="3AEA37F8" w14:textId="77777777" w:rsidR="00667787" w:rsidRPr="000F0BA0" w:rsidRDefault="00667787" w:rsidP="00383638">
            <w:pPr>
              <w:pStyle w:val="TAL"/>
            </w:pPr>
            <w:r w:rsidRPr="000F0BA0">
              <w:t>CommunicationCharacteristicsAF</w:t>
            </w:r>
          </w:p>
        </w:tc>
        <w:tc>
          <w:tcPr>
            <w:tcW w:w="283" w:type="dxa"/>
            <w:tcBorders>
              <w:top w:val="single" w:sz="4" w:space="0" w:color="auto"/>
              <w:left w:val="single" w:sz="4" w:space="0" w:color="auto"/>
              <w:bottom w:val="single" w:sz="4" w:space="0" w:color="auto"/>
              <w:right w:val="single" w:sz="4" w:space="0" w:color="auto"/>
            </w:tcBorders>
          </w:tcPr>
          <w:p w14:paraId="4671FAA9" w14:textId="77777777" w:rsidR="00667787" w:rsidRPr="000F0BA0" w:rsidRDefault="00667787" w:rsidP="00383638">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1DAA0FDF" w14:textId="77777777" w:rsidR="00667787" w:rsidRPr="000F0BA0" w:rsidRDefault="00667787" w:rsidP="00383638">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202F95C3" w14:textId="77777777" w:rsidR="00667787" w:rsidRPr="000F0BA0" w:rsidRDefault="00667787" w:rsidP="00383638">
            <w:pPr>
              <w:pStyle w:val="TAL"/>
              <w:rPr>
                <w:rFonts w:cs="Arial"/>
                <w:szCs w:val="18"/>
              </w:rPr>
            </w:pPr>
            <w:r w:rsidRPr="000F0BA0">
              <w:rPr>
                <w:rFonts w:cs="Arial"/>
                <w:szCs w:val="18"/>
              </w:rPr>
              <w:t>Communication characteristics for the AF</w:t>
            </w:r>
          </w:p>
        </w:tc>
      </w:tr>
      <w:tr w:rsidR="00667787" w:rsidRPr="000F0BA0" w14:paraId="25BA3047"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4487A4C9" w14:textId="77777777" w:rsidR="00667787" w:rsidRPr="000F0BA0" w:rsidRDefault="00667787" w:rsidP="00383638">
            <w:pPr>
              <w:pStyle w:val="TAL"/>
            </w:pPr>
            <w:r w:rsidRPr="000F0BA0">
              <w:t>referenceId</w:t>
            </w:r>
          </w:p>
        </w:tc>
        <w:tc>
          <w:tcPr>
            <w:tcW w:w="2268" w:type="dxa"/>
            <w:tcBorders>
              <w:top w:val="single" w:sz="4" w:space="0" w:color="auto"/>
              <w:left w:val="single" w:sz="4" w:space="0" w:color="auto"/>
              <w:bottom w:val="single" w:sz="4" w:space="0" w:color="auto"/>
              <w:right w:val="single" w:sz="4" w:space="0" w:color="auto"/>
            </w:tcBorders>
          </w:tcPr>
          <w:p w14:paraId="22C9969A" w14:textId="77777777" w:rsidR="00667787" w:rsidRPr="000F0BA0" w:rsidRDefault="00667787" w:rsidP="00383638">
            <w:pPr>
              <w:pStyle w:val="TAL"/>
            </w:pPr>
            <w:r w:rsidRPr="000F0BA0">
              <w:t>ReferenceId</w:t>
            </w:r>
          </w:p>
        </w:tc>
        <w:tc>
          <w:tcPr>
            <w:tcW w:w="283" w:type="dxa"/>
            <w:tcBorders>
              <w:top w:val="single" w:sz="4" w:space="0" w:color="auto"/>
              <w:left w:val="single" w:sz="4" w:space="0" w:color="auto"/>
              <w:bottom w:val="single" w:sz="4" w:space="0" w:color="auto"/>
              <w:right w:val="single" w:sz="4" w:space="0" w:color="auto"/>
            </w:tcBorders>
          </w:tcPr>
          <w:p w14:paraId="2AA354C8" w14:textId="77777777" w:rsidR="00667787" w:rsidRPr="000F0BA0" w:rsidRDefault="00667787" w:rsidP="00383638">
            <w:pPr>
              <w:pStyle w:val="TAC"/>
            </w:pPr>
            <w:r w:rsidRPr="000F0BA0">
              <w:t>M</w:t>
            </w:r>
          </w:p>
        </w:tc>
        <w:tc>
          <w:tcPr>
            <w:tcW w:w="1276" w:type="dxa"/>
            <w:tcBorders>
              <w:top w:val="single" w:sz="4" w:space="0" w:color="auto"/>
              <w:left w:val="single" w:sz="4" w:space="0" w:color="auto"/>
              <w:bottom w:val="single" w:sz="4" w:space="0" w:color="auto"/>
              <w:right w:val="single" w:sz="4" w:space="0" w:color="auto"/>
            </w:tcBorders>
          </w:tcPr>
          <w:p w14:paraId="56F85765" w14:textId="77777777" w:rsidR="00667787" w:rsidRPr="000F0BA0" w:rsidRDefault="00667787" w:rsidP="00383638">
            <w:pPr>
              <w:pStyle w:val="TAL"/>
            </w:pPr>
            <w:r w:rsidRPr="000F0BA0">
              <w:t>1</w:t>
            </w:r>
          </w:p>
        </w:tc>
        <w:tc>
          <w:tcPr>
            <w:tcW w:w="3257" w:type="dxa"/>
            <w:tcBorders>
              <w:top w:val="single" w:sz="4" w:space="0" w:color="auto"/>
              <w:left w:val="single" w:sz="4" w:space="0" w:color="auto"/>
              <w:bottom w:val="single" w:sz="4" w:space="0" w:color="auto"/>
              <w:right w:val="single" w:sz="4" w:space="0" w:color="auto"/>
            </w:tcBorders>
          </w:tcPr>
          <w:p w14:paraId="103D9643" w14:textId="77777777" w:rsidR="00667787" w:rsidRPr="000F0BA0" w:rsidRDefault="00667787" w:rsidP="00383638">
            <w:pPr>
              <w:pStyle w:val="TAL"/>
              <w:rPr>
                <w:rFonts w:cs="Arial"/>
                <w:szCs w:val="18"/>
              </w:rPr>
            </w:pPr>
            <w:r w:rsidRPr="000F0BA0">
              <w:rPr>
                <w:rFonts w:cs="Arial"/>
                <w:szCs w:val="18"/>
              </w:rPr>
              <w:t>Transaction Reference ID</w:t>
            </w:r>
          </w:p>
        </w:tc>
      </w:tr>
      <w:tr w:rsidR="00667787" w:rsidRPr="000F0BA0" w14:paraId="3A7E667F"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72DAE683" w14:textId="77777777" w:rsidR="00667787" w:rsidRPr="000F0BA0" w:rsidRDefault="00667787" w:rsidP="00383638">
            <w:pPr>
              <w:pStyle w:val="TAL"/>
            </w:pPr>
            <w:r w:rsidRPr="000F0BA0">
              <w:rPr>
                <w:rFonts w:hint="eastAsia"/>
              </w:rPr>
              <w:t>validityTime</w:t>
            </w:r>
          </w:p>
        </w:tc>
        <w:tc>
          <w:tcPr>
            <w:tcW w:w="2268" w:type="dxa"/>
            <w:tcBorders>
              <w:top w:val="single" w:sz="4" w:space="0" w:color="auto"/>
              <w:left w:val="single" w:sz="4" w:space="0" w:color="auto"/>
              <w:bottom w:val="single" w:sz="4" w:space="0" w:color="auto"/>
              <w:right w:val="single" w:sz="4" w:space="0" w:color="auto"/>
            </w:tcBorders>
          </w:tcPr>
          <w:p w14:paraId="52CA1DCF" w14:textId="77777777" w:rsidR="00667787" w:rsidRPr="000F0BA0" w:rsidRDefault="00667787" w:rsidP="00383638">
            <w:pPr>
              <w:pStyle w:val="TAL"/>
            </w:pPr>
            <w:r w:rsidRPr="000F0BA0">
              <w:t>D</w:t>
            </w:r>
            <w:r w:rsidRPr="000F0BA0">
              <w:rPr>
                <w:rFonts w:hint="eastAsia"/>
              </w:rPr>
              <w:t>ateTime</w:t>
            </w:r>
          </w:p>
        </w:tc>
        <w:tc>
          <w:tcPr>
            <w:tcW w:w="283" w:type="dxa"/>
            <w:tcBorders>
              <w:top w:val="single" w:sz="4" w:space="0" w:color="auto"/>
              <w:left w:val="single" w:sz="4" w:space="0" w:color="auto"/>
              <w:bottom w:val="single" w:sz="4" w:space="0" w:color="auto"/>
              <w:right w:val="single" w:sz="4" w:space="0" w:color="auto"/>
            </w:tcBorders>
          </w:tcPr>
          <w:p w14:paraId="2EE66F88" w14:textId="77777777" w:rsidR="00667787" w:rsidRPr="000F0BA0" w:rsidRDefault="00667787" w:rsidP="00383638">
            <w:pPr>
              <w:pStyle w:val="TAC"/>
            </w:pPr>
            <w:r w:rsidRPr="000F0BA0">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59518C5F" w14:textId="77777777" w:rsidR="00667787" w:rsidRPr="000F0BA0" w:rsidRDefault="00667787" w:rsidP="00383638">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2882FBCB" w14:textId="77777777" w:rsidR="00667787" w:rsidRPr="000F0BA0" w:rsidRDefault="00667787" w:rsidP="00383638">
            <w:pPr>
              <w:pStyle w:val="TAL"/>
            </w:pPr>
            <w:r w:rsidRPr="000F0BA0">
              <w:t>When present, this IE shall i</w:t>
            </w:r>
            <w:r w:rsidRPr="000F0BA0">
              <w:rPr>
                <w:rFonts w:hint="eastAsia"/>
              </w:rPr>
              <w:t>dentif</w:t>
            </w:r>
            <w:r w:rsidRPr="000F0BA0">
              <w:t>y the point of time up to which</w:t>
            </w:r>
            <w:r w:rsidRPr="000F0BA0">
              <w:rPr>
                <w:rFonts w:hint="eastAsia"/>
              </w:rPr>
              <w:t xml:space="preserve"> the</w:t>
            </w:r>
            <w:r w:rsidRPr="000F0BA0">
              <w:t xml:space="preserve"> provisioned </w:t>
            </w:r>
            <w:r w:rsidRPr="000F0BA0">
              <w:rPr>
                <w:rFonts w:hint="eastAsia"/>
              </w:rPr>
              <w:t>parameter</w:t>
            </w:r>
            <w:r w:rsidRPr="000F0BA0">
              <w:t xml:space="preserve">s will be </w:t>
            </w:r>
            <w:r w:rsidRPr="000F0BA0">
              <w:rPr>
                <w:rFonts w:hint="eastAsia"/>
              </w:rPr>
              <w:t>expire and shall be deleted</w:t>
            </w:r>
            <w:r w:rsidRPr="000F0BA0">
              <w:t>. If absent, it indicates that there is no expiration time for the provisioned parameters.</w:t>
            </w:r>
          </w:p>
          <w:p w14:paraId="44026812" w14:textId="77777777" w:rsidR="00667787" w:rsidRPr="000F0BA0" w:rsidRDefault="00667787" w:rsidP="00383638">
            <w:pPr>
              <w:pStyle w:val="TAL"/>
            </w:pPr>
          </w:p>
          <w:p w14:paraId="2B5F65C3" w14:textId="77777777" w:rsidR="00667787" w:rsidRPr="000F0BA0" w:rsidRDefault="00667787" w:rsidP="00383638">
            <w:pPr>
              <w:pStyle w:val="TAL"/>
            </w:pPr>
            <w:r w:rsidRPr="000F0BA0">
              <w:t>If this IE is in request body, it indicates the expected validity time by consumer.</w:t>
            </w:r>
          </w:p>
          <w:p w14:paraId="05CFC0E9" w14:textId="77777777" w:rsidR="00667787" w:rsidRPr="000F0BA0" w:rsidRDefault="00667787" w:rsidP="00383638">
            <w:pPr>
              <w:pStyle w:val="TAL"/>
            </w:pPr>
          </w:p>
          <w:p w14:paraId="0E2860AC" w14:textId="77777777" w:rsidR="00667787" w:rsidRPr="000F0BA0" w:rsidRDefault="00667787" w:rsidP="00383638">
            <w:pPr>
              <w:pStyle w:val="TAL"/>
            </w:pPr>
            <w:r w:rsidRPr="000F0BA0">
              <w:t>If this IE is in response body, it indicates the confirmed validity time by UDM.</w:t>
            </w:r>
          </w:p>
          <w:p w14:paraId="3E115889" w14:textId="77777777" w:rsidR="00667787" w:rsidRPr="000F0BA0" w:rsidRDefault="00667787" w:rsidP="00383638">
            <w:pPr>
              <w:pStyle w:val="TAL"/>
              <w:rPr>
                <w:rFonts w:cs="Arial"/>
                <w:szCs w:val="18"/>
              </w:rPr>
            </w:pPr>
          </w:p>
        </w:tc>
      </w:tr>
      <w:tr w:rsidR="00667787" w:rsidRPr="000F0BA0" w14:paraId="5C7CDA0D"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1E2EF11A" w14:textId="77777777" w:rsidR="00667787" w:rsidRPr="000F0BA0" w:rsidRDefault="00667787" w:rsidP="00383638">
            <w:pPr>
              <w:pStyle w:val="TAL"/>
            </w:pPr>
            <w:r w:rsidRPr="000F0BA0">
              <w:t>mtcProviderInformation</w:t>
            </w:r>
          </w:p>
        </w:tc>
        <w:tc>
          <w:tcPr>
            <w:tcW w:w="2268" w:type="dxa"/>
            <w:tcBorders>
              <w:top w:val="single" w:sz="4" w:space="0" w:color="auto"/>
              <w:left w:val="single" w:sz="4" w:space="0" w:color="auto"/>
              <w:bottom w:val="single" w:sz="4" w:space="0" w:color="auto"/>
              <w:right w:val="single" w:sz="4" w:space="0" w:color="auto"/>
            </w:tcBorders>
          </w:tcPr>
          <w:p w14:paraId="09E4398E" w14:textId="77777777" w:rsidR="00667787" w:rsidRPr="000F0BA0" w:rsidRDefault="00667787" w:rsidP="00383638">
            <w:pPr>
              <w:pStyle w:val="TAL"/>
            </w:pPr>
            <w:r w:rsidRPr="000F0BA0">
              <w:t>MtcProviderInformation</w:t>
            </w:r>
          </w:p>
        </w:tc>
        <w:tc>
          <w:tcPr>
            <w:tcW w:w="283" w:type="dxa"/>
            <w:tcBorders>
              <w:top w:val="single" w:sz="4" w:space="0" w:color="auto"/>
              <w:left w:val="single" w:sz="4" w:space="0" w:color="auto"/>
              <w:bottom w:val="single" w:sz="4" w:space="0" w:color="auto"/>
              <w:right w:val="single" w:sz="4" w:space="0" w:color="auto"/>
            </w:tcBorders>
          </w:tcPr>
          <w:p w14:paraId="1380BE87" w14:textId="77777777" w:rsidR="00667787" w:rsidRPr="000F0BA0" w:rsidRDefault="00667787" w:rsidP="00383638">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4D19EE86" w14:textId="77777777" w:rsidR="00667787" w:rsidRPr="000F0BA0" w:rsidRDefault="00667787" w:rsidP="00383638">
            <w:pPr>
              <w:pStyle w:val="TAL"/>
            </w:pPr>
            <w:r w:rsidRPr="000F0BA0">
              <w:rPr>
                <w:lang w:eastAsia="zh-CN"/>
              </w:rPr>
              <w:t>0..</w:t>
            </w:r>
            <w:r w:rsidRPr="000F0BA0">
              <w:rPr>
                <w:rFonts w:hint="eastAsia"/>
                <w:lang w:eastAsia="zh-CN"/>
              </w:rPr>
              <w:t>1</w:t>
            </w:r>
          </w:p>
        </w:tc>
        <w:tc>
          <w:tcPr>
            <w:tcW w:w="3257" w:type="dxa"/>
            <w:tcBorders>
              <w:top w:val="single" w:sz="4" w:space="0" w:color="auto"/>
              <w:left w:val="single" w:sz="4" w:space="0" w:color="auto"/>
              <w:bottom w:val="single" w:sz="4" w:space="0" w:color="auto"/>
              <w:right w:val="single" w:sz="4" w:space="0" w:color="auto"/>
            </w:tcBorders>
          </w:tcPr>
          <w:p w14:paraId="76E06E55" w14:textId="77777777" w:rsidR="00667787" w:rsidRPr="000F0BA0" w:rsidRDefault="00667787" w:rsidP="00383638">
            <w:pPr>
              <w:pStyle w:val="TAL"/>
              <w:rPr>
                <w:lang w:eastAsia="zh-CN"/>
              </w:rPr>
            </w:pPr>
            <w:r w:rsidRPr="000F0BA0">
              <w:rPr>
                <w:rFonts w:cs="Arial"/>
                <w:szCs w:val="18"/>
                <w:lang w:eastAsia="zh-CN"/>
              </w:rPr>
              <w:t>When present, this IE shall i</w:t>
            </w:r>
            <w:r w:rsidRPr="000F0BA0">
              <w:rPr>
                <w:rFonts w:cs="Arial" w:hint="eastAsia"/>
                <w:szCs w:val="18"/>
                <w:lang w:eastAsia="zh-CN"/>
              </w:rPr>
              <w:t>ndicate</w:t>
            </w:r>
            <w:r w:rsidRPr="000F0BA0">
              <w:rPr>
                <w:rFonts w:cs="Arial"/>
                <w:szCs w:val="18"/>
                <w:lang w:eastAsia="zh-CN"/>
              </w:rPr>
              <w:t xml:space="preserve"> the </w:t>
            </w:r>
            <w:r w:rsidRPr="000F0BA0">
              <w:rPr>
                <w:lang w:eastAsia="zh-CN"/>
              </w:rPr>
              <w:t>MTC provider information for Parameter Provisioning authorization.</w:t>
            </w:r>
          </w:p>
          <w:p w14:paraId="1AF5A30D" w14:textId="77777777" w:rsidR="00667787" w:rsidRPr="000F0BA0" w:rsidRDefault="00667787" w:rsidP="00383638">
            <w:pPr>
              <w:pStyle w:val="TAL"/>
              <w:rPr>
                <w:rFonts w:cs="Arial"/>
                <w:szCs w:val="18"/>
              </w:rPr>
            </w:pPr>
          </w:p>
        </w:tc>
      </w:tr>
      <w:tr w:rsidR="00667787" w:rsidRPr="000F0BA0" w14:paraId="05D58BBE" w14:textId="77777777" w:rsidTr="00383638">
        <w:trPr>
          <w:jc w:val="center"/>
        </w:trPr>
        <w:tc>
          <w:tcPr>
            <w:tcW w:w="2547" w:type="dxa"/>
            <w:tcBorders>
              <w:top w:val="single" w:sz="4" w:space="0" w:color="auto"/>
              <w:left w:val="single" w:sz="4" w:space="0" w:color="auto"/>
              <w:bottom w:val="single" w:sz="4" w:space="0" w:color="auto"/>
              <w:right w:val="single" w:sz="4" w:space="0" w:color="auto"/>
            </w:tcBorders>
          </w:tcPr>
          <w:p w14:paraId="3CC604A2" w14:textId="77777777" w:rsidR="00667787" w:rsidRPr="000F0BA0" w:rsidRDefault="00667787" w:rsidP="00383638">
            <w:pPr>
              <w:pStyle w:val="TAL"/>
            </w:pPr>
            <w:r w:rsidRPr="000F0BA0">
              <w:t>supportedFeatures</w:t>
            </w:r>
          </w:p>
        </w:tc>
        <w:tc>
          <w:tcPr>
            <w:tcW w:w="2268" w:type="dxa"/>
            <w:tcBorders>
              <w:top w:val="single" w:sz="4" w:space="0" w:color="auto"/>
              <w:left w:val="single" w:sz="4" w:space="0" w:color="auto"/>
              <w:bottom w:val="single" w:sz="4" w:space="0" w:color="auto"/>
              <w:right w:val="single" w:sz="4" w:space="0" w:color="auto"/>
            </w:tcBorders>
          </w:tcPr>
          <w:p w14:paraId="13AC8183" w14:textId="77777777" w:rsidR="00667787" w:rsidRPr="000F0BA0" w:rsidRDefault="00667787" w:rsidP="00383638">
            <w:pPr>
              <w:pStyle w:val="TAL"/>
            </w:pPr>
            <w:r w:rsidRPr="000F0BA0">
              <w:t>SupportedFeatures</w:t>
            </w:r>
          </w:p>
        </w:tc>
        <w:tc>
          <w:tcPr>
            <w:tcW w:w="283" w:type="dxa"/>
            <w:tcBorders>
              <w:top w:val="single" w:sz="4" w:space="0" w:color="auto"/>
              <w:left w:val="single" w:sz="4" w:space="0" w:color="auto"/>
              <w:bottom w:val="single" w:sz="4" w:space="0" w:color="auto"/>
              <w:right w:val="single" w:sz="4" w:space="0" w:color="auto"/>
            </w:tcBorders>
          </w:tcPr>
          <w:p w14:paraId="5BF13D14" w14:textId="77777777" w:rsidR="00667787" w:rsidRPr="000F0BA0" w:rsidRDefault="00667787" w:rsidP="00383638">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50C114D6" w14:textId="77777777" w:rsidR="00667787" w:rsidRPr="000F0BA0" w:rsidRDefault="00667787" w:rsidP="00383638">
            <w:pPr>
              <w:pStyle w:val="TAL"/>
              <w:rPr>
                <w:lang w:eastAsia="zh-CN"/>
              </w:rPr>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1A493727" w14:textId="77777777" w:rsidR="00667787" w:rsidRPr="000F0BA0" w:rsidRDefault="00667787" w:rsidP="00383638">
            <w:pPr>
              <w:pStyle w:val="TAL"/>
              <w:rPr>
                <w:rFonts w:cs="Arial"/>
                <w:szCs w:val="18"/>
                <w:lang w:eastAsia="zh-CN"/>
              </w:rPr>
            </w:pPr>
            <w:r w:rsidRPr="000F0BA0">
              <w:rPr>
                <w:rFonts w:cs="Arial"/>
                <w:szCs w:val="18"/>
              </w:rPr>
              <w:t>Supported Features</w:t>
            </w:r>
          </w:p>
        </w:tc>
      </w:tr>
      <w:tr w:rsidR="00A71485" w:rsidRPr="000F0BA0" w14:paraId="4EA61F61" w14:textId="77777777" w:rsidTr="00A71485">
        <w:trPr>
          <w:jc w:val="center"/>
        </w:trPr>
        <w:tc>
          <w:tcPr>
            <w:tcW w:w="2547" w:type="dxa"/>
            <w:tcBorders>
              <w:top w:val="single" w:sz="4" w:space="0" w:color="auto"/>
              <w:left w:val="single" w:sz="4" w:space="0" w:color="auto"/>
              <w:bottom w:val="single" w:sz="4" w:space="0" w:color="auto"/>
              <w:right w:val="single" w:sz="4" w:space="0" w:color="auto"/>
            </w:tcBorders>
          </w:tcPr>
          <w:p w14:paraId="0EC3EEDA" w14:textId="77777777" w:rsidR="00A71485" w:rsidRPr="000F0BA0" w:rsidRDefault="00A71485" w:rsidP="00A6339D">
            <w:pPr>
              <w:pStyle w:val="TAL"/>
            </w:pPr>
            <w:r w:rsidRPr="000F0BA0">
              <w:t>ecsAddrConfigInfo</w:t>
            </w:r>
          </w:p>
        </w:tc>
        <w:tc>
          <w:tcPr>
            <w:tcW w:w="2268" w:type="dxa"/>
            <w:tcBorders>
              <w:top w:val="single" w:sz="4" w:space="0" w:color="auto"/>
              <w:left w:val="single" w:sz="4" w:space="0" w:color="auto"/>
              <w:bottom w:val="single" w:sz="4" w:space="0" w:color="auto"/>
              <w:right w:val="single" w:sz="4" w:space="0" w:color="auto"/>
            </w:tcBorders>
          </w:tcPr>
          <w:p w14:paraId="0DAEDAD2" w14:textId="77777777" w:rsidR="00A71485" w:rsidRPr="000F0BA0" w:rsidRDefault="00A71485" w:rsidP="00A6339D">
            <w:pPr>
              <w:pStyle w:val="TAL"/>
            </w:pPr>
            <w:r w:rsidRPr="000F0BA0">
              <w:t>EcsAddrConfigInfo</w:t>
            </w:r>
          </w:p>
        </w:tc>
        <w:tc>
          <w:tcPr>
            <w:tcW w:w="283" w:type="dxa"/>
            <w:tcBorders>
              <w:top w:val="single" w:sz="4" w:space="0" w:color="auto"/>
              <w:left w:val="single" w:sz="4" w:space="0" w:color="auto"/>
              <w:bottom w:val="single" w:sz="4" w:space="0" w:color="auto"/>
              <w:right w:val="single" w:sz="4" w:space="0" w:color="auto"/>
            </w:tcBorders>
          </w:tcPr>
          <w:p w14:paraId="080D518E" w14:textId="77777777" w:rsidR="00A71485" w:rsidRPr="000F0BA0" w:rsidRDefault="00A71485" w:rsidP="00A6339D">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01FE6EF6" w14:textId="77777777" w:rsidR="00A71485" w:rsidRPr="000F0BA0" w:rsidRDefault="00A71485" w:rsidP="00A6339D">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18F37397" w14:textId="77777777" w:rsidR="00A71485" w:rsidRPr="000F0BA0" w:rsidRDefault="00A71485" w:rsidP="00A6339D">
            <w:pPr>
              <w:pStyle w:val="TAL"/>
              <w:rPr>
                <w:rFonts w:cs="Arial"/>
                <w:szCs w:val="18"/>
              </w:rPr>
            </w:pPr>
            <w:r w:rsidRPr="000F0BA0">
              <w:rPr>
                <w:rFonts w:cs="Arial"/>
                <w:szCs w:val="18"/>
              </w:rPr>
              <w:t>ECS Address ConfigurationInformation Parameters; see 3GPP TS 23.502 [3]</w:t>
            </w:r>
          </w:p>
        </w:tc>
      </w:tr>
      <w:tr w:rsidR="00EA4946" w:rsidRPr="000F0BA0" w14:paraId="6ECECC7B"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5C61B73A" w14:textId="77777777" w:rsidR="00EA4946" w:rsidRPr="000F0BA0" w:rsidRDefault="00EA4946" w:rsidP="00071FDB">
            <w:pPr>
              <w:pStyle w:val="TAL"/>
            </w:pPr>
            <w:r w:rsidRPr="000F0BA0">
              <w:rPr>
                <w:rFonts w:eastAsia="Malgun Gothic"/>
              </w:rPr>
              <w:t>additionalEcsAddrConfigInfos</w:t>
            </w:r>
          </w:p>
        </w:tc>
        <w:tc>
          <w:tcPr>
            <w:tcW w:w="2268" w:type="dxa"/>
            <w:tcBorders>
              <w:top w:val="single" w:sz="4" w:space="0" w:color="auto"/>
              <w:left w:val="single" w:sz="4" w:space="0" w:color="auto"/>
              <w:bottom w:val="single" w:sz="4" w:space="0" w:color="auto"/>
              <w:right w:val="single" w:sz="4" w:space="0" w:color="auto"/>
            </w:tcBorders>
          </w:tcPr>
          <w:p w14:paraId="2BBF0397" w14:textId="77777777" w:rsidR="00EA4946" w:rsidRPr="000F0BA0" w:rsidRDefault="00EA4946" w:rsidP="00071FDB">
            <w:pPr>
              <w:pStyle w:val="TAL"/>
            </w:pPr>
            <w:r w:rsidRPr="000F0BA0">
              <w:rPr>
                <w:lang w:eastAsia="zh-CN"/>
              </w:rPr>
              <w:t>array(</w:t>
            </w:r>
            <w:r w:rsidRPr="000F0BA0">
              <w:rPr>
                <w:rFonts w:eastAsia="Malgun Gothic"/>
              </w:rPr>
              <w:t>EcsAddrConfigInfo)</w:t>
            </w:r>
          </w:p>
        </w:tc>
        <w:tc>
          <w:tcPr>
            <w:tcW w:w="283" w:type="dxa"/>
            <w:tcBorders>
              <w:top w:val="single" w:sz="4" w:space="0" w:color="auto"/>
              <w:left w:val="single" w:sz="4" w:space="0" w:color="auto"/>
              <w:bottom w:val="single" w:sz="4" w:space="0" w:color="auto"/>
              <w:right w:val="single" w:sz="4" w:space="0" w:color="auto"/>
            </w:tcBorders>
          </w:tcPr>
          <w:p w14:paraId="59F97153" w14:textId="77777777" w:rsidR="00EA4946" w:rsidRPr="000F0BA0" w:rsidRDefault="00EA4946" w:rsidP="00071FDB">
            <w:pPr>
              <w:pStyle w:val="TAC"/>
            </w:pPr>
            <w:r w:rsidRPr="000F0BA0">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17D6334" w14:textId="77777777" w:rsidR="00EA4946" w:rsidRPr="000F0BA0" w:rsidRDefault="00EA4946" w:rsidP="00071FDB">
            <w:pPr>
              <w:pStyle w:val="TAL"/>
            </w:pPr>
            <w:r w:rsidRPr="000F0BA0">
              <w:rPr>
                <w:rFonts w:hint="eastAsia"/>
                <w:lang w:eastAsia="zh-CN"/>
              </w:rPr>
              <w:t>1</w:t>
            </w:r>
            <w:r w:rsidRPr="000F0BA0">
              <w:rPr>
                <w:lang w:eastAsia="zh-CN"/>
              </w:rPr>
              <w:t>..N</w:t>
            </w:r>
          </w:p>
        </w:tc>
        <w:tc>
          <w:tcPr>
            <w:tcW w:w="3257" w:type="dxa"/>
            <w:tcBorders>
              <w:top w:val="single" w:sz="4" w:space="0" w:color="auto"/>
              <w:left w:val="single" w:sz="4" w:space="0" w:color="auto"/>
              <w:bottom w:val="single" w:sz="4" w:space="0" w:color="auto"/>
              <w:right w:val="single" w:sz="4" w:space="0" w:color="auto"/>
            </w:tcBorders>
          </w:tcPr>
          <w:p w14:paraId="5253AADD" w14:textId="77777777" w:rsidR="00EA4946" w:rsidRPr="000F0BA0" w:rsidRDefault="00EA4946" w:rsidP="00071FDB">
            <w:pPr>
              <w:pStyle w:val="TAL"/>
              <w:rPr>
                <w:rFonts w:cs="Arial"/>
                <w:szCs w:val="18"/>
              </w:rPr>
            </w:pPr>
            <w:r w:rsidRPr="000F0BA0">
              <w:rPr>
                <w:rFonts w:cs="Arial"/>
                <w:szCs w:val="18"/>
                <w:lang w:eastAsia="zh-CN"/>
              </w:rPr>
              <w:t>Additional ECS Address Configuration Information Parameters. See 3GPP TS 23.548 [60]</w:t>
            </w:r>
          </w:p>
        </w:tc>
      </w:tr>
      <w:tr w:rsidR="00437F79" w:rsidRPr="000F0BA0" w14:paraId="002A3F4B" w14:textId="77777777" w:rsidTr="00071FDB">
        <w:trPr>
          <w:jc w:val="center"/>
        </w:trPr>
        <w:tc>
          <w:tcPr>
            <w:tcW w:w="2547" w:type="dxa"/>
            <w:tcBorders>
              <w:top w:val="single" w:sz="4" w:space="0" w:color="auto"/>
              <w:left w:val="single" w:sz="4" w:space="0" w:color="auto"/>
              <w:bottom w:val="single" w:sz="4" w:space="0" w:color="auto"/>
              <w:right w:val="single" w:sz="4" w:space="0" w:color="auto"/>
            </w:tcBorders>
          </w:tcPr>
          <w:p w14:paraId="7B21BD27" w14:textId="77777777" w:rsidR="00437F79" w:rsidRPr="000F0BA0" w:rsidRDefault="00437F79" w:rsidP="00071FDB">
            <w:pPr>
              <w:pStyle w:val="TAL"/>
              <w:rPr>
                <w:rFonts w:eastAsia="Malgun Gothic"/>
              </w:rPr>
            </w:pPr>
            <w:r w:rsidRPr="000F0BA0">
              <w:t>ecsAddrConfigInfoPerPlmn</w:t>
            </w:r>
          </w:p>
        </w:tc>
        <w:tc>
          <w:tcPr>
            <w:tcW w:w="2268" w:type="dxa"/>
            <w:tcBorders>
              <w:top w:val="single" w:sz="4" w:space="0" w:color="auto"/>
              <w:left w:val="single" w:sz="4" w:space="0" w:color="auto"/>
              <w:bottom w:val="single" w:sz="4" w:space="0" w:color="auto"/>
              <w:right w:val="single" w:sz="4" w:space="0" w:color="auto"/>
            </w:tcBorders>
          </w:tcPr>
          <w:p w14:paraId="586276BB" w14:textId="77777777" w:rsidR="00437F79" w:rsidRPr="000F0BA0" w:rsidRDefault="00437F79" w:rsidP="00071FDB">
            <w:pPr>
              <w:pStyle w:val="TAL"/>
            </w:pPr>
            <w:r w:rsidRPr="000F0BA0">
              <w:t>map(array(EcsAddrConfigInfo))</w:t>
            </w:r>
          </w:p>
        </w:tc>
        <w:tc>
          <w:tcPr>
            <w:tcW w:w="283" w:type="dxa"/>
            <w:tcBorders>
              <w:top w:val="single" w:sz="4" w:space="0" w:color="auto"/>
              <w:left w:val="single" w:sz="4" w:space="0" w:color="auto"/>
              <w:bottom w:val="single" w:sz="4" w:space="0" w:color="auto"/>
              <w:right w:val="single" w:sz="4" w:space="0" w:color="auto"/>
            </w:tcBorders>
          </w:tcPr>
          <w:p w14:paraId="5471C929" w14:textId="77777777" w:rsidR="00437F79" w:rsidRPr="000F0BA0" w:rsidRDefault="00437F79" w:rsidP="00071FDB">
            <w:pPr>
              <w:pStyle w:val="TAC"/>
              <w:rPr>
                <w:lang w:eastAsia="zh-CN"/>
              </w:rPr>
            </w:pPr>
            <w:r w:rsidRPr="000F0BA0">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C3F12F2" w14:textId="77777777" w:rsidR="00437F79" w:rsidRPr="000F0BA0" w:rsidRDefault="00437F79" w:rsidP="00071FDB">
            <w:pPr>
              <w:pStyle w:val="TAL"/>
              <w:rPr>
                <w:lang w:eastAsia="zh-CN"/>
              </w:rPr>
            </w:pPr>
            <w:r w:rsidRPr="000F0BA0">
              <w:rPr>
                <w:lang w:eastAsia="zh-CN"/>
              </w:rPr>
              <w:t>1..N</w:t>
            </w:r>
          </w:p>
        </w:tc>
        <w:tc>
          <w:tcPr>
            <w:tcW w:w="3257" w:type="dxa"/>
            <w:tcBorders>
              <w:top w:val="single" w:sz="4" w:space="0" w:color="auto"/>
              <w:left w:val="single" w:sz="4" w:space="0" w:color="auto"/>
              <w:bottom w:val="single" w:sz="4" w:space="0" w:color="auto"/>
              <w:right w:val="single" w:sz="4" w:space="0" w:color="auto"/>
            </w:tcBorders>
          </w:tcPr>
          <w:p w14:paraId="0AC69AB8" w14:textId="77777777" w:rsidR="00437F79" w:rsidRPr="000F0BA0" w:rsidRDefault="00437F79" w:rsidP="00071FDB">
            <w:pPr>
              <w:pStyle w:val="TAL"/>
              <w:rPr>
                <w:rFonts w:cs="Arial"/>
                <w:szCs w:val="18"/>
              </w:rPr>
            </w:pPr>
            <w:r w:rsidRPr="000F0BA0">
              <w:rPr>
                <w:rFonts w:cs="Arial"/>
                <w:szCs w:val="18"/>
              </w:rPr>
              <w:t>A map of ECS Address ConfigurationInformation Parameters per serving PLMNs, where the key of the map is the serving PLMN id and the value is an array of EcsAddrConfigInfo for that serving PLMN.</w:t>
            </w:r>
          </w:p>
        </w:tc>
      </w:tr>
      <w:tr w:rsidR="00B1798C" w:rsidRPr="000F0BA0" w14:paraId="1FE5E3B8" w14:textId="77777777" w:rsidTr="00B1798C">
        <w:trPr>
          <w:jc w:val="center"/>
        </w:trPr>
        <w:tc>
          <w:tcPr>
            <w:tcW w:w="2547" w:type="dxa"/>
            <w:tcBorders>
              <w:top w:val="single" w:sz="4" w:space="0" w:color="auto"/>
              <w:left w:val="single" w:sz="4" w:space="0" w:color="auto"/>
              <w:bottom w:val="single" w:sz="4" w:space="0" w:color="auto"/>
              <w:right w:val="single" w:sz="4" w:space="0" w:color="auto"/>
            </w:tcBorders>
          </w:tcPr>
          <w:p w14:paraId="7247D000" w14:textId="77777777" w:rsidR="00B1798C" w:rsidRPr="000F0BA0" w:rsidRDefault="00B1798C" w:rsidP="00071FDB">
            <w:pPr>
              <w:pStyle w:val="TAL"/>
            </w:pPr>
            <w:r w:rsidRPr="000F0BA0">
              <w:rPr>
                <w:rFonts w:hint="eastAsia"/>
              </w:rPr>
              <w:t>e</w:t>
            </w:r>
            <w:r w:rsidRPr="000F0BA0">
              <w:t>cRestriction</w:t>
            </w:r>
          </w:p>
        </w:tc>
        <w:tc>
          <w:tcPr>
            <w:tcW w:w="2268" w:type="dxa"/>
            <w:tcBorders>
              <w:top w:val="single" w:sz="4" w:space="0" w:color="auto"/>
              <w:left w:val="single" w:sz="4" w:space="0" w:color="auto"/>
              <w:bottom w:val="single" w:sz="4" w:space="0" w:color="auto"/>
              <w:right w:val="single" w:sz="4" w:space="0" w:color="auto"/>
            </w:tcBorders>
          </w:tcPr>
          <w:p w14:paraId="48038C9B" w14:textId="77777777" w:rsidR="00B1798C" w:rsidRPr="000F0BA0" w:rsidRDefault="00B1798C" w:rsidP="00071FDB">
            <w:pPr>
              <w:pStyle w:val="TAL"/>
            </w:pPr>
            <w:r w:rsidRPr="000F0BA0">
              <w:t>EcRestriction</w:t>
            </w:r>
          </w:p>
        </w:tc>
        <w:tc>
          <w:tcPr>
            <w:tcW w:w="283" w:type="dxa"/>
            <w:tcBorders>
              <w:top w:val="single" w:sz="4" w:space="0" w:color="auto"/>
              <w:left w:val="single" w:sz="4" w:space="0" w:color="auto"/>
              <w:bottom w:val="single" w:sz="4" w:space="0" w:color="auto"/>
              <w:right w:val="single" w:sz="4" w:space="0" w:color="auto"/>
            </w:tcBorders>
          </w:tcPr>
          <w:p w14:paraId="4B35F2D8" w14:textId="77777777" w:rsidR="00B1798C" w:rsidRPr="000F0BA0" w:rsidRDefault="00B1798C" w:rsidP="00071FDB">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6FB22ED1" w14:textId="77777777" w:rsidR="00B1798C" w:rsidRPr="000F0BA0" w:rsidRDefault="00B1798C" w:rsidP="00071FDB">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21BB0CC7" w14:textId="77777777" w:rsidR="00B1798C" w:rsidRPr="000F0BA0" w:rsidRDefault="00B1798C" w:rsidP="00071FDB">
            <w:pPr>
              <w:pStyle w:val="TAL"/>
              <w:rPr>
                <w:rFonts w:cs="Arial"/>
                <w:szCs w:val="18"/>
              </w:rPr>
            </w:pPr>
            <w:r w:rsidRPr="000F0BA0">
              <w:rPr>
                <w:rFonts w:cs="Arial" w:hint="eastAsia"/>
                <w:szCs w:val="18"/>
              </w:rPr>
              <w:t>Enhanced Coverage Restriction Parameters</w:t>
            </w:r>
          </w:p>
        </w:tc>
      </w:tr>
      <w:tr w:rsidR="00E36619" w:rsidRPr="000F0BA0" w14:paraId="71F9F95D" w14:textId="77777777" w:rsidTr="00E36619">
        <w:trPr>
          <w:jc w:val="center"/>
        </w:trPr>
        <w:tc>
          <w:tcPr>
            <w:tcW w:w="2547" w:type="dxa"/>
            <w:tcBorders>
              <w:top w:val="single" w:sz="4" w:space="0" w:color="auto"/>
              <w:left w:val="single" w:sz="4" w:space="0" w:color="auto"/>
              <w:bottom w:val="single" w:sz="4" w:space="0" w:color="auto"/>
              <w:right w:val="single" w:sz="4" w:space="0" w:color="auto"/>
            </w:tcBorders>
          </w:tcPr>
          <w:p w14:paraId="0976CAA2" w14:textId="77777777" w:rsidR="00E36619" w:rsidRPr="000F0BA0" w:rsidRDefault="00E36619" w:rsidP="00D40396">
            <w:pPr>
              <w:pStyle w:val="TAL"/>
            </w:pPr>
            <w:r w:rsidRPr="000F0BA0">
              <w:rPr>
                <w:rFonts w:hint="eastAsia"/>
              </w:rPr>
              <w:t>s</w:t>
            </w:r>
            <w:r w:rsidRPr="000F0BA0">
              <w:t>liceUsageControlInfos</w:t>
            </w:r>
          </w:p>
        </w:tc>
        <w:tc>
          <w:tcPr>
            <w:tcW w:w="2268" w:type="dxa"/>
            <w:tcBorders>
              <w:top w:val="single" w:sz="4" w:space="0" w:color="auto"/>
              <w:left w:val="single" w:sz="4" w:space="0" w:color="auto"/>
              <w:bottom w:val="single" w:sz="4" w:space="0" w:color="auto"/>
              <w:right w:val="single" w:sz="4" w:space="0" w:color="auto"/>
            </w:tcBorders>
          </w:tcPr>
          <w:p w14:paraId="2D4854B0" w14:textId="77777777" w:rsidR="00E36619" w:rsidRPr="000F0BA0" w:rsidRDefault="00E36619" w:rsidP="00D40396">
            <w:pPr>
              <w:pStyle w:val="TAL"/>
            </w:pPr>
            <w:r w:rsidRPr="000F0BA0">
              <w:t>array(SliceUsageControlInfo)</w:t>
            </w:r>
          </w:p>
        </w:tc>
        <w:tc>
          <w:tcPr>
            <w:tcW w:w="283" w:type="dxa"/>
            <w:tcBorders>
              <w:top w:val="single" w:sz="4" w:space="0" w:color="auto"/>
              <w:left w:val="single" w:sz="4" w:space="0" w:color="auto"/>
              <w:bottom w:val="single" w:sz="4" w:space="0" w:color="auto"/>
              <w:right w:val="single" w:sz="4" w:space="0" w:color="auto"/>
            </w:tcBorders>
          </w:tcPr>
          <w:p w14:paraId="4AE5A161" w14:textId="77777777" w:rsidR="00E36619" w:rsidRPr="000F0BA0" w:rsidRDefault="00E36619" w:rsidP="00D40396">
            <w:pPr>
              <w:pStyle w:val="TAC"/>
            </w:pPr>
            <w:r w:rsidRPr="000F0BA0">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666CDDFA" w14:textId="77777777" w:rsidR="00E36619" w:rsidRPr="000F0BA0" w:rsidRDefault="00E36619" w:rsidP="00D40396">
            <w:pPr>
              <w:pStyle w:val="TAL"/>
            </w:pPr>
            <w:r w:rsidRPr="000F0BA0">
              <w:t>1..N</w:t>
            </w:r>
          </w:p>
        </w:tc>
        <w:tc>
          <w:tcPr>
            <w:tcW w:w="3257" w:type="dxa"/>
            <w:tcBorders>
              <w:top w:val="single" w:sz="4" w:space="0" w:color="auto"/>
              <w:left w:val="single" w:sz="4" w:space="0" w:color="auto"/>
              <w:bottom w:val="single" w:sz="4" w:space="0" w:color="auto"/>
              <w:right w:val="single" w:sz="4" w:space="0" w:color="auto"/>
            </w:tcBorders>
          </w:tcPr>
          <w:p w14:paraId="798CB48E" w14:textId="77777777" w:rsidR="00E36619" w:rsidRPr="000F0BA0" w:rsidRDefault="00E36619" w:rsidP="00D40396">
            <w:pPr>
              <w:pStyle w:val="TAL"/>
              <w:rPr>
                <w:rFonts w:cs="Arial"/>
                <w:szCs w:val="18"/>
              </w:rPr>
            </w:pPr>
            <w:r w:rsidRPr="000F0BA0">
              <w:rPr>
                <w:rFonts w:cs="Arial"/>
                <w:szCs w:val="18"/>
              </w:rPr>
              <w:t>Network Slice usage behaviour control Information</w:t>
            </w:r>
          </w:p>
        </w:tc>
      </w:tr>
    </w:tbl>
    <w:p w14:paraId="6C5EB0D1" w14:textId="77777777" w:rsidR="00667787" w:rsidRPr="000F0BA0" w:rsidRDefault="00667787" w:rsidP="00667787">
      <w:pPr>
        <w:rPr>
          <w:noProof/>
        </w:rPr>
      </w:pPr>
    </w:p>
    <w:p w14:paraId="17D177A7" w14:textId="6DF68BAC" w:rsidR="00667787" w:rsidRPr="000F0BA0" w:rsidRDefault="00667787" w:rsidP="00C05182">
      <w:pPr>
        <w:pStyle w:val="Heading5"/>
      </w:pPr>
      <w:bookmarkStart w:id="5077" w:name="_Toc177477181"/>
      <w:r w:rsidRPr="000F0BA0">
        <w:t>6.5.6.2.20</w:t>
      </w:r>
      <w:r w:rsidRPr="000F0BA0">
        <w:tab/>
        <w:t>Type: CommunicationCharacteristicsAF</w:t>
      </w:r>
      <w:bookmarkEnd w:id="5077"/>
    </w:p>
    <w:p w14:paraId="59E80002" w14:textId="3E2A29C0" w:rsidR="00667787" w:rsidRPr="000F0BA0" w:rsidRDefault="00667787" w:rsidP="00667787">
      <w:pPr>
        <w:pStyle w:val="TH"/>
      </w:pPr>
      <w:r w:rsidRPr="000F0BA0">
        <w:rPr>
          <w:noProof/>
        </w:rPr>
        <w:t>Table </w:t>
      </w:r>
      <w:r w:rsidRPr="000F0BA0">
        <w:t xml:space="preserve">6.5.6.2.20-1: </w:t>
      </w:r>
      <w:r w:rsidRPr="000F0BA0">
        <w:rPr>
          <w:noProof/>
        </w:rPr>
        <w:t>Definition of type CommunicationCharacteristics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67787" w:rsidRPr="000F0BA0" w14:paraId="79A1DF40"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552B5D" w14:textId="77777777" w:rsidR="00667787" w:rsidRPr="000F0BA0" w:rsidRDefault="00667787" w:rsidP="00383638">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6D5212" w14:textId="77777777" w:rsidR="00667787" w:rsidRPr="000F0BA0" w:rsidRDefault="00667787" w:rsidP="00383638">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F25AB9" w14:textId="77777777" w:rsidR="00667787" w:rsidRPr="000F0BA0" w:rsidRDefault="00667787" w:rsidP="00383638">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8F5169" w14:textId="77777777" w:rsidR="00667787" w:rsidRPr="000F0BA0" w:rsidRDefault="00667787" w:rsidP="00383638">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32F9B0" w14:textId="77777777" w:rsidR="00667787" w:rsidRPr="000F0BA0" w:rsidRDefault="00667787" w:rsidP="00383638">
            <w:pPr>
              <w:pStyle w:val="TAH"/>
              <w:rPr>
                <w:rFonts w:cs="Arial"/>
                <w:szCs w:val="18"/>
              </w:rPr>
            </w:pPr>
            <w:r w:rsidRPr="000F0BA0">
              <w:rPr>
                <w:rFonts w:cs="Arial"/>
                <w:szCs w:val="18"/>
              </w:rPr>
              <w:t>Description</w:t>
            </w:r>
          </w:p>
        </w:tc>
      </w:tr>
      <w:tr w:rsidR="00667787" w:rsidRPr="000F0BA0" w14:paraId="74E0CACB"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tcPr>
          <w:p w14:paraId="51FEA671" w14:textId="77777777" w:rsidR="00667787" w:rsidRPr="000F0BA0" w:rsidRDefault="00667787" w:rsidP="00383638">
            <w:pPr>
              <w:pStyle w:val="TAL"/>
            </w:pPr>
            <w:r w:rsidRPr="000F0BA0">
              <w:t>ppDlPacketCount</w:t>
            </w:r>
          </w:p>
        </w:tc>
        <w:tc>
          <w:tcPr>
            <w:tcW w:w="1559" w:type="dxa"/>
            <w:tcBorders>
              <w:top w:val="single" w:sz="4" w:space="0" w:color="auto"/>
              <w:left w:val="single" w:sz="4" w:space="0" w:color="auto"/>
              <w:bottom w:val="single" w:sz="4" w:space="0" w:color="auto"/>
              <w:right w:val="single" w:sz="4" w:space="0" w:color="auto"/>
            </w:tcBorders>
          </w:tcPr>
          <w:p w14:paraId="31441132" w14:textId="77777777" w:rsidR="00667787" w:rsidRPr="000F0BA0" w:rsidRDefault="00667787" w:rsidP="00383638">
            <w:pPr>
              <w:pStyle w:val="TAL"/>
            </w:pPr>
            <w:r w:rsidRPr="000F0BA0">
              <w:t>PpDlPacketCount</w:t>
            </w:r>
          </w:p>
        </w:tc>
        <w:tc>
          <w:tcPr>
            <w:tcW w:w="425" w:type="dxa"/>
            <w:tcBorders>
              <w:top w:val="single" w:sz="4" w:space="0" w:color="auto"/>
              <w:left w:val="single" w:sz="4" w:space="0" w:color="auto"/>
              <w:bottom w:val="single" w:sz="4" w:space="0" w:color="auto"/>
              <w:right w:val="single" w:sz="4" w:space="0" w:color="auto"/>
            </w:tcBorders>
          </w:tcPr>
          <w:p w14:paraId="1B548455" w14:textId="77777777" w:rsidR="00667787" w:rsidRPr="000F0BA0" w:rsidRDefault="00667787" w:rsidP="00383638">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14656A34" w14:textId="77777777" w:rsidR="00667787" w:rsidRPr="000F0BA0" w:rsidRDefault="00667787" w:rsidP="00383638">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1A7FEA5" w14:textId="77777777" w:rsidR="00667787" w:rsidRPr="000F0BA0" w:rsidRDefault="00667787" w:rsidP="00383638">
            <w:pPr>
              <w:pStyle w:val="TAL"/>
              <w:rPr>
                <w:rFonts w:cs="Arial"/>
                <w:szCs w:val="18"/>
              </w:rPr>
            </w:pPr>
            <w:r w:rsidRPr="000F0BA0">
              <w:rPr>
                <w:rFonts w:cs="Arial"/>
                <w:szCs w:val="18"/>
              </w:rPr>
              <w:t>AF provisioned DL Buffering Suggested Packet Count; nullable</w:t>
            </w:r>
          </w:p>
        </w:tc>
      </w:tr>
      <w:tr w:rsidR="00667787" w:rsidRPr="000F0BA0" w14:paraId="4BB8B6DB"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tcPr>
          <w:p w14:paraId="6ED0B931" w14:textId="77777777" w:rsidR="00667787" w:rsidRPr="000F0BA0" w:rsidRDefault="00667787" w:rsidP="00383638">
            <w:pPr>
              <w:pStyle w:val="TAL"/>
              <w:rPr>
                <w:lang w:eastAsia="zh-CN"/>
              </w:rPr>
            </w:pPr>
            <w:r w:rsidRPr="000F0BA0">
              <w:rPr>
                <w:lang w:eastAsia="zh-CN"/>
              </w:rPr>
              <w:t>maximumResponseTime</w:t>
            </w:r>
          </w:p>
        </w:tc>
        <w:tc>
          <w:tcPr>
            <w:tcW w:w="1559" w:type="dxa"/>
            <w:tcBorders>
              <w:top w:val="single" w:sz="4" w:space="0" w:color="auto"/>
              <w:left w:val="single" w:sz="4" w:space="0" w:color="auto"/>
              <w:bottom w:val="single" w:sz="4" w:space="0" w:color="auto"/>
              <w:right w:val="single" w:sz="4" w:space="0" w:color="auto"/>
            </w:tcBorders>
          </w:tcPr>
          <w:p w14:paraId="585D78EC" w14:textId="77777777" w:rsidR="00667787" w:rsidRPr="000F0BA0" w:rsidRDefault="00667787" w:rsidP="00383638">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14F4D3C6" w14:textId="77777777" w:rsidR="00667787" w:rsidRPr="000F0BA0" w:rsidRDefault="00667787" w:rsidP="00383638">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F6D04D6" w14:textId="77777777" w:rsidR="00667787" w:rsidRPr="000F0BA0" w:rsidRDefault="00667787" w:rsidP="00383638">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45F382B" w14:textId="77777777" w:rsidR="00667787" w:rsidRPr="000F0BA0" w:rsidRDefault="00667787" w:rsidP="00383638">
            <w:pPr>
              <w:pStyle w:val="TAL"/>
              <w:rPr>
                <w:rFonts w:cs="Arial"/>
                <w:szCs w:val="18"/>
              </w:rPr>
            </w:pPr>
            <w:r w:rsidRPr="000F0BA0">
              <w:rPr>
                <w:rFonts w:cs="Arial"/>
                <w:szCs w:val="18"/>
              </w:rPr>
              <w:t xml:space="preserve">When present, this IE shall contain value of </w:t>
            </w:r>
            <w:r w:rsidRPr="000F0BA0">
              <w:rPr>
                <w:rFonts w:eastAsia="Malgun Gothic"/>
              </w:rPr>
              <w:t>Maximum Response Time</w:t>
            </w:r>
            <w:r w:rsidRPr="000F0BA0">
              <w:rPr>
                <w:rFonts w:cs="Arial"/>
                <w:szCs w:val="18"/>
              </w:rPr>
              <w:t xml:space="preserve"> in seconds.</w:t>
            </w:r>
          </w:p>
          <w:p w14:paraId="33FAACD4" w14:textId="77777777" w:rsidR="00667787" w:rsidRPr="000F0BA0" w:rsidRDefault="00667787" w:rsidP="00383638">
            <w:pPr>
              <w:pStyle w:val="TAL"/>
              <w:rPr>
                <w:rFonts w:cs="Arial"/>
                <w:szCs w:val="18"/>
              </w:rPr>
            </w:pPr>
          </w:p>
          <w:p w14:paraId="32C50760" w14:textId="77777777" w:rsidR="00667787" w:rsidRPr="000F0BA0" w:rsidRDefault="00667787" w:rsidP="00383638">
            <w:pPr>
              <w:pStyle w:val="TAL"/>
              <w:rPr>
                <w:rFonts w:cs="Arial"/>
                <w:szCs w:val="18"/>
              </w:rPr>
            </w:pPr>
            <w:r w:rsidRPr="000F0BA0">
              <w:rPr>
                <w:rFonts w:eastAsia="Malgun Gothic"/>
              </w:rPr>
              <w:t>Maximum Response Time identifies the time for which the UE stays reachable to allow the AF to reliably deliver the required downlink data</w:t>
            </w:r>
            <w:r w:rsidRPr="000F0BA0">
              <w:rPr>
                <w:rFonts w:cs="Arial"/>
                <w:szCs w:val="18"/>
              </w:rPr>
              <w:t xml:space="preserve">, see clause </w:t>
            </w:r>
            <w:r w:rsidRPr="000F0BA0">
              <w:rPr>
                <w:lang w:eastAsia="zh-CN"/>
              </w:rPr>
              <w:t>4.15.6.3a of 3GPP</w:t>
            </w:r>
            <w:r w:rsidRPr="000F0BA0">
              <w:rPr>
                <w:lang w:val="en-US" w:eastAsia="zh-CN"/>
              </w:rPr>
              <w:t> TS 23.502 [</w:t>
            </w:r>
            <w:r w:rsidRPr="000F0BA0">
              <w:rPr>
                <w:lang w:eastAsia="zh-CN"/>
              </w:rPr>
              <w:t>3</w:t>
            </w:r>
            <w:r w:rsidRPr="000F0BA0">
              <w:rPr>
                <w:lang w:val="en-US" w:eastAsia="zh-CN"/>
              </w:rPr>
              <w:t>].</w:t>
            </w:r>
          </w:p>
        </w:tc>
      </w:tr>
      <w:tr w:rsidR="00667787" w:rsidRPr="000F0BA0" w14:paraId="189AD84D" w14:textId="77777777" w:rsidTr="00383638">
        <w:trPr>
          <w:jc w:val="center"/>
        </w:trPr>
        <w:tc>
          <w:tcPr>
            <w:tcW w:w="2090" w:type="dxa"/>
            <w:tcBorders>
              <w:top w:val="single" w:sz="4" w:space="0" w:color="auto"/>
              <w:left w:val="single" w:sz="4" w:space="0" w:color="auto"/>
              <w:bottom w:val="single" w:sz="4" w:space="0" w:color="auto"/>
              <w:right w:val="single" w:sz="4" w:space="0" w:color="auto"/>
            </w:tcBorders>
          </w:tcPr>
          <w:p w14:paraId="084BC641" w14:textId="77777777" w:rsidR="00667787" w:rsidRPr="000F0BA0" w:rsidRDefault="00667787" w:rsidP="00383638">
            <w:pPr>
              <w:pStyle w:val="TAL"/>
            </w:pPr>
            <w:r w:rsidRPr="000F0BA0">
              <w:rPr>
                <w:rFonts w:eastAsia="Malgun Gothic"/>
              </w:rPr>
              <w:t>maximumLatency</w:t>
            </w:r>
          </w:p>
        </w:tc>
        <w:tc>
          <w:tcPr>
            <w:tcW w:w="1559" w:type="dxa"/>
            <w:tcBorders>
              <w:top w:val="single" w:sz="4" w:space="0" w:color="auto"/>
              <w:left w:val="single" w:sz="4" w:space="0" w:color="auto"/>
              <w:bottom w:val="single" w:sz="4" w:space="0" w:color="auto"/>
              <w:right w:val="single" w:sz="4" w:space="0" w:color="auto"/>
            </w:tcBorders>
          </w:tcPr>
          <w:p w14:paraId="5E016528" w14:textId="77777777" w:rsidR="00667787" w:rsidRPr="000F0BA0" w:rsidRDefault="00667787" w:rsidP="00383638">
            <w:pPr>
              <w:pStyle w:val="TAL"/>
            </w:pPr>
            <w:r w:rsidRPr="000F0BA0">
              <w:t>DurationSec</w:t>
            </w:r>
          </w:p>
        </w:tc>
        <w:tc>
          <w:tcPr>
            <w:tcW w:w="425" w:type="dxa"/>
            <w:tcBorders>
              <w:top w:val="single" w:sz="4" w:space="0" w:color="auto"/>
              <w:left w:val="single" w:sz="4" w:space="0" w:color="auto"/>
              <w:bottom w:val="single" w:sz="4" w:space="0" w:color="auto"/>
              <w:right w:val="single" w:sz="4" w:space="0" w:color="auto"/>
            </w:tcBorders>
          </w:tcPr>
          <w:p w14:paraId="76929C8D" w14:textId="77777777" w:rsidR="00667787" w:rsidRPr="000F0BA0" w:rsidRDefault="00667787" w:rsidP="00383638">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18CB213" w14:textId="77777777" w:rsidR="00667787" w:rsidRPr="000F0BA0" w:rsidRDefault="00667787" w:rsidP="00383638">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D986FA0" w14:textId="77777777" w:rsidR="00667787" w:rsidRPr="000F0BA0" w:rsidRDefault="00667787" w:rsidP="00383638">
            <w:pPr>
              <w:pStyle w:val="TAL"/>
              <w:rPr>
                <w:rFonts w:cs="Arial"/>
                <w:szCs w:val="18"/>
              </w:rPr>
            </w:pPr>
            <w:r w:rsidRPr="000F0BA0">
              <w:rPr>
                <w:rFonts w:cs="Arial"/>
                <w:szCs w:val="18"/>
              </w:rPr>
              <w:t xml:space="preserve">When present, this IE shall contain value of </w:t>
            </w:r>
            <w:r w:rsidRPr="000F0BA0">
              <w:rPr>
                <w:rFonts w:eastAsia="Malgun Gothic"/>
              </w:rPr>
              <w:t>Maximum Latency</w:t>
            </w:r>
            <w:r w:rsidRPr="000F0BA0">
              <w:rPr>
                <w:rFonts w:cs="Arial"/>
                <w:szCs w:val="18"/>
              </w:rPr>
              <w:t xml:space="preserve"> in seconds.</w:t>
            </w:r>
          </w:p>
          <w:p w14:paraId="1BFF162F" w14:textId="77777777" w:rsidR="00667787" w:rsidRPr="000F0BA0" w:rsidRDefault="00667787" w:rsidP="00383638">
            <w:pPr>
              <w:pStyle w:val="TAL"/>
              <w:rPr>
                <w:rFonts w:cs="Arial"/>
                <w:szCs w:val="18"/>
              </w:rPr>
            </w:pPr>
          </w:p>
          <w:p w14:paraId="2402C060" w14:textId="77777777" w:rsidR="00667787" w:rsidRPr="000F0BA0" w:rsidRDefault="00667787" w:rsidP="00383638">
            <w:pPr>
              <w:pStyle w:val="TAL"/>
              <w:rPr>
                <w:rFonts w:cs="Arial"/>
                <w:szCs w:val="18"/>
              </w:rPr>
            </w:pPr>
            <w:r w:rsidRPr="000F0BA0">
              <w:rPr>
                <w:rFonts w:eastAsia="Malgun Gothic"/>
              </w:rPr>
              <w:t xml:space="preserve">Maximum Latency identifies maximum delay acceptable for downlink data transfers, </w:t>
            </w:r>
            <w:r w:rsidRPr="000F0BA0">
              <w:rPr>
                <w:rFonts w:cs="Arial"/>
                <w:szCs w:val="18"/>
              </w:rPr>
              <w:t xml:space="preserve">see clause </w:t>
            </w:r>
            <w:r w:rsidRPr="000F0BA0">
              <w:rPr>
                <w:lang w:eastAsia="zh-CN"/>
              </w:rPr>
              <w:t>4.15.6.3a of 3GPP</w:t>
            </w:r>
            <w:r w:rsidRPr="000F0BA0">
              <w:rPr>
                <w:lang w:val="en-US" w:eastAsia="zh-CN"/>
              </w:rPr>
              <w:t> TS 23.502 [</w:t>
            </w:r>
            <w:r w:rsidRPr="000F0BA0">
              <w:rPr>
                <w:lang w:eastAsia="zh-CN"/>
              </w:rPr>
              <w:t>3</w:t>
            </w:r>
            <w:r w:rsidRPr="000F0BA0">
              <w:rPr>
                <w:lang w:val="en-US" w:eastAsia="zh-CN"/>
              </w:rPr>
              <w:t>].</w:t>
            </w:r>
          </w:p>
        </w:tc>
      </w:tr>
    </w:tbl>
    <w:p w14:paraId="0768C902" w14:textId="77777777" w:rsidR="00667787" w:rsidRPr="000F0BA0" w:rsidRDefault="00667787" w:rsidP="00667787">
      <w:pPr>
        <w:rPr>
          <w:noProof/>
          <w:lang w:eastAsia="zh-CN"/>
        </w:rPr>
      </w:pPr>
    </w:p>
    <w:p w14:paraId="0C2DBB36" w14:textId="7E29FCFC" w:rsidR="00A71485" w:rsidRPr="000F0BA0" w:rsidRDefault="00A71485" w:rsidP="00C05182">
      <w:pPr>
        <w:pStyle w:val="Heading5"/>
      </w:pPr>
      <w:bookmarkStart w:id="5078" w:name="_Toc177477182"/>
      <w:r w:rsidRPr="000F0BA0">
        <w:t>6.5.6.2.</w:t>
      </w:r>
      <w:r w:rsidR="00DF1E06" w:rsidRPr="000F0BA0">
        <w:t>21</w:t>
      </w:r>
      <w:r w:rsidRPr="000F0BA0">
        <w:tab/>
        <w:t>Type: EcsAddrConfigInfo</w:t>
      </w:r>
      <w:bookmarkEnd w:id="5078"/>
    </w:p>
    <w:p w14:paraId="5173BEAA" w14:textId="320E3073" w:rsidR="00A71485" w:rsidRPr="000F0BA0" w:rsidRDefault="00A71485" w:rsidP="00A71485">
      <w:pPr>
        <w:pStyle w:val="TH"/>
      </w:pPr>
      <w:r w:rsidRPr="000F0BA0">
        <w:rPr>
          <w:noProof/>
        </w:rPr>
        <w:t>Table </w:t>
      </w:r>
      <w:r w:rsidRPr="000F0BA0">
        <w:t>6.5.6.2.</w:t>
      </w:r>
      <w:r w:rsidR="00DF1E06" w:rsidRPr="000F0BA0">
        <w:t>21</w:t>
      </w:r>
      <w:r w:rsidRPr="000F0BA0">
        <w:t xml:space="preserve">-1: </w:t>
      </w:r>
      <w:r w:rsidRPr="000F0BA0">
        <w:rPr>
          <w:noProof/>
        </w:rPr>
        <w:t>Definition of type EcsAddrConfi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1485" w:rsidRPr="000F0BA0" w14:paraId="49BD7E03"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665480" w14:textId="77777777" w:rsidR="00A71485" w:rsidRPr="000F0BA0" w:rsidRDefault="00A71485" w:rsidP="00A6339D">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0C49D0C" w14:textId="77777777" w:rsidR="00A71485" w:rsidRPr="000F0BA0" w:rsidRDefault="00A71485" w:rsidP="00A6339D">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C9BA71" w14:textId="77777777" w:rsidR="00A71485" w:rsidRPr="000F0BA0" w:rsidRDefault="00A71485" w:rsidP="00A6339D">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30235CD" w14:textId="77777777" w:rsidR="00A71485" w:rsidRPr="000F0BA0" w:rsidRDefault="00A71485" w:rsidP="00A6339D">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D6CE85" w14:textId="77777777" w:rsidR="00A71485" w:rsidRPr="000F0BA0" w:rsidRDefault="00A71485" w:rsidP="00A6339D">
            <w:pPr>
              <w:pStyle w:val="TAH"/>
              <w:rPr>
                <w:rFonts w:cs="Arial"/>
                <w:szCs w:val="18"/>
              </w:rPr>
            </w:pPr>
            <w:r w:rsidRPr="000F0BA0">
              <w:rPr>
                <w:rFonts w:cs="Arial"/>
                <w:szCs w:val="18"/>
              </w:rPr>
              <w:t>Description</w:t>
            </w:r>
          </w:p>
        </w:tc>
      </w:tr>
      <w:tr w:rsidR="00A71485" w:rsidRPr="000F0BA0" w14:paraId="38D9F7E4" w14:textId="77777777" w:rsidTr="00A862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hideMark/>
          </w:tcPr>
          <w:p w14:paraId="05980DB0" w14:textId="77777777" w:rsidR="00A71485" w:rsidRPr="000F0BA0" w:rsidRDefault="00A71485" w:rsidP="00DF1E06">
            <w:pPr>
              <w:pStyle w:val="TAL"/>
              <w:rPr>
                <w:rFonts w:eastAsia="Malgun Gothic"/>
              </w:rPr>
            </w:pPr>
            <w:r w:rsidRPr="000F0BA0">
              <w:rPr>
                <w:rFonts w:eastAsia="Malgun Gothic"/>
              </w:rPr>
              <w:t>ecsServerAddr</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3551CF30" w14:textId="77777777" w:rsidR="00A71485" w:rsidRPr="000F0BA0" w:rsidRDefault="00A71485" w:rsidP="00DF1E06">
            <w:pPr>
              <w:pStyle w:val="TAL"/>
              <w:rPr>
                <w:rFonts w:eastAsia="Malgun Gothic"/>
              </w:rPr>
            </w:pPr>
            <w:r w:rsidRPr="000F0BA0">
              <w:rPr>
                <w:rFonts w:eastAsia="Malgun Gothic"/>
              </w:rPr>
              <w:t>EcsServerAddr</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14:paraId="1E862B66" w14:textId="77777777" w:rsidR="00A71485" w:rsidRPr="000F0BA0" w:rsidRDefault="00A71485" w:rsidP="00DF1E06">
            <w:pPr>
              <w:pStyle w:val="TAL"/>
              <w:rPr>
                <w:rFonts w:eastAsia="Malgun Gothic"/>
              </w:rPr>
            </w:pPr>
            <w:r w:rsidRPr="000F0BA0">
              <w:rPr>
                <w:rFonts w:eastAsia="Malgun Gothic"/>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3B9C0F" w14:textId="77777777" w:rsidR="00A71485" w:rsidRPr="000F0BA0" w:rsidRDefault="00A71485" w:rsidP="00DF1E06">
            <w:pPr>
              <w:pStyle w:val="TAL"/>
              <w:rPr>
                <w:rFonts w:eastAsia="Malgun Gothic"/>
              </w:rPr>
            </w:pPr>
            <w:r w:rsidRPr="000F0BA0">
              <w:rPr>
                <w:rFonts w:eastAsia="Malgun Gothic"/>
              </w:rPr>
              <w:t>0..1</w:t>
            </w:r>
          </w:p>
        </w:tc>
        <w:tc>
          <w:tcPr>
            <w:tcW w:w="4359" w:type="dxa"/>
            <w:tcBorders>
              <w:top w:val="single" w:sz="4" w:space="0" w:color="auto"/>
              <w:left w:val="single" w:sz="4" w:space="0" w:color="auto"/>
              <w:bottom w:val="single" w:sz="4" w:space="0" w:color="auto"/>
              <w:right w:val="single" w:sz="4" w:space="0" w:color="auto"/>
            </w:tcBorders>
            <w:shd w:val="clear" w:color="auto" w:fill="auto"/>
            <w:hideMark/>
          </w:tcPr>
          <w:p w14:paraId="35DEA12C" w14:textId="77777777" w:rsidR="00A71485" w:rsidRPr="000F0BA0" w:rsidRDefault="00A71485" w:rsidP="00DF1E06">
            <w:pPr>
              <w:pStyle w:val="TAL"/>
              <w:rPr>
                <w:rFonts w:eastAsia="Malgun Gothic"/>
              </w:rPr>
            </w:pPr>
            <w:r w:rsidRPr="000F0BA0">
              <w:rPr>
                <w:rFonts w:eastAsia="Malgun Gothic"/>
              </w:rPr>
              <w:t>This IE shall include address information of the Edge Configuration Server(s).</w:t>
            </w:r>
          </w:p>
        </w:tc>
      </w:tr>
      <w:tr w:rsidR="00A71485" w:rsidRPr="000F0BA0" w14:paraId="2F949D8B" w14:textId="77777777" w:rsidTr="00A862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hideMark/>
          </w:tcPr>
          <w:p w14:paraId="1D07B6AE" w14:textId="77777777" w:rsidR="00A71485" w:rsidRPr="000F0BA0" w:rsidRDefault="00A71485" w:rsidP="00DF1E06">
            <w:pPr>
              <w:pStyle w:val="TAL"/>
              <w:rPr>
                <w:rFonts w:eastAsia="Malgun Gothic"/>
              </w:rPr>
            </w:pPr>
            <w:r w:rsidRPr="000F0BA0">
              <w:rPr>
                <w:rFonts w:eastAsia="Malgun Gothic"/>
              </w:rPr>
              <w:t>spatialValidityCond</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4BF7E450" w14:textId="77777777" w:rsidR="00A71485" w:rsidRPr="000F0BA0" w:rsidRDefault="00A71485" w:rsidP="00DF1E06">
            <w:pPr>
              <w:pStyle w:val="TAL"/>
              <w:rPr>
                <w:rFonts w:eastAsia="Malgun Gothic"/>
              </w:rPr>
            </w:pPr>
            <w:r w:rsidRPr="000F0BA0">
              <w:rPr>
                <w:rFonts w:eastAsia="Malgun Gothic"/>
              </w:rPr>
              <w:t>SpatialValidityCond</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14:paraId="7FFEA641" w14:textId="77777777" w:rsidR="00A71485" w:rsidRPr="000F0BA0" w:rsidRDefault="00A71485" w:rsidP="00DF1E06">
            <w:pPr>
              <w:pStyle w:val="TAL"/>
              <w:rPr>
                <w:rFonts w:eastAsia="Malgun Gothic"/>
              </w:rPr>
            </w:pPr>
            <w:r w:rsidRPr="000F0BA0">
              <w:rPr>
                <w:rFonts w:eastAsia="Malgun Gothic"/>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3CF99B" w14:textId="77777777" w:rsidR="00A71485" w:rsidRPr="000F0BA0" w:rsidRDefault="00A71485" w:rsidP="00DF1E06">
            <w:pPr>
              <w:pStyle w:val="TAL"/>
              <w:rPr>
                <w:rFonts w:eastAsia="Malgun Gothic"/>
              </w:rPr>
            </w:pPr>
            <w:r w:rsidRPr="000F0BA0">
              <w:rPr>
                <w:rFonts w:eastAsia="Malgun Gothic"/>
              </w:rPr>
              <w:t>0..1</w:t>
            </w:r>
          </w:p>
        </w:tc>
        <w:tc>
          <w:tcPr>
            <w:tcW w:w="4359" w:type="dxa"/>
            <w:tcBorders>
              <w:top w:val="single" w:sz="4" w:space="0" w:color="auto"/>
              <w:left w:val="single" w:sz="4" w:space="0" w:color="auto"/>
              <w:bottom w:val="single" w:sz="4" w:space="0" w:color="auto"/>
              <w:right w:val="single" w:sz="4" w:space="0" w:color="auto"/>
            </w:tcBorders>
            <w:shd w:val="clear" w:color="auto" w:fill="auto"/>
            <w:hideMark/>
          </w:tcPr>
          <w:p w14:paraId="2940A207" w14:textId="77777777" w:rsidR="00A71485" w:rsidRPr="000F0BA0" w:rsidRDefault="00A71485" w:rsidP="00DF1E06">
            <w:pPr>
              <w:pStyle w:val="TAL"/>
              <w:rPr>
                <w:rFonts w:eastAsia="Malgun Gothic"/>
              </w:rPr>
            </w:pPr>
            <w:r w:rsidRPr="000F0BA0">
              <w:rPr>
                <w:rFonts w:eastAsia="Malgun Gothic"/>
              </w:rPr>
              <w:t>When present, this IE shall include the Spatial Validity Condition as defined in clause 4.15.6.3d of 3GPP TS 23.502 [3]</w:t>
            </w:r>
          </w:p>
        </w:tc>
      </w:tr>
      <w:tr w:rsidR="00733176" w:rsidRPr="000F0BA0" w14:paraId="427D72B2" w14:textId="77777777" w:rsidTr="007C37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6A16DC15" w14:textId="77777777" w:rsidR="00733176" w:rsidRPr="000F0BA0" w:rsidRDefault="00733176" w:rsidP="007C376A">
            <w:pPr>
              <w:pStyle w:val="TAL"/>
              <w:rPr>
                <w:rFonts w:eastAsia="Malgun Gothic"/>
              </w:rPr>
            </w:pPr>
            <w:r w:rsidRPr="000F0BA0">
              <w:rPr>
                <w:rFonts w:eastAsia="Malgun Gothic"/>
              </w:rPr>
              <w:t>dn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A05F609" w14:textId="77777777" w:rsidR="00733176" w:rsidRPr="000F0BA0" w:rsidRDefault="00733176" w:rsidP="007C376A">
            <w:pPr>
              <w:pStyle w:val="TAL"/>
              <w:rPr>
                <w:rFonts w:eastAsia="Malgun Gothic"/>
              </w:rPr>
            </w:pPr>
            <w:r w:rsidRPr="000F0BA0">
              <w:rPr>
                <w:rFonts w:eastAsia="Malgun Gothic"/>
              </w:rPr>
              <w:t>Dnn</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1BC7A08" w14:textId="77777777" w:rsidR="00733176" w:rsidRPr="000F0BA0" w:rsidRDefault="00733176" w:rsidP="007C376A">
            <w:pPr>
              <w:pStyle w:val="TAL"/>
              <w:rPr>
                <w:rFonts w:eastAsia="Malgun Gothic"/>
              </w:rPr>
            </w:pPr>
            <w:r w:rsidRPr="000F0BA0">
              <w:rPr>
                <w:rFonts w:eastAsia="Malgun Gothic"/>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A258AD" w14:textId="77777777" w:rsidR="00733176" w:rsidRPr="000F0BA0" w:rsidRDefault="00733176" w:rsidP="007C376A">
            <w:pPr>
              <w:pStyle w:val="TAL"/>
              <w:rPr>
                <w:rFonts w:eastAsia="Malgun Gothic"/>
              </w:rPr>
            </w:pPr>
            <w:r w:rsidRPr="000F0BA0">
              <w:rPr>
                <w:rFonts w:eastAsia="Malgun Gothic"/>
              </w:rPr>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2D30C189" w14:textId="77777777" w:rsidR="00733176" w:rsidRPr="000F0BA0" w:rsidRDefault="00733176" w:rsidP="007C376A">
            <w:pPr>
              <w:pStyle w:val="TAL"/>
              <w:rPr>
                <w:rFonts w:eastAsia="Malgun Gothic"/>
              </w:rPr>
            </w:pPr>
            <w:r w:rsidRPr="000F0BA0">
              <w:rPr>
                <w:rFonts w:eastAsia="Malgun Gothic"/>
              </w:rPr>
              <w:t>DNN shall be present if ecsServerAddr is present</w:t>
            </w:r>
          </w:p>
        </w:tc>
      </w:tr>
      <w:tr w:rsidR="00733176" w:rsidRPr="000F0BA0" w14:paraId="461BCCEC" w14:textId="77777777" w:rsidTr="007C37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61A5ECE8" w14:textId="77777777" w:rsidR="00733176" w:rsidRPr="000F0BA0" w:rsidRDefault="00733176" w:rsidP="007C376A">
            <w:pPr>
              <w:pStyle w:val="TAL"/>
              <w:rPr>
                <w:rFonts w:eastAsia="Malgun Gothic"/>
              </w:rPr>
            </w:pPr>
            <w:r w:rsidRPr="000F0BA0">
              <w:rPr>
                <w:rFonts w:eastAsia="Malgun Gothic"/>
              </w:rPr>
              <w:t>snssai</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57E5CBE" w14:textId="77777777" w:rsidR="00733176" w:rsidRPr="000F0BA0" w:rsidRDefault="00733176" w:rsidP="007C376A">
            <w:pPr>
              <w:pStyle w:val="TAL"/>
              <w:rPr>
                <w:rFonts w:eastAsia="Malgun Gothic"/>
              </w:rPr>
            </w:pPr>
            <w:r w:rsidRPr="000F0BA0">
              <w:rPr>
                <w:rFonts w:eastAsia="Malgun Gothic"/>
              </w:rPr>
              <w:t>Snssai</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BB8C468" w14:textId="77777777" w:rsidR="00733176" w:rsidRPr="000F0BA0" w:rsidRDefault="00733176" w:rsidP="007C376A">
            <w:pPr>
              <w:pStyle w:val="TAL"/>
              <w:rPr>
                <w:rFonts w:eastAsia="Malgun Gothic"/>
              </w:rPr>
            </w:pPr>
            <w:r w:rsidRPr="000F0BA0">
              <w:rPr>
                <w:rFonts w:eastAsia="Malgun Gothic"/>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3AC64" w14:textId="77777777" w:rsidR="00733176" w:rsidRPr="000F0BA0" w:rsidRDefault="00733176" w:rsidP="007C376A">
            <w:pPr>
              <w:pStyle w:val="TAL"/>
              <w:rPr>
                <w:rFonts w:eastAsia="Malgun Gothic"/>
              </w:rPr>
            </w:pPr>
            <w:r w:rsidRPr="000F0BA0">
              <w:rPr>
                <w:rFonts w:eastAsia="Malgun Gothic"/>
              </w:rPr>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47092D4D" w14:textId="77777777" w:rsidR="00733176" w:rsidRPr="000F0BA0" w:rsidRDefault="00733176" w:rsidP="007C376A">
            <w:pPr>
              <w:pStyle w:val="TAL"/>
              <w:rPr>
                <w:rFonts w:eastAsia="Malgun Gothic"/>
              </w:rPr>
            </w:pPr>
            <w:r w:rsidRPr="000F0BA0">
              <w:rPr>
                <w:rFonts w:eastAsia="Malgun Gothic"/>
              </w:rPr>
              <w:t>S-NSSAI shall be present if ecsServerAddr is present</w:t>
            </w:r>
          </w:p>
        </w:tc>
      </w:tr>
      <w:tr w:rsidR="00036D69" w:rsidRPr="000F0BA0" w14:paraId="5376D966" w14:textId="77777777" w:rsidTr="002A3D2F">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1120DF36" w14:textId="77777777" w:rsidR="00036D69" w:rsidRPr="000F0BA0" w:rsidRDefault="00036D69" w:rsidP="002A3D2F">
            <w:pPr>
              <w:pStyle w:val="TAL"/>
              <w:rPr>
                <w:rFonts w:eastAsia="Malgun Gothic"/>
              </w:rPr>
            </w:pPr>
            <w:r>
              <w:rPr>
                <w:rFonts w:eastAsia="Malgun Gothic"/>
              </w:rPr>
              <w:t>ecsAuthMethod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51FE5C5" w14:textId="77777777" w:rsidR="00036D69" w:rsidRPr="000F0BA0" w:rsidRDefault="00036D69" w:rsidP="002A3D2F">
            <w:pPr>
              <w:pStyle w:val="TAL"/>
              <w:rPr>
                <w:rFonts w:eastAsia="Malgun Gothic"/>
              </w:rPr>
            </w:pPr>
            <w:r>
              <w:rPr>
                <w:rFonts w:eastAsia="Malgun Gothic"/>
              </w:rPr>
              <w:t>array(EcsAuthMethod)</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3BE9787" w14:textId="77777777" w:rsidR="00036D69" w:rsidRPr="000F0BA0" w:rsidRDefault="00036D69" w:rsidP="002A3D2F">
            <w:pPr>
              <w:pStyle w:val="TAL"/>
              <w:rPr>
                <w:rFonts w:eastAsia="Malgun Gothic"/>
              </w:rPr>
            </w:pPr>
            <w:r w:rsidRPr="00DF1E06">
              <w:rPr>
                <w:rFonts w:eastAsia="Malgun Gothic"/>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C7CB2A" w14:textId="77777777" w:rsidR="00036D69" w:rsidRPr="000F0BA0" w:rsidRDefault="00036D69" w:rsidP="002A3D2F">
            <w:pPr>
              <w:pStyle w:val="TAL"/>
              <w:rPr>
                <w:rFonts w:eastAsia="Malgun Gothic"/>
              </w:rPr>
            </w:pPr>
            <w:r>
              <w:rPr>
                <w:rFonts w:eastAsia="Malgun Gothic"/>
              </w:rPr>
              <w:t>1</w:t>
            </w:r>
            <w:r w:rsidRPr="00DF1E06">
              <w:rPr>
                <w:rFonts w:eastAsia="Malgun Gothic"/>
              </w:rPr>
              <w:t>..</w:t>
            </w:r>
            <w:r>
              <w:rPr>
                <w:rFonts w:eastAsia="Malgun Gothic"/>
              </w:rPr>
              <w:t>N</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48CA0225" w14:textId="77777777" w:rsidR="00036D69" w:rsidRDefault="00036D69" w:rsidP="002A3D2F">
            <w:pPr>
              <w:pStyle w:val="TAL"/>
              <w:rPr>
                <w:rFonts w:eastAsia="Malgun Gothic"/>
              </w:rPr>
            </w:pPr>
            <w:r>
              <w:rPr>
                <w:rFonts w:eastAsia="Malgun Gothic"/>
              </w:rPr>
              <w:t>Supported ECS Authentication Method(s) as defined in Clause</w:t>
            </w:r>
            <w:r w:rsidRPr="000F0BA0">
              <w:rPr>
                <w:rFonts w:eastAsia="Malgun Gothic"/>
              </w:rPr>
              <w:t> </w:t>
            </w:r>
            <w:r>
              <w:rPr>
                <w:rFonts w:eastAsia="Malgun Gothic"/>
              </w:rPr>
              <w:t>6.2 of 3GPP</w:t>
            </w:r>
            <w:r w:rsidRPr="00DF1E06">
              <w:rPr>
                <w:rFonts w:eastAsia="Malgun Gothic"/>
              </w:rPr>
              <w:t> </w:t>
            </w:r>
            <w:r>
              <w:rPr>
                <w:rFonts w:eastAsia="Malgun Gothic"/>
              </w:rPr>
              <w:t>TS</w:t>
            </w:r>
            <w:r w:rsidRPr="00DF1E06">
              <w:rPr>
                <w:rFonts w:eastAsia="Malgun Gothic"/>
              </w:rPr>
              <w:t> </w:t>
            </w:r>
            <w:r>
              <w:rPr>
                <w:rFonts w:eastAsia="Malgun Gothic"/>
              </w:rPr>
              <w:t>33.558</w:t>
            </w:r>
            <w:r w:rsidRPr="000F0BA0">
              <w:rPr>
                <w:rFonts w:eastAsia="Malgun Gothic"/>
              </w:rPr>
              <w:t> </w:t>
            </w:r>
            <w:r>
              <w:rPr>
                <w:rFonts w:eastAsia="Malgun Gothic"/>
              </w:rPr>
              <w:t>[63].</w:t>
            </w:r>
          </w:p>
          <w:p w14:paraId="08C110E6" w14:textId="77777777" w:rsidR="00036D69" w:rsidRDefault="00036D69" w:rsidP="002A3D2F">
            <w:pPr>
              <w:pStyle w:val="TAL"/>
              <w:rPr>
                <w:rFonts w:eastAsia="Malgun Gothic"/>
              </w:rPr>
            </w:pPr>
          </w:p>
          <w:p w14:paraId="71B1F7A8" w14:textId="77777777" w:rsidR="00036D69" w:rsidRPr="000F0BA0" w:rsidRDefault="00036D69" w:rsidP="002A3D2F">
            <w:pPr>
              <w:pStyle w:val="TAL"/>
              <w:rPr>
                <w:rFonts w:eastAsia="Malgun Gothic"/>
              </w:rPr>
            </w:pPr>
            <w:r>
              <w:rPr>
                <w:rFonts w:eastAsia="Malgun Gothic"/>
              </w:rPr>
              <w:t xml:space="preserve">If this IE is not included (in PCO), EEC and ECS may </w:t>
            </w:r>
            <w:r>
              <w:t>perform TLS with server side certificate only, or</w:t>
            </w:r>
            <w:r>
              <w:rPr>
                <w:rFonts w:eastAsia="Malgun Gothic"/>
              </w:rPr>
              <w:t xml:space="preserve"> use other mechanisms to determine the supported authentication method(s).</w:t>
            </w:r>
          </w:p>
        </w:tc>
      </w:tr>
      <w:tr w:rsidR="00430DB7" w:rsidRPr="000F0BA0" w14:paraId="449A0CBE" w14:textId="77777777" w:rsidTr="003F38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10CD9FEA" w14:textId="77777777" w:rsidR="00430DB7" w:rsidRDefault="00430DB7" w:rsidP="003F38C8">
            <w:pPr>
              <w:pStyle w:val="TAL"/>
              <w:rPr>
                <w:rFonts w:eastAsia="Malgun Gothic"/>
              </w:rPr>
            </w:pPr>
            <w:bookmarkStart w:id="5079" w:name="_Hlk173842998"/>
            <w:r>
              <w:rPr>
                <w:rFonts w:eastAsia="Malgun Gothic"/>
              </w:rPr>
              <w:t>supportedPlmns</w:t>
            </w:r>
            <w:bookmarkEnd w:id="5079"/>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B7C97E5" w14:textId="77777777" w:rsidR="00430DB7" w:rsidRDefault="00430DB7" w:rsidP="003F38C8">
            <w:pPr>
              <w:pStyle w:val="TAL"/>
              <w:rPr>
                <w:rFonts w:eastAsia="Malgun Gothic"/>
              </w:rPr>
            </w:pPr>
            <w:r>
              <w:rPr>
                <w:rFonts w:eastAsia="Malgun Gothic"/>
              </w:rPr>
              <w:t>array(</w:t>
            </w:r>
            <w:bookmarkStart w:id="5080" w:name="_Hlk173843008"/>
            <w:r>
              <w:rPr>
                <w:rFonts w:eastAsia="Malgun Gothic"/>
              </w:rPr>
              <w:t>SupportedPlmn</w:t>
            </w:r>
            <w:bookmarkEnd w:id="5080"/>
            <w:r>
              <w:rPr>
                <w:rFonts w:eastAsia="Malgun Gothic"/>
              </w:rPr>
              <w:t>)</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5DBF566" w14:textId="77777777" w:rsidR="00430DB7" w:rsidRPr="00DF1E06" w:rsidRDefault="00430DB7" w:rsidP="003F38C8">
            <w:pPr>
              <w:pStyle w:val="TAL"/>
              <w:rPr>
                <w:rFonts w:eastAsia="Malgun Gothic"/>
              </w:rPr>
            </w:pPr>
            <w:r>
              <w:rPr>
                <w:rFonts w:eastAsia="Malgun Gothic"/>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620F4A" w14:textId="77777777" w:rsidR="00430DB7" w:rsidRDefault="00430DB7" w:rsidP="003F38C8">
            <w:pPr>
              <w:pStyle w:val="TAL"/>
              <w:rPr>
                <w:rFonts w:eastAsia="Malgun Gothic"/>
              </w:rPr>
            </w:pPr>
            <w:r>
              <w:rPr>
                <w:rFonts w:eastAsia="Malgun Gothic"/>
              </w:rPr>
              <w:t>1..N</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16F15D6E" w14:textId="77777777" w:rsidR="00430DB7" w:rsidRDefault="00430DB7" w:rsidP="003F38C8">
            <w:pPr>
              <w:pStyle w:val="TAL"/>
              <w:rPr>
                <w:rFonts w:eastAsia="Malgun Gothic"/>
              </w:rPr>
            </w:pPr>
            <w:r w:rsidRPr="00837EDE">
              <w:rPr>
                <w:rFonts w:cs="Arial"/>
                <w:szCs w:val="18"/>
                <w:lang w:eastAsia="zh-CN"/>
              </w:rPr>
              <w:t>The List of PLMNs and associated ECSPs for which EDN configuration information can be provided by the ECS.</w:t>
            </w:r>
          </w:p>
        </w:tc>
      </w:tr>
      <w:tr w:rsidR="00A71485" w:rsidRPr="000F0BA0" w14:paraId="28DF9CAA" w14:textId="77777777" w:rsidTr="00A6339D">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3802D48" w14:textId="77777777" w:rsidR="00733176" w:rsidRPr="000F0BA0" w:rsidRDefault="00A71485" w:rsidP="00733176">
            <w:pPr>
              <w:pStyle w:val="TAN"/>
            </w:pPr>
            <w:r w:rsidRPr="000F0BA0">
              <w:t>NOTE</w:t>
            </w:r>
            <w:r w:rsidR="00733176" w:rsidRPr="000F0BA0">
              <w:t> 1</w:t>
            </w:r>
            <w:r w:rsidRPr="000F0BA0">
              <w:t>:</w:t>
            </w:r>
            <w:r w:rsidRPr="000F0BA0">
              <w:tab/>
              <w:t>When the UDR receives ECS Address Configuration Information from the UDM for a group of UEs (or anyUE), it may need to modify the shared ECS Address Configuration Information shared by members of the group (or by any UE).</w:t>
            </w:r>
          </w:p>
          <w:p w14:paraId="736C9D68" w14:textId="3755CF24" w:rsidR="00A71485" w:rsidRPr="000F0BA0" w:rsidRDefault="00733176" w:rsidP="00733176">
            <w:pPr>
              <w:pStyle w:val="TAN"/>
              <w:rPr>
                <w:rFonts w:cs="Arial"/>
                <w:szCs w:val="18"/>
              </w:rPr>
            </w:pPr>
            <w:r w:rsidRPr="000F0BA0">
              <w:t xml:space="preserve">NOTE 2: </w:t>
            </w:r>
            <w:r w:rsidRPr="000F0BA0">
              <w:tab/>
            </w:r>
            <w:r w:rsidRPr="000F0BA0">
              <w:rPr>
                <w:lang w:eastAsia="zh-CN"/>
              </w:rPr>
              <w:t>The DNN/S-NSSAI will be either provisioned by an AF or derived by the NEF using AF ID.</w:t>
            </w:r>
          </w:p>
        </w:tc>
      </w:tr>
    </w:tbl>
    <w:p w14:paraId="2589DF3B" w14:textId="77777777" w:rsidR="00A71485" w:rsidRPr="000F0BA0" w:rsidRDefault="00A71485" w:rsidP="00DF1E06">
      <w:pPr>
        <w:pStyle w:val="TAL"/>
        <w:rPr>
          <w:rFonts w:eastAsia="Malgun Gothic"/>
        </w:rPr>
      </w:pPr>
    </w:p>
    <w:p w14:paraId="13E158B4" w14:textId="2D3E3B4C" w:rsidR="009441B7" w:rsidRPr="000F0BA0" w:rsidRDefault="009441B7" w:rsidP="00C05182">
      <w:pPr>
        <w:pStyle w:val="Heading5"/>
      </w:pPr>
      <w:bookmarkStart w:id="5081" w:name="_Toc177477183"/>
      <w:r w:rsidRPr="000F0BA0">
        <w:t>6.5.6.2.</w:t>
      </w:r>
      <w:r w:rsidR="00670129" w:rsidRPr="000F0BA0">
        <w:t>22</w:t>
      </w:r>
      <w:r w:rsidRPr="000F0BA0">
        <w:tab/>
        <w:t>Type: 5MbsAuthorizationInfo</w:t>
      </w:r>
      <w:bookmarkEnd w:id="5081"/>
    </w:p>
    <w:p w14:paraId="4714B400" w14:textId="5EB8BD32" w:rsidR="009441B7" w:rsidRPr="000F0BA0" w:rsidRDefault="009441B7" w:rsidP="00000146">
      <w:pPr>
        <w:pStyle w:val="TH"/>
      </w:pPr>
      <w:r w:rsidRPr="000F0BA0">
        <w:t>Table 6.5.6.2.</w:t>
      </w:r>
      <w:r w:rsidR="00670129" w:rsidRPr="000F0BA0">
        <w:t>22</w:t>
      </w:r>
      <w:r w:rsidRPr="000F0BA0">
        <w:t>-1: Definition of type 5Mbs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441B7" w:rsidRPr="000F0BA0" w14:paraId="45508C22"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4A5033" w14:textId="77777777" w:rsidR="009441B7" w:rsidRPr="000F0BA0" w:rsidRDefault="009441B7" w:rsidP="00A6339D">
            <w:pPr>
              <w:pStyle w:val="TAH"/>
              <w:rPr>
                <w:lang w:val="en-US"/>
              </w:rPr>
            </w:pPr>
            <w:r w:rsidRPr="000F0BA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DF37318" w14:textId="77777777" w:rsidR="009441B7" w:rsidRPr="000F0BA0" w:rsidRDefault="009441B7" w:rsidP="00A6339D">
            <w:pPr>
              <w:pStyle w:val="TAH"/>
              <w:rPr>
                <w:lang w:val="en-US"/>
              </w:rPr>
            </w:pPr>
            <w:r w:rsidRPr="000F0BA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932CE6" w14:textId="77777777" w:rsidR="009441B7" w:rsidRPr="000F0BA0" w:rsidRDefault="009441B7" w:rsidP="00A6339D">
            <w:pPr>
              <w:pStyle w:val="TAH"/>
              <w:rPr>
                <w:lang w:val="en-US"/>
              </w:rPr>
            </w:pPr>
            <w:r w:rsidRPr="000F0BA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C2E38DE" w14:textId="77777777" w:rsidR="009441B7" w:rsidRPr="000F0BA0" w:rsidRDefault="009441B7" w:rsidP="00A6339D">
            <w:pPr>
              <w:pStyle w:val="TAH"/>
              <w:jc w:val="left"/>
              <w:rPr>
                <w:lang w:val="en-US"/>
              </w:rPr>
            </w:pPr>
            <w:r w:rsidRPr="000F0BA0">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44850CC" w14:textId="77777777" w:rsidR="009441B7" w:rsidRPr="000F0BA0" w:rsidRDefault="009441B7" w:rsidP="00A6339D">
            <w:pPr>
              <w:pStyle w:val="TAH"/>
              <w:rPr>
                <w:rFonts w:cs="Arial"/>
                <w:szCs w:val="18"/>
                <w:lang w:val="en-US"/>
              </w:rPr>
            </w:pPr>
            <w:r w:rsidRPr="000F0BA0">
              <w:rPr>
                <w:rFonts w:cs="Arial"/>
                <w:szCs w:val="18"/>
                <w:lang w:val="en-US"/>
              </w:rPr>
              <w:t>Description</w:t>
            </w:r>
          </w:p>
        </w:tc>
      </w:tr>
      <w:tr w:rsidR="009441B7" w:rsidRPr="000F0BA0" w14:paraId="3825B47D" w14:textId="77777777" w:rsidTr="00A6339D">
        <w:trPr>
          <w:jc w:val="center"/>
        </w:trPr>
        <w:tc>
          <w:tcPr>
            <w:tcW w:w="2090" w:type="dxa"/>
            <w:tcBorders>
              <w:top w:val="single" w:sz="4" w:space="0" w:color="auto"/>
              <w:left w:val="single" w:sz="4" w:space="0" w:color="auto"/>
              <w:bottom w:val="single" w:sz="4" w:space="0" w:color="auto"/>
              <w:right w:val="single" w:sz="4" w:space="0" w:color="auto"/>
            </w:tcBorders>
          </w:tcPr>
          <w:p w14:paraId="3E1CCF04" w14:textId="77777777" w:rsidR="009441B7" w:rsidRPr="000F0BA0" w:rsidRDefault="009441B7" w:rsidP="00A6339D">
            <w:pPr>
              <w:pStyle w:val="TAL"/>
              <w:rPr>
                <w:lang w:val="en-US"/>
              </w:rPr>
            </w:pPr>
            <w:r w:rsidRPr="000F0BA0">
              <w:rPr>
                <w:lang w:val="en-US"/>
              </w:rPr>
              <w:t>5mbsSessionIds</w:t>
            </w:r>
          </w:p>
        </w:tc>
        <w:tc>
          <w:tcPr>
            <w:tcW w:w="1559" w:type="dxa"/>
            <w:tcBorders>
              <w:top w:val="single" w:sz="4" w:space="0" w:color="auto"/>
              <w:left w:val="single" w:sz="4" w:space="0" w:color="auto"/>
              <w:bottom w:val="single" w:sz="4" w:space="0" w:color="auto"/>
              <w:right w:val="single" w:sz="4" w:space="0" w:color="auto"/>
            </w:tcBorders>
          </w:tcPr>
          <w:p w14:paraId="723E9E0C" w14:textId="687CB699" w:rsidR="009441B7" w:rsidRPr="000F0BA0" w:rsidRDefault="009441B7" w:rsidP="00A6339D">
            <w:pPr>
              <w:pStyle w:val="TAL"/>
              <w:rPr>
                <w:lang w:val="en-US" w:eastAsia="zh-CN"/>
              </w:rPr>
            </w:pPr>
            <w:r w:rsidRPr="000F0BA0">
              <w:rPr>
                <w:lang w:val="en-US"/>
              </w:rPr>
              <w:t>array(MbsSessionId)</w:t>
            </w:r>
          </w:p>
        </w:tc>
        <w:tc>
          <w:tcPr>
            <w:tcW w:w="425" w:type="dxa"/>
            <w:tcBorders>
              <w:top w:val="single" w:sz="4" w:space="0" w:color="auto"/>
              <w:left w:val="single" w:sz="4" w:space="0" w:color="auto"/>
              <w:bottom w:val="single" w:sz="4" w:space="0" w:color="auto"/>
              <w:right w:val="single" w:sz="4" w:space="0" w:color="auto"/>
            </w:tcBorders>
          </w:tcPr>
          <w:p w14:paraId="67422B24" w14:textId="77777777" w:rsidR="009441B7" w:rsidRPr="000F0BA0" w:rsidRDefault="009441B7" w:rsidP="00A6339D">
            <w:pPr>
              <w:pStyle w:val="TAC"/>
              <w:rPr>
                <w:lang w:val="en-US"/>
              </w:rPr>
            </w:pPr>
            <w:r w:rsidRPr="000F0BA0">
              <w:rPr>
                <w:lang w:val="en-US"/>
              </w:rPr>
              <w:t>M</w:t>
            </w:r>
          </w:p>
        </w:tc>
        <w:tc>
          <w:tcPr>
            <w:tcW w:w="1134" w:type="dxa"/>
            <w:tcBorders>
              <w:top w:val="single" w:sz="4" w:space="0" w:color="auto"/>
              <w:left w:val="single" w:sz="4" w:space="0" w:color="auto"/>
              <w:bottom w:val="single" w:sz="4" w:space="0" w:color="auto"/>
              <w:right w:val="single" w:sz="4" w:space="0" w:color="auto"/>
            </w:tcBorders>
          </w:tcPr>
          <w:p w14:paraId="707DFCC9" w14:textId="77777777" w:rsidR="009441B7" w:rsidRPr="000F0BA0" w:rsidRDefault="009441B7" w:rsidP="00A6339D">
            <w:pPr>
              <w:pStyle w:val="TAL"/>
              <w:rPr>
                <w:lang w:val="en-US" w:eastAsia="zh-CN"/>
              </w:rPr>
            </w:pPr>
            <w:r w:rsidRPr="000F0BA0">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2C579CC3" w14:textId="77777777" w:rsidR="009441B7" w:rsidRPr="000F0BA0" w:rsidRDefault="009441B7" w:rsidP="00A6339D">
            <w:pPr>
              <w:pStyle w:val="TAL"/>
              <w:rPr>
                <w:lang w:val="en-US"/>
              </w:rPr>
            </w:pPr>
            <w:r w:rsidRPr="000F0BA0">
              <w:rPr>
                <w:lang w:val="en-US"/>
              </w:rPr>
              <w:t>5MBS Session Identifiers (TMGI or SSM)</w:t>
            </w:r>
          </w:p>
        </w:tc>
      </w:tr>
    </w:tbl>
    <w:p w14:paraId="11D259EB" w14:textId="77777777" w:rsidR="004968D7" w:rsidRPr="000F0BA0" w:rsidRDefault="004968D7" w:rsidP="004968D7">
      <w:pPr>
        <w:rPr>
          <w:lang w:val="en-US"/>
        </w:rPr>
      </w:pPr>
    </w:p>
    <w:p w14:paraId="0AD4A08E" w14:textId="1EDC8769" w:rsidR="00720356" w:rsidRPr="000F0BA0" w:rsidRDefault="00720356" w:rsidP="00720356">
      <w:pPr>
        <w:pStyle w:val="Heading5"/>
      </w:pPr>
      <w:bookmarkStart w:id="5082" w:name="_Toc177477184"/>
      <w:r w:rsidRPr="000F0BA0">
        <w:t>6.5.6.2.</w:t>
      </w:r>
      <w:r w:rsidR="00E601F9" w:rsidRPr="000F0BA0">
        <w:t>23</w:t>
      </w:r>
      <w:r w:rsidRPr="000F0BA0">
        <w:tab/>
        <w:t>Type: MulticastMbsGroupMemb</w:t>
      </w:r>
      <w:bookmarkEnd w:id="5082"/>
    </w:p>
    <w:p w14:paraId="1A202A5A" w14:textId="17863086" w:rsidR="00720356" w:rsidRPr="000F0BA0" w:rsidRDefault="00720356" w:rsidP="00720356">
      <w:pPr>
        <w:pStyle w:val="TH"/>
      </w:pPr>
      <w:r w:rsidRPr="000F0BA0">
        <w:t>Table 6.5.6.2.</w:t>
      </w:r>
      <w:r w:rsidR="00E601F9" w:rsidRPr="000F0BA0">
        <w:t>23</w:t>
      </w:r>
      <w:r w:rsidRPr="000F0BA0">
        <w:t>-1: Definition of type MulticastMbsGroupMemb</w:t>
      </w:r>
    </w:p>
    <w:tbl>
      <w:tblPr>
        <w:tblW w:w="9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6"/>
        <w:gridCol w:w="1996"/>
        <w:gridCol w:w="383"/>
        <w:gridCol w:w="1114"/>
        <w:gridCol w:w="3414"/>
      </w:tblGrid>
      <w:tr w:rsidR="00720356" w:rsidRPr="000F0BA0" w14:paraId="32CBCC52"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shd w:val="clear" w:color="auto" w:fill="C0C0C0"/>
            <w:hideMark/>
          </w:tcPr>
          <w:p w14:paraId="5F056C1A" w14:textId="77777777" w:rsidR="00720356" w:rsidRPr="000F0BA0" w:rsidRDefault="00720356" w:rsidP="00071FDB">
            <w:pPr>
              <w:pStyle w:val="TAH"/>
              <w:rPr>
                <w:lang w:val="en-US"/>
              </w:rPr>
            </w:pPr>
            <w:r w:rsidRPr="000F0BA0">
              <w:rPr>
                <w:lang w:val="en-US"/>
              </w:rPr>
              <w:t>Attribute name</w:t>
            </w:r>
          </w:p>
        </w:tc>
        <w:tc>
          <w:tcPr>
            <w:tcW w:w="1996" w:type="dxa"/>
            <w:tcBorders>
              <w:top w:val="single" w:sz="4" w:space="0" w:color="auto"/>
              <w:left w:val="single" w:sz="4" w:space="0" w:color="auto"/>
              <w:bottom w:val="single" w:sz="4" w:space="0" w:color="auto"/>
              <w:right w:val="single" w:sz="4" w:space="0" w:color="auto"/>
            </w:tcBorders>
            <w:shd w:val="clear" w:color="auto" w:fill="C0C0C0"/>
            <w:hideMark/>
          </w:tcPr>
          <w:p w14:paraId="6E10FE21" w14:textId="77777777" w:rsidR="00720356" w:rsidRPr="000F0BA0" w:rsidRDefault="00720356" w:rsidP="00071FDB">
            <w:pPr>
              <w:pStyle w:val="TAH"/>
              <w:rPr>
                <w:lang w:val="en-US"/>
              </w:rPr>
            </w:pPr>
            <w:r w:rsidRPr="000F0BA0">
              <w:rPr>
                <w:lang w:val="en-US"/>
              </w:rPr>
              <w:t>Data type</w:t>
            </w:r>
          </w:p>
        </w:tc>
        <w:tc>
          <w:tcPr>
            <w:tcW w:w="383" w:type="dxa"/>
            <w:tcBorders>
              <w:top w:val="single" w:sz="4" w:space="0" w:color="auto"/>
              <w:left w:val="single" w:sz="4" w:space="0" w:color="auto"/>
              <w:bottom w:val="single" w:sz="4" w:space="0" w:color="auto"/>
              <w:right w:val="single" w:sz="4" w:space="0" w:color="auto"/>
            </w:tcBorders>
            <w:shd w:val="clear" w:color="auto" w:fill="C0C0C0"/>
            <w:hideMark/>
          </w:tcPr>
          <w:p w14:paraId="1CF22C48" w14:textId="77777777" w:rsidR="00720356" w:rsidRPr="000F0BA0" w:rsidRDefault="00720356" w:rsidP="00071FDB">
            <w:pPr>
              <w:pStyle w:val="TAH"/>
              <w:rPr>
                <w:lang w:val="en-US"/>
              </w:rPr>
            </w:pPr>
            <w:r w:rsidRPr="000F0BA0">
              <w:rPr>
                <w:lang w:val="en-US"/>
              </w:rPr>
              <w:t>P</w:t>
            </w:r>
          </w:p>
        </w:tc>
        <w:tc>
          <w:tcPr>
            <w:tcW w:w="1114" w:type="dxa"/>
            <w:tcBorders>
              <w:top w:val="single" w:sz="4" w:space="0" w:color="auto"/>
              <w:left w:val="single" w:sz="4" w:space="0" w:color="auto"/>
              <w:bottom w:val="single" w:sz="4" w:space="0" w:color="auto"/>
              <w:right w:val="single" w:sz="4" w:space="0" w:color="auto"/>
            </w:tcBorders>
            <w:shd w:val="clear" w:color="auto" w:fill="C0C0C0"/>
            <w:hideMark/>
          </w:tcPr>
          <w:p w14:paraId="1199760A" w14:textId="77777777" w:rsidR="00720356" w:rsidRPr="000F0BA0" w:rsidRDefault="00720356" w:rsidP="00071FDB">
            <w:pPr>
              <w:pStyle w:val="TAH"/>
              <w:jc w:val="left"/>
              <w:rPr>
                <w:lang w:val="en-US"/>
              </w:rPr>
            </w:pPr>
            <w:r w:rsidRPr="000F0BA0">
              <w:rPr>
                <w:lang w:val="en-US"/>
              </w:rPr>
              <w:t>Cardinality</w:t>
            </w:r>
          </w:p>
        </w:tc>
        <w:tc>
          <w:tcPr>
            <w:tcW w:w="3414" w:type="dxa"/>
            <w:tcBorders>
              <w:top w:val="single" w:sz="4" w:space="0" w:color="auto"/>
              <w:left w:val="single" w:sz="4" w:space="0" w:color="auto"/>
              <w:bottom w:val="single" w:sz="4" w:space="0" w:color="auto"/>
              <w:right w:val="single" w:sz="4" w:space="0" w:color="auto"/>
            </w:tcBorders>
            <w:shd w:val="clear" w:color="auto" w:fill="C0C0C0"/>
            <w:hideMark/>
          </w:tcPr>
          <w:p w14:paraId="475213BB" w14:textId="77777777" w:rsidR="00720356" w:rsidRPr="000F0BA0" w:rsidRDefault="00720356" w:rsidP="00071FDB">
            <w:pPr>
              <w:pStyle w:val="TAH"/>
              <w:rPr>
                <w:rFonts w:cs="Arial"/>
                <w:szCs w:val="18"/>
                <w:lang w:val="en-US"/>
              </w:rPr>
            </w:pPr>
            <w:r w:rsidRPr="000F0BA0">
              <w:rPr>
                <w:rFonts w:cs="Arial"/>
                <w:szCs w:val="18"/>
                <w:lang w:val="en-US"/>
              </w:rPr>
              <w:t>Description</w:t>
            </w:r>
          </w:p>
        </w:tc>
      </w:tr>
      <w:tr w:rsidR="00720356" w:rsidRPr="000F0BA0" w14:paraId="5417DD03"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tcPr>
          <w:p w14:paraId="4F6A2208" w14:textId="77777777" w:rsidR="00720356" w:rsidRPr="000F0BA0" w:rsidRDefault="00720356" w:rsidP="00071FDB">
            <w:pPr>
              <w:pStyle w:val="TAL"/>
              <w:rPr>
                <w:lang w:val="en-US" w:eastAsia="zh-CN"/>
              </w:rPr>
            </w:pPr>
            <w:r w:rsidRPr="000F0BA0">
              <w:t>multicastGroupMemb</w:t>
            </w:r>
          </w:p>
        </w:tc>
        <w:tc>
          <w:tcPr>
            <w:tcW w:w="1996" w:type="dxa"/>
            <w:tcBorders>
              <w:top w:val="single" w:sz="4" w:space="0" w:color="auto"/>
              <w:left w:val="single" w:sz="4" w:space="0" w:color="auto"/>
              <w:bottom w:val="single" w:sz="4" w:space="0" w:color="auto"/>
              <w:right w:val="single" w:sz="4" w:space="0" w:color="auto"/>
            </w:tcBorders>
          </w:tcPr>
          <w:p w14:paraId="35A8683F" w14:textId="77777777" w:rsidR="00720356" w:rsidRPr="000F0BA0" w:rsidRDefault="00720356" w:rsidP="00071FDB">
            <w:pPr>
              <w:pStyle w:val="TAL"/>
              <w:rPr>
                <w:lang w:val="en-US" w:eastAsia="zh-CN"/>
              </w:rPr>
            </w:pPr>
            <w:r w:rsidRPr="000F0BA0">
              <w:t>array(Gpsi)</w:t>
            </w:r>
          </w:p>
        </w:tc>
        <w:tc>
          <w:tcPr>
            <w:tcW w:w="383" w:type="dxa"/>
            <w:tcBorders>
              <w:top w:val="single" w:sz="4" w:space="0" w:color="auto"/>
              <w:left w:val="single" w:sz="4" w:space="0" w:color="auto"/>
              <w:bottom w:val="single" w:sz="4" w:space="0" w:color="auto"/>
              <w:right w:val="single" w:sz="4" w:space="0" w:color="auto"/>
            </w:tcBorders>
          </w:tcPr>
          <w:p w14:paraId="18B3FC7A" w14:textId="77777777" w:rsidR="00720356" w:rsidRPr="000F0BA0" w:rsidRDefault="00720356" w:rsidP="00071FDB">
            <w:pPr>
              <w:pStyle w:val="TAC"/>
              <w:rPr>
                <w:lang w:val="en-US" w:eastAsia="zh-CN"/>
              </w:rPr>
            </w:pPr>
            <w:r w:rsidRPr="000F0BA0">
              <w:rPr>
                <w:lang w:eastAsia="zh-CN"/>
              </w:rPr>
              <w:t>M</w:t>
            </w:r>
          </w:p>
        </w:tc>
        <w:tc>
          <w:tcPr>
            <w:tcW w:w="1114" w:type="dxa"/>
            <w:tcBorders>
              <w:top w:val="single" w:sz="4" w:space="0" w:color="auto"/>
              <w:left w:val="single" w:sz="4" w:space="0" w:color="auto"/>
              <w:bottom w:val="single" w:sz="4" w:space="0" w:color="auto"/>
              <w:right w:val="single" w:sz="4" w:space="0" w:color="auto"/>
            </w:tcBorders>
          </w:tcPr>
          <w:p w14:paraId="4BE981A7" w14:textId="77777777" w:rsidR="00720356" w:rsidRPr="000F0BA0" w:rsidRDefault="00720356" w:rsidP="00071FDB">
            <w:pPr>
              <w:pStyle w:val="TAL"/>
              <w:rPr>
                <w:lang w:val="en-US" w:eastAsia="zh-CN"/>
              </w:rPr>
            </w:pPr>
            <w:r w:rsidRPr="000F0BA0">
              <w:t>1..N</w:t>
            </w:r>
          </w:p>
        </w:tc>
        <w:tc>
          <w:tcPr>
            <w:tcW w:w="3414" w:type="dxa"/>
            <w:tcBorders>
              <w:top w:val="single" w:sz="4" w:space="0" w:color="auto"/>
              <w:left w:val="single" w:sz="4" w:space="0" w:color="auto"/>
              <w:bottom w:val="single" w:sz="4" w:space="0" w:color="auto"/>
              <w:right w:val="single" w:sz="4" w:space="0" w:color="auto"/>
            </w:tcBorders>
          </w:tcPr>
          <w:p w14:paraId="581FB963" w14:textId="77777777" w:rsidR="00720356" w:rsidRPr="000F0BA0" w:rsidRDefault="00720356" w:rsidP="00071FDB">
            <w:pPr>
              <w:pStyle w:val="TAL"/>
              <w:rPr>
                <w:rFonts w:cs="Arial"/>
                <w:szCs w:val="18"/>
              </w:rPr>
            </w:pPr>
            <w:r w:rsidRPr="000F0BA0">
              <w:rPr>
                <w:lang w:eastAsia="zh-CN"/>
              </w:rPr>
              <w:t xml:space="preserve">When present, this IE shall indicate a </w:t>
            </w:r>
            <w:r w:rsidRPr="000F0BA0">
              <w:t>list of multicast group members, each member is identified by GPSI.</w:t>
            </w:r>
          </w:p>
        </w:tc>
      </w:tr>
      <w:tr w:rsidR="00720356" w:rsidRPr="000F0BA0" w14:paraId="52A7B04C"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tcPr>
          <w:p w14:paraId="328691F5" w14:textId="77777777" w:rsidR="00720356" w:rsidRPr="000F0BA0" w:rsidRDefault="00720356" w:rsidP="00071FDB">
            <w:pPr>
              <w:pStyle w:val="TAL"/>
            </w:pPr>
            <w:r w:rsidRPr="000F0BA0">
              <w:t>afInstanceId</w:t>
            </w:r>
          </w:p>
        </w:tc>
        <w:tc>
          <w:tcPr>
            <w:tcW w:w="1996" w:type="dxa"/>
            <w:tcBorders>
              <w:top w:val="single" w:sz="4" w:space="0" w:color="auto"/>
              <w:left w:val="single" w:sz="4" w:space="0" w:color="auto"/>
              <w:bottom w:val="single" w:sz="4" w:space="0" w:color="auto"/>
              <w:right w:val="single" w:sz="4" w:space="0" w:color="auto"/>
            </w:tcBorders>
          </w:tcPr>
          <w:p w14:paraId="6F9A43FC" w14:textId="77777777" w:rsidR="00720356" w:rsidRPr="000F0BA0" w:rsidRDefault="00720356" w:rsidP="00071FDB">
            <w:pPr>
              <w:pStyle w:val="TAL"/>
            </w:pPr>
            <w:r w:rsidRPr="000F0BA0">
              <w:t>string</w:t>
            </w:r>
          </w:p>
        </w:tc>
        <w:tc>
          <w:tcPr>
            <w:tcW w:w="383" w:type="dxa"/>
            <w:tcBorders>
              <w:top w:val="single" w:sz="4" w:space="0" w:color="auto"/>
              <w:left w:val="single" w:sz="4" w:space="0" w:color="auto"/>
              <w:bottom w:val="single" w:sz="4" w:space="0" w:color="auto"/>
              <w:right w:val="single" w:sz="4" w:space="0" w:color="auto"/>
            </w:tcBorders>
          </w:tcPr>
          <w:p w14:paraId="0C2F0E8A" w14:textId="77777777" w:rsidR="00720356" w:rsidRPr="000F0BA0" w:rsidRDefault="00720356" w:rsidP="00071FDB">
            <w:pPr>
              <w:pStyle w:val="TAC"/>
              <w:rPr>
                <w:lang w:eastAsia="zh-CN"/>
              </w:rPr>
            </w:pPr>
            <w:r w:rsidRPr="000F0BA0">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044D7E82" w14:textId="77777777" w:rsidR="00720356" w:rsidRPr="000F0BA0" w:rsidRDefault="00720356" w:rsidP="00071FDB">
            <w:pPr>
              <w:pStyle w:val="TAL"/>
            </w:pPr>
            <w:r w:rsidRPr="000F0BA0">
              <w:t>1</w:t>
            </w:r>
          </w:p>
        </w:tc>
        <w:tc>
          <w:tcPr>
            <w:tcW w:w="3414" w:type="dxa"/>
            <w:tcBorders>
              <w:top w:val="single" w:sz="4" w:space="0" w:color="auto"/>
              <w:left w:val="single" w:sz="4" w:space="0" w:color="auto"/>
              <w:bottom w:val="single" w:sz="4" w:space="0" w:color="auto"/>
              <w:right w:val="single" w:sz="4" w:space="0" w:color="auto"/>
            </w:tcBorders>
          </w:tcPr>
          <w:p w14:paraId="2BFAE173" w14:textId="77777777" w:rsidR="00720356" w:rsidRPr="000F0BA0" w:rsidRDefault="00720356" w:rsidP="00071FDB">
            <w:pPr>
              <w:pStyle w:val="TAL"/>
              <w:rPr>
                <w:lang w:eastAsia="zh-CN"/>
              </w:rPr>
            </w:pPr>
            <w:r w:rsidRPr="000F0BA0">
              <w:rPr>
                <w:lang w:eastAsia="zh-CN"/>
              </w:rPr>
              <w:t xml:space="preserve">The string identifying the originating AF </w:t>
            </w:r>
          </w:p>
        </w:tc>
      </w:tr>
      <w:tr w:rsidR="00720356" w:rsidRPr="000F0BA0" w14:paraId="3A4D32EF" w14:textId="77777777" w:rsidTr="00071FDB">
        <w:trPr>
          <w:jc w:val="center"/>
        </w:trPr>
        <w:tc>
          <w:tcPr>
            <w:tcW w:w="2466" w:type="dxa"/>
            <w:tcBorders>
              <w:top w:val="single" w:sz="4" w:space="0" w:color="auto"/>
              <w:left w:val="single" w:sz="4" w:space="0" w:color="auto"/>
              <w:bottom w:val="single" w:sz="4" w:space="0" w:color="auto"/>
              <w:right w:val="single" w:sz="4" w:space="0" w:color="auto"/>
            </w:tcBorders>
          </w:tcPr>
          <w:p w14:paraId="0623444E" w14:textId="77777777" w:rsidR="00720356" w:rsidRPr="000F0BA0" w:rsidRDefault="00720356" w:rsidP="00071FDB">
            <w:pPr>
              <w:pStyle w:val="TAL"/>
            </w:pPr>
            <w:r w:rsidRPr="000F0BA0">
              <w:t>internalGroupIdentifier</w:t>
            </w:r>
          </w:p>
        </w:tc>
        <w:tc>
          <w:tcPr>
            <w:tcW w:w="1996" w:type="dxa"/>
            <w:tcBorders>
              <w:top w:val="single" w:sz="4" w:space="0" w:color="auto"/>
              <w:left w:val="single" w:sz="4" w:space="0" w:color="auto"/>
              <w:bottom w:val="single" w:sz="4" w:space="0" w:color="auto"/>
              <w:right w:val="single" w:sz="4" w:space="0" w:color="auto"/>
            </w:tcBorders>
          </w:tcPr>
          <w:p w14:paraId="12001F02" w14:textId="77777777" w:rsidR="00720356" w:rsidRPr="000F0BA0" w:rsidRDefault="00720356" w:rsidP="00071FDB">
            <w:pPr>
              <w:pStyle w:val="TAL"/>
            </w:pPr>
            <w:r w:rsidRPr="000F0BA0">
              <w:t>GroupId</w:t>
            </w:r>
          </w:p>
        </w:tc>
        <w:tc>
          <w:tcPr>
            <w:tcW w:w="383" w:type="dxa"/>
            <w:tcBorders>
              <w:top w:val="single" w:sz="4" w:space="0" w:color="auto"/>
              <w:left w:val="single" w:sz="4" w:space="0" w:color="auto"/>
              <w:bottom w:val="single" w:sz="4" w:space="0" w:color="auto"/>
              <w:right w:val="single" w:sz="4" w:space="0" w:color="auto"/>
            </w:tcBorders>
          </w:tcPr>
          <w:p w14:paraId="29B24BD2" w14:textId="77777777" w:rsidR="00720356" w:rsidRPr="000F0BA0" w:rsidRDefault="00720356" w:rsidP="00071FDB">
            <w:pPr>
              <w:pStyle w:val="TAC"/>
              <w:rPr>
                <w:lang w:eastAsia="zh-CN"/>
              </w:rPr>
            </w:pPr>
            <w:r w:rsidRPr="000F0BA0">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381384B1" w14:textId="77777777" w:rsidR="00720356" w:rsidRPr="000F0BA0" w:rsidRDefault="00720356" w:rsidP="00071FDB">
            <w:pPr>
              <w:pStyle w:val="TAL"/>
            </w:pPr>
            <w:r w:rsidRPr="000F0BA0">
              <w:t>0..1</w:t>
            </w:r>
          </w:p>
        </w:tc>
        <w:tc>
          <w:tcPr>
            <w:tcW w:w="3414" w:type="dxa"/>
            <w:tcBorders>
              <w:top w:val="single" w:sz="4" w:space="0" w:color="auto"/>
              <w:left w:val="single" w:sz="4" w:space="0" w:color="auto"/>
              <w:bottom w:val="single" w:sz="4" w:space="0" w:color="auto"/>
              <w:right w:val="single" w:sz="4" w:space="0" w:color="auto"/>
            </w:tcBorders>
          </w:tcPr>
          <w:p w14:paraId="5FD64620" w14:textId="77777777" w:rsidR="00720356" w:rsidRPr="000F0BA0" w:rsidRDefault="00720356" w:rsidP="00071FDB">
            <w:pPr>
              <w:pStyle w:val="TAL"/>
              <w:rPr>
                <w:lang w:eastAsia="zh-CN"/>
              </w:rPr>
            </w:pPr>
            <w:r w:rsidRPr="000F0BA0">
              <w:rPr>
                <w:lang w:eastAsia="zh-CN"/>
              </w:rPr>
              <w:t>Shall be present in successful PUT requests and GET responses on Nudr; otherwise shall be absent.</w:t>
            </w:r>
          </w:p>
        </w:tc>
      </w:tr>
    </w:tbl>
    <w:p w14:paraId="3EA7D796" w14:textId="77777777" w:rsidR="00720356" w:rsidRPr="000F0BA0" w:rsidRDefault="00720356" w:rsidP="00720356">
      <w:pPr>
        <w:rPr>
          <w:lang w:val="en-US"/>
        </w:rPr>
      </w:pPr>
    </w:p>
    <w:p w14:paraId="47BECBFA" w14:textId="3E4359FE" w:rsidR="0061562B" w:rsidRPr="000F0BA0" w:rsidRDefault="0061562B" w:rsidP="0061562B">
      <w:pPr>
        <w:pStyle w:val="Heading5"/>
      </w:pPr>
      <w:bookmarkStart w:id="5083" w:name="_Toc177477185"/>
      <w:r w:rsidRPr="000F0BA0">
        <w:t>6.5.6.2.</w:t>
      </w:r>
      <w:r w:rsidR="002E384F" w:rsidRPr="000F0BA0">
        <w:t>24</w:t>
      </w:r>
      <w:r w:rsidRPr="000F0BA0">
        <w:tab/>
        <w:t xml:space="preserve">Type: </w:t>
      </w:r>
      <w:r w:rsidRPr="000F0BA0">
        <w:rPr>
          <w:lang w:eastAsia="zh-CN"/>
        </w:rPr>
        <w:t>DnnSnssaiSpecificGroup</w:t>
      </w:r>
      <w:bookmarkEnd w:id="5083"/>
    </w:p>
    <w:p w14:paraId="7DA41A4C" w14:textId="5BA9DA46" w:rsidR="0061562B" w:rsidRPr="000F0BA0" w:rsidRDefault="0061562B" w:rsidP="0061562B">
      <w:pPr>
        <w:pStyle w:val="TH"/>
      </w:pPr>
      <w:r w:rsidRPr="000F0BA0">
        <w:t>Table 6.5.6.2.</w:t>
      </w:r>
      <w:r w:rsidR="002E384F" w:rsidRPr="000F0BA0">
        <w:t>24</w:t>
      </w:r>
      <w:r w:rsidRPr="000F0BA0">
        <w:t xml:space="preserve">-1: Definition of type </w:t>
      </w:r>
      <w:r w:rsidRPr="000F0BA0">
        <w:rPr>
          <w:lang w:eastAsia="zh-CN"/>
        </w:rPr>
        <w:t>DnnSnssaiSpecificGro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66"/>
        <w:gridCol w:w="425"/>
        <w:gridCol w:w="1134"/>
        <w:gridCol w:w="4359"/>
      </w:tblGrid>
      <w:tr w:rsidR="0061562B" w:rsidRPr="000F0BA0" w14:paraId="51E175A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91C5B4" w14:textId="77777777" w:rsidR="0061562B" w:rsidRPr="000F0BA0" w:rsidRDefault="0061562B" w:rsidP="00071FDB">
            <w:pPr>
              <w:pStyle w:val="TAH"/>
              <w:rPr>
                <w:lang w:val="en-US"/>
              </w:rPr>
            </w:pPr>
            <w:r w:rsidRPr="000F0BA0">
              <w:rPr>
                <w:lang w:val="en-US"/>
              </w:rPr>
              <w:t>Attribute name</w:t>
            </w:r>
          </w:p>
        </w:tc>
        <w:tc>
          <w:tcPr>
            <w:tcW w:w="1566" w:type="dxa"/>
            <w:tcBorders>
              <w:top w:val="single" w:sz="4" w:space="0" w:color="auto"/>
              <w:left w:val="single" w:sz="4" w:space="0" w:color="auto"/>
              <w:bottom w:val="single" w:sz="4" w:space="0" w:color="auto"/>
              <w:right w:val="single" w:sz="4" w:space="0" w:color="auto"/>
            </w:tcBorders>
            <w:shd w:val="clear" w:color="auto" w:fill="C0C0C0"/>
            <w:hideMark/>
          </w:tcPr>
          <w:p w14:paraId="425A5A0A" w14:textId="77777777" w:rsidR="0061562B" w:rsidRPr="000F0BA0" w:rsidRDefault="0061562B" w:rsidP="00071FDB">
            <w:pPr>
              <w:pStyle w:val="TAH"/>
              <w:rPr>
                <w:lang w:val="en-US"/>
              </w:rPr>
            </w:pPr>
            <w:r w:rsidRPr="000F0BA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F3D0EB2" w14:textId="77777777" w:rsidR="0061562B" w:rsidRPr="000F0BA0" w:rsidRDefault="0061562B" w:rsidP="00071FDB">
            <w:pPr>
              <w:pStyle w:val="TAH"/>
              <w:rPr>
                <w:lang w:val="en-US"/>
              </w:rPr>
            </w:pPr>
            <w:r w:rsidRPr="000F0BA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698D12" w14:textId="77777777" w:rsidR="0061562B" w:rsidRPr="000F0BA0" w:rsidRDefault="0061562B" w:rsidP="00071FDB">
            <w:pPr>
              <w:pStyle w:val="TAH"/>
              <w:jc w:val="left"/>
              <w:rPr>
                <w:lang w:val="en-US"/>
              </w:rPr>
            </w:pPr>
            <w:r w:rsidRPr="000F0BA0">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55AD2D" w14:textId="77777777" w:rsidR="0061562B" w:rsidRPr="000F0BA0" w:rsidRDefault="0061562B" w:rsidP="00071FDB">
            <w:pPr>
              <w:pStyle w:val="TAH"/>
              <w:rPr>
                <w:rFonts w:cs="Arial"/>
                <w:szCs w:val="18"/>
                <w:lang w:val="en-US"/>
              </w:rPr>
            </w:pPr>
            <w:r w:rsidRPr="000F0BA0">
              <w:rPr>
                <w:rFonts w:cs="Arial"/>
                <w:szCs w:val="18"/>
                <w:lang w:val="en-US"/>
              </w:rPr>
              <w:t>Description</w:t>
            </w:r>
          </w:p>
        </w:tc>
      </w:tr>
      <w:tr w:rsidR="0061562B" w:rsidRPr="000F0BA0" w14:paraId="3D9B1F5A"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6C8859" w14:textId="77777777" w:rsidR="0061562B" w:rsidRPr="000F0BA0" w:rsidRDefault="0061562B" w:rsidP="00071FDB">
            <w:pPr>
              <w:pStyle w:val="TAL"/>
              <w:rPr>
                <w:lang w:val="en-US" w:eastAsia="zh-CN"/>
              </w:rPr>
            </w:pPr>
            <w:r w:rsidRPr="000F0BA0">
              <w:t>dnn</w:t>
            </w:r>
          </w:p>
        </w:tc>
        <w:tc>
          <w:tcPr>
            <w:tcW w:w="1566" w:type="dxa"/>
            <w:tcBorders>
              <w:top w:val="single" w:sz="4" w:space="0" w:color="auto"/>
              <w:left w:val="single" w:sz="4" w:space="0" w:color="auto"/>
              <w:bottom w:val="single" w:sz="4" w:space="0" w:color="auto"/>
              <w:right w:val="single" w:sz="4" w:space="0" w:color="auto"/>
            </w:tcBorders>
          </w:tcPr>
          <w:p w14:paraId="4BB7AD00" w14:textId="77777777" w:rsidR="0061562B" w:rsidRPr="000F0BA0" w:rsidRDefault="0061562B" w:rsidP="00071FDB">
            <w:pPr>
              <w:pStyle w:val="TAL"/>
              <w:rPr>
                <w:lang w:val="en-US" w:eastAsia="zh-CN"/>
              </w:rPr>
            </w:pPr>
            <w:r w:rsidRPr="000F0BA0">
              <w:t>Dnn</w:t>
            </w:r>
          </w:p>
        </w:tc>
        <w:tc>
          <w:tcPr>
            <w:tcW w:w="425" w:type="dxa"/>
            <w:tcBorders>
              <w:top w:val="single" w:sz="4" w:space="0" w:color="auto"/>
              <w:left w:val="single" w:sz="4" w:space="0" w:color="auto"/>
              <w:bottom w:val="single" w:sz="4" w:space="0" w:color="auto"/>
              <w:right w:val="single" w:sz="4" w:space="0" w:color="auto"/>
            </w:tcBorders>
          </w:tcPr>
          <w:p w14:paraId="6074BDB4" w14:textId="77777777" w:rsidR="0061562B" w:rsidRPr="000F0BA0" w:rsidRDefault="0061562B" w:rsidP="00071FDB">
            <w:pPr>
              <w:pStyle w:val="TAC"/>
              <w:rPr>
                <w:lang w:val="en-US"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99E8106" w14:textId="77777777" w:rsidR="0061562B" w:rsidRPr="000F0BA0" w:rsidRDefault="0061562B" w:rsidP="00071FDB">
            <w:pPr>
              <w:pStyle w:val="TAL"/>
              <w:rPr>
                <w:lang w:val="en-US" w:eastAsia="zh-CN"/>
              </w:rPr>
            </w:pPr>
            <w:r w:rsidRPr="000F0BA0">
              <w:t>1</w:t>
            </w:r>
          </w:p>
        </w:tc>
        <w:tc>
          <w:tcPr>
            <w:tcW w:w="4359" w:type="dxa"/>
            <w:tcBorders>
              <w:top w:val="single" w:sz="4" w:space="0" w:color="auto"/>
              <w:left w:val="single" w:sz="4" w:space="0" w:color="auto"/>
              <w:bottom w:val="single" w:sz="4" w:space="0" w:color="auto"/>
              <w:right w:val="single" w:sz="4" w:space="0" w:color="auto"/>
            </w:tcBorders>
          </w:tcPr>
          <w:p w14:paraId="50C8ACD4" w14:textId="77777777" w:rsidR="0061562B" w:rsidRPr="000F0BA0" w:rsidRDefault="0061562B" w:rsidP="00071FDB">
            <w:pPr>
              <w:pStyle w:val="TAL"/>
              <w:rPr>
                <w:rFonts w:cs="Arial"/>
                <w:szCs w:val="18"/>
              </w:rPr>
            </w:pPr>
            <w:r w:rsidRPr="000F0BA0">
              <w:rPr>
                <w:rFonts w:eastAsia="Malgun Gothic"/>
              </w:rPr>
              <w:t>Represents the concerned DNN.</w:t>
            </w:r>
          </w:p>
        </w:tc>
      </w:tr>
      <w:tr w:rsidR="0061562B" w:rsidRPr="000F0BA0" w14:paraId="44DF9D5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30E8D7A" w14:textId="77777777" w:rsidR="0061562B" w:rsidRPr="000F0BA0" w:rsidRDefault="0061562B" w:rsidP="00071FDB">
            <w:pPr>
              <w:pStyle w:val="TAL"/>
            </w:pPr>
            <w:r w:rsidRPr="000F0BA0">
              <w:t>snssai</w:t>
            </w:r>
          </w:p>
        </w:tc>
        <w:tc>
          <w:tcPr>
            <w:tcW w:w="1566" w:type="dxa"/>
            <w:tcBorders>
              <w:top w:val="single" w:sz="4" w:space="0" w:color="auto"/>
              <w:left w:val="single" w:sz="4" w:space="0" w:color="auto"/>
              <w:bottom w:val="single" w:sz="4" w:space="0" w:color="auto"/>
              <w:right w:val="single" w:sz="4" w:space="0" w:color="auto"/>
            </w:tcBorders>
          </w:tcPr>
          <w:p w14:paraId="60562343" w14:textId="77777777" w:rsidR="0061562B" w:rsidRPr="000F0BA0" w:rsidRDefault="0061562B" w:rsidP="00071FDB">
            <w:pPr>
              <w:pStyle w:val="TAL"/>
            </w:pPr>
            <w:r w:rsidRPr="000F0BA0">
              <w:t>Snssai</w:t>
            </w:r>
          </w:p>
        </w:tc>
        <w:tc>
          <w:tcPr>
            <w:tcW w:w="425" w:type="dxa"/>
            <w:tcBorders>
              <w:top w:val="single" w:sz="4" w:space="0" w:color="auto"/>
              <w:left w:val="single" w:sz="4" w:space="0" w:color="auto"/>
              <w:bottom w:val="single" w:sz="4" w:space="0" w:color="auto"/>
              <w:right w:val="single" w:sz="4" w:space="0" w:color="auto"/>
            </w:tcBorders>
          </w:tcPr>
          <w:p w14:paraId="6393A60B" w14:textId="77777777" w:rsidR="0061562B" w:rsidRPr="000F0BA0" w:rsidRDefault="0061562B" w:rsidP="00071FDB">
            <w:pPr>
              <w:pStyle w:val="TAC"/>
              <w:rPr>
                <w:lang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255E9A2" w14:textId="77777777" w:rsidR="0061562B" w:rsidRPr="000F0BA0" w:rsidRDefault="0061562B" w:rsidP="00071FDB">
            <w:pPr>
              <w:pStyle w:val="TAL"/>
            </w:pPr>
            <w:r w:rsidRPr="000F0BA0">
              <w:t>1</w:t>
            </w:r>
          </w:p>
        </w:tc>
        <w:tc>
          <w:tcPr>
            <w:tcW w:w="4359" w:type="dxa"/>
            <w:tcBorders>
              <w:top w:val="single" w:sz="4" w:space="0" w:color="auto"/>
              <w:left w:val="single" w:sz="4" w:space="0" w:color="auto"/>
              <w:bottom w:val="single" w:sz="4" w:space="0" w:color="auto"/>
              <w:right w:val="single" w:sz="4" w:space="0" w:color="auto"/>
            </w:tcBorders>
          </w:tcPr>
          <w:p w14:paraId="24F0CC70" w14:textId="77777777" w:rsidR="0061562B" w:rsidRPr="000F0BA0" w:rsidRDefault="0061562B" w:rsidP="00071FDB">
            <w:pPr>
              <w:pStyle w:val="TAL"/>
              <w:rPr>
                <w:lang w:eastAsia="zh-CN"/>
              </w:rPr>
            </w:pPr>
            <w:r w:rsidRPr="000F0BA0">
              <w:rPr>
                <w:rFonts w:eastAsia="Malgun Gothic"/>
              </w:rPr>
              <w:t>Represents the concerned S-NSSAI.</w:t>
            </w:r>
          </w:p>
        </w:tc>
      </w:tr>
      <w:tr w:rsidR="0061562B" w:rsidRPr="000F0BA0" w14:paraId="43B4CF0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1A3AC01" w14:textId="77777777" w:rsidR="0061562B" w:rsidRPr="000F0BA0" w:rsidRDefault="0061562B" w:rsidP="00071FDB">
            <w:pPr>
              <w:pStyle w:val="TAL"/>
            </w:pPr>
            <w:r w:rsidRPr="000F0BA0">
              <w:t>defQos</w:t>
            </w:r>
          </w:p>
        </w:tc>
        <w:tc>
          <w:tcPr>
            <w:tcW w:w="1566" w:type="dxa"/>
            <w:tcBorders>
              <w:top w:val="single" w:sz="4" w:space="0" w:color="auto"/>
              <w:left w:val="single" w:sz="4" w:space="0" w:color="auto"/>
              <w:bottom w:val="single" w:sz="4" w:space="0" w:color="auto"/>
              <w:right w:val="single" w:sz="4" w:space="0" w:color="auto"/>
            </w:tcBorders>
          </w:tcPr>
          <w:p w14:paraId="0F0A924F" w14:textId="77777777" w:rsidR="0061562B" w:rsidRPr="000F0BA0" w:rsidRDefault="0061562B" w:rsidP="00071FDB">
            <w:pPr>
              <w:pStyle w:val="TAL"/>
            </w:pPr>
            <w:r w:rsidRPr="000F0BA0">
              <w:t>AfReqDefaultQoS</w:t>
            </w:r>
          </w:p>
        </w:tc>
        <w:tc>
          <w:tcPr>
            <w:tcW w:w="425" w:type="dxa"/>
            <w:tcBorders>
              <w:top w:val="single" w:sz="4" w:space="0" w:color="auto"/>
              <w:left w:val="single" w:sz="4" w:space="0" w:color="auto"/>
              <w:bottom w:val="single" w:sz="4" w:space="0" w:color="auto"/>
              <w:right w:val="single" w:sz="4" w:space="0" w:color="auto"/>
            </w:tcBorders>
          </w:tcPr>
          <w:p w14:paraId="239BA26A" w14:textId="77777777" w:rsidR="0061562B" w:rsidRPr="000F0BA0" w:rsidRDefault="0061562B" w:rsidP="00071FDB">
            <w:pPr>
              <w:pStyle w:val="TAC"/>
              <w:rPr>
                <w:lang w:eastAsia="zh-CN"/>
              </w:rPr>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4B27B73" w14:textId="77777777" w:rsidR="0061562B" w:rsidRPr="000F0BA0" w:rsidRDefault="0061562B"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E36B46E" w14:textId="77777777" w:rsidR="0061562B" w:rsidRPr="000F0BA0" w:rsidRDefault="0061562B" w:rsidP="00071FDB">
            <w:pPr>
              <w:pStyle w:val="TAL"/>
              <w:rPr>
                <w:lang w:eastAsia="zh-CN"/>
              </w:rPr>
            </w:pPr>
            <w:r w:rsidRPr="000F0BA0">
              <w:rPr>
                <w:rFonts w:eastAsia="Malgun Gothic"/>
              </w:rPr>
              <w:t>Represents the AF-requested default QoS parameters applicable to each UE within the targeted group.</w:t>
            </w:r>
          </w:p>
        </w:tc>
      </w:tr>
      <w:tr w:rsidR="0061562B" w:rsidRPr="000F0BA0" w14:paraId="11F418A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A763AB3" w14:textId="77777777" w:rsidR="0061562B" w:rsidRPr="000F0BA0" w:rsidRDefault="0061562B" w:rsidP="00071FDB">
            <w:pPr>
              <w:pStyle w:val="TAL"/>
            </w:pPr>
            <w:r w:rsidRPr="000F0BA0">
              <w:t>afReqServArea</w:t>
            </w:r>
          </w:p>
        </w:tc>
        <w:tc>
          <w:tcPr>
            <w:tcW w:w="1566" w:type="dxa"/>
            <w:tcBorders>
              <w:top w:val="single" w:sz="4" w:space="0" w:color="auto"/>
              <w:left w:val="single" w:sz="4" w:space="0" w:color="auto"/>
              <w:bottom w:val="single" w:sz="4" w:space="0" w:color="auto"/>
              <w:right w:val="single" w:sz="4" w:space="0" w:color="auto"/>
            </w:tcBorders>
          </w:tcPr>
          <w:p w14:paraId="74B696A1" w14:textId="156B9232" w:rsidR="00CD3C77" w:rsidRPr="000F0BA0" w:rsidRDefault="00CD3C77" w:rsidP="00071FDB">
            <w:pPr>
              <w:pStyle w:val="TAL"/>
              <w:rPr>
                <w:noProof/>
              </w:rPr>
            </w:pPr>
            <w:r w:rsidRPr="000F0BA0">
              <w:rPr>
                <w:noProof/>
              </w:rPr>
              <w:t>array(Tai)</w:t>
            </w:r>
          </w:p>
        </w:tc>
        <w:tc>
          <w:tcPr>
            <w:tcW w:w="425" w:type="dxa"/>
            <w:tcBorders>
              <w:top w:val="single" w:sz="4" w:space="0" w:color="auto"/>
              <w:left w:val="single" w:sz="4" w:space="0" w:color="auto"/>
              <w:bottom w:val="single" w:sz="4" w:space="0" w:color="auto"/>
              <w:right w:val="single" w:sz="4" w:space="0" w:color="auto"/>
            </w:tcBorders>
          </w:tcPr>
          <w:p w14:paraId="1BBD81C5" w14:textId="77777777" w:rsidR="0061562B" w:rsidRPr="000F0BA0" w:rsidRDefault="0061562B" w:rsidP="00071FDB">
            <w:pPr>
              <w:pStyle w:val="TAC"/>
              <w:rPr>
                <w:lang w:eastAsia="zh-CN"/>
              </w:rPr>
            </w:pPr>
            <w:r w:rsidRPr="000F0BA0">
              <w:t>C</w:t>
            </w:r>
          </w:p>
        </w:tc>
        <w:tc>
          <w:tcPr>
            <w:tcW w:w="1134" w:type="dxa"/>
            <w:tcBorders>
              <w:top w:val="single" w:sz="4" w:space="0" w:color="auto"/>
              <w:left w:val="single" w:sz="4" w:space="0" w:color="auto"/>
              <w:bottom w:val="single" w:sz="4" w:space="0" w:color="auto"/>
              <w:right w:val="single" w:sz="4" w:space="0" w:color="auto"/>
            </w:tcBorders>
          </w:tcPr>
          <w:p w14:paraId="50282FF7" w14:textId="5AD44C9C" w:rsidR="0061562B" w:rsidRPr="000F0BA0" w:rsidRDefault="0061562B" w:rsidP="00071FDB">
            <w:pPr>
              <w:pStyle w:val="TAL"/>
            </w:pPr>
            <w:r w:rsidRPr="000F0BA0">
              <w:t>1</w:t>
            </w:r>
            <w:r w:rsidR="00CD3C77" w:rsidRPr="000F0BA0">
              <w:t>..N</w:t>
            </w:r>
          </w:p>
        </w:tc>
        <w:tc>
          <w:tcPr>
            <w:tcW w:w="4359" w:type="dxa"/>
            <w:tcBorders>
              <w:top w:val="single" w:sz="4" w:space="0" w:color="auto"/>
              <w:left w:val="single" w:sz="4" w:space="0" w:color="auto"/>
              <w:bottom w:val="single" w:sz="4" w:space="0" w:color="auto"/>
              <w:right w:val="single" w:sz="4" w:space="0" w:color="auto"/>
            </w:tcBorders>
          </w:tcPr>
          <w:p w14:paraId="30C508EC" w14:textId="77777777" w:rsidR="0061562B" w:rsidRPr="000F0BA0" w:rsidRDefault="0061562B" w:rsidP="00071FDB">
            <w:pPr>
              <w:pStyle w:val="TAL"/>
              <w:rPr>
                <w:lang w:eastAsia="zh-CN"/>
              </w:rPr>
            </w:pPr>
            <w:r w:rsidRPr="000F0BA0">
              <w:rPr>
                <w:rFonts w:eastAsia="Malgun Gothic"/>
              </w:rPr>
              <w:t>Represents the AF-requested Service Area applicable to each UE within the group.</w:t>
            </w:r>
          </w:p>
        </w:tc>
      </w:tr>
    </w:tbl>
    <w:p w14:paraId="46A48BB7" w14:textId="77777777" w:rsidR="0061562B" w:rsidRPr="000F0BA0" w:rsidRDefault="0061562B" w:rsidP="0061562B">
      <w:pPr>
        <w:rPr>
          <w:lang w:val="en-US"/>
        </w:rPr>
      </w:pPr>
    </w:p>
    <w:p w14:paraId="3190CA91" w14:textId="0E302AB7" w:rsidR="0061562B" w:rsidRPr="000F0BA0" w:rsidRDefault="0061562B" w:rsidP="0061562B">
      <w:pPr>
        <w:pStyle w:val="Heading5"/>
      </w:pPr>
      <w:bookmarkStart w:id="5084" w:name="_Toc177477186"/>
      <w:r w:rsidRPr="000F0BA0">
        <w:t>6.5.6.2.</w:t>
      </w:r>
      <w:r w:rsidR="002E384F" w:rsidRPr="000F0BA0">
        <w:t>25</w:t>
      </w:r>
      <w:r w:rsidRPr="000F0BA0">
        <w:tab/>
        <w:t>Type: AfReqDefaultQoS</w:t>
      </w:r>
      <w:bookmarkEnd w:id="5084"/>
    </w:p>
    <w:p w14:paraId="1AB7E369" w14:textId="59B46882" w:rsidR="0061562B" w:rsidRPr="000F0BA0" w:rsidRDefault="0061562B" w:rsidP="0061562B">
      <w:pPr>
        <w:pStyle w:val="TH"/>
      </w:pPr>
      <w:r w:rsidRPr="000F0BA0">
        <w:t>Table 6.5.6.2.</w:t>
      </w:r>
      <w:r w:rsidR="002E384F" w:rsidRPr="000F0BA0">
        <w:t>25</w:t>
      </w:r>
      <w:r w:rsidRPr="000F0BA0">
        <w:t>-1: Definition of type AfReqDefaultQ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1562B" w:rsidRPr="000F0BA0" w14:paraId="68FDF3B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9BF89B" w14:textId="77777777" w:rsidR="0061562B" w:rsidRPr="000F0BA0" w:rsidRDefault="0061562B" w:rsidP="00071FDB">
            <w:pPr>
              <w:pStyle w:val="TAH"/>
              <w:rPr>
                <w:lang w:val="en-US"/>
              </w:rPr>
            </w:pPr>
            <w:r w:rsidRPr="000F0BA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9D1465" w14:textId="77777777" w:rsidR="0061562B" w:rsidRPr="000F0BA0" w:rsidRDefault="0061562B" w:rsidP="00071FDB">
            <w:pPr>
              <w:pStyle w:val="TAH"/>
              <w:rPr>
                <w:lang w:val="en-US"/>
              </w:rPr>
            </w:pPr>
            <w:r w:rsidRPr="000F0BA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244879" w14:textId="77777777" w:rsidR="0061562B" w:rsidRPr="000F0BA0" w:rsidRDefault="0061562B" w:rsidP="00071FDB">
            <w:pPr>
              <w:pStyle w:val="TAH"/>
              <w:rPr>
                <w:lang w:val="en-US"/>
              </w:rPr>
            </w:pPr>
            <w:r w:rsidRPr="000F0BA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FD255E" w14:textId="77777777" w:rsidR="0061562B" w:rsidRPr="000F0BA0" w:rsidRDefault="0061562B" w:rsidP="00071FDB">
            <w:pPr>
              <w:pStyle w:val="TAH"/>
              <w:jc w:val="left"/>
              <w:rPr>
                <w:lang w:val="en-US"/>
              </w:rPr>
            </w:pPr>
            <w:r w:rsidRPr="000F0BA0">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8F7811" w14:textId="77777777" w:rsidR="0061562B" w:rsidRPr="000F0BA0" w:rsidRDefault="0061562B" w:rsidP="00071FDB">
            <w:pPr>
              <w:pStyle w:val="TAH"/>
              <w:rPr>
                <w:rFonts w:cs="Arial"/>
                <w:szCs w:val="18"/>
                <w:lang w:val="en-US"/>
              </w:rPr>
            </w:pPr>
            <w:r w:rsidRPr="000F0BA0">
              <w:rPr>
                <w:rFonts w:cs="Arial"/>
                <w:szCs w:val="18"/>
                <w:lang w:val="en-US"/>
              </w:rPr>
              <w:t>Description</w:t>
            </w:r>
          </w:p>
        </w:tc>
      </w:tr>
      <w:tr w:rsidR="0061562B" w:rsidRPr="000F0BA0" w14:paraId="14FD417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hideMark/>
          </w:tcPr>
          <w:p w14:paraId="717CE2D7" w14:textId="77777777" w:rsidR="0061562B" w:rsidRPr="000F0BA0" w:rsidRDefault="0061562B" w:rsidP="00071FDB">
            <w:pPr>
              <w:pStyle w:val="TAL"/>
              <w:rPr>
                <w:lang w:val="en-US"/>
              </w:rPr>
            </w:pPr>
            <w:r w:rsidRPr="000F0BA0">
              <w:t>5qi</w:t>
            </w:r>
          </w:p>
        </w:tc>
        <w:tc>
          <w:tcPr>
            <w:tcW w:w="1559" w:type="dxa"/>
            <w:tcBorders>
              <w:top w:val="single" w:sz="4" w:space="0" w:color="auto"/>
              <w:left w:val="single" w:sz="4" w:space="0" w:color="auto"/>
              <w:bottom w:val="single" w:sz="4" w:space="0" w:color="auto"/>
              <w:right w:val="single" w:sz="4" w:space="0" w:color="auto"/>
            </w:tcBorders>
            <w:hideMark/>
          </w:tcPr>
          <w:p w14:paraId="5F1746FE" w14:textId="77777777" w:rsidR="0061562B" w:rsidRPr="000F0BA0" w:rsidRDefault="0061562B" w:rsidP="00071FDB">
            <w:pPr>
              <w:pStyle w:val="TAL"/>
              <w:rPr>
                <w:lang w:val="en-US" w:eastAsia="zh-CN"/>
              </w:rPr>
            </w:pPr>
            <w:r w:rsidRPr="000F0BA0">
              <w:t>5Qi</w:t>
            </w:r>
          </w:p>
        </w:tc>
        <w:tc>
          <w:tcPr>
            <w:tcW w:w="425" w:type="dxa"/>
            <w:tcBorders>
              <w:top w:val="single" w:sz="4" w:space="0" w:color="auto"/>
              <w:left w:val="single" w:sz="4" w:space="0" w:color="auto"/>
              <w:bottom w:val="single" w:sz="4" w:space="0" w:color="auto"/>
              <w:right w:val="single" w:sz="4" w:space="0" w:color="auto"/>
            </w:tcBorders>
            <w:hideMark/>
          </w:tcPr>
          <w:p w14:paraId="1B0B65E7" w14:textId="77777777" w:rsidR="0061562B" w:rsidRPr="000F0BA0" w:rsidRDefault="0061562B" w:rsidP="00071FDB">
            <w:pPr>
              <w:pStyle w:val="TAC"/>
              <w:rPr>
                <w:lang w:val="en-US"/>
              </w:rPr>
            </w:pPr>
            <w:r w:rsidRPr="000F0BA0">
              <w:t>M</w:t>
            </w:r>
          </w:p>
        </w:tc>
        <w:tc>
          <w:tcPr>
            <w:tcW w:w="1134" w:type="dxa"/>
            <w:tcBorders>
              <w:top w:val="single" w:sz="4" w:space="0" w:color="auto"/>
              <w:left w:val="single" w:sz="4" w:space="0" w:color="auto"/>
              <w:bottom w:val="single" w:sz="4" w:space="0" w:color="auto"/>
              <w:right w:val="single" w:sz="4" w:space="0" w:color="auto"/>
            </w:tcBorders>
            <w:hideMark/>
          </w:tcPr>
          <w:p w14:paraId="1F510A6A" w14:textId="77777777" w:rsidR="0061562B" w:rsidRPr="000F0BA0" w:rsidRDefault="0061562B" w:rsidP="00071FDB">
            <w:pPr>
              <w:pStyle w:val="TAL"/>
              <w:rPr>
                <w:lang w:val="en-US" w:eastAsia="zh-CN"/>
              </w:rPr>
            </w:pPr>
            <w:r w:rsidRPr="000F0BA0">
              <w:t>1</w:t>
            </w:r>
          </w:p>
        </w:tc>
        <w:tc>
          <w:tcPr>
            <w:tcW w:w="4359" w:type="dxa"/>
            <w:tcBorders>
              <w:top w:val="single" w:sz="4" w:space="0" w:color="auto"/>
              <w:left w:val="single" w:sz="4" w:space="0" w:color="auto"/>
              <w:bottom w:val="single" w:sz="4" w:space="0" w:color="auto"/>
              <w:right w:val="single" w:sz="4" w:space="0" w:color="auto"/>
            </w:tcBorders>
            <w:hideMark/>
          </w:tcPr>
          <w:p w14:paraId="03094088" w14:textId="77777777" w:rsidR="0061562B" w:rsidRPr="000F0BA0" w:rsidRDefault="0061562B" w:rsidP="00071FDB">
            <w:pPr>
              <w:pStyle w:val="TAL"/>
              <w:rPr>
                <w:lang w:val="en-US"/>
              </w:rPr>
            </w:pPr>
            <w:r w:rsidRPr="000F0BA0">
              <w:rPr>
                <w:rFonts w:cs="Arial"/>
                <w:szCs w:val="18"/>
              </w:rPr>
              <w:t>Represents the AF requested default 5G QoS Identifier.</w:t>
            </w:r>
          </w:p>
        </w:tc>
      </w:tr>
      <w:tr w:rsidR="0061562B" w:rsidRPr="000F0BA0" w14:paraId="2BD5D0B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2C5B545" w14:textId="77777777" w:rsidR="0061562B" w:rsidRPr="000F0BA0" w:rsidRDefault="0061562B" w:rsidP="00071FDB">
            <w:pPr>
              <w:pStyle w:val="TAL"/>
              <w:rPr>
                <w:lang w:val="en-US" w:eastAsia="zh-CN"/>
              </w:rPr>
            </w:pPr>
            <w:r w:rsidRPr="000F0BA0">
              <w:t>arp</w:t>
            </w:r>
          </w:p>
        </w:tc>
        <w:tc>
          <w:tcPr>
            <w:tcW w:w="1559" w:type="dxa"/>
            <w:tcBorders>
              <w:top w:val="single" w:sz="4" w:space="0" w:color="auto"/>
              <w:left w:val="single" w:sz="4" w:space="0" w:color="auto"/>
              <w:bottom w:val="single" w:sz="4" w:space="0" w:color="auto"/>
              <w:right w:val="single" w:sz="4" w:space="0" w:color="auto"/>
            </w:tcBorders>
          </w:tcPr>
          <w:p w14:paraId="05C801A5" w14:textId="77777777" w:rsidR="0061562B" w:rsidRPr="000F0BA0" w:rsidRDefault="0061562B" w:rsidP="00071FDB">
            <w:pPr>
              <w:pStyle w:val="TAL"/>
              <w:rPr>
                <w:lang w:val="en-US" w:eastAsia="zh-CN"/>
              </w:rPr>
            </w:pPr>
            <w:r w:rsidRPr="000F0BA0">
              <w:t>Arp</w:t>
            </w:r>
          </w:p>
        </w:tc>
        <w:tc>
          <w:tcPr>
            <w:tcW w:w="425" w:type="dxa"/>
            <w:tcBorders>
              <w:top w:val="single" w:sz="4" w:space="0" w:color="auto"/>
              <w:left w:val="single" w:sz="4" w:space="0" w:color="auto"/>
              <w:bottom w:val="single" w:sz="4" w:space="0" w:color="auto"/>
              <w:right w:val="single" w:sz="4" w:space="0" w:color="auto"/>
            </w:tcBorders>
          </w:tcPr>
          <w:p w14:paraId="64F3C7CB" w14:textId="77777777" w:rsidR="0061562B" w:rsidRPr="000F0BA0" w:rsidRDefault="0061562B" w:rsidP="00071FDB">
            <w:pPr>
              <w:pStyle w:val="TAC"/>
              <w:rPr>
                <w:lang w:val="en-US"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7744A111" w14:textId="77777777" w:rsidR="0061562B" w:rsidRPr="000F0BA0" w:rsidRDefault="0061562B" w:rsidP="00071FDB">
            <w:pPr>
              <w:pStyle w:val="TAL"/>
              <w:rPr>
                <w:lang w:val="en-US" w:eastAsia="zh-CN"/>
              </w:rPr>
            </w:pPr>
            <w:r w:rsidRPr="000F0BA0">
              <w:t>1</w:t>
            </w:r>
          </w:p>
        </w:tc>
        <w:tc>
          <w:tcPr>
            <w:tcW w:w="4359" w:type="dxa"/>
            <w:tcBorders>
              <w:top w:val="single" w:sz="4" w:space="0" w:color="auto"/>
              <w:left w:val="single" w:sz="4" w:space="0" w:color="auto"/>
              <w:bottom w:val="single" w:sz="4" w:space="0" w:color="auto"/>
              <w:right w:val="single" w:sz="4" w:space="0" w:color="auto"/>
            </w:tcBorders>
          </w:tcPr>
          <w:p w14:paraId="1EE3FFB7" w14:textId="77777777" w:rsidR="0061562B" w:rsidRPr="000F0BA0" w:rsidRDefault="0061562B" w:rsidP="00071FDB">
            <w:pPr>
              <w:pStyle w:val="TAL"/>
              <w:rPr>
                <w:rFonts w:cs="Arial"/>
                <w:szCs w:val="18"/>
              </w:rPr>
            </w:pPr>
            <w:r w:rsidRPr="000F0BA0">
              <w:rPr>
                <w:rFonts w:cs="Arial"/>
                <w:szCs w:val="18"/>
              </w:rPr>
              <w:t>Represents the AF requested default Allocation and Retention Priority.</w:t>
            </w:r>
          </w:p>
        </w:tc>
      </w:tr>
      <w:tr w:rsidR="0061562B" w:rsidRPr="000F0BA0" w14:paraId="1E4D3E9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4B5EAE1" w14:textId="77777777" w:rsidR="0061562B" w:rsidRPr="000F0BA0" w:rsidRDefault="0061562B" w:rsidP="00071FDB">
            <w:pPr>
              <w:pStyle w:val="TAL"/>
            </w:pPr>
            <w:r w:rsidRPr="000F0BA0">
              <w:t>priorityLevel</w:t>
            </w:r>
          </w:p>
        </w:tc>
        <w:tc>
          <w:tcPr>
            <w:tcW w:w="1559" w:type="dxa"/>
            <w:tcBorders>
              <w:top w:val="single" w:sz="4" w:space="0" w:color="auto"/>
              <w:left w:val="single" w:sz="4" w:space="0" w:color="auto"/>
              <w:bottom w:val="single" w:sz="4" w:space="0" w:color="auto"/>
              <w:right w:val="single" w:sz="4" w:space="0" w:color="auto"/>
            </w:tcBorders>
          </w:tcPr>
          <w:p w14:paraId="12009C1F" w14:textId="77777777" w:rsidR="0061562B" w:rsidRPr="000F0BA0" w:rsidRDefault="0061562B" w:rsidP="00071FDB">
            <w:pPr>
              <w:pStyle w:val="TAL"/>
            </w:pPr>
            <w:r w:rsidRPr="000F0BA0">
              <w:t>5QiPriorityLevel</w:t>
            </w:r>
          </w:p>
        </w:tc>
        <w:tc>
          <w:tcPr>
            <w:tcW w:w="425" w:type="dxa"/>
            <w:tcBorders>
              <w:top w:val="single" w:sz="4" w:space="0" w:color="auto"/>
              <w:left w:val="single" w:sz="4" w:space="0" w:color="auto"/>
              <w:bottom w:val="single" w:sz="4" w:space="0" w:color="auto"/>
              <w:right w:val="single" w:sz="4" w:space="0" w:color="auto"/>
            </w:tcBorders>
          </w:tcPr>
          <w:p w14:paraId="3C7217B2" w14:textId="77777777" w:rsidR="0061562B" w:rsidRPr="000F0BA0" w:rsidRDefault="0061562B" w:rsidP="00071FDB">
            <w:pPr>
              <w:pStyle w:val="TAC"/>
              <w:rPr>
                <w:lang w:eastAsia="zh-CN"/>
              </w:rP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003D79E" w14:textId="77777777" w:rsidR="0061562B" w:rsidRPr="000F0BA0" w:rsidRDefault="0061562B" w:rsidP="00071FDB">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E73749C" w14:textId="77777777" w:rsidR="0061562B" w:rsidRPr="000F0BA0" w:rsidRDefault="0061562B" w:rsidP="00071FDB">
            <w:pPr>
              <w:pStyle w:val="TAL"/>
              <w:rPr>
                <w:lang w:eastAsia="zh-CN"/>
              </w:rPr>
            </w:pPr>
            <w:r w:rsidRPr="000F0BA0">
              <w:rPr>
                <w:rFonts w:cs="Arial"/>
                <w:szCs w:val="18"/>
              </w:rPr>
              <w:t xml:space="preserve">Represents the AF requested </w:t>
            </w:r>
            <w:r w:rsidRPr="000F0BA0">
              <w:t>5QI Priority Level.</w:t>
            </w:r>
          </w:p>
        </w:tc>
      </w:tr>
    </w:tbl>
    <w:p w14:paraId="14671E2F" w14:textId="77777777" w:rsidR="0061562B" w:rsidRPr="000F0BA0" w:rsidRDefault="0061562B" w:rsidP="0061562B">
      <w:pPr>
        <w:rPr>
          <w:lang w:val="en-US"/>
        </w:rPr>
      </w:pPr>
    </w:p>
    <w:p w14:paraId="739C3A27" w14:textId="2ABB8D01" w:rsidR="001B475A" w:rsidRPr="000F0BA0" w:rsidRDefault="001B475A" w:rsidP="001B475A">
      <w:pPr>
        <w:pStyle w:val="Heading5"/>
      </w:pPr>
      <w:bookmarkStart w:id="5085" w:name="_Toc177477187"/>
      <w:r w:rsidRPr="000F0BA0">
        <w:t>6.5.6.2.</w:t>
      </w:r>
      <w:r w:rsidR="005979A4" w:rsidRPr="000F0BA0">
        <w:t>26</w:t>
      </w:r>
      <w:r w:rsidRPr="000F0BA0">
        <w:tab/>
        <w:t xml:space="preserve">Type: </w:t>
      </w:r>
      <w:r w:rsidRPr="000F0BA0">
        <w:rPr>
          <w:rFonts w:hint="eastAsia"/>
          <w:lang w:eastAsia="zh-CN"/>
        </w:rPr>
        <w:t>ExpectedUeBehaviour</w:t>
      </w:r>
      <w:r w:rsidRPr="000F0BA0">
        <w:rPr>
          <w:lang w:eastAsia="zh-CN"/>
        </w:rPr>
        <w:t>Extension</w:t>
      </w:r>
      <w:bookmarkEnd w:id="5085"/>
    </w:p>
    <w:p w14:paraId="4B6FE01B" w14:textId="527043DC" w:rsidR="001B475A" w:rsidRPr="000F0BA0" w:rsidRDefault="001B475A" w:rsidP="00A71643">
      <w:pPr>
        <w:pStyle w:val="TH"/>
        <w:rPr>
          <w:noProof/>
        </w:rPr>
      </w:pPr>
      <w:r w:rsidRPr="000F0BA0">
        <w:rPr>
          <w:noProof/>
        </w:rPr>
        <w:t>Table 6.5.6.2.</w:t>
      </w:r>
      <w:r w:rsidR="005979A4" w:rsidRPr="000F0BA0">
        <w:rPr>
          <w:noProof/>
        </w:rPr>
        <w:t>26</w:t>
      </w:r>
      <w:r w:rsidRPr="000F0BA0">
        <w:rPr>
          <w:noProof/>
        </w:rPr>
        <w:t xml:space="preserve">-1: Definition of type </w:t>
      </w:r>
      <w:r w:rsidRPr="000F0BA0">
        <w:rPr>
          <w:rFonts w:hint="eastAsia"/>
          <w:noProof/>
        </w:rPr>
        <w:t>ExpectedUeBehaviour</w:t>
      </w:r>
      <w:r w:rsidRPr="000F0BA0">
        <w:rPr>
          <w:noProof/>
        </w:rPr>
        <w:t>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B475A" w:rsidRPr="000F0BA0" w14:paraId="223ACC2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F5420E" w14:textId="77777777" w:rsidR="001B475A" w:rsidRPr="000F0BA0" w:rsidRDefault="001B475A"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F3C92F" w14:textId="77777777" w:rsidR="001B475A" w:rsidRPr="000F0BA0" w:rsidRDefault="001B475A"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79EF74" w14:textId="77777777" w:rsidR="001B475A" w:rsidRPr="000F0BA0" w:rsidRDefault="001B475A"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E43E1D" w14:textId="77777777" w:rsidR="001B475A" w:rsidRPr="000F0BA0" w:rsidRDefault="001B475A"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2F9383" w14:textId="77777777" w:rsidR="001B475A" w:rsidRPr="000F0BA0" w:rsidRDefault="001B475A" w:rsidP="00071FDB">
            <w:pPr>
              <w:pStyle w:val="TAH"/>
              <w:rPr>
                <w:rFonts w:cs="Arial"/>
                <w:szCs w:val="18"/>
              </w:rPr>
            </w:pPr>
            <w:r w:rsidRPr="000F0BA0">
              <w:rPr>
                <w:rFonts w:cs="Arial"/>
                <w:szCs w:val="18"/>
              </w:rPr>
              <w:t>Description</w:t>
            </w:r>
          </w:p>
        </w:tc>
      </w:tr>
      <w:tr w:rsidR="001B475A" w:rsidRPr="000F0BA0" w14:paraId="7130020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4B7AE0B" w14:textId="77777777" w:rsidR="001B475A" w:rsidRPr="000F0BA0" w:rsidRDefault="001B475A" w:rsidP="00071FDB">
            <w:pPr>
              <w:pStyle w:val="TAL"/>
              <w:rPr>
                <w:lang w:eastAsia="zh-CN"/>
              </w:rPr>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559CB1B7" w14:textId="77777777" w:rsidR="001B475A" w:rsidRPr="000F0BA0" w:rsidRDefault="001B475A" w:rsidP="00071FDB">
            <w:pPr>
              <w:pStyle w:val="TAL"/>
              <w:rPr>
                <w:lang w:eastAsia="zh-CN"/>
              </w:rPr>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775A8B86" w14:textId="77777777" w:rsidR="001B475A" w:rsidRPr="000F0BA0" w:rsidRDefault="001B475A" w:rsidP="00071FDB">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A78FE9" w14:textId="77777777" w:rsidR="001B475A" w:rsidRPr="000F0BA0" w:rsidRDefault="001B475A" w:rsidP="00071FDB">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248BDC8" w14:textId="77777777" w:rsidR="001B475A" w:rsidRPr="000F0BA0" w:rsidRDefault="001B475A" w:rsidP="00071FDB">
            <w:pPr>
              <w:pStyle w:val="TAL"/>
              <w:rPr>
                <w:rFonts w:cs="Arial"/>
                <w:szCs w:val="18"/>
              </w:rPr>
            </w:pPr>
            <w:r w:rsidRPr="000F0BA0">
              <w:t xml:space="preserve">The string identifying the </w:t>
            </w:r>
            <w:r w:rsidRPr="000F0BA0">
              <w:rPr>
                <w:rFonts w:cs="Arial"/>
                <w:szCs w:val="18"/>
              </w:rPr>
              <w:t>originating AF.</w:t>
            </w:r>
          </w:p>
          <w:p w14:paraId="5BA556DB" w14:textId="77777777" w:rsidR="001B475A" w:rsidRPr="000F0BA0" w:rsidRDefault="001B475A" w:rsidP="00071FDB">
            <w:pPr>
              <w:pStyle w:val="TAL"/>
              <w:rPr>
                <w:rFonts w:cs="Arial"/>
                <w:szCs w:val="18"/>
              </w:rPr>
            </w:pPr>
          </w:p>
          <w:p w14:paraId="7101E80C" w14:textId="77777777" w:rsidR="001B475A" w:rsidRPr="000F0BA0" w:rsidRDefault="001B475A" w:rsidP="00071FDB">
            <w:pPr>
              <w:pStyle w:val="TAL"/>
              <w:rPr>
                <w:rFonts w:cs="Arial"/>
                <w:szCs w:val="18"/>
              </w:rPr>
            </w:pPr>
            <w:r w:rsidRPr="000F0BA0">
              <w:rPr>
                <w:rFonts w:cs="Arial"/>
                <w:szCs w:val="18"/>
              </w:rPr>
              <w:t>(NOTE 1)</w:t>
            </w:r>
          </w:p>
        </w:tc>
      </w:tr>
      <w:tr w:rsidR="001B475A" w:rsidRPr="000F0BA0" w14:paraId="5B324F4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59CBA9ED" w14:textId="77777777" w:rsidR="001B475A" w:rsidRPr="000F0BA0" w:rsidRDefault="001B475A" w:rsidP="00071FDB">
            <w:pPr>
              <w:pStyle w:val="TAL"/>
              <w:rPr>
                <w:lang w:eastAsia="zh-CN"/>
              </w:rPr>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7542D704" w14:textId="77777777" w:rsidR="001B475A" w:rsidRPr="000F0BA0" w:rsidRDefault="001B475A" w:rsidP="00071FDB">
            <w:pPr>
              <w:pStyle w:val="TAL"/>
              <w:rPr>
                <w:lang w:eastAsia="zh-CN"/>
              </w:rPr>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203FA034" w14:textId="77777777" w:rsidR="001B475A" w:rsidRPr="000F0BA0" w:rsidRDefault="001B475A" w:rsidP="00071FDB">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3F1A629" w14:textId="77777777" w:rsidR="001B475A" w:rsidRPr="000F0BA0" w:rsidRDefault="001B475A" w:rsidP="00071FDB">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880405F" w14:textId="77777777" w:rsidR="001B475A" w:rsidRPr="000F0BA0" w:rsidRDefault="001B475A" w:rsidP="00071FDB">
            <w:pPr>
              <w:pStyle w:val="TAL"/>
              <w:rPr>
                <w:lang w:eastAsia="zh-CN"/>
              </w:rPr>
            </w:pPr>
            <w:r w:rsidRPr="000F0BA0">
              <w:rPr>
                <w:rFonts w:cs="Arial" w:hint="eastAsia"/>
                <w:szCs w:val="18"/>
                <w:lang w:eastAsia="zh-CN"/>
              </w:rPr>
              <w:t xml:space="preserve">Identifies </w:t>
            </w:r>
            <w:r w:rsidRPr="000F0BA0">
              <w:rPr>
                <w:rFonts w:hint="eastAsia"/>
                <w:lang w:eastAsia="zh-CN"/>
              </w:rPr>
              <w:t>t</w:t>
            </w:r>
            <w:r w:rsidRPr="000F0BA0">
              <w:t xml:space="preserve">ransaction </w:t>
            </w:r>
            <w:r w:rsidRPr="000F0BA0">
              <w:rPr>
                <w:rFonts w:hint="eastAsia"/>
                <w:lang w:eastAsia="zh-CN"/>
              </w:rPr>
              <w:t>r</w:t>
            </w:r>
            <w:r w:rsidRPr="000F0BA0">
              <w:t>eference ID</w:t>
            </w:r>
            <w:r w:rsidRPr="000F0BA0">
              <w:rPr>
                <w:rFonts w:hint="eastAsia"/>
                <w:lang w:eastAsia="zh-CN"/>
              </w:rPr>
              <w:t xml:space="preserve"> generated by NEF.</w:t>
            </w:r>
          </w:p>
        </w:tc>
      </w:tr>
      <w:tr w:rsidR="001B475A" w:rsidRPr="000F0BA0" w14:paraId="42D5752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4195886" w14:textId="77777777" w:rsidR="001B475A" w:rsidRPr="000F0BA0" w:rsidRDefault="001B475A" w:rsidP="00071FDB">
            <w:pPr>
              <w:pStyle w:val="TAL"/>
              <w:rPr>
                <w:lang w:eastAsia="zh-CN"/>
              </w:rPr>
            </w:pPr>
            <w:r w:rsidRPr="000F0BA0">
              <w:rPr>
                <w:rFonts w:hint="eastAsia"/>
                <w:lang w:eastAsia="zh-CN"/>
              </w:rPr>
              <w:t>expectedUeBehaviour</w:t>
            </w:r>
            <w:r w:rsidRPr="000F0BA0">
              <w:rPr>
                <w:lang w:eastAsia="zh-CN"/>
              </w:rPr>
              <w:t>Data</w:t>
            </w:r>
          </w:p>
        </w:tc>
        <w:tc>
          <w:tcPr>
            <w:tcW w:w="1559" w:type="dxa"/>
            <w:tcBorders>
              <w:top w:val="single" w:sz="4" w:space="0" w:color="auto"/>
              <w:left w:val="single" w:sz="4" w:space="0" w:color="auto"/>
              <w:bottom w:val="single" w:sz="4" w:space="0" w:color="auto"/>
              <w:right w:val="single" w:sz="4" w:space="0" w:color="auto"/>
            </w:tcBorders>
          </w:tcPr>
          <w:p w14:paraId="4B65E9D1" w14:textId="77777777" w:rsidR="001B475A" w:rsidRPr="000F0BA0" w:rsidRDefault="001B475A" w:rsidP="00071FDB">
            <w:pPr>
              <w:pStyle w:val="TAL"/>
            </w:pPr>
            <w:r w:rsidRPr="000F0BA0">
              <w:rPr>
                <w:noProof/>
              </w:rPr>
              <w:t>map(</w:t>
            </w:r>
            <w:r w:rsidRPr="000F0BA0">
              <w:t>ExpectedUeBehaviourData</w:t>
            </w:r>
            <w:r w:rsidRPr="000F0BA0">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FC7C84D" w14:textId="77777777" w:rsidR="001B475A" w:rsidRPr="000F0BA0" w:rsidRDefault="001B475A" w:rsidP="00071FDB">
            <w:pPr>
              <w:pStyle w:val="TAC"/>
              <w:rPr>
                <w:lang w:eastAsia="zh-CN"/>
              </w:rPr>
            </w:pPr>
            <w:r w:rsidRPr="000F0BA0">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E5BEF7D" w14:textId="77777777" w:rsidR="001B475A" w:rsidRPr="000F0BA0" w:rsidRDefault="001B475A" w:rsidP="00071FDB">
            <w:pPr>
              <w:pStyle w:val="TAL"/>
            </w:pPr>
            <w:r w:rsidRPr="000F0BA0">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37FF6D1F" w14:textId="77777777" w:rsidR="001B475A" w:rsidRPr="000F0BA0" w:rsidRDefault="001B475A" w:rsidP="00071FDB">
            <w:pPr>
              <w:pStyle w:val="TAL"/>
              <w:rPr>
                <w:lang w:val="en-US"/>
              </w:rPr>
            </w:pPr>
            <w:r w:rsidRPr="000F0BA0">
              <w:rPr>
                <w:rFonts w:cs="Arial"/>
                <w:szCs w:val="18"/>
              </w:rPr>
              <w:t xml:space="preserve">A map of expected UE Behaviour data parameters. </w:t>
            </w:r>
            <w:r w:rsidRPr="000F0BA0">
              <w:rPr>
                <w:rFonts w:cs="Arial"/>
                <w:szCs w:val="18"/>
                <w:lang w:eastAsia="zh-CN"/>
              </w:rPr>
              <w:t xml:space="preserve">The key of the map shall be a (unique) </w:t>
            </w:r>
            <w:r w:rsidRPr="000F0BA0">
              <w:rPr>
                <w:lang w:val="en-US"/>
              </w:rPr>
              <w:t xml:space="preserve">valid JSON string per clause 7 of </w:t>
            </w:r>
            <w:r w:rsidRPr="000F0BA0">
              <w:rPr>
                <w:noProof/>
                <w:lang w:eastAsia="zh-CN"/>
              </w:rPr>
              <w:t>IETF RFC 8259 [22], with a maximum of 32 characters</w:t>
            </w:r>
            <w:r w:rsidRPr="000F0BA0">
              <w:rPr>
                <w:lang w:val="en-US"/>
              </w:rPr>
              <w:t>.</w:t>
            </w:r>
          </w:p>
          <w:p w14:paraId="5D0A0884" w14:textId="77777777" w:rsidR="001B475A" w:rsidRPr="000F0BA0" w:rsidRDefault="001B475A" w:rsidP="00071FDB">
            <w:pPr>
              <w:pStyle w:val="TAL"/>
              <w:rPr>
                <w:lang w:val="en-US"/>
              </w:rPr>
            </w:pPr>
          </w:p>
          <w:p w14:paraId="64F58A04" w14:textId="77777777" w:rsidR="001B475A" w:rsidRPr="000F0BA0" w:rsidRDefault="001B475A" w:rsidP="00071FDB">
            <w:pPr>
              <w:pStyle w:val="TAL"/>
              <w:rPr>
                <w:lang w:eastAsia="zh-CN"/>
              </w:rPr>
            </w:pPr>
            <w:r w:rsidRPr="000F0BA0">
              <w:rPr>
                <w:lang w:val="en-US"/>
              </w:rPr>
              <w:t xml:space="preserve">Each attribute in the </w:t>
            </w:r>
            <w:r w:rsidRPr="000F0BA0">
              <w:rPr>
                <w:rFonts w:hint="eastAsia"/>
                <w:lang w:eastAsia="zh-CN"/>
              </w:rPr>
              <w:t>ExpectedUeBehaviour</w:t>
            </w:r>
            <w:r w:rsidRPr="000F0BA0">
              <w:rPr>
                <w:lang w:eastAsia="zh-CN"/>
              </w:rPr>
              <w:t>Data shall only be present in one entry of the map.</w:t>
            </w:r>
          </w:p>
          <w:p w14:paraId="3ABCA208" w14:textId="77777777" w:rsidR="001B475A" w:rsidRPr="000F0BA0" w:rsidRDefault="001B475A" w:rsidP="00071FDB">
            <w:pPr>
              <w:pStyle w:val="TAL"/>
              <w:rPr>
                <w:lang w:eastAsia="zh-CN"/>
              </w:rPr>
            </w:pPr>
          </w:p>
          <w:p w14:paraId="71A0D9EE" w14:textId="77777777" w:rsidR="001B475A" w:rsidRPr="000F0BA0" w:rsidRDefault="001B475A" w:rsidP="00071FDB">
            <w:pPr>
              <w:pStyle w:val="TAL"/>
              <w:rPr>
                <w:rFonts w:cs="Arial"/>
                <w:szCs w:val="18"/>
                <w:lang w:eastAsia="zh-CN"/>
              </w:rPr>
            </w:pPr>
            <w:r w:rsidRPr="000F0BA0">
              <w:rPr>
                <w:lang w:val="en-US"/>
              </w:rPr>
              <w:t>(NOTE</w:t>
            </w:r>
            <w:r w:rsidRPr="000F0BA0">
              <w:t> 2</w:t>
            </w:r>
            <w:r w:rsidRPr="000F0BA0">
              <w:rPr>
                <w:lang w:val="en-US"/>
              </w:rPr>
              <w:t>)</w:t>
            </w:r>
          </w:p>
        </w:tc>
      </w:tr>
      <w:tr w:rsidR="001B475A" w:rsidRPr="000F0BA0" w14:paraId="0A637FA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1FD009D" w14:textId="77777777" w:rsidR="001B475A" w:rsidRPr="000F0BA0" w:rsidRDefault="001B475A" w:rsidP="00071FDB">
            <w:pPr>
              <w:pStyle w:val="TAL"/>
              <w:rPr>
                <w:lang w:eastAsia="zh-CN"/>
              </w:rPr>
            </w:pPr>
            <w:r w:rsidRPr="000F0BA0">
              <w:t>mtcProviderInformation</w:t>
            </w:r>
          </w:p>
        </w:tc>
        <w:tc>
          <w:tcPr>
            <w:tcW w:w="1559" w:type="dxa"/>
            <w:tcBorders>
              <w:top w:val="single" w:sz="4" w:space="0" w:color="auto"/>
              <w:left w:val="single" w:sz="4" w:space="0" w:color="auto"/>
              <w:bottom w:val="single" w:sz="4" w:space="0" w:color="auto"/>
              <w:right w:val="single" w:sz="4" w:space="0" w:color="auto"/>
            </w:tcBorders>
          </w:tcPr>
          <w:p w14:paraId="320D4288" w14:textId="77777777" w:rsidR="001B475A" w:rsidRPr="000F0BA0" w:rsidRDefault="001B475A" w:rsidP="00071FDB">
            <w:pPr>
              <w:pStyle w:val="TAL"/>
              <w:rPr>
                <w:lang w:eastAsia="zh-CN"/>
              </w:rPr>
            </w:pPr>
            <w:r w:rsidRPr="000F0BA0">
              <w:t>MtcProviderInformation</w:t>
            </w:r>
          </w:p>
        </w:tc>
        <w:tc>
          <w:tcPr>
            <w:tcW w:w="425" w:type="dxa"/>
            <w:tcBorders>
              <w:top w:val="single" w:sz="4" w:space="0" w:color="auto"/>
              <w:left w:val="single" w:sz="4" w:space="0" w:color="auto"/>
              <w:bottom w:val="single" w:sz="4" w:space="0" w:color="auto"/>
              <w:right w:val="single" w:sz="4" w:space="0" w:color="auto"/>
            </w:tcBorders>
          </w:tcPr>
          <w:p w14:paraId="41BE176D" w14:textId="77777777" w:rsidR="001B475A" w:rsidRPr="000F0BA0" w:rsidRDefault="001B475A" w:rsidP="00071FDB">
            <w:pPr>
              <w:pStyle w:val="TAC"/>
              <w:rPr>
                <w:lang w:eastAsia="zh-CN"/>
              </w:rPr>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4957708" w14:textId="77777777" w:rsidR="001B475A" w:rsidRPr="000F0BA0" w:rsidRDefault="001B475A" w:rsidP="00071FDB">
            <w:pPr>
              <w:pStyle w:val="TAL"/>
            </w:pPr>
            <w:r w:rsidRPr="000F0BA0">
              <w:rPr>
                <w:lang w:eastAsia="zh-CN"/>
              </w:rPr>
              <w:t>0..</w:t>
            </w: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5043DDA" w14:textId="77777777" w:rsidR="001B475A" w:rsidRPr="000F0BA0" w:rsidRDefault="001B475A" w:rsidP="00071FDB">
            <w:pPr>
              <w:pStyle w:val="TAL"/>
              <w:rPr>
                <w:lang w:eastAsia="zh-CN"/>
              </w:rPr>
            </w:pPr>
            <w:r w:rsidRPr="000F0BA0">
              <w:rPr>
                <w:rFonts w:cs="Arial" w:hint="eastAsia"/>
                <w:szCs w:val="18"/>
                <w:lang w:eastAsia="zh-CN"/>
              </w:rPr>
              <w:t xml:space="preserve">Indicates </w:t>
            </w:r>
            <w:r w:rsidRPr="000F0BA0">
              <w:rPr>
                <w:lang w:eastAsia="zh-CN"/>
              </w:rPr>
              <w:t xml:space="preserve">MTC provider information for UE Parameter Configuration authorization. </w:t>
            </w:r>
          </w:p>
          <w:p w14:paraId="6EC5CD21" w14:textId="77777777" w:rsidR="001B475A" w:rsidRPr="000F0BA0" w:rsidRDefault="001B475A" w:rsidP="00071FDB">
            <w:pPr>
              <w:pStyle w:val="TAL"/>
              <w:rPr>
                <w:lang w:eastAsia="zh-CN"/>
              </w:rPr>
            </w:pPr>
          </w:p>
          <w:p w14:paraId="355B4B46" w14:textId="77777777" w:rsidR="001B475A" w:rsidRPr="000F0BA0" w:rsidRDefault="001B475A" w:rsidP="00071FDB">
            <w:pPr>
              <w:pStyle w:val="TAL"/>
              <w:rPr>
                <w:lang w:eastAsia="zh-CN"/>
              </w:rPr>
            </w:pPr>
            <w:r w:rsidRPr="000F0BA0">
              <w:rPr>
                <w:lang w:val="en-US"/>
              </w:rPr>
              <w:t>(NOTE</w:t>
            </w:r>
            <w:r w:rsidRPr="000F0BA0">
              <w:t> 2</w:t>
            </w:r>
            <w:r w:rsidRPr="000F0BA0">
              <w:rPr>
                <w:lang w:val="en-US"/>
              </w:rPr>
              <w:t>)</w:t>
            </w:r>
          </w:p>
        </w:tc>
      </w:tr>
      <w:tr w:rsidR="001B475A" w:rsidRPr="000F0BA0" w14:paraId="0A5D75B7"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6248DCC" w14:textId="77777777" w:rsidR="001B475A" w:rsidRPr="000F0BA0" w:rsidRDefault="001B475A" w:rsidP="00071FDB">
            <w:pPr>
              <w:pStyle w:val="TAN"/>
            </w:pPr>
            <w:r w:rsidRPr="000F0BA0">
              <w:t>NOTE 1:</w:t>
            </w:r>
            <w:r w:rsidRPr="000F0BA0">
              <w:tab/>
            </w:r>
            <w:r w:rsidRPr="000F0BA0">
              <w:rPr>
                <w:lang w:eastAsia="zh-CN"/>
              </w:rPr>
              <w:t>When the service operation is originated by external AF on the T8/N33 interfaces, the information carried in the {scsAsId} URI variable on the T8/N33 interface (see clause 5 of 3GPP TS 29.122 [45]) or in the {afId} URI variable on the N33 interface (see clause 5 of 3GPP TS 29.522 [54]) can be used as the value for this IE.</w:t>
            </w:r>
          </w:p>
          <w:p w14:paraId="63608F11" w14:textId="77777777" w:rsidR="001B475A" w:rsidRPr="000F0BA0" w:rsidRDefault="001B475A" w:rsidP="00071FDB">
            <w:pPr>
              <w:pStyle w:val="TAN"/>
            </w:pPr>
            <w:r w:rsidRPr="000F0BA0">
              <w:t>NOTE 2:</w:t>
            </w:r>
            <w:r w:rsidRPr="000F0BA0">
              <w:tab/>
              <w:t>At least one of these attributes shall be present.</w:t>
            </w:r>
          </w:p>
        </w:tc>
      </w:tr>
    </w:tbl>
    <w:p w14:paraId="1E5FF126" w14:textId="77777777" w:rsidR="00710B90" w:rsidRPr="000F0BA0" w:rsidRDefault="00710B90" w:rsidP="00710B90">
      <w:pPr>
        <w:pStyle w:val="B1"/>
        <w:ind w:left="0" w:firstLine="0"/>
      </w:pPr>
    </w:p>
    <w:p w14:paraId="52D57B3A" w14:textId="5104D5AC" w:rsidR="0036517D" w:rsidRPr="000F0BA0" w:rsidRDefault="0036517D" w:rsidP="0036517D">
      <w:pPr>
        <w:pStyle w:val="Heading5"/>
      </w:pPr>
      <w:bookmarkStart w:id="5086" w:name="_Toc177477188"/>
      <w:r w:rsidRPr="000F0BA0">
        <w:t>6.5.6.2.</w:t>
      </w:r>
      <w:r w:rsidR="008519EA" w:rsidRPr="000F0BA0">
        <w:t>27</w:t>
      </w:r>
      <w:r w:rsidRPr="000F0BA0">
        <w:tab/>
        <w:t>Type: MbsAssistanceInfo</w:t>
      </w:r>
      <w:bookmarkEnd w:id="5086"/>
    </w:p>
    <w:p w14:paraId="62E55003" w14:textId="562CC0EC" w:rsidR="0036517D" w:rsidRPr="000F0BA0" w:rsidRDefault="0036517D" w:rsidP="0036517D">
      <w:pPr>
        <w:pStyle w:val="TH"/>
      </w:pPr>
      <w:r w:rsidRPr="000F0BA0">
        <w:rPr>
          <w:noProof/>
        </w:rPr>
        <w:t>Table </w:t>
      </w:r>
      <w:r w:rsidRPr="000F0BA0">
        <w:t>6.5.6.2.</w:t>
      </w:r>
      <w:r w:rsidR="008519EA" w:rsidRPr="000F0BA0">
        <w:t>27</w:t>
      </w:r>
      <w:r w:rsidRPr="000F0BA0">
        <w:t xml:space="preserve">-1: </w:t>
      </w:r>
      <w:r w:rsidRPr="000F0BA0">
        <w:rPr>
          <w:noProof/>
        </w:rPr>
        <w:t xml:space="preserve">Definition of type </w:t>
      </w:r>
      <w:r w:rsidRPr="000F0BA0">
        <w:rPr>
          <w:rFonts w:cs="Arial"/>
        </w:rPr>
        <w:t>M</w:t>
      </w:r>
      <w:r w:rsidRPr="000F0BA0">
        <w:rPr>
          <w:rFonts w:cs="Arial"/>
          <w:color w:val="000000" w:themeColor="text1"/>
        </w:rPr>
        <w:t>bsAssistanc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6517D" w:rsidRPr="000F0BA0" w14:paraId="2A396D9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3B6B2B" w14:textId="77777777" w:rsidR="0036517D" w:rsidRPr="000F0BA0" w:rsidRDefault="0036517D"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8B0F90" w14:textId="77777777" w:rsidR="0036517D" w:rsidRPr="000F0BA0" w:rsidRDefault="0036517D"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E0D0F7" w14:textId="77777777" w:rsidR="0036517D" w:rsidRPr="000F0BA0" w:rsidRDefault="0036517D"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BD82C6" w14:textId="77777777" w:rsidR="0036517D" w:rsidRPr="000F0BA0" w:rsidRDefault="0036517D"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4EC71D" w14:textId="77777777" w:rsidR="0036517D" w:rsidRPr="000F0BA0" w:rsidRDefault="0036517D" w:rsidP="00071FDB">
            <w:pPr>
              <w:pStyle w:val="TAH"/>
              <w:rPr>
                <w:rFonts w:cs="Arial"/>
                <w:szCs w:val="18"/>
              </w:rPr>
            </w:pPr>
            <w:r w:rsidRPr="000F0BA0">
              <w:rPr>
                <w:rFonts w:cs="Arial"/>
                <w:szCs w:val="18"/>
              </w:rPr>
              <w:t>Description</w:t>
            </w:r>
          </w:p>
        </w:tc>
      </w:tr>
      <w:tr w:rsidR="00B728EE" w:rsidRPr="000F0BA0" w14:paraId="59F60D44" w14:textId="77777777" w:rsidTr="00B728EE">
        <w:trPr>
          <w:jc w:val="center"/>
        </w:trPr>
        <w:tc>
          <w:tcPr>
            <w:tcW w:w="2090" w:type="dxa"/>
            <w:tcBorders>
              <w:top w:val="single" w:sz="4" w:space="0" w:color="auto"/>
              <w:left w:val="single" w:sz="4" w:space="0" w:color="auto"/>
              <w:bottom w:val="single" w:sz="4" w:space="0" w:color="auto"/>
              <w:right w:val="single" w:sz="4" w:space="0" w:color="auto"/>
            </w:tcBorders>
          </w:tcPr>
          <w:p w14:paraId="50833511" w14:textId="77777777" w:rsidR="00B728EE" w:rsidRPr="0050760D" w:rsidRDefault="00B728EE" w:rsidP="00933C14">
            <w:pPr>
              <w:pStyle w:val="TAL"/>
            </w:pPr>
            <w:r w:rsidRPr="0050760D">
              <w:t>mbsSessionId</w:t>
            </w:r>
          </w:p>
        </w:tc>
        <w:tc>
          <w:tcPr>
            <w:tcW w:w="1559" w:type="dxa"/>
            <w:tcBorders>
              <w:top w:val="single" w:sz="4" w:space="0" w:color="auto"/>
              <w:left w:val="single" w:sz="4" w:space="0" w:color="auto"/>
              <w:bottom w:val="single" w:sz="4" w:space="0" w:color="auto"/>
              <w:right w:val="single" w:sz="4" w:space="0" w:color="auto"/>
            </w:tcBorders>
          </w:tcPr>
          <w:p w14:paraId="5497BAF2" w14:textId="77777777" w:rsidR="00B728EE" w:rsidRPr="0050760D" w:rsidRDefault="00B728EE" w:rsidP="00933C14">
            <w:pPr>
              <w:pStyle w:val="TAL"/>
            </w:pPr>
            <w:r w:rsidRPr="0050760D">
              <w:t>MbsSessionId</w:t>
            </w:r>
          </w:p>
        </w:tc>
        <w:tc>
          <w:tcPr>
            <w:tcW w:w="425" w:type="dxa"/>
            <w:tcBorders>
              <w:top w:val="single" w:sz="4" w:space="0" w:color="auto"/>
              <w:left w:val="single" w:sz="4" w:space="0" w:color="auto"/>
              <w:bottom w:val="single" w:sz="4" w:space="0" w:color="auto"/>
              <w:right w:val="single" w:sz="4" w:space="0" w:color="auto"/>
            </w:tcBorders>
          </w:tcPr>
          <w:p w14:paraId="5BEBB3B9" w14:textId="77777777" w:rsidR="00B728EE" w:rsidRPr="0050760D" w:rsidRDefault="00B728EE" w:rsidP="00933C14">
            <w:pPr>
              <w:pStyle w:val="TAC"/>
            </w:pPr>
            <w:r w:rsidRPr="0050760D">
              <w:t>M</w:t>
            </w:r>
          </w:p>
        </w:tc>
        <w:tc>
          <w:tcPr>
            <w:tcW w:w="1134" w:type="dxa"/>
            <w:tcBorders>
              <w:top w:val="single" w:sz="4" w:space="0" w:color="auto"/>
              <w:left w:val="single" w:sz="4" w:space="0" w:color="auto"/>
              <w:bottom w:val="single" w:sz="4" w:space="0" w:color="auto"/>
              <w:right w:val="single" w:sz="4" w:space="0" w:color="auto"/>
            </w:tcBorders>
          </w:tcPr>
          <w:p w14:paraId="7C5AA9ED" w14:textId="77777777" w:rsidR="00B728EE" w:rsidRPr="0050760D" w:rsidRDefault="00B728EE" w:rsidP="00933C14">
            <w:pPr>
              <w:pStyle w:val="TAL"/>
            </w:pPr>
            <w:r w:rsidRPr="0050760D">
              <w:t>1</w:t>
            </w:r>
          </w:p>
        </w:tc>
        <w:tc>
          <w:tcPr>
            <w:tcW w:w="4359" w:type="dxa"/>
            <w:tcBorders>
              <w:top w:val="single" w:sz="4" w:space="0" w:color="auto"/>
              <w:left w:val="single" w:sz="4" w:space="0" w:color="auto"/>
              <w:bottom w:val="single" w:sz="4" w:space="0" w:color="auto"/>
              <w:right w:val="single" w:sz="4" w:space="0" w:color="auto"/>
            </w:tcBorders>
          </w:tcPr>
          <w:p w14:paraId="3D35F49D" w14:textId="77777777" w:rsidR="00B728EE" w:rsidRPr="0050760D" w:rsidRDefault="00B728EE" w:rsidP="00933C14">
            <w:pPr>
              <w:pStyle w:val="TAL"/>
            </w:pPr>
            <w:r w:rsidRPr="0050760D">
              <w:t>The IE shall contain the MBS session id of the MBS session for which the MBS Session Assistance Information is applicable.</w:t>
            </w:r>
          </w:p>
        </w:tc>
      </w:tr>
      <w:tr w:rsidR="00B728EE" w:rsidRPr="000F0BA0" w14:paraId="3A43936C" w14:textId="77777777" w:rsidTr="00B728EE">
        <w:trPr>
          <w:jc w:val="center"/>
        </w:trPr>
        <w:tc>
          <w:tcPr>
            <w:tcW w:w="2090" w:type="dxa"/>
            <w:tcBorders>
              <w:top w:val="single" w:sz="4" w:space="0" w:color="auto"/>
              <w:left w:val="single" w:sz="4" w:space="0" w:color="auto"/>
              <w:bottom w:val="single" w:sz="4" w:space="0" w:color="auto"/>
              <w:right w:val="single" w:sz="4" w:space="0" w:color="auto"/>
            </w:tcBorders>
          </w:tcPr>
          <w:p w14:paraId="4F67C890" w14:textId="77777777" w:rsidR="00B728EE" w:rsidRPr="0050760D" w:rsidRDefault="00B728EE" w:rsidP="00933C14">
            <w:pPr>
              <w:pStyle w:val="TAL"/>
            </w:pPr>
            <w:r w:rsidRPr="0050760D">
              <w:t>assistanceInfo</w:t>
            </w:r>
          </w:p>
        </w:tc>
        <w:tc>
          <w:tcPr>
            <w:tcW w:w="1559" w:type="dxa"/>
            <w:tcBorders>
              <w:top w:val="single" w:sz="4" w:space="0" w:color="auto"/>
              <w:left w:val="single" w:sz="4" w:space="0" w:color="auto"/>
              <w:bottom w:val="single" w:sz="4" w:space="0" w:color="auto"/>
              <w:right w:val="single" w:sz="4" w:space="0" w:color="auto"/>
            </w:tcBorders>
          </w:tcPr>
          <w:p w14:paraId="5B861480" w14:textId="77777777" w:rsidR="00B728EE" w:rsidRPr="0050760D" w:rsidRDefault="00B728EE" w:rsidP="00933C14">
            <w:pPr>
              <w:pStyle w:val="TAL"/>
            </w:pPr>
            <w:r w:rsidRPr="0050760D">
              <w:t>array(Gpsi)</w:t>
            </w:r>
          </w:p>
        </w:tc>
        <w:tc>
          <w:tcPr>
            <w:tcW w:w="425" w:type="dxa"/>
            <w:tcBorders>
              <w:top w:val="single" w:sz="4" w:space="0" w:color="auto"/>
              <w:left w:val="single" w:sz="4" w:space="0" w:color="auto"/>
              <w:bottom w:val="single" w:sz="4" w:space="0" w:color="auto"/>
              <w:right w:val="single" w:sz="4" w:space="0" w:color="auto"/>
            </w:tcBorders>
          </w:tcPr>
          <w:p w14:paraId="41CD6AAF" w14:textId="77777777" w:rsidR="00B728EE" w:rsidRPr="0050760D" w:rsidRDefault="00B728EE" w:rsidP="00933C14">
            <w:pPr>
              <w:pStyle w:val="TAC"/>
            </w:pPr>
            <w:r w:rsidRPr="0050760D">
              <w:t>C</w:t>
            </w:r>
          </w:p>
        </w:tc>
        <w:tc>
          <w:tcPr>
            <w:tcW w:w="1134" w:type="dxa"/>
            <w:tcBorders>
              <w:top w:val="single" w:sz="4" w:space="0" w:color="auto"/>
              <w:left w:val="single" w:sz="4" w:space="0" w:color="auto"/>
              <w:bottom w:val="single" w:sz="4" w:space="0" w:color="auto"/>
              <w:right w:val="single" w:sz="4" w:space="0" w:color="auto"/>
            </w:tcBorders>
          </w:tcPr>
          <w:p w14:paraId="0082A2E8" w14:textId="77777777" w:rsidR="00B728EE" w:rsidRPr="0050760D" w:rsidRDefault="00B728EE" w:rsidP="00933C14">
            <w:pPr>
              <w:pStyle w:val="TAL"/>
            </w:pPr>
            <w:r w:rsidRPr="0050760D">
              <w:t>1..N</w:t>
            </w:r>
          </w:p>
        </w:tc>
        <w:tc>
          <w:tcPr>
            <w:tcW w:w="4359" w:type="dxa"/>
            <w:tcBorders>
              <w:top w:val="single" w:sz="4" w:space="0" w:color="auto"/>
              <w:left w:val="single" w:sz="4" w:space="0" w:color="auto"/>
              <w:bottom w:val="single" w:sz="4" w:space="0" w:color="auto"/>
              <w:right w:val="single" w:sz="4" w:space="0" w:color="auto"/>
            </w:tcBorders>
          </w:tcPr>
          <w:p w14:paraId="2EB03DE7" w14:textId="77777777" w:rsidR="00B728EE" w:rsidRPr="0050760D" w:rsidRDefault="00B728EE" w:rsidP="00933C14">
            <w:pPr>
              <w:pStyle w:val="TAL"/>
            </w:pPr>
            <w:r w:rsidRPr="0050760D">
              <w:t>The IE shall be present to contain a list of UEs eligible for MBS Session assistance for the MBS session except for the case when all UEs in the external group are eligible for MBS Session assistance.</w:t>
            </w:r>
          </w:p>
        </w:tc>
      </w:tr>
    </w:tbl>
    <w:p w14:paraId="713BC1C5" w14:textId="77777777" w:rsidR="0036517D" w:rsidRPr="000F0BA0" w:rsidRDefault="0036517D" w:rsidP="0036517D">
      <w:pPr>
        <w:rPr>
          <w:lang w:eastAsia="zh-CN"/>
        </w:rPr>
      </w:pPr>
    </w:p>
    <w:p w14:paraId="43BC2B98" w14:textId="79E2CE80" w:rsidR="00B10EE8" w:rsidRPr="000F0BA0" w:rsidRDefault="00B10EE8" w:rsidP="00B10EE8">
      <w:pPr>
        <w:pStyle w:val="Heading5"/>
      </w:pPr>
      <w:bookmarkStart w:id="5087" w:name="_Toc177477189"/>
      <w:r w:rsidRPr="000F0BA0">
        <w:t>6.5.6.2.</w:t>
      </w:r>
      <w:r w:rsidR="00BC0253" w:rsidRPr="000F0BA0">
        <w:t>28</w:t>
      </w:r>
      <w:r w:rsidRPr="000F0BA0">
        <w:tab/>
        <w:t>Type: AppSpecificExpectedUeBehaviour</w:t>
      </w:r>
      <w:bookmarkEnd w:id="5087"/>
    </w:p>
    <w:p w14:paraId="24E14D8C" w14:textId="57D4C3A4" w:rsidR="00B10EE8" w:rsidRPr="000F0BA0" w:rsidRDefault="00B10EE8" w:rsidP="00B10EE8">
      <w:pPr>
        <w:pStyle w:val="TH"/>
      </w:pPr>
      <w:r w:rsidRPr="000F0BA0">
        <w:rPr>
          <w:noProof/>
        </w:rPr>
        <w:t>Table </w:t>
      </w:r>
      <w:r w:rsidRPr="000F0BA0">
        <w:t>6.5.6.2.</w:t>
      </w:r>
      <w:r w:rsidR="00BC0253" w:rsidRPr="000F0BA0">
        <w:t>28</w:t>
      </w:r>
      <w:r w:rsidRPr="000F0BA0">
        <w:t xml:space="preserve">-1: </w:t>
      </w:r>
      <w:r w:rsidRPr="000F0BA0">
        <w:rPr>
          <w:noProof/>
        </w:rPr>
        <w:t xml:space="preserve">Definition of type </w:t>
      </w:r>
      <w:r w:rsidRPr="000F0BA0">
        <w:t>AppSpecificExpectedUe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10EE8" w:rsidRPr="000F0BA0" w14:paraId="138CE5CB"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68B9D7" w14:textId="77777777" w:rsidR="00B10EE8" w:rsidRPr="000F0BA0" w:rsidRDefault="00B10EE8"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AE5FF9" w14:textId="77777777" w:rsidR="00B10EE8" w:rsidRPr="000F0BA0" w:rsidRDefault="00B10EE8"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A49877" w14:textId="77777777" w:rsidR="00B10EE8" w:rsidRPr="000F0BA0" w:rsidRDefault="00B10EE8"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79F23B" w14:textId="77777777" w:rsidR="00B10EE8" w:rsidRPr="000F0BA0" w:rsidRDefault="00B10EE8"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C4EBBF2" w14:textId="77777777" w:rsidR="00B10EE8" w:rsidRPr="000F0BA0" w:rsidRDefault="00B10EE8" w:rsidP="00071FDB">
            <w:pPr>
              <w:pStyle w:val="TAH"/>
              <w:rPr>
                <w:rFonts w:cs="Arial"/>
                <w:szCs w:val="18"/>
              </w:rPr>
            </w:pPr>
            <w:r w:rsidRPr="000F0BA0">
              <w:rPr>
                <w:rFonts w:cs="Arial"/>
                <w:szCs w:val="18"/>
              </w:rPr>
              <w:t>Description</w:t>
            </w:r>
          </w:p>
        </w:tc>
      </w:tr>
      <w:tr w:rsidR="00B10EE8" w:rsidRPr="000F0BA0" w14:paraId="1914C6E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F585D09" w14:textId="77777777" w:rsidR="00B10EE8" w:rsidRPr="000F0BA0" w:rsidRDefault="00B10EE8" w:rsidP="00071FDB">
            <w:pPr>
              <w:pStyle w:val="TAL"/>
              <w:rPr>
                <w:lang w:eastAsia="zh-CN"/>
              </w:rPr>
            </w:pPr>
            <w:r w:rsidRPr="000F0BA0">
              <w:t>afInstanceId</w:t>
            </w:r>
          </w:p>
        </w:tc>
        <w:tc>
          <w:tcPr>
            <w:tcW w:w="1559" w:type="dxa"/>
            <w:tcBorders>
              <w:top w:val="single" w:sz="4" w:space="0" w:color="auto"/>
              <w:left w:val="single" w:sz="4" w:space="0" w:color="auto"/>
              <w:bottom w:val="single" w:sz="4" w:space="0" w:color="auto"/>
              <w:right w:val="single" w:sz="4" w:space="0" w:color="auto"/>
            </w:tcBorders>
          </w:tcPr>
          <w:p w14:paraId="1BF5F644" w14:textId="77777777" w:rsidR="00B10EE8" w:rsidRPr="000F0BA0" w:rsidRDefault="00B10EE8" w:rsidP="00071FDB">
            <w:pPr>
              <w:pStyle w:val="TAL"/>
              <w:rPr>
                <w:lang w:eastAsia="zh-CN"/>
              </w:rPr>
            </w:pPr>
            <w:r w:rsidRPr="000F0BA0">
              <w:t>string</w:t>
            </w:r>
          </w:p>
        </w:tc>
        <w:tc>
          <w:tcPr>
            <w:tcW w:w="425" w:type="dxa"/>
            <w:tcBorders>
              <w:top w:val="single" w:sz="4" w:space="0" w:color="auto"/>
              <w:left w:val="single" w:sz="4" w:space="0" w:color="auto"/>
              <w:bottom w:val="single" w:sz="4" w:space="0" w:color="auto"/>
              <w:right w:val="single" w:sz="4" w:space="0" w:color="auto"/>
            </w:tcBorders>
          </w:tcPr>
          <w:p w14:paraId="45F559EE" w14:textId="77777777" w:rsidR="00B10EE8" w:rsidRPr="000F0BA0" w:rsidRDefault="00B10EE8" w:rsidP="00071FDB">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87E762" w14:textId="77777777" w:rsidR="00B10EE8" w:rsidRPr="000F0BA0" w:rsidRDefault="00B10EE8" w:rsidP="00071FDB">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8C49855" w14:textId="77777777" w:rsidR="00B10EE8" w:rsidRPr="000F0BA0" w:rsidRDefault="00B10EE8" w:rsidP="00071FDB">
            <w:pPr>
              <w:pStyle w:val="TAL"/>
              <w:rPr>
                <w:rFonts w:cs="Arial"/>
                <w:szCs w:val="18"/>
              </w:rPr>
            </w:pPr>
            <w:r w:rsidRPr="000F0BA0">
              <w:t xml:space="preserve">The string identifying the </w:t>
            </w:r>
            <w:r w:rsidRPr="000F0BA0">
              <w:rPr>
                <w:rFonts w:cs="Arial"/>
                <w:szCs w:val="18"/>
              </w:rPr>
              <w:t>originating AF (NOTE)</w:t>
            </w:r>
          </w:p>
        </w:tc>
      </w:tr>
      <w:tr w:rsidR="00B10EE8" w:rsidRPr="000F0BA0" w14:paraId="0BFAA82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4D2047F7" w14:textId="77777777" w:rsidR="00B10EE8" w:rsidRPr="000F0BA0" w:rsidRDefault="00B10EE8" w:rsidP="00071FDB">
            <w:pPr>
              <w:pStyle w:val="TAL"/>
              <w:rPr>
                <w:lang w:eastAsia="zh-CN"/>
              </w:rPr>
            </w:pPr>
            <w:r w:rsidRPr="000F0BA0">
              <w:t>referenceId</w:t>
            </w:r>
          </w:p>
        </w:tc>
        <w:tc>
          <w:tcPr>
            <w:tcW w:w="1559" w:type="dxa"/>
            <w:tcBorders>
              <w:top w:val="single" w:sz="4" w:space="0" w:color="auto"/>
              <w:left w:val="single" w:sz="4" w:space="0" w:color="auto"/>
              <w:bottom w:val="single" w:sz="4" w:space="0" w:color="auto"/>
              <w:right w:val="single" w:sz="4" w:space="0" w:color="auto"/>
            </w:tcBorders>
          </w:tcPr>
          <w:p w14:paraId="6A75AEB6" w14:textId="77777777" w:rsidR="00B10EE8" w:rsidRPr="000F0BA0" w:rsidRDefault="00B10EE8" w:rsidP="00071FDB">
            <w:pPr>
              <w:pStyle w:val="TAL"/>
              <w:rPr>
                <w:lang w:eastAsia="zh-CN"/>
              </w:rPr>
            </w:pPr>
            <w:r w:rsidRPr="000F0BA0">
              <w:t>ReferenceId</w:t>
            </w:r>
          </w:p>
        </w:tc>
        <w:tc>
          <w:tcPr>
            <w:tcW w:w="425" w:type="dxa"/>
            <w:tcBorders>
              <w:top w:val="single" w:sz="4" w:space="0" w:color="auto"/>
              <w:left w:val="single" w:sz="4" w:space="0" w:color="auto"/>
              <w:bottom w:val="single" w:sz="4" w:space="0" w:color="auto"/>
              <w:right w:val="single" w:sz="4" w:space="0" w:color="auto"/>
            </w:tcBorders>
          </w:tcPr>
          <w:p w14:paraId="3FBC701B" w14:textId="77777777" w:rsidR="00B10EE8" w:rsidRPr="000F0BA0" w:rsidRDefault="00B10EE8" w:rsidP="00071FDB">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B259C8B" w14:textId="77777777" w:rsidR="00B10EE8" w:rsidRPr="000F0BA0" w:rsidRDefault="00B10EE8" w:rsidP="00071FDB">
            <w:pPr>
              <w:pStyle w:val="TAL"/>
              <w:rPr>
                <w:lang w:eastAsia="zh-CN"/>
              </w:rPr>
            </w:pPr>
            <w:r w:rsidRPr="000F0BA0">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CF34714" w14:textId="77777777" w:rsidR="00B10EE8" w:rsidRPr="000F0BA0" w:rsidRDefault="00B10EE8" w:rsidP="00071FDB">
            <w:pPr>
              <w:pStyle w:val="TAL"/>
              <w:rPr>
                <w:lang w:eastAsia="zh-CN"/>
              </w:rPr>
            </w:pPr>
            <w:r w:rsidRPr="000F0BA0">
              <w:rPr>
                <w:rFonts w:cs="Arial" w:hint="eastAsia"/>
                <w:szCs w:val="18"/>
                <w:lang w:eastAsia="zh-CN"/>
              </w:rPr>
              <w:t xml:space="preserve">Identifies </w:t>
            </w:r>
            <w:r w:rsidRPr="000F0BA0">
              <w:rPr>
                <w:rFonts w:hint="eastAsia"/>
                <w:lang w:eastAsia="zh-CN"/>
              </w:rPr>
              <w:t>t</w:t>
            </w:r>
            <w:r w:rsidRPr="000F0BA0">
              <w:t xml:space="preserve">ransaction </w:t>
            </w:r>
            <w:r w:rsidRPr="000F0BA0">
              <w:rPr>
                <w:rFonts w:hint="eastAsia"/>
                <w:lang w:eastAsia="zh-CN"/>
              </w:rPr>
              <w:t>r</w:t>
            </w:r>
            <w:r w:rsidRPr="000F0BA0">
              <w:t>eference ID</w:t>
            </w:r>
            <w:r w:rsidRPr="000F0BA0">
              <w:rPr>
                <w:rFonts w:hint="eastAsia"/>
                <w:lang w:eastAsia="zh-CN"/>
              </w:rPr>
              <w:t xml:space="preserve"> generated by NEF.</w:t>
            </w:r>
          </w:p>
        </w:tc>
      </w:tr>
      <w:tr w:rsidR="00B10EE8" w:rsidRPr="000F0BA0" w14:paraId="3C7CFF8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A11AA80" w14:textId="77777777" w:rsidR="00B10EE8" w:rsidRPr="000F0BA0" w:rsidRDefault="00B10EE8" w:rsidP="00071FDB">
            <w:pPr>
              <w:pStyle w:val="TAL"/>
              <w:rPr>
                <w:lang w:eastAsia="zh-CN"/>
              </w:rPr>
            </w:pPr>
            <w:r w:rsidRPr="000F0BA0">
              <w:rPr>
                <w:lang w:eastAsia="zh-CN"/>
              </w:rPr>
              <w:t>appSpecificE</w:t>
            </w:r>
            <w:r w:rsidRPr="000F0BA0">
              <w:rPr>
                <w:rFonts w:hint="eastAsia"/>
                <w:lang w:eastAsia="zh-CN"/>
              </w:rPr>
              <w:t>xpectedUeBehaviour</w:t>
            </w:r>
            <w:r w:rsidRPr="000F0BA0">
              <w:rPr>
                <w:lang w:eastAsia="zh-CN"/>
              </w:rPr>
              <w:t>Data</w:t>
            </w:r>
          </w:p>
        </w:tc>
        <w:tc>
          <w:tcPr>
            <w:tcW w:w="1559" w:type="dxa"/>
            <w:tcBorders>
              <w:top w:val="single" w:sz="4" w:space="0" w:color="auto"/>
              <w:left w:val="single" w:sz="4" w:space="0" w:color="auto"/>
              <w:bottom w:val="single" w:sz="4" w:space="0" w:color="auto"/>
              <w:right w:val="single" w:sz="4" w:space="0" w:color="auto"/>
            </w:tcBorders>
          </w:tcPr>
          <w:p w14:paraId="02C6AB2C" w14:textId="77777777" w:rsidR="00B10EE8" w:rsidRPr="000F0BA0" w:rsidRDefault="00B10EE8" w:rsidP="00071FDB">
            <w:pPr>
              <w:pStyle w:val="TAL"/>
            </w:pPr>
            <w:r w:rsidRPr="000F0BA0">
              <w:rPr>
                <w:noProof/>
              </w:rPr>
              <w:t>map(AppSpecific</w:t>
            </w:r>
            <w:r w:rsidRPr="000F0BA0">
              <w:rPr>
                <w:rFonts w:hint="eastAsia"/>
                <w:lang w:eastAsia="zh-CN"/>
              </w:rPr>
              <w:t>ExpectedUeBehaviour</w:t>
            </w:r>
            <w:r w:rsidRPr="000F0BA0">
              <w:rPr>
                <w:lang w:eastAsia="zh-CN"/>
              </w:rPr>
              <w:t>Data)</w:t>
            </w:r>
          </w:p>
        </w:tc>
        <w:tc>
          <w:tcPr>
            <w:tcW w:w="425" w:type="dxa"/>
            <w:tcBorders>
              <w:top w:val="single" w:sz="4" w:space="0" w:color="auto"/>
              <w:left w:val="single" w:sz="4" w:space="0" w:color="auto"/>
              <w:bottom w:val="single" w:sz="4" w:space="0" w:color="auto"/>
              <w:right w:val="single" w:sz="4" w:space="0" w:color="auto"/>
            </w:tcBorders>
          </w:tcPr>
          <w:p w14:paraId="1AA17314" w14:textId="77777777" w:rsidR="00B10EE8" w:rsidRPr="000F0BA0" w:rsidRDefault="00B10EE8" w:rsidP="00071FDB">
            <w:pPr>
              <w:pStyle w:val="TAC"/>
              <w:rPr>
                <w:lang w:eastAsia="zh-CN"/>
              </w:rPr>
            </w:pPr>
            <w:r w:rsidRPr="000F0BA0">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
          <w:p w14:paraId="3EC893AB" w14:textId="77777777" w:rsidR="00B10EE8" w:rsidRPr="000F0BA0" w:rsidRDefault="00B10EE8" w:rsidP="00071FDB">
            <w:pPr>
              <w:pStyle w:val="TAL"/>
            </w:pPr>
            <w:r w:rsidRPr="000F0BA0">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2FD5E9F4" w14:textId="77777777" w:rsidR="00B10EE8" w:rsidRPr="000F0BA0" w:rsidRDefault="00B10EE8" w:rsidP="00071FDB">
            <w:pPr>
              <w:pStyle w:val="TAL"/>
              <w:rPr>
                <w:lang w:val="en-US"/>
              </w:rPr>
            </w:pPr>
            <w:r w:rsidRPr="000F0BA0">
              <w:rPr>
                <w:rFonts w:cs="Arial"/>
                <w:szCs w:val="18"/>
              </w:rPr>
              <w:t xml:space="preserve">A map of application specific expected UE Behaviour parameters. </w:t>
            </w:r>
            <w:r w:rsidRPr="000F0BA0">
              <w:rPr>
                <w:rFonts w:cs="Arial"/>
                <w:szCs w:val="18"/>
                <w:lang w:eastAsia="zh-CN"/>
              </w:rPr>
              <w:t xml:space="preserve">The key of the map shall be a (unique) </w:t>
            </w:r>
            <w:r w:rsidRPr="000F0BA0">
              <w:rPr>
                <w:lang w:val="en-US"/>
              </w:rPr>
              <w:t xml:space="preserve">valid JSON string per clause 7 of </w:t>
            </w:r>
            <w:r w:rsidRPr="000F0BA0">
              <w:rPr>
                <w:noProof/>
                <w:lang w:eastAsia="zh-CN"/>
              </w:rPr>
              <w:t>IETF RFC 8259 [22], with a maximum of 32 characters</w:t>
            </w:r>
            <w:r w:rsidRPr="000F0BA0">
              <w:rPr>
                <w:lang w:val="en-US"/>
              </w:rPr>
              <w:t>.</w:t>
            </w:r>
          </w:p>
        </w:tc>
      </w:tr>
      <w:tr w:rsidR="00B10EE8" w:rsidRPr="000F0BA0" w14:paraId="5BA268BC"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2636EE7" w14:textId="77777777" w:rsidR="00B10EE8" w:rsidRPr="000F0BA0" w:rsidRDefault="00B10EE8" w:rsidP="00071FDB">
            <w:pPr>
              <w:pStyle w:val="TAN"/>
            </w:pPr>
            <w:r w:rsidRPr="000F0BA0">
              <w:t>NOTE:</w:t>
            </w:r>
            <w:r w:rsidRPr="000F0BA0">
              <w:tab/>
            </w:r>
            <w:r w:rsidRPr="000F0BA0">
              <w:rPr>
                <w:lang w:eastAsia="zh-CN"/>
              </w:rPr>
              <w:t>When the service operation is originated by external AF on the T8/N33 interfaces, the information carried in the {scsAsId} URI variable on the T8/N33 interface (see clause 5 of 3GPP TS 29.122 [45]) or in the {afId} URI variable on the N33 interface (see clause 5 of 3GPP TS 29.522 [54]) can be used as the value for this IE.</w:t>
            </w:r>
          </w:p>
        </w:tc>
      </w:tr>
    </w:tbl>
    <w:p w14:paraId="0098E5D1" w14:textId="77777777" w:rsidR="00B10EE8" w:rsidRPr="000F0BA0" w:rsidRDefault="00B10EE8" w:rsidP="00B10EE8">
      <w:pPr>
        <w:pStyle w:val="B1"/>
        <w:ind w:left="0" w:firstLine="0"/>
      </w:pPr>
    </w:p>
    <w:p w14:paraId="1D5F50E1" w14:textId="2E4DBD70" w:rsidR="00B57F35" w:rsidRPr="000F0BA0" w:rsidRDefault="00B57F35" w:rsidP="00B57F35">
      <w:pPr>
        <w:pStyle w:val="Heading5"/>
        <w:rPr>
          <w:lang w:eastAsia="zh-CN"/>
        </w:rPr>
      </w:pPr>
      <w:bookmarkStart w:id="5088" w:name="_Toc177477190"/>
      <w:r w:rsidRPr="000F0BA0">
        <w:t>6.5.6.2.</w:t>
      </w:r>
      <w:r w:rsidR="002F2556" w:rsidRPr="000F0BA0">
        <w:t>29</w:t>
      </w:r>
      <w:r w:rsidRPr="000F0BA0">
        <w:tab/>
        <w:t xml:space="preserve">Type: </w:t>
      </w:r>
      <w:r w:rsidRPr="000F0BA0">
        <w:rPr>
          <w:lang w:eastAsia="zh-CN"/>
        </w:rPr>
        <w:t>MaxGroupDataRate</w:t>
      </w:r>
      <w:bookmarkEnd w:id="5088"/>
    </w:p>
    <w:p w14:paraId="6CAE8481" w14:textId="5375EF40" w:rsidR="00B57F35" w:rsidRPr="000F0BA0" w:rsidRDefault="00B57F35" w:rsidP="00B57F35">
      <w:pPr>
        <w:pStyle w:val="TH"/>
        <w:rPr>
          <w:lang w:eastAsia="zh-CN"/>
        </w:rPr>
      </w:pPr>
      <w:r w:rsidRPr="000F0BA0">
        <w:rPr>
          <w:noProof/>
        </w:rPr>
        <w:t>Table </w:t>
      </w:r>
      <w:r w:rsidRPr="000F0BA0">
        <w:t>6.5.6.2.</w:t>
      </w:r>
      <w:r w:rsidR="002F2556" w:rsidRPr="000F0BA0">
        <w:t>29</w:t>
      </w:r>
      <w:r w:rsidRPr="000F0BA0">
        <w:t xml:space="preserve">-1: </w:t>
      </w:r>
      <w:r w:rsidRPr="000F0BA0">
        <w:rPr>
          <w:noProof/>
        </w:rPr>
        <w:t xml:space="preserve">Definition of type </w:t>
      </w:r>
      <w:r w:rsidRPr="000F0BA0">
        <w:rPr>
          <w:lang w:eastAsia="zh-CN"/>
        </w:rPr>
        <w:t>MaxGroupData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57F35" w:rsidRPr="000F0BA0" w14:paraId="1327DE2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E1E2E9D" w14:textId="77777777" w:rsidR="00B57F35" w:rsidRPr="000F0BA0" w:rsidRDefault="00B57F35" w:rsidP="00071FDB">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EF30A6" w14:textId="77777777" w:rsidR="00B57F35" w:rsidRPr="000F0BA0" w:rsidRDefault="00B57F35"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2A34A3" w14:textId="77777777" w:rsidR="00B57F35" w:rsidRPr="000F0BA0" w:rsidRDefault="00B57F35"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320D02" w14:textId="77777777" w:rsidR="00B57F35" w:rsidRPr="000F0BA0" w:rsidRDefault="00B57F35" w:rsidP="00071FDB">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29DD9E" w14:textId="77777777" w:rsidR="00B57F35" w:rsidRPr="000F0BA0" w:rsidRDefault="00B57F35" w:rsidP="00071FDB">
            <w:pPr>
              <w:pStyle w:val="TAH"/>
              <w:rPr>
                <w:rFonts w:cs="Arial"/>
                <w:szCs w:val="18"/>
              </w:rPr>
            </w:pPr>
            <w:r w:rsidRPr="000F0BA0">
              <w:rPr>
                <w:rFonts w:cs="Arial"/>
                <w:szCs w:val="18"/>
              </w:rPr>
              <w:t>Description</w:t>
            </w:r>
          </w:p>
        </w:tc>
      </w:tr>
      <w:tr w:rsidR="00B57F35" w:rsidRPr="000F0BA0" w14:paraId="0E3F452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7B832DC6" w14:textId="77777777" w:rsidR="00B57F35" w:rsidRPr="000F0BA0" w:rsidRDefault="00B57F35" w:rsidP="00071FDB">
            <w:pPr>
              <w:pStyle w:val="TAL"/>
              <w:rPr>
                <w:lang w:eastAsia="zh-CN"/>
              </w:rPr>
            </w:pPr>
            <w:r w:rsidRPr="000F0BA0">
              <w:rPr>
                <w:lang w:eastAsia="zh-CN"/>
              </w:rPr>
              <w:t>uplink</w:t>
            </w:r>
          </w:p>
        </w:tc>
        <w:tc>
          <w:tcPr>
            <w:tcW w:w="1559" w:type="dxa"/>
            <w:tcBorders>
              <w:top w:val="single" w:sz="4" w:space="0" w:color="auto"/>
              <w:left w:val="single" w:sz="4" w:space="0" w:color="auto"/>
              <w:bottom w:val="single" w:sz="4" w:space="0" w:color="auto"/>
              <w:right w:val="single" w:sz="4" w:space="0" w:color="auto"/>
            </w:tcBorders>
          </w:tcPr>
          <w:p w14:paraId="7280056E" w14:textId="77777777" w:rsidR="00B57F35" w:rsidRPr="000F0BA0" w:rsidRDefault="00B57F35" w:rsidP="00071FDB">
            <w:pPr>
              <w:pStyle w:val="TAL"/>
              <w:rPr>
                <w:lang w:eastAsia="zh-CN"/>
              </w:rPr>
            </w:pPr>
            <w:r w:rsidRPr="000F0BA0">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345D3A95" w14:textId="77777777" w:rsidR="00B57F35" w:rsidRPr="000F0BA0" w:rsidRDefault="00B57F35"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79D3613" w14:textId="77777777" w:rsidR="00B57F35" w:rsidRPr="000F0BA0" w:rsidRDefault="00B57F35" w:rsidP="00071FDB">
            <w:pPr>
              <w:pStyle w:val="TAL"/>
              <w:rPr>
                <w:lang w:eastAsia="zh-CN"/>
              </w:rPr>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5306FD6" w14:textId="77777777" w:rsidR="00B57F35" w:rsidRPr="000F0BA0" w:rsidRDefault="00B57F35" w:rsidP="00071FDB">
            <w:pPr>
              <w:pStyle w:val="TAL"/>
              <w:rPr>
                <w:rFonts w:cs="Arial"/>
                <w:szCs w:val="18"/>
                <w:lang w:eastAsia="zh-CN"/>
              </w:rPr>
            </w:pPr>
            <w:r w:rsidRPr="000F0BA0">
              <w:rPr>
                <w:rFonts w:cs="Arial"/>
                <w:szCs w:val="18"/>
                <w:lang w:eastAsia="zh-CN"/>
              </w:rPr>
              <w:t>Maximum uplink data rate for a 5G VN Group</w:t>
            </w:r>
          </w:p>
        </w:tc>
      </w:tr>
      <w:tr w:rsidR="00B57F35" w:rsidRPr="000F0BA0" w14:paraId="01644265"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vAlign w:val="center"/>
          </w:tcPr>
          <w:p w14:paraId="2C4DA06C" w14:textId="77777777" w:rsidR="00B57F35" w:rsidRPr="000F0BA0" w:rsidRDefault="00B57F35" w:rsidP="00071FDB">
            <w:pPr>
              <w:pStyle w:val="TAL"/>
              <w:rPr>
                <w:lang w:eastAsia="zh-CN"/>
              </w:rPr>
            </w:pPr>
            <w:r w:rsidRPr="000F0BA0">
              <w:t>downlink</w:t>
            </w:r>
          </w:p>
        </w:tc>
        <w:tc>
          <w:tcPr>
            <w:tcW w:w="1559" w:type="dxa"/>
            <w:tcBorders>
              <w:top w:val="single" w:sz="4" w:space="0" w:color="auto"/>
              <w:left w:val="single" w:sz="4" w:space="0" w:color="auto"/>
              <w:bottom w:val="single" w:sz="4" w:space="0" w:color="auto"/>
              <w:right w:val="single" w:sz="4" w:space="0" w:color="auto"/>
            </w:tcBorders>
          </w:tcPr>
          <w:p w14:paraId="3910173E" w14:textId="77777777" w:rsidR="00B57F35" w:rsidRPr="000F0BA0" w:rsidRDefault="00B57F35" w:rsidP="00071FDB">
            <w:pPr>
              <w:pStyle w:val="TAL"/>
              <w:rPr>
                <w:lang w:eastAsia="zh-CN"/>
              </w:rPr>
            </w:pPr>
            <w:r w:rsidRPr="000F0BA0">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39586E5B" w14:textId="77777777" w:rsidR="00B57F35" w:rsidRPr="000F0BA0" w:rsidRDefault="00B57F35"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8E61D1" w14:textId="77777777" w:rsidR="00B57F35" w:rsidRPr="000F0BA0" w:rsidRDefault="00B57F35" w:rsidP="00071FDB">
            <w:pPr>
              <w:pStyle w:val="TAL"/>
              <w:rPr>
                <w:lang w:eastAsia="zh-CN"/>
              </w:rPr>
            </w:pPr>
            <w:r w:rsidRPr="000F0BA0">
              <w:rPr>
                <w:rFonts w:hint="eastAsia"/>
                <w:lang w:eastAsia="zh-CN"/>
              </w:rPr>
              <w:t>0..</w:t>
            </w:r>
            <w:r w:rsidRPr="000F0BA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14B50B7" w14:textId="77777777" w:rsidR="00B57F35" w:rsidRPr="000F0BA0" w:rsidRDefault="00B57F35" w:rsidP="00071FDB">
            <w:pPr>
              <w:pStyle w:val="TAL"/>
              <w:rPr>
                <w:lang w:eastAsia="zh-CN"/>
              </w:rPr>
            </w:pPr>
            <w:r w:rsidRPr="000F0BA0">
              <w:rPr>
                <w:rFonts w:cs="Arial"/>
                <w:szCs w:val="18"/>
                <w:lang w:eastAsia="zh-CN"/>
              </w:rPr>
              <w:t>Maximum downlink data rate for a 5G VN Group</w:t>
            </w:r>
          </w:p>
        </w:tc>
      </w:tr>
    </w:tbl>
    <w:p w14:paraId="7E53BBDC" w14:textId="77777777" w:rsidR="00B57F35" w:rsidRPr="000F0BA0" w:rsidRDefault="00B57F35" w:rsidP="00B57F35"/>
    <w:p w14:paraId="5804D43A" w14:textId="1DA4DF74" w:rsidR="00173578" w:rsidRPr="000F0BA0" w:rsidRDefault="00173578" w:rsidP="00173578">
      <w:pPr>
        <w:pStyle w:val="Heading5"/>
      </w:pPr>
      <w:bookmarkStart w:id="5089" w:name="_Toc177477191"/>
      <w:r w:rsidRPr="000F0BA0">
        <w:t>6.5.6.2.</w:t>
      </w:r>
      <w:r w:rsidR="00125172" w:rsidRPr="000F0BA0">
        <w:t>30</w:t>
      </w:r>
      <w:r w:rsidRPr="000F0BA0">
        <w:tab/>
        <w:t>Type: 5GVnGroupConfigurationModification</w:t>
      </w:r>
      <w:bookmarkEnd w:id="5089"/>
    </w:p>
    <w:p w14:paraId="4C4E9B92" w14:textId="2EF81BA6" w:rsidR="00173578" w:rsidRPr="000F0BA0" w:rsidRDefault="00173578" w:rsidP="00173578">
      <w:pPr>
        <w:pStyle w:val="TH"/>
      </w:pPr>
      <w:r w:rsidRPr="000F0BA0">
        <w:rPr>
          <w:noProof/>
        </w:rPr>
        <w:t>Table </w:t>
      </w:r>
      <w:r w:rsidRPr="000F0BA0">
        <w:t>6.5.6.2.</w:t>
      </w:r>
      <w:r w:rsidR="00125172" w:rsidRPr="000F0BA0">
        <w:t>30</w:t>
      </w:r>
      <w:r w:rsidRPr="000F0BA0">
        <w:t xml:space="preserve">-1: </w:t>
      </w:r>
      <w:r w:rsidRPr="000F0BA0">
        <w:rPr>
          <w:noProof/>
        </w:rPr>
        <w:t>Definition of type 5GVnGroupConfigurationModification</w:t>
      </w:r>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2"/>
        <w:gridCol w:w="1512"/>
        <w:gridCol w:w="336"/>
        <w:gridCol w:w="1092"/>
        <w:gridCol w:w="3877"/>
        <w:gridCol w:w="1344"/>
      </w:tblGrid>
      <w:tr w:rsidR="00173578" w:rsidRPr="000F0BA0" w14:paraId="3A96A443"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shd w:val="clear" w:color="auto" w:fill="C0C0C0"/>
            <w:hideMark/>
          </w:tcPr>
          <w:p w14:paraId="7EB31C75" w14:textId="77777777" w:rsidR="00173578" w:rsidRPr="000F0BA0" w:rsidRDefault="00173578" w:rsidP="00933C14">
            <w:pPr>
              <w:pStyle w:val="TAH"/>
            </w:pPr>
            <w:r w:rsidRPr="000F0BA0">
              <w:t>Attribute name</w:t>
            </w:r>
          </w:p>
        </w:tc>
        <w:tc>
          <w:tcPr>
            <w:tcW w:w="1512" w:type="dxa"/>
            <w:tcBorders>
              <w:top w:val="single" w:sz="4" w:space="0" w:color="auto"/>
              <w:left w:val="single" w:sz="4" w:space="0" w:color="auto"/>
              <w:bottom w:val="single" w:sz="4" w:space="0" w:color="auto"/>
              <w:right w:val="single" w:sz="4" w:space="0" w:color="auto"/>
            </w:tcBorders>
            <w:shd w:val="clear" w:color="auto" w:fill="C0C0C0"/>
            <w:hideMark/>
          </w:tcPr>
          <w:p w14:paraId="3857AE57" w14:textId="77777777" w:rsidR="00173578" w:rsidRPr="000F0BA0" w:rsidRDefault="00173578" w:rsidP="00933C14">
            <w:pPr>
              <w:pStyle w:val="TAH"/>
            </w:pPr>
            <w:r w:rsidRPr="000F0BA0">
              <w:t>Data type</w:t>
            </w:r>
          </w:p>
        </w:tc>
        <w:tc>
          <w:tcPr>
            <w:tcW w:w="336" w:type="dxa"/>
            <w:tcBorders>
              <w:top w:val="single" w:sz="4" w:space="0" w:color="auto"/>
              <w:left w:val="single" w:sz="4" w:space="0" w:color="auto"/>
              <w:bottom w:val="single" w:sz="4" w:space="0" w:color="auto"/>
              <w:right w:val="single" w:sz="4" w:space="0" w:color="auto"/>
            </w:tcBorders>
            <w:shd w:val="clear" w:color="auto" w:fill="C0C0C0"/>
            <w:hideMark/>
          </w:tcPr>
          <w:p w14:paraId="16C80092" w14:textId="77777777" w:rsidR="00173578" w:rsidRPr="000F0BA0" w:rsidRDefault="00173578" w:rsidP="00933C14">
            <w:pPr>
              <w:pStyle w:val="TAH"/>
            </w:pPr>
            <w:r w:rsidRPr="000F0BA0">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11CAA706" w14:textId="77777777" w:rsidR="00173578" w:rsidRPr="000F0BA0" w:rsidRDefault="00173578" w:rsidP="00933C14">
            <w:pPr>
              <w:pStyle w:val="TAH"/>
              <w:jc w:val="left"/>
            </w:pPr>
            <w:r w:rsidRPr="000F0BA0">
              <w:t>Cardinality</w:t>
            </w:r>
          </w:p>
        </w:tc>
        <w:tc>
          <w:tcPr>
            <w:tcW w:w="3877" w:type="dxa"/>
            <w:tcBorders>
              <w:top w:val="single" w:sz="4" w:space="0" w:color="auto"/>
              <w:left w:val="single" w:sz="4" w:space="0" w:color="auto"/>
              <w:bottom w:val="single" w:sz="4" w:space="0" w:color="auto"/>
              <w:right w:val="single" w:sz="4" w:space="0" w:color="auto"/>
            </w:tcBorders>
            <w:shd w:val="clear" w:color="auto" w:fill="C0C0C0"/>
            <w:hideMark/>
          </w:tcPr>
          <w:p w14:paraId="26765DAF" w14:textId="77777777" w:rsidR="00173578" w:rsidRPr="000F0BA0" w:rsidRDefault="00173578" w:rsidP="00933C14">
            <w:pPr>
              <w:pStyle w:val="TAH"/>
              <w:rPr>
                <w:rFonts w:cs="Arial"/>
                <w:szCs w:val="18"/>
              </w:rPr>
            </w:pPr>
            <w:r w:rsidRPr="000F0BA0">
              <w:rPr>
                <w:rFonts w:cs="Arial"/>
                <w:szCs w:val="18"/>
              </w:rPr>
              <w:t>Description</w:t>
            </w:r>
          </w:p>
        </w:tc>
        <w:tc>
          <w:tcPr>
            <w:tcW w:w="1344" w:type="dxa"/>
            <w:tcBorders>
              <w:top w:val="single" w:sz="4" w:space="0" w:color="auto"/>
              <w:left w:val="single" w:sz="4" w:space="0" w:color="auto"/>
              <w:bottom w:val="single" w:sz="4" w:space="0" w:color="auto"/>
              <w:right w:val="single" w:sz="4" w:space="0" w:color="auto"/>
            </w:tcBorders>
            <w:shd w:val="clear" w:color="auto" w:fill="C0C0C0"/>
          </w:tcPr>
          <w:p w14:paraId="25F4C783" w14:textId="77777777" w:rsidR="00173578" w:rsidRPr="000F0BA0" w:rsidRDefault="00173578" w:rsidP="00933C14">
            <w:pPr>
              <w:pStyle w:val="TAH"/>
              <w:rPr>
                <w:rFonts w:cs="Arial"/>
                <w:szCs w:val="18"/>
              </w:rPr>
            </w:pPr>
            <w:r w:rsidRPr="000F0BA0">
              <w:rPr>
                <w:rFonts w:cs="Arial"/>
                <w:szCs w:val="18"/>
              </w:rPr>
              <w:t>Applicability</w:t>
            </w:r>
          </w:p>
        </w:tc>
      </w:tr>
      <w:tr w:rsidR="00173578" w:rsidRPr="000F0BA0" w14:paraId="47444F99"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4028769B" w14:textId="77777777" w:rsidR="00173578" w:rsidRPr="000F0BA0" w:rsidRDefault="00173578" w:rsidP="00933C14">
            <w:pPr>
              <w:pStyle w:val="TAL"/>
            </w:pPr>
            <w:r w:rsidRPr="000F0BA0">
              <w:t>5gVnGroupData</w:t>
            </w:r>
          </w:p>
        </w:tc>
        <w:tc>
          <w:tcPr>
            <w:tcW w:w="1512" w:type="dxa"/>
            <w:tcBorders>
              <w:top w:val="single" w:sz="4" w:space="0" w:color="auto"/>
              <w:left w:val="single" w:sz="4" w:space="0" w:color="auto"/>
              <w:bottom w:val="single" w:sz="4" w:space="0" w:color="auto"/>
              <w:right w:val="single" w:sz="4" w:space="0" w:color="auto"/>
            </w:tcBorders>
          </w:tcPr>
          <w:p w14:paraId="6B5AF119" w14:textId="77777777" w:rsidR="00173578" w:rsidRPr="000F0BA0" w:rsidRDefault="00173578" w:rsidP="00933C14">
            <w:pPr>
              <w:pStyle w:val="TAL"/>
            </w:pPr>
            <w:r w:rsidRPr="000F0BA0">
              <w:t>5GVnGroupDataModification</w:t>
            </w:r>
          </w:p>
        </w:tc>
        <w:tc>
          <w:tcPr>
            <w:tcW w:w="336" w:type="dxa"/>
            <w:tcBorders>
              <w:top w:val="single" w:sz="4" w:space="0" w:color="auto"/>
              <w:left w:val="single" w:sz="4" w:space="0" w:color="auto"/>
              <w:bottom w:val="single" w:sz="4" w:space="0" w:color="auto"/>
              <w:right w:val="single" w:sz="4" w:space="0" w:color="auto"/>
            </w:tcBorders>
          </w:tcPr>
          <w:p w14:paraId="1AE02F4A" w14:textId="77777777" w:rsidR="00173578" w:rsidRPr="000F0BA0" w:rsidRDefault="00173578" w:rsidP="00933C14">
            <w:pPr>
              <w:pStyle w:val="TAC"/>
            </w:pPr>
            <w:r w:rsidRPr="000F0BA0">
              <w:t>O</w:t>
            </w:r>
          </w:p>
        </w:tc>
        <w:tc>
          <w:tcPr>
            <w:tcW w:w="1092" w:type="dxa"/>
            <w:tcBorders>
              <w:top w:val="single" w:sz="4" w:space="0" w:color="auto"/>
              <w:left w:val="single" w:sz="4" w:space="0" w:color="auto"/>
              <w:bottom w:val="single" w:sz="4" w:space="0" w:color="auto"/>
              <w:right w:val="single" w:sz="4" w:space="0" w:color="auto"/>
            </w:tcBorders>
          </w:tcPr>
          <w:p w14:paraId="2582F03E" w14:textId="77777777" w:rsidR="00173578" w:rsidRPr="000F0BA0" w:rsidRDefault="00173578" w:rsidP="00933C14">
            <w:pPr>
              <w:pStyle w:val="TAL"/>
            </w:pPr>
            <w:r w:rsidRPr="000F0BA0">
              <w:t>0..1</w:t>
            </w:r>
          </w:p>
        </w:tc>
        <w:tc>
          <w:tcPr>
            <w:tcW w:w="3877" w:type="dxa"/>
            <w:tcBorders>
              <w:top w:val="single" w:sz="4" w:space="0" w:color="auto"/>
              <w:left w:val="single" w:sz="4" w:space="0" w:color="auto"/>
              <w:bottom w:val="single" w:sz="4" w:space="0" w:color="auto"/>
              <w:right w:val="single" w:sz="4" w:space="0" w:color="auto"/>
            </w:tcBorders>
          </w:tcPr>
          <w:p w14:paraId="2B474381" w14:textId="77777777" w:rsidR="00173578" w:rsidRPr="000F0BA0" w:rsidRDefault="00173578" w:rsidP="00933C14">
            <w:pPr>
              <w:pStyle w:val="TAL"/>
              <w:rPr>
                <w:rFonts w:cs="Arial"/>
                <w:szCs w:val="18"/>
              </w:rPr>
            </w:pPr>
            <w:r w:rsidRPr="000F0BA0">
              <w:rPr>
                <w:rFonts w:cs="Arial"/>
                <w:szCs w:val="18"/>
              </w:rPr>
              <w:t>Data of the 5G VN Group.</w:t>
            </w:r>
          </w:p>
          <w:p w14:paraId="67F5828E" w14:textId="77777777" w:rsidR="00173578" w:rsidRPr="000F0BA0" w:rsidRDefault="00173578" w:rsidP="00933C14">
            <w:pPr>
              <w:pStyle w:val="TAL"/>
              <w:rPr>
                <w:rFonts w:cs="Arial"/>
                <w:szCs w:val="18"/>
              </w:rPr>
            </w:pPr>
          </w:p>
          <w:p w14:paraId="509E617E" w14:textId="77777777" w:rsidR="00173578" w:rsidRPr="000F0BA0" w:rsidRDefault="00173578" w:rsidP="00933C14">
            <w:pPr>
              <w:pStyle w:val="TAL"/>
              <w:rPr>
                <w:rFonts w:cs="Arial"/>
                <w:szCs w:val="18"/>
              </w:rPr>
            </w:pPr>
            <w:r w:rsidRPr="000F0BA0">
              <w:rPr>
                <w:rFonts w:cs="Arial"/>
                <w:szCs w:val="18"/>
              </w:rPr>
              <w:t>nullable: true</w:t>
            </w:r>
          </w:p>
        </w:tc>
        <w:tc>
          <w:tcPr>
            <w:tcW w:w="1344" w:type="dxa"/>
            <w:tcBorders>
              <w:top w:val="single" w:sz="4" w:space="0" w:color="auto"/>
              <w:left w:val="single" w:sz="4" w:space="0" w:color="auto"/>
              <w:bottom w:val="single" w:sz="4" w:space="0" w:color="auto"/>
              <w:right w:val="single" w:sz="4" w:space="0" w:color="auto"/>
            </w:tcBorders>
          </w:tcPr>
          <w:p w14:paraId="670F0BCB" w14:textId="77777777" w:rsidR="00173578" w:rsidRPr="000F0BA0" w:rsidRDefault="00173578" w:rsidP="00933C14">
            <w:pPr>
              <w:pStyle w:val="TAL"/>
              <w:rPr>
                <w:rFonts w:cs="Arial"/>
                <w:szCs w:val="18"/>
              </w:rPr>
            </w:pPr>
          </w:p>
        </w:tc>
      </w:tr>
      <w:tr w:rsidR="00173578" w:rsidRPr="000F0BA0" w14:paraId="2EB47A69"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22AE8D28" w14:textId="77777777" w:rsidR="00173578" w:rsidRPr="000F0BA0" w:rsidRDefault="00173578" w:rsidP="00933C14">
            <w:pPr>
              <w:pStyle w:val="TAL"/>
            </w:pPr>
            <w:r w:rsidRPr="000F0BA0">
              <w:t>afInstanceId</w:t>
            </w:r>
          </w:p>
        </w:tc>
        <w:tc>
          <w:tcPr>
            <w:tcW w:w="1512" w:type="dxa"/>
            <w:tcBorders>
              <w:top w:val="single" w:sz="4" w:space="0" w:color="auto"/>
              <w:left w:val="single" w:sz="4" w:space="0" w:color="auto"/>
              <w:bottom w:val="single" w:sz="4" w:space="0" w:color="auto"/>
              <w:right w:val="single" w:sz="4" w:space="0" w:color="auto"/>
            </w:tcBorders>
          </w:tcPr>
          <w:p w14:paraId="1D69F294" w14:textId="77777777" w:rsidR="00173578" w:rsidRPr="000F0BA0" w:rsidRDefault="00173578" w:rsidP="00933C14">
            <w:pPr>
              <w:pStyle w:val="TAL"/>
            </w:pPr>
            <w:r w:rsidRPr="000F0BA0">
              <w:t>string</w:t>
            </w:r>
          </w:p>
        </w:tc>
        <w:tc>
          <w:tcPr>
            <w:tcW w:w="336" w:type="dxa"/>
            <w:tcBorders>
              <w:top w:val="single" w:sz="4" w:space="0" w:color="auto"/>
              <w:left w:val="single" w:sz="4" w:space="0" w:color="auto"/>
              <w:bottom w:val="single" w:sz="4" w:space="0" w:color="auto"/>
              <w:right w:val="single" w:sz="4" w:space="0" w:color="auto"/>
            </w:tcBorders>
          </w:tcPr>
          <w:p w14:paraId="048BD057" w14:textId="77777777" w:rsidR="00173578" w:rsidRPr="000F0BA0" w:rsidRDefault="00173578" w:rsidP="00933C14">
            <w:pPr>
              <w:pStyle w:val="TAC"/>
            </w:pPr>
            <w:r w:rsidRPr="000F0BA0">
              <w:t>O</w:t>
            </w:r>
          </w:p>
        </w:tc>
        <w:tc>
          <w:tcPr>
            <w:tcW w:w="1092" w:type="dxa"/>
            <w:tcBorders>
              <w:top w:val="single" w:sz="4" w:space="0" w:color="auto"/>
              <w:left w:val="single" w:sz="4" w:space="0" w:color="auto"/>
              <w:bottom w:val="single" w:sz="4" w:space="0" w:color="auto"/>
              <w:right w:val="single" w:sz="4" w:space="0" w:color="auto"/>
            </w:tcBorders>
          </w:tcPr>
          <w:p w14:paraId="02C45268" w14:textId="77777777" w:rsidR="00173578" w:rsidRPr="000F0BA0" w:rsidRDefault="00173578" w:rsidP="00933C14">
            <w:pPr>
              <w:pStyle w:val="TAL"/>
            </w:pPr>
            <w:r w:rsidRPr="000F0BA0">
              <w:t>0..1</w:t>
            </w:r>
          </w:p>
        </w:tc>
        <w:tc>
          <w:tcPr>
            <w:tcW w:w="3877" w:type="dxa"/>
            <w:tcBorders>
              <w:top w:val="single" w:sz="4" w:space="0" w:color="auto"/>
              <w:left w:val="single" w:sz="4" w:space="0" w:color="auto"/>
              <w:bottom w:val="single" w:sz="4" w:space="0" w:color="auto"/>
              <w:right w:val="single" w:sz="4" w:space="0" w:color="auto"/>
            </w:tcBorders>
          </w:tcPr>
          <w:p w14:paraId="409A071E" w14:textId="77777777" w:rsidR="00173578" w:rsidRPr="000F0BA0" w:rsidRDefault="00173578" w:rsidP="00933C14">
            <w:pPr>
              <w:pStyle w:val="TAL"/>
              <w:rPr>
                <w:rFonts w:cs="Arial"/>
                <w:szCs w:val="18"/>
              </w:rPr>
            </w:pPr>
            <w:r w:rsidRPr="000F0BA0">
              <w:t xml:space="preserve">The string identifying the </w:t>
            </w:r>
            <w:r w:rsidRPr="000F0BA0">
              <w:rPr>
                <w:rFonts w:cs="Arial"/>
                <w:szCs w:val="18"/>
              </w:rPr>
              <w:t>originating AF.</w:t>
            </w:r>
          </w:p>
        </w:tc>
        <w:tc>
          <w:tcPr>
            <w:tcW w:w="1344" w:type="dxa"/>
            <w:tcBorders>
              <w:top w:val="single" w:sz="4" w:space="0" w:color="auto"/>
              <w:left w:val="single" w:sz="4" w:space="0" w:color="auto"/>
              <w:bottom w:val="single" w:sz="4" w:space="0" w:color="auto"/>
              <w:right w:val="single" w:sz="4" w:space="0" w:color="auto"/>
            </w:tcBorders>
          </w:tcPr>
          <w:p w14:paraId="700FF199" w14:textId="77777777" w:rsidR="00173578" w:rsidRPr="000F0BA0" w:rsidRDefault="00173578" w:rsidP="00933C14">
            <w:pPr>
              <w:pStyle w:val="TAL"/>
              <w:rPr>
                <w:rFonts w:cs="Arial"/>
                <w:szCs w:val="18"/>
              </w:rPr>
            </w:pPr>
          </w:p>
        </w:tc>
      </w:tr>
      <w:tr w:rsidR="00173578" w:rsidRPr="000F0BA0" w14:paraId="74FD6696"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5CC8E37D" w14:textId="77777777" w:rsidR="00173578" w:rsidRPr="000F0BA0" w:rsidRDefault="00173578" w:rsidP="00933C14">
            <w:pPr>
              <w:pStyle w:val="TAL"/>
            </w:pPr>
            <w:r w:rsidRPr="000F0BA0">
              <w:t>mtcProviderInformation</w:t>
            </w:r>
          </w:p>
        </w:tc>
        <w:tc>
          <w:tcPr>
            <w:tcW w:w="1512" w:type="dxa"/>
            <w:tcBorders>
              <w:top w:val="single" w:sz="4" w:space="0" w:color="auto"/>
              <w:left w:val="single" w:sz="4" w:space="0" w:color="auto"/>
              <w:bottom w:val="single" w:sz="4" w:space="0" w:color="auto"/>
              <w:right w:val="single" w:sz="4" w:space="0" w:color="auto"/>
            </w:tcBorders>
          </w:tcPr>
          <w:p w14:paraId="21CC07FB" w14:textId="77777777" w:rsidR="00173578" w:rsidRPr="000F0BA0" w:rsidRDefault="00173578" w:rsidP="00933C14">
            <w:pPr>
              <w:pStyle w:val="TAL"/>
            </w:pPr>
            <w:r w:rsidRPr="000F0BA0">
              <w:t>MtcProviderInformation</w:t>
            </w:r>
          </w:p>
        </w:tc>
        <w:tc>
          <w:tcPr>
            <w:tcW w:w="336" w:type="dxa"/>
            <w:tcBorders>
              <w:top w:val="single" w:sz="4" w:space="0" w:color="auto"/>
              <w:left w:val="single" w:sz="4" w:space="0" w:color="auto"/>
              <w:bottom w:val="single" w:sz="4" w:space="0" w:color="auto"/>
              <w:right w:val="single" w:sz="4" w:space="0" w:color="auto"/>
            </w:tcBorders>
          </w:tcPr>
          <w:p w14:paraId="2B5AEC4C" w14:textId="77777777" w:rsidR="00173578" w:rsidRPr="000F0BA0" w:rsidRDefault="00173578" w:rsidP="00933C14">
            <w:pPr>
              <w:pStyle w:val="TAC"/>
            </w:pPr>
            <w:r w:rsidRPr="000F0BA0">
              <w:t>O</w:t>
            </w:r>
          </w:p>
        </w:tc>
        <w:tc>
          <w:tcPr>
            <w:tcW w:w="1092" w:type="dxa"/>
            <w:tcBorders>
              <w:top w:val="single" w:sz="4" w:space="0" w:color="auto"/>
              <w:left w:val="single" w:sz="4" w:space="0" w:color="auto"/>
              <w:bottom w:val="single" w:sz="4" w:space="0" w:color="auto"/>
              <w:right w:val="single" w:sz="4" w:space="0" w:color="auto"/>
            </w:tcBorders>
          </w:tcPr>
          <w:p w14:paraId="5A27D75B" w14:textId="77777777" w:rsidR="00173578" w:rsidRPr="000F0BA0" w:rsidRDefault="00173578" w:rsidP="00933C14">
            <w:pPr>
              <w:pStyle w:val="TAL"/>
            </w:pPr>
            <w:r w:rsidRPr="000F0BA0">
              <w:rPr>
                <w:lang w:eastAsia="zh-CN"/>
              </w:rPr>
              <w:t>0..</w:t>
            </w:r>
            <w:r w:rsidRPr="000F0BA0">
              <w:rPr>
                <w:rFonts w:hint="eastAsia"/>
                <w:lang w:eastAsia="zh-CN"/>
              </w:rPr>
              <w:t>1</w:t>
            </w:r>
          </w:p>
        </w:tc>
        <w:tc>
          <w:tcPr>
            <w:tcW w:w="3877" w:type="dxa"/>
            <w:tcBorders>
              <w:top w:val="single" w:sz="4" w:space="0" w:color="auto"/>
              <w:left w:val="single" w:sz="4" w:space="0" w:color="auto"/>
              <w:bottom w:val="single" w:sz="4" w:space="0" w:color="auto"/>
              <w:right w:val="single" w:sz="4" w:space="0" w:color="auto"/>
            </w:tcBorders>
          </w:tcPr>
          <w:p w14:paraId="457D9D4B" w14:textId="77777777" w:rsidR="00173578" w:rsidRPr="000F0BA0" w:rsidRDefault="00173578" w:rsidP="00933C14">
            <w:pPr>
              <w:pStyle w:val="TAL"/>
              <w:rPr>
                <w:rFonts w:cs="Arial"/>
                <w:szCs w:val="18"/>
              </w:rPr>
            </w:pPr>
            <w:r w:rsidRPr="000F0BA0">
              <w:rPr>
                <w:rFonts w:cs="Arial" w:hint="eastAsia"/>
                <w:szCs w:val="18"/>
                <w:lang w:eastAsia="zh-CN"/>
              </w:rPr>
              <w:t xml:space="preserve">Indicates </w:t>
            </w:r>
            <w:r w:rsidRPr="000F0BA0">
              <w:rPr>
                <w:lang w:eastAsia="zh-CN"/>
              </w:rPr>
              <w:t>MTC provider information for 5G VN Group Configuration authorization.</w:t>
            </w:r>
          </w:p>
        </w:tc>
        <w:tc>
          <w:tcPr>
            <w:tcW w:w="1344" w:type="dxa"/>
            <w:tcBorders>
              <w:top w:val="single" w:sz="4" w:space="0" w:color="auto"/>
              <w:left w:val="single" w:sz="4" w:space="0" w:color="auto"/>
              <w:bottom w:val="single" w:sz="4" w:space="0" w:color="auto"/>
              <w:right w:val="single" w:sz="4" w:space="0" w:color="auto"/>
            </w:tcBorders>
          </w:tcPr>
          <w:p w14:paraId="7F081AE9" w14:textId="77777777" w:rsidR="00173578" w:rsidRPr="000F0BA0" w:rsidRDefault="00173578" w:rsidP="00933C14">
            <w:pPr>
              <w:pStyle w:val="TAL"/>
              <w:rPr>
                <w:rFonts w:cs="Arial"/>
                <w:szCs w:val="18"/>
              </w:rPr>
            </w:pPr>
          </w:p>
        </w:tc>
      </w:tr>
      <w:tr w:rsidR="00173578" w:rsidRPr="000F0BA0" w14:paraId="58AA7A2E"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385571C4" w14:textId="77777777" w:rsidR="00173578" w:rsidRPr="000F0BA0" w:rsidRDefault="00173578" w:rsidP="00933C14">
            <w:pPr>
              <w:pStyle w:val="TAL"/>
            </w:pPr>
            <w:r w:rsidRPr="000F0BA0">
              <w:t>members</w:t>
            </w:r>
          </w:p>
        </w:tc>
        <w:tc>
          <w:tcPr>
            <w:tcW w:w="1512" w:type="dxa"/>
            <w:tcBorders>
              <w:top w:val="single" w:sz="4" w:space="0" w:color="auto"/>
              <w:left w:val="single" w:sz="4" w:space="0" w:color="auto"/>
              <w:bottom w:val="single" w:sz="4" w:space="0" w:color="auto"/>
              <w:right w:val="single" w:sz="4" w:space="0" w:color="auto"/>
            </w:tcBorders>
          </w:tcPr>
          <w:p w14:paraId="40FA4DFC" w14:textId="77777777" w:rsidR="00173578" w:rsidRPr="000F0BA0" w:rsidRDefault="00173578" w:rsidP="00933C14">
            <w:pPr>
              <w:pStyle w:val="TAL"/>
            </w:pPr>
            <w:r w:rsidRPr="000F0BA0">
              <w:t>array(Gpsi)</w:t>
            </w:r>
          </w:p>
        </w:tc>
        <w:tc>
          <w:tcPr>
            <w:tcW w:w="336" w:type="dxa"/>
            <w:tcBorders>
              <w:top w:val="single" w:sz="4" w:space="0" w:color="auto"/>
              <w:left w:val="single" w:sz="4" w:space="0" w:color="auto"/>
              <w:bottom w:val="single" w:sz="4" w:space="0" w:color="auto"/>
              <w:right w:val="single" w:sz="4" w:space="0" w:color="auto"/>
            </w:tcBorders>
          </w:tcPr>
          <w:p w14:paraId="5D8E97F5" w14:textId="77777777" w:rsidR="00173578" w:rsidRPr="000F0BA0" w:rsidRDefault="00173578" w:rsidP="00933C14">
            <w:pPr>
              <w:pStyle w:val="TAC"/>
            </w:pPr>
            <w:r w:rsidRPr="000F0BA0">
              <w:t>O</w:t>
            </w:r>
          </w:p>
        </w:tc>
        <w:tc>
          <w:tcPr>
            <w:tcW w:w="1092" w:type="dxa"/>
            <w:tcBorders>
              <w:top w:val="single" w:sz="4" w:space="0" w:color="auto"/>
              <w:left w:val="single" w:sz="4" w:space="0" w:color="auto"/>
              <w:bottom w:val="single" w:sz="4" w:space="0" w:color="auto"/>
              <w:right w:val="single" w:sz="4" w:space="0" w:color="auto"/>
            </w:tcBorders>
          </w:tcPr>
          <w:p w14:paraId="426882EC" w14:textId="77777777" w:rsidR="00173578" w:rsidRPr="000F0BA0" w:rsidRDefault="00173578" w:rsidP="00933C14">
            <w:pPr>
              <w:pStyle w:val="TAL"/>
            </w:pPr>
            <w:r w:rsidRPr="000F0BA0">
              <w:t>1..N</w:t>
            </w:r>
          </w:p>
        </w:tc>
        <w:tc>
          <w:tcPr>
            <w:tcW w:w="3877" w:type="dxa"/>
            <w:tcBorders>
              <w:top w:val="single" w:sz="4" w:space="0" w:color="auto"/>
              <w:left w:val="single" w:sz="4" w:space="0" w:color="auto"/>
              <w:bottom w:val="single" w:sz="4" w:space="0" w:color="auto"/>
              <w:right w:val="single" w:sz="4" w:space="0" w:color="auto"/>
            </w:tcBorders>
          </w:tcPr>
          <w:p w14:paraId="3E73674F" w14:textId="77777777" w:rsidR="00173578" w:rsidRPr="000F0BA0" w:rsidRDefault="00173578" w:rsidP="00933C14">
            <w:pPr>
              <w:pStyle w:val="TAL"/>
              <w:rPr>
                <w:rFonts w:cs="Arial"/>
                <w:szCs w:val="18"/>
              </w:rPr>
            </w:pPr>
            <w:r w:rsidRPr="000F0BA0">
              <w:rPr>
                <w:rFonts w:cs="Arial"/>
                <w:szCs w:val="18"/>
              </w:rPr>
              <w:t>List of group members.</w:t>
            </w:r>
          </w:p>
          <w:p w14:paraId="6C4F17CA" w14:textId="77777777" w:rsidR="00173578" w:rsidRPr="000F0BA0" w:rsidRDefault="00173578" w:rsidP="00933C14">
            <w:pPr>
              <w:pStyle w:val="TAL"/>
              <w:rPr>
                <w:rFonts w:cs="Arial"/>
                <w:szCs w:val="18"/>
              </w:rPr>
            </w:pPr>
          </w:p>
          <w:p w14:paraId="31509546" w14:textId="77777777" w:rsidR="00173578" w:rsidRPr="000F0BA0" w:rsidRDefault="00173578" w:rsidP="00933C14">
            <w:pPr>
              <w:pStyle w:val="TAL"/>
              <w:rPr>
                <w:noProof/>
              </w:rPr>
            </w:pPr>
            <w:r w:rsidRPr="000F0BA0">
              <w:rPr>
                <w:rFonts w:cs="Arial"/>
                <w:szCs w:val="18"/>
              </w:rPr>
              <w:t>This IE, if present, shall be ignored if attribute "m</w:t>
            </w:r>
            <w:r w:rsidRPr="000F0BA0">
              <w:t>embersData"</w:t>
            </w:r>
            <w:r w:rsidRPr="000F0BA0">
              <w:rPr>
                <w:lang w:eastAsia="zh-CN"/>
              </w:rPr>
              <w:t xml:space="preserve"> is present in </w:t>
            </w:r>
            <w:r w:rsidRPr="000F0BA0">
              <w:rPr>
                <w:noProof/>
              </w:rPr>
              <w:t>5GVnGroupConfigurationModification.</w:t>
            </w:r>
          </w:p>
          <w:p w14:paraId="7B7B5FB0" w14:textId="77777777" w:rsidR="00173578" w:rsidRPr="000F0BA0" w:rsidRDefault="00173578" w:rsidP="00933C14">
            <w:pPr>
              <w:pStyle w:val="TAL"/>
              <w:rPr>
                <w:noProof/>
              </w:rPr>
            </w:pPr>
          </w:p>
          <w:p w14:paraId="4712EB28" w14:textId="77777777" w:rsidR="00173578" w:rsidRPr="000F0BA0" w:rsidRDefault="00173578" w:rsidP="00933C14">
            <w:pPr>
              <w:pStyle w:val="TAL"/>
              <w:rPr>
                <w:rFonts w:cs="Arial"/>
                <w:szCs w:val="18"/>
              </w:rPr>
            </w:pPr>
            <w:r w:rsidRPr="000F0BA0">
              <w:rPr>
                <w:noProof/>
              </w:rPr>
              <w:t>nullable: true</w:t>
            </w:r>
          </w:p>
        </w:tc>
        <w:tc>
          <w:tcPr>
            <w:tcW w:w="1344" w:type="dxa"/>
            <w:tcBorders>
              <w:top w:val="single" w:sz="4" w:space="0" w:color="auto"/>
              <w:left w:val="single" w:sz="4" w:space="0" w:color="auto"/>
              <w:bottom w:val="single" w:sz="4" w:space="0" w:color="auto"/>
              <w:right w:val="single" w:sz="4" w:space="0" w:color="auto"/>
            </w:tcBorders>
          </w:tcPr>
          <w:p w14:paraId="3BD44010" w14:textId="77777777" w:rsidR="00173578" w:rsidRPr="000F0BA0" w:rsidRDefault="00173578" w:rsidP="00933C14">
            <w:pPr>
              <w:pStyle w:val="TAL"/>
              <w:rPr>
                <w:rFonts w:cs="Arial"/>
                <w:szCs w:val="18"/>
              </w:rPr>
            </w:pPr>
          </w:p>
        </w:tc>
      </w:tr>
      <w:tr w:rsidR="00173578" w:rsidRPr="000F0BA0" w14:paraId="6B3A3E1A" w14:textId="77777777" w:rsidTr="00933C14">
        <w:trPr>
          <w:jc w:val="center"/>
        </w:trPr>
        <w:tc>
          <w:tcPr>
            <w:tcW w:w="1652" w:type="dxa"/>
            <w:tcBorders>
              <w:top w:val="single" w:sz="4" w:space="0" w:color="auto"/>
              <w:left w:val="single" w:sz="4" w:space="0" w:color="auto"/>
              <w:bottom w:val="single" w:sz="4" w:space="0" w:color="auto"/>
              <w:right w:val="single" w:sz="4" w:space="0" w:color="auto"/>
            </w:tcBorders>
          </w:tcPr>
          <w:p w14:paraId="1F1E24C8" w14:textId="77777777" w:rsidR="00173578" w:rsidRPr="000F0BA0" w:rsidRDefault="00173578" w:rsidP="00933C14">
            <w:pPr>
              <w:pStyle w:val="TAL"/>
            </w:pPr>
            <w:r w:rsidRPr="000F0BA0">
              <w:t>membersData</w:t>
            </w:r>
          </w:p>
        </w:tc>
        <w:tc>
          <w:tcPr>
            <w:tcW w:w="1512" w:type="dxa"/>
            <w:tcBorders>
              <w:top w:val="single" w:sz="4" w:space="0" w:color="auto"/>
              <w:left w:val="single" w:sz="4" w:space="0" w:color="auto"/>
              <w:bottom w:val="single" w:sz="4" w:space="0" w:color="auto"/>
              <w:right w:val="single" w:sz="4" w:space="0" w:color="auto"/>
            </w:tcBorders>
          </w:tcPr>
          <w:p w14:paraId="6275DFFA" w14:textId="77777777" w:rsidR="00173578" w:rsidRPr="000F0BA0" w:rsidRDefault="00173578" w:rsidP="00933C14">
            <w:pPr>
              <w:pStyle w:val="TAL"/>
            </w:pPr>
            <w:r w:rsidRPr="000F0BA0">
              <w:t>map(GpsiInfo)</w:t>
            </w:r>
          </w:p>
        </w:tc>
        <w:tc>
          <w:tcPr>
            <w:tcW w:w="336" w:type="dxa"/>
            <w:tcBorders>
              <w:top w:val="single" w:sz="4" w:space="0" w:color="auto"/>
              <w:left w:val="single" w:sz="4" w:space="0" w:color="auto"/>
              <w:bottom w:val="single" w:sz="4" w:space="0" w:color="auto"/>
              <w:right w:val="single" w:sz="4" w:space="0" w:color="auto"/>
            </w:tcBorders>
          </w:tcPr>
          <w:p w14:paraId="5F1E530F" w14:textId="77777777" w:rsidR="00173578" w:rsidRPr="000F0BA0" w:rsidRDefault="00173578" w:rsidP="00933C14">
            <w:pPr>
              <w:pStyle w:val="TAC"/>
            </w:pPr>
            <w:r w:rsidRPr="000F0BA0">
              <w:t>O</w:t>
            </w:r>
          </w:p>
        </w:tc>
        <w:tc>
          <w:tcPr>
            <w:tcW w:w="1092" w:type="dxa"/>
            <w:tcBorders>
              <w:top w:val="single" w:sz="4" w:space="0" w:color="auto"/>
              <w:left w:val="single" w:sz="4" w:space="0" w:color="auto"/>
              <w:bottom w:val="single" w:sz="4" w:space="0" w:color="auto"/>
              <w:right w:val="single" w:sz="4" w:space="0" w:color="auto"/>
            </w:tcBorders>
          </w:tcPr>
          <w:p w14:paraId="29654D1A" w14:textId="77777777" w:rsidR="00173578" w:rsidRPr="000F0BA0" w:rsidRDefault="00173578" w:rsidP="00933C14">
            <w:pPr>
              <w:pStyle w:val="TAL"/>
              <w:rPr>
                <w:lang w:eastAsia="zh-CN"/>
              </w:rPr>
            </w:pPr>
            <w:r w:rsidRPr="000F0BA0">
              <w:t>1..N</w:t>
            </w:r>
          </w:p>
        </w:tc>
        <w:tc>
          <w:tcPr>
            <w:tcW w:w="3877" w:type="dxa"/>
            <w:tcBorders>
              <w:top w:val="single" w:sz="4" w:space="0" w:color="auto"/>
              <w:left w:val="single" w:sz="4" w:space="0" w:color="auto"/>
              <w:bottom w:val="single" w:sz="4" w:space="0" w:color="auto"/>
              <w:right w:val="single" w:sz="4" w:space="0" w:color="auto"/>
            </w:tcBorders>
          </w:tcPr>
          <w:p w14:paraId="2E4BB271" w14:textId="77777777" w:rsidR="00173578" w:rsidRPr="000F0BA0" w:rsidRDefault="00173578" w:rsidP="00933C14">
            <w:pPr>
              <w:pStyle w:val="TAL"/>
              <w:rPr>
                <w:rFonts w:eastAsia="Malgun Gothic"/>
              </w:rPr>
            </w:pPr>
            <w:r w:rsidRPr="000F0BA0">
              <w:rPr>
                <w:rFonts w:eastAsia="Malgun Gothic"/>
              </w:rPr>
              <w:t>Represents the list of 5G VN Group members, each member is identified by GPSI.</w:t>
            </w:r>
          </w:p>
          <w:p w14:paraId="29096448" w14:textId="77777777" w:rsidR="00173578" w:rsidRPr="000F0BA0" w:rsidRDefault="00173578" w:rsidP="00933C14">
            <w:pPr>
              <w:pStyle w:val="TAL"/>
              <w:rPr>
                <w:rFonts w:eastAsia="Malgun Gothic"/>
              </w:rPr>
            </w:pPr>
          </w:p>
          <w:p w14:paraId="6858DFB7" w14:textId="77777777" w:rsidR="00173578" w:rsidRPr="000F0BA0" w:rsidRDefault="00173578" w:rsidP="00933C14">
            <w:pPr>
              <w:pStyle w:val="TAL"/>
            </w:pPr>
            <w:r w:rsidRPr="000F0BA0">
              <w:t>A map (list of key-value pairs where G</w:t>
            </w:r>
            <w:r w:rsidRPr="000F0BA0">
              <w:rPr>
                <w:lang w:eastAsia="zh-CN"/>
              </w:rPr>
              <w:t>psi</w:t>
            </w:r>
            <w:r w:rsidRPr="000F0BA0">
              <w:t xml:space="preserve"> serves as key) of GpsiInfo</w:t>
            </w:r>
            <w:r w:rsidRPr="000F0BA0">
              <w:rPr>
                <w:lang w:eastAsia="zh-CN"/>
              </w:rPr>
              <w:t xml:space="preserve">. </w:t>
            </w:r>
            <w:r w:rsidRPr="000F0BA0">
              <w:rPr>
                <w:rFonts w:cs="Arial"/>
                <w:szCs w:val="18"/>
                <w:lang w:eastAsia="zh-CN"/>
              </w:rPr>
              <w:t xml:space="preserve">The value in each entry of the map shall be an </w:t>
            </w:r>
            <w:r w:rsidRPr="000F0BA0">
              <w:t>empty JSON object.</w:t>
            </w:r>
          </w:p>
          <w:p w14:paraId="348B6D36" w14:textId="77777777" w:rsidR="00173578" w:rsidRPr="000F0BA0" w:rsidRDefault="00173578" w:rsidP="00933C14">
            <w:pPr>
              <w:pStyle w:val="TAL"/>
            </w:pPr>
          </w:p>
          <w:p w14:paraId="63E98283" w14:textId="77777777" w:rsidR="00173578" w:rsidRPr="000F0BA0" w:rsidRDefault="00173578" w:rsidP="00933C14">
            <w:pPr>
              <w:pStyle w:val="TAL"/>
            </w:pPr>
            <w:r w:rsidRPr="000F0BA0">
              <w:t>To delete a member (key) from the map, its value shall be set to null.</w:t>
            </w:r>
          </w:p>
          <w:p w14:paraId="1040C9E3" w14:textId="77777777" w:rsidR="00173578" w:rsidRPr="000F0BA0" w:rsidRDefault="00173578" w:rsidP="00933C14">
            <w:pPr>
              <w:pStyle w:val="TAL"/>
            </w:pPr>
          </w:p>
          <w:p w14:paraId="208DCB54" w14:textId="77777777" w:rsidR="00173578" w:rsidRPr="000F0BA0" w:rsidRDefault="00173578" w:rsidP="00933C14">
            <w:pPr>
              <w:pStyle w:val="TAL"/>
              <w:rPr>
                <w:rFonts w:cs="Arial"/>
                <w:szCs w:val="18"/>
                <w:lang w:eastAsia="zh-CN"/>
              </w:rPr>
            </w:pPr>
            <w:r w:rsidRPr="000F0BA0">
              <w:t>nullable: true</w:t>
            </w:r>
          </w:p>
        </w:tc>
        <w:tc>
          <w:tcPr>
            <w:tcW w:w="1344" w:type="dxa"/>
            <w:tcBorders>
              <w:top w:val="single" w:sz="4" w:space="0" w:color="auto"/>
              <w:left w:val="single" w:sz="4" w:space="0" w:color="auto"/>
              <w:bottom w:val="single" w:sz="4" w:space="0" w:color="auto"/>
              <w:right w:val="single" w:sz="4" w:space="0" w:color="auto"/>
            </w:tcBorders>
          </w:tcPr>
          <w:p w14:paraId="7ABE2264" w14:textId="77777777" w:rsidR="00173578" w:rsidRPr="000F0BA0" w:rsidRDefault="00173578" w:rsidP="00933C14">
            <w:pPr>
              <w:pStyle w:val="TAL"/>
              <w:rPr>
                <w:rFonts w:cs="Arial"/>
                <w:szCs w:val="18"/>
                <w:lang w:eastAsia="zh-CN"/>
              </w:rPr>
            </w:pPr>
            <w:r w:rsidRPr="000F0BA0">
              <w:t>MembersData</w:t>
            </w:r>
          </w:p>
        </w:tc>
      </w:tr>
    </w:tbl>
    <w:p w14:paraId="346D5B50" w14:textId="77777777" w:rsidR="00173578" w:rsidRPr="000F0BA0" w:rsidRDefault="00173578" w:rsidP="00173578">
      <w:pPr>
        <w:rPr>
          <w:lang w:val="en-US"/>
        </w:rPr>
      </w:pPr>
    </w:p>
    <w:p w14:paraId="06905420" w14:textId="441C8FB1" w:rsidR="00173578" w:rsidRPr="000F0BA0" w:rsidRDefault="00173578" w:rsidP="00173578">
      <w:pPr>
        <w:pStyle w:val="Heading5"/>
      </w:pPr>
      <w:bookmarkStart w:id="5090" w:name="_Toc177477192"/>
      <w:r w:rsidRPr="000F0BA0">
        <w:t>6.5.6.2.</w:t>
      </w:r>
      <w:r w:rsidR="00125172" w:rsidRPr="000F0BA0">
        <w:t>31</w:t>
      </w:r>
      <w:r w:rsidRPr="000F0BA0">
        <w:tab/>
        <w:t>Type: 5GVnGroupDataModification</w:t>
      </w:r>
      <w:bookmarkEnd w:id="5090"/>
    </w:p>
    <w:p w14:paraId="69F814A2" w14:textId="36C02553" w:rsidR="00173578" w:rsidRPr="000F0BA0" w:rsidRDefault="00173578" w:rsidP="00173578">
      <w:pPr>
        <w:pStyle w:val="TH"/>
      </w:pPr>
      <w:r w:rsidRPr="000F0BA0">
        <w:rPr>
          <w:noProof/>
        </w:rPr>
        <w:t>Table </w:t>
      </w:r>
      <w:r w:rsidRPr="000F0BA0">
        <w:t>6.5.6.2.</w:t>
      </w:r>
      <w:r w:rsidR="00125172" w:rsidRPr="000F0BA0">
        <w:t>31</w:t>
      </w:r>
      <w:r w:rsidRPr="000F0BA0">
        <w:t xml:space="preserve">-1: </w:t>
      </w:r>
      <w:r w:rsidRPr="000F0BA0">
        <w:rPr>
          <w:noProof/>
        </w:rPr>
        <w:t>Definition of type 5GVnGroupData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73578" w:rsidRPr="000F0BA0" w14:paraId="605C29DF"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3C6FDA" w14:textId="77777777" w:rsidR="00173578" w:rsidRPr="000F0BA0" w:rsidRDefault="00173578" w:rsidP="00933C14">
            <w:pPr>
              <w:pStyle w:val="TAH"/>
            </w:pPr>
            <w:r w:rsidRPr="000F0BA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9BF8B4" w14:textId="77777777" w:rsidR="00173578" w:rsidRPr="000F0BA0" w:rsidRDefault="00173578" w:rsidP="00933C14">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A0EAA1" w14:textId="77777777" w:rsidR="00173578" w:rsidRPr="000F0BA0" w:rsidRDefault="00173578" w:rsidP="00933C14">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C560923" w14:textId="77777777" w:rsidR="00173578" w:rsidRPr="000F0BA0" w:rsidRDefault="00173578" w:rsidP="00933C14">
            <w:pPr>
              <w:pStyle w:val="TAH"/>
              <w:jc w:val="left"/>
            </w:pPr>
            <w:r w:rsidRPr="000F0BA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A97E38" w14:textId="77777777" w:rsidR="00173578" w:rsidRPr="000F0BA0" w:rsidRDefault="00173578" w:rsidP="00933C14">
            <w:pPr>
              <w:pStyle w:val="TAH"/>
              <w:rPr>
                <w:rFonts w:cs="Arial"/>
                <w:szCs w:val="18"/>
              </w:rPr>
            </w:pPr>
            <w:r w:rsidRPr="000F0BA0">
              <w:rPr>
                <w:rFonts w:cs="Arial"/>
                <w:szCs w:val="18"/>
              </w:rPr>
              <w:t>Description</w:t>
            </w:r>
          </w:p>
        </w:tc>
      </w:tr>
      <w:tr w:rsidR="00173578" w:rsidRPr="000F0BA0" w14:paraId="456EEC23"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4ABF2FD8" w14:textId="77777777" w:rsidR="00173578" w:rsidRPr="000F0BA0" w:rsidRDefault="00173578" w:rsidP="00933C14">
            <w:pPr>
              <w:pStyle w:val="TAL"/>
            </w:pPr>
            <w:r w:rsidRPr="000F0BA0">
              <w:t>appDescriptors</w:t>
            </w:r>
          </w:p>
        </w:tc>
        <w:tc>
          <w:tcPr>
            <w:tcW w:w="1559" w:type="dxa"/>
            <w:tcBorders>
              <w:top w:val="single" w:sz="4" w:space="0" w:color="auto"/>
              <w:left w:val="single" w:sz="4" w:space="0" w:color="auto"/>
              <w:bottom w:val="single" w:sz="4" w:space="0" w:color="auto"/>
              <w:right w:val="single" w:sz="4" w:space="0" w:color="auto"/>
            </w:tcBorders>
          </w:tcPr>
          <w:p w14:paraId="239B5786" w14:textId="77777777" w:rsidR="00173578" w:rsidRPr="000F0BA0" w:rsidRDefault="00173578" w:rsidP="00933C14">
            <w:pPr>
              <w:pStyle w:val="TAL"/>
            </w:pPr>
            <w:r w:rsidRPr="000F0BA0">
              <w:t>array(AppDescriptor)</w:t>
            </w:r>
          </w:p>
        </w:tc>
        <w:tc>
          <w:tcPr>
            <w:tcW w:w="425" w:type="dxa"/>
            <w:tcBorders>
              <w:top w:val="single" w:sz="4" w:space="0" w:color="auto"/>
              <w:left w:val="single" w:sz="4" w:space="0" w:color="auto"/>
              <w:bottom w:val="single" w:sz="4" w:space="0" w:color="auto"/>
              <w:right w:val="single" w:sz="4" w:space="0" w:color="auto"/>
            </w:tcBorders>
          </w:tcPr>
          <w:p w14:paraId="1979724B"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3226D14" w14:textId="77777777" w:rsidR="00173578" w:rsidRPr="000F0BA0" w:rsidRDefault="00173578" w:rsidP="00933C14">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3ABF7D32" w14:textId="77777777" w:rsidR="00173578" w:rsidRPr="000F0BA0" w:rsidRDefault="00173578" w:rsidP="00933C14">
            <w:pPr>
              <w:pStyle w:val="TAL"/>
              <w:rPr>
                <w:rFonts w:cs="Arial"/>
                <w:szCs w:val="18"/>
              </w:rPr>
            </w:pPr>
            <w:r w:rsidRPr="000F0BA0">
              <w:rPr>
                <w:rFonts w:cs="Arial"/>
                <w:szCs w:val="18"/>
              </w:rPr>
              <w:t>List of Application Descriptors allowed for 5G VN group's communication session.</w:t>
            </w:r>
          </w:p>
          <w:p w14:paraId="5F32B457" w14:textId="77777777" w:rsidR="00173578" w:rsidRPr="000F0BA0" w:rsidRDefault="00173578" w:rsidP="00933C14">
            <w:pPr>
              <w:pStyle w:val="TAL"/>
              <w:rPr>
                <w:rFonts w:cs="Arial"/>
                <w:szCs w:val="18"/>
              </w:rPr>
            </w:pPr>
          </w:p>
          <w:p w14:paraId="373D4AE4"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628C49F7"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4B65D65A" w14:textId="77777777" w:rsidR="00173578" w:rsidRPr="000F0BA0" w:rsidRDefault="00173578" w:rsidP="00933C14">
            <w:pPr>
              <w:pStyle w:val="TAL"/>
            </w:pPr>
            <w:r w:rsidRPr="000F0BA0">
              <w:t>secondaryAuth</w:t>
            </w:r>
          </w:p>
        </w:tc>
        <w:tc>
          <w:tcPr>
            <w:tcW w:w="1559" w:type="dxa"/>
            <w:tcBorders>
              <w:top w:val="single" w:sz="4" w:space="0" w:color="auto"/>
              <w:left w:val="single" w:sz="4" w:space="0" w:color="auto"/>
              <w:bottom w:val="single" w:sz="4" w:space="0" w:color="auto"/>
              <w:right w:val="single" w:sz="4" w:space="0" w:color="auto"/>
            </w:tcBorders>
          </w:tcPr>
          <w:p w14:paraId="1CDD1A28" w14:textId="77777777" w:rsidR="00173578" w:rsidRPr="000F0BA0" w:rsidRDefault="00173578" w:rsidP="00933C14">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694133BD"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56AD73E"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6ED0297B" w14:textId="77777777" w:rsidR="00173578" w:rsidRPr="000F0BA0" w:rsidRDefault="00173578" w:rsidP="00933C14">
            <w:pPr>
              <w:pStyle w:val="TAL"/>
              <w:rPr>
                <w:rFonts w:cs="Arial"/>
                <w:szCs w:val="18"/>
              </w:rPr>
            </w:pPr>
            <w:r w:rsidRPr="000F0BA0">
              <w:rPr>
                <w:rFonts w:cs="Arial"/>
                <w:szCs w:val="18"/>
              </w:rPr>
              <w:t>Indicates whether secondary authentication and authorization is needed.</w:t>
            </w:r>
          </w:p>
          <w:p w14:paraId="42D44A38" w14:textId="77777777" w:rsidR="00173578" w:rsidRPr="000F0BA0" w:rsidRDefault="00173578" w:rsidP="00933C14">
            <w:pPr>
              <w:pStyle w:val="TAL"/>
              <w:rPr>
                <w:rFonts w:cs="Arial"/>
                <w:szCs w:val="18"/>
              </w:rPr>
            </w:pPr>
            <w:r w:rsidRPr="000F0BA0">
              <w:rPr>
                <w:rFonts w:cs="Arial"/>
                <w:szCs w:val="18"/>
              </w:rPr>
              <w:t>true: secondary authentication and authorization is needed.</w:t>
            </w:r>
          </w:p>
          <w:p w14:paraId="65302DF8" w14:textId="77777777" w:rsidR="00173578" w:rsidRPr="000F0BA0" w:rsidRDefault="00173578" w:rsidP="00933C14">
            <w:pPr>
              <w:pStyle w:val="TAL"/>
              <w:rPr>
                <w:rFonts w:cs="Arial"/>
                <w:szCs w:val="18"/>
              </w:rPr>
            </w:pPr>
            <w:r w:rsidRPr="000F0BA0">
              <w:rPr>
                <w:rFonts w:cs="Arial"/>
                <w:szCs w:val="18"/>
              </w:rPr>
              <w:t>false: secondary authentication and authorization is not needed.</w:t>
            </w:r>
          </w:p>
          <w:p w14:paraId="046064F4" w14:textId="77777777" w:rsidR="00173578" w:rsidRPr="000F0BA0" w:rsidRDefault="00173578" w:rsidP="00933C14">
            <w:pPr>
              <w:pStyle w:val="TAL"/>
              <w:rPr>
                <w:rFonts w:cs="Arial"/>
                <w:szCs w:val="18"/>
              </w:rPr>
            </w:pPr>
            <w:r w:rsidRPr="000F0BA0">
              <w:rPr>
                <w:rFonts w:cs="Arial"/>
                <w:szCs w:val="18"/>
              </w:rPr>
              <w:t>If absent, it indicates that secondary authentication is not required by the NEF, but it still may be required by local policies at the SMF.</w:t>
            </w:r>
          </w:p>
          <w:p w14:paraId="010DA0AA" w14:textId="77777777" w:rsidR="00173578" w:rsidRPr="000F0BA0" w:rsidRDefault="00173578" w:rsidP="00933C14">
            <w:pPr>
              <w:pStyle w:val="TAL"/>
              <w:rPr>
                <w:rFonts w:cs="Arial"/>
                <w:szCs w:val="18"/>
              </w:rPr>
            </w:pPr>
          </w:p>
          <w:p w14:paraId="02D939D5"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636723DA"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3AFE66CD" w14:textId="77777777" w:rsidR="00173578" w:rsidRPr="000F0BA0" w:rsidRDefault="00173578" w:rsidP="00933C14">
            <w:pPr>
              <w:pStyle w:val="TAL"/>
            </w:pPr>
            <w:r w:rsidRPr="000F0BA0">
              <w:t>dnAaaIpAddressAllocation</w:t>
            </w:r>
          </w:p>
        </w:tc>
        <w:tc>
          <w:tcPr>
            <w:tcW w:w="1559" w:type="dxa"/>
            <w:tcBorders>
              <w:top w:val="single" w:sz="4" w:space="0" w:color="auto"/>
              <w:left w:val="single" w:sz="4" w:space="0" w:color="auto"/>
              <w:bottom w:val="single" w:sz="4" w:space="0" w:color="auto"/>
              <w:right w:val="single" w:sz="4" w:space="0" w:color="auto"/>
            </w:tcBorders>
          </w:tcPr>
          <w:p w14:paraId="4CBA9E70" w14:textId="77777777" w:rsidR="00173578" w:rsidRPr="000F0BA0" w:rsidRDefault="00173578" w:rsidP="00933C14">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2E5D11F8"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387246B"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328D0818" w14:textId="77777777" w:rsidR="00173578" w:rsidRPr="000F0BA0" w:rsidRDefault="00173578" w:rsidP="00933C14">
            <w:pPr>
              <w:pStyle w:val="TAL"/>
              <w:rPr>
                <w:rFonts w:cs="Arial"/>
                <w:szCs w:val="18"/>
              </w:rPr>
            </w:pPr>
            <w:r w:rsidRPr="000F0BA0">
              <w:rPr>
                <w:rFonts w:cs="Arial"/>
                <w:szCs w:val="18"/>
              </w:rPr>
              <w:t>Indicates whether the SMF is required to request the UE IP address from the DN-AAA server for PDU Session Establishment.</w:t>
            </w:r>
          </w:p>
          <w:p w14:paraId="677C57C9" w14:textId="77777777" w:rsidR="00173578" w:rsidRPr="000F0BA0" w:rsidRDefault="00173578" w:rsidP="00933C14">
            <w:pPr>
              <w:pStyle w:val="TAL"/>
              <w:rPr>
                <w:rFonts w:cs="Arial"/>
                <w:szCs w:val="18"/>
              </w:rPr>
            </w:pPr>
            <w:r w:rsidRPr="000F0BA0">
              <w:rPr>
                <w:rFonts w:cs="Arial"/>
                <w:szCs w:val="18"/>
              </w:rPr>
              <w:t>true: required</w:t>
            </w:r>
          </w:p>
          <w:p w14:paraId="28409668" w14:textId="77777777" w:rsidR="00173578" w:rsidRPr="000F0BA0" w:rsidRDefault="00173578" w:rsidP="00933C14">
            <w:pPr>
              <w:pStyle w:val="TAL"/>
              <w:rPr>
                <w:rFonts w:cs="Arial"/>
                <w:szCs w:val="18"/>
              </w:rPr>
            </w:pPr>
            <w:r w:rsidRPr="000F0BA0">
              <w:rPr>
                <w:rFonts w:cs="Arial"/>
                <w:szCs w:val="18"/>
              </w:rPr>
              <w:t>false: not required</w:t>
            </w:r>
          </w:p>
          <w:p w14:paraId="50D6EC32" w14:textId="77777777" w:rsidR="00173578" w:rsidRPr="000F0BA0" w:rsidRDefault="00173578" w:rsidP="00933C14">
            <w:pPr>
              <w:pStyle w:val="TAL"/>
              <w:rPr>
                <w:rFonts w:cs="Arial"/>
                <w:szCs w:val="18"/>
              </w:rPr>
            </w:pPr>
            <w:r w:rsidRPr="000F0BA0">
              <w:rPr>
                <w:rFonts w:cs="Arial"/>
                <w:szCs w:val="18"/>
              </w:rPr>
              <w:t>If absent, it indicates that the request by SMF of the UE IP address from the DN-AAA server is not required, but it still may be required by local policies at the SMF.</w:t>
            </w:r>
          </w:p>
          <w:p w14:paraId="603020E4" w14:textId="77777777" w:rsidR="00173578" w:rsidRPr="000F0BA0" w:rsidRDefault="00173578" w:rsidP="00933C14">
            <w:pPr>
              <w:pStyle w:val="TAL"/>
              <w:rPr>
                <w:rFonts w:cs="Arial"/>
                <w:szCs w:val="18"/>
              </w:rPr>
            </w:pPr>
          </w:p>
          <w:p w14:paraId="316AA5CB"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64E2B7AC"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06D74A80" w14:textId="77777777" w:rsidR="00173578" w:rsidRPr="000F0BA0" w:rsidRDefault="00173578" w:rsidP="00933C14">
            <w:pPr>
              <w:pStyle w:val="TAL"/>
            </w:pPr>
            <w:r w:rsidRPr="000F0BA0">
              <w:t>dnAaaAddress</w:t>
            </w:r>
          </w:p>
        </w:tc>
        <w:tc>
          <w:tcPr>
            <w:tcW w:w="1559" w:type="dxa"/>
            <w:tcBorders>
              <w:top w:val="single" w:sz="4" w:space="0" w:color="auto"/>
              <w:left w:val="single" w:sz="4" w:space="0" w:color="auto"/>
              <w:bottom w:val="single" w:sz="4" w:space="0" w:color="auto"/>
              <w:right w:val="single" w:sz="4" w:space="0" w:color="auto"/>
            </w:tcBorders>
          </w:tcPr>
          <w:p w14:paraId="0C51BDFC" w14:textId="77777777" w:rsidR="00173578" w:rsidRPr="000F0BA0" w:rsidRDefault="00173578" w:rsidP="00933C14">
            <w:pPr>
              <w:pStyle w:val="TAL"/>
            </w:pPr>
            <w:r w:rsidRPr="000F0BA0">
              <w:t>IpAddress</w:t>
            </w:r>
          </w:p>
        </w:tc>
        <w:tc>
          <w:tcPr>
            <w:tcW w:w="425" w:type="dxa"/>
            <w:tcBorders>
              <w:top w:val="single" w:sz="4" w:space="0" w:color="auto"/>
              <w:left w:val="single" w:sz="4" w:space="0" w:color="auto"/>
              <w:bottom w:val="single" w:sz="4" w:space="0" w:color="auto"/>
              <w:right w:val="single" w:sz="4" w:space="0" w:color="auto"/>
            </w:tcBorders>
          </w:tcPr>
          <w:p w14:paraId="36F229D7"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33BE6EA"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C164F43" w14:textId="77777777" w:rsidR="00173578" w:rsidRPr="000F0BA0" w:rsidRDefault="00173578" w:rsidP="00933C14">
            <w:pPr>
              <w:pStyle w:val="TAL"/>
              <w:rPr>
                <w:rFonts w:cs="Arial"/>
                <w:szCs w:val="18"/>
              </w:rPr>
            </w:pPr>
            <w:r w:rsidRPr="000F0BA0">
              <w:rPr>
                <w:rFonts w:cs="Arial"/>
                <w:szCs w:val="18"/>
              </w:rPr>
              <w:t>The IP address of the DN-AAA server, used for secondary authentication and authorization.</w:t>
            </w:r>
          </w:p>
          <w:p w14:paraId="6EEB9648" w14:textId="77777777" w:rsidR="00173578" w:rsidRPr="000F0BA0" w:rsidRDefault="00173578" w:rsidP="00933C14">
            <w:pPr>
              <w:pStyle w:val="TAL"/>
              <w:rPr>
                <w:rFonts w:cs="Arial"/>
                <w:szCs w:val="18"/>
              </w:rPr>
            </w:pPr>
          </w:p>
          <w:p w14:paraId="5EF129F0"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63A2C653"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68AD395E" w14:textId="77777777" w:rsidR="00173578" w:rsidRPr="000F0BA0" w:rsidRDefault="00173578" w:rsidP="00933C14">
            <w:pPr>
              <w:pStyle w:val="TAL"/>
            </w:pPr>
            <w:r w:rsidRPr="000F0BA0">
              <w:t>additionalDnAaaAddresses</w:t>
            </w:r>
          </w:p>
        </w:tc>
        <w:tc>
          <w:tcPr>
            <w:tcW w:w="1559" w:type="dxa"/>
            <w:tcBorders>
              <w:top w:val="single" w:sz="4" w:space="0" w:color="auto"/>
              <w:left w:val="single" w:sz="4" w:space="0" w:color="auto"/>
              <w:bottom w:val="single" w:sz="4" w:space="0" w:color="auto"/>
              <w:right w:val="single" w:sz="4" w:space="0" w:color="auto"/>
            </w:tcBorders>
          </w:tcPr>
          <w:p w14:paraId="587EBCF7" w14:textId="77777777" w:rsidR="00173578" w:rsidRPr="000F0BA0" w:rsidRDefault="00173578" w:rsidP="00933C14">
            <w:pPr>
              <w:pStyle w:val="TAL"/>
            </w:pPr>
            <w:r w:rsidRPr="000F0BA0">
              <w:t>array(IpAddress)</w:t>
            </w:r>
          </w:p>
        </w:tc>
        <w:tc>
          <w:tcPr>
            <w:tcW w:w="425" w:type="dxa"/>
            <w:tcBorders>
              <w:top w:val="single" w:sz="4" w:space="0" w:color="auto"/>
              <w:left w:val="single" w:sz="4" w:space="0" w:color="auto"/>
              <w:bottom w:val="single" w:sz="4" w:space="0" w:color="auto"/>
              <w:right w:val="single" w:sz="4" w:space="0" w:color="auto"/>
            </w:tcBorders>
          </w:tcPr>
          <w:p w14:paraId="11242633"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2DA3D88" w14:textId="77777777" w:rsidR="00173578" w:rsidRPr="000F0BA0" w:rsidRDefault="00173578" w:rsidP="00933C14">
            <w:pPr>
              <w:pStyle w:val="TAL"/>
            </w:pPr>
            <w:r w:rsidRPr="000F0BA0">
              <w:t>1..N</w:t>
            </w:r>
          </w:p>
        </w:tc>
        <w:tc>
          <w:tcPr>
            <w:tcW w:w="4359" w:type="dxa"/>
            <w:tcBorders>
              <w:top w:val="single" w:sz="4" w:space="0" w:color="auto"/>
              <w:left w:val="single" w:sz="4" w:space="0" w:color="auto"/>
              <w:bottom w:val="single" w:sz="4" w:space="0" w:color="auto"/>
              <w:right w:val="single" w:sz="4" w:space="0" w:color="auto"/>
            </w:tcBorders>
          </w:tcPr>
          <w:p w14:paraId="79775D6C" w14:textId="77777777" w:rsidR="00173578" w:rsidRPr="000F0BA0" w:rsidRDefault="00173578" w:rsidP="00933C14">
            <w:pPr>
              <w:pStyle w:val="TAL"/>
              <w:rPr>
                <w:rFonts w:cs="Arial"/>
                <w:szCs w:val="18"/>
              </w:rPr>
            </w:pPr>
            <w:r w:rsidRPr="000F0BA0">
              <w:rPr>
                <w:rFonts w:cs="Arial"/>
                <w:szCs w:val="18"/>
              </w:rPr>
              <w:t>Additional IP addresses of the DN-AAA server used for secondary authentication and authorization.</w:t>
            </w:r>
          </w:p>
          <w:p w14:paraId="73480253" w14:textId="77777777" w:rsidR="00173578" w:rsidRPr="000F0BA0" w:rsidRDefault="00173578" w:rsidP="00933C14">
            <w:pPr>
              <w:pStyle w:val="TAL"/>
              <w:rPr>
                <w:rFonts w:cs="Arial"/>
                <w:szCs w:val="18"/>
              </w:rPr>
            </w:pPr>
          </w:p>
          <w:p w14:paraId="2C8E215D"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31D9C4CE"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769F3A50" w14:textId="77777777" w:rsidR="00173578" w:rsidRPr="000F0BA0" w:rsidRDefault="00173578" w:rsidP="00933C14">
            <w:pPr>
              <w:pStyle w:val="TAL"/>
            </w:pPr>
            <w:r w:rsidRPr="000F0BA0">
              <w:t>dnAaaFqdn</w:t>
            </w:r>
          </w:p>
        </w:tc>
        <w:tc>
          <w:tcPr>
            <w:tcW w:w="1559" w:type="dxa"/>
            <w:tcBorders>
              <w:top w:val="single" w:sz="4" w:space="0" w:color="auto"/>
              <w:left w:val="single" w:sz="4" w:space="0" w:color="auto"/>
              <w:bottom w:val="single" w:sz="4" w:space="0" w:color="auto"/>
              <w:right w:val="single" w:sz="4" w:space="0" w:color="auto"/>
            </w:tcBorders>
          </w:tcPr>
          <w:p w14:paraId="558CF8EF" w14:textId="77777777" w:rsidR="00173578" w:rsidRPr="000F0BA0" w:rsidRDefault="00173578" w:rsidP="00933C14">
            <w:pPr>
              <w:pStyle w:val="TAL"/>
            </w:pPr>
            <w:r w:rsidRPr="000F0BA0">
              <w:t>FqdnRm</w:t>
            </w:r>
          </w:p>
        </w:tc>
        <w:tc>
          <w:tcPr>
            <w:tcW w:w="425" w:type="dxa"/>
            <w:tcBorders>
              <w:top w:val="single" w:sz="4" w:space="0" w:color="auto"/>
              <w:left w:val="single" w:sz="4" w:space="0" w:color="auto"/>
              <w:bottom w:val="single" w:sz="4" w:space="0" w:color="auto"/>
              <w:right w:val="single" w:sz="4" w:space="0" w:color="auto"/>
            </w:tcBorders>
          </w:tcPr>
          <w:p w14:paraId="1C36DBFE"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7FA259B7"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258B566" w14:textId="77777777" w:rsidR="00173578" w:rsidRPr="000F0BA0" w:rsidRDefault="00173578" w:rsidP="00933C14">
            <w:pPr>
              <w:pStyle w:val="TAL"/>
              <w:rPr>
                <w:rFonts w:cs="Arial"/>
                <w:szCs w:val="18"/>
              </w:rPr>
            </w:pPr>
            <w:r w:rsidRPr="000F0BA0">
              <w:rPr>
                <w:rFonts w:cs="Arial"/>
                <w:szCs w:val="18"/>
              </w:rPr>
              <w:t>The FQDN of the DN-AAA server used for secondary authentication and authorization.</w:t>
            </w:r>
          </w:p>
          <w:p w14:paraId="7033BD87" w14:textId="77777777" w:rsidR="00173578" w:rsidRPr="000F0BA0" w:rsidRDefault="00173578" w:rsidP="00933C14">
            <w:pPr>
              <w:pStyle w:val="TAL"/>
              <w:rPr>
                <w:rFonts w:cs="Arial"/>
                <w:szCs w:val="18"/>
              </w:rPr>
            </w:pPr>
          </w:p>
          <w:p w14:paraId="0BFADC15" w14:textId="77777777" w:rsidR="00173578" w:rsidRPr="000F0BA0" w:rsidRDefault="00173578" w:rsidP="00933C14">
            <w:pPr>
              <w:pStyle w:val="TAL"/>
              <w:rPr>
                <w:rFonts w:cs="Arial"/>
                <w:szCs w:val="18"/>
              </w:rPr>
            </w:pPr>
            <w:r w:rsidRPr="000F0BA0">
              <w:rPr>
                <w:rFonts w:cs="Arial"/>
                <w:szCs w:val="18"/>
              </w:rPr>
              <w:t>nullable: true</w:t>
            </w:r>
          </w:p>
        </w:tc>
      </w:tr>
      <w:tr w:rsidR="00173578" w:rsidRPr="000F0BA0" w14:paraId="3D486009"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0A5FEF00" w14:textId="77777777" w:rsidR="00173578" w:rsidRPr="000F0BA0" w:rsidRDefault="00173578" w:rsidP="00933C14">
            <w:pPr>
              <w:pStyle w:val="TAL"/>
            </w:pPr>
            <w:r w:rsidRPr="000F0BA0">
              <w:rPr>
                <w:rFonts w:hint="eastAsia"/>
              </w:rPr>
              <w:t>5</w:t>
            </w:r>
            <w:r w:rsidRPr="000F0BA0">
              <w:t>gVnGroupCommunicationInd</w:t>
            </w:r>
          </w:p>
        </w:tc>
        <w:tc>
          <w:tcPr>
            <w:tcW w:w="1559" w:type="dxa"/>
            <w:tcBorders>
              <w:top w:val="single" w:sz="4" w:space="0" w:color="auto"/>
              <w:left w:val="single" w:sz="4" w:space="0" w:color="auto"/>
              <w:bottom w:val="single" w:sz="4" w:space="0" w:color="auto"/>
              <w:right w:val="single" w:sz="4" w:space="0" w:color="auto"/>
            </w:tcBorders>
          </w:tcPr>
          <w:p w14:paraId="1D609683" w14:textId="77777777" w:rsidR="00173578" w:rsidRPr="000F0BA0" w:rsidRDefault="00173578" w:rsidP="00933C14">
            <w:pPr>
              <w:pStyle w:val="TAL"/>
            </w:pPr>
            <w:r w:rsidRPr="000F0BA0">
              <w:t>boolean</w:t>
            </w:r>
          </w:p>
        </w:tc>
        <w:tc>
          <w:tcPr>
            <w:tcW w:w="425" w:type="dxa"/>
            <w:tcBorders>
              <w:top w:val="single" w:sz="4" w:space="0" w:color="auto"/>
              <w:left w:val="single" w:sz="4" w:space="0" w:color="auto"/>
              <w:bottom w:val="single" w:sz="4" w:space="0" w:color="auto"/>
              <w:right w:val="single" w:sz="4" w:space="0" w:color="auto"/>
            </w:tcBorders>
          </w:tcPr>
          <w:p w14:paraId="1D7AEC52"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FC8B945"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22783761" w14:textId="77777777" w:rsidR="00173578" w:rsidRPr="000F0BA0" w:rsidRDefault="00173578" w:rsidP="00933C14">
            <w:pPr>
              <w:pStyle w:val="TAL"/>
              <w:rPr>
                <w:rFonts w:cs="Arial"/>
                <w:szCs w:val="18"/>
              </w:rPr>
            </w:pPr>
            <w:r w:rsidRPr="000F0BA0">
              <w:rPr>
                <w:rFonts w:cs="Arial"/>
                <w:szCs w:val="18"/>
              </w:rPr>
              <w:t>When present, this IE shall indicate whether 5G VN group is associated with 5G VN group communication:</w:t>
            </w:r>
          </w:p>
          <w:p w14:paraId="78F13743" w14:textId="77777777" w:rsidR="00173578" w:rsidRPr="000F0BA0" w:rsidRDefault="00173578" w:rsidP="00933C14">
            <w:pPr>
              <w:pStyle w:val="TAL"/>
              <w:rPr>
                <w:rFonts w:cs="Arial"/>
                <w:szCs w:val="18"/>
              </w:rPr>
            </w:pPr>
            <w:r w:rsidRPr="000F0BA0">
              <w:rPr>
                <w:rFonts w:cs="Arial"/>
                <w:szCs w:val="18"/>
              </w:rPr>
              <w:t>- true: 5G VN group is associated with 5G VN group communication</w:t>
            </w:r>
          </w:p>
          <w:p w14:paraId="58E1F9ED" w14:textId="77777777" w:rsidR="00173578" w:rsidRPr="000F0BA0" w:rsidRDefault="00173578" w:rsidP="00933C14">
            <w:pPr>
              <w:pStyle w:val="TAL"/>
              <w:rPr>
                <w:rFonts w:cs="Arial"/>
                <w:szCs w:val="18"/>
              </w:rPr>
            </w:pPr>
            <w:r w:rsidRPr="000F0BA0">
              <w:rPr>
                <w:rFonts w:cs="Arial"/>
                <w:szCs w:val="18"/>
              </w:rPr>
              <w:t>- false: 5G VN group is not associated with 5G VN group communication.</w:t>
            </w:r>
          </w:p>
          <w:p w14:paraId="703DEB36" w14:textId="77777777" w:rsidR="00173578" w:rsidRPr="000F0BA0" w:rsidRDefault="00173578" w:rsidP="00933C14">
            <w:pPr>
              <w:pStyle w:val="TAL"/>
              <w:rPr>
                <w:rFonts w:cs="Arial"/>
                <w:szCs w:val="18"/>
              </w:rPr>
            </w:pPr>
          </w:p>
          <w:p w14:paraId="127568F6" w14:textId="77777777" w:rsidR="00173578" w:rsidRPr="000F0BA0" w:rsidRDefault="00173578" w:rsidP="00933C14">
            <w:pPr>
              <w:pStyle w:val="TAL"/>
              <w:rPr>
                <w:rFonts w:cs="Arial"/>
                <w:szCs w:val="18"/>
              </w:rPr>
            </w:pPr>
            <w:r w:rsidRPr="000F0BA0">
              <w:rPr>
                <w:rFonts w:cs="Arial"/>
                <w:szCs w:val="18"/>
              </w:rPr>
              <w:t>nullable: true</w:t>
            </w:r>
          </w:p>
        </w:tc>
      </w:tr>
      <w:tr w:rsidR="00F62776" w:rsidRPr="000F0BA0" w14:paraId="40649939" w14:textId="77777777" w:rsidTr="00AB1E2F">
        <w:trPr>
          <w:jc w:val="center"/>
        </w:trPr>
        <w:tc>
          <w:tcPr>
            <w:tcW w:w="2090" w:type="dxa"/>
            <w:tcBorders>
              <w:top w:val="single" w:sz="4" w:space="0" w:color="auto"/>
              <w:left w:val="single" w:sz="4" w:space="0" w:color="auto"/>
              <w:bottom w:val="single" w:sz="4" w:space="0" w:color="auto"/>
              <w:right w:val="single" w:sz="4" w:space="0" w:color="auto"/>
            </w:tcBorders>
          </w:tcPr>
          <w:p w14:paraId="3158FBE4" w14:textId="77777777" w:rsidR="00F62776" w:rsidRPr="000F0BA0" w:rsidRDefault="00F62776" w:rsidP="00AB1E2F">
            <w:pPr>
              <w:pStyle w:val="TAL"/>
            </w:pPr>
            <w:r>
              <w:rPr>
                <w:rFonts w:hint="eastAsia"/>
                <w:lang w:eastAsia="zh-CN"/>
              </w:rPr>
              <w:t>5gVnGroupCommunicationType</w:t>
            </w:r>
          </w:p>
        </w:tc>
        <w:tc>
          <w:tcPr>
            <w:tcW w:w="1559" w:type="dxa"/>
            <w:tcBorders>
              <w:top w:val="single" w:sz="4" w:space="0" w:color="auto"/>
              <w:left w:val="single" w:sz="4" w:space="0" w:color="auto"/>
              <w:bottom w:val="single" w:sz="4" w:space="0" w:color="auto"/>
              <w:right w:val="single" w:sz="4" w:space="0" w:color="auto"/>
            </w:tcBorders>
          </w:tcPr>
          <w:p w14:paraId="3DC43444" w14:textId="77777777" w:rsidR="00F62776" w:rsidRPr="000F0BA0" w:rsidRDefault="00F62776" w:rsidP="00AB1E2F">
            <w:pPr>
              <w:pStyle w:val="TAL"/>
            </w:pPr>
            <w:r>
              <w:rPr>
                <w:rFonts w:hint="eastAsia"/>
                <w:lang w:eastAsia="zh-CN"/>
              </w:rPr>
              <w:t>5GVnGroupCommunicationType</w:t>
            </w:r>
          </w:p>
        </w:tc>
        <w:tc>
          <w:tcPr>
            <w:tcW w:w="425" w:type="dxa"/>
            <w:tcBorders>
              <w:top w:val="single" w:sz="4" w:space="0" w:color="auto"/>
              <w:left w:val="single" w:sz="4" w:space="0" w:color="auto"/>
              <w:bottom w:val="single" w:sz="4" w:space="0" w:color="auto"/>
              <w:right w:val="single" w:sz="4" w:space="0" w:color="auto"/>
            </w:tcBorders>
          </w:tcPr>
          <w:p w14:paraId="2B15F7C3" w14:textId="77777777" w:rsidR="00F62776" w:rsidRPr="000F0BA0" w:rsidRDefault="00F62776" w:rsidP="00AB1E2F">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CEAC44" w14:textId="77777777" w:rsidR="00F62776" w:rsidRPr="000F0BA0" w:rsidRDefault="00F62776" w:rsidP="00AB1E2F">
            <w:pPr>
              <w:pStyle w:val="TAL"/>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7B35791" w14:textId="77777777" w:rsidR="00F62776" w:rsidRDefault="00F62776" w:rsidP="00AB1E2F">
            <w:pPr>
              <w:pStyle w:val="TAL"/>
              <w:rPr>
                <w:rFonts w:cs="Arial"/>
                <w:szCs w:val="18"/>
                <w:lang w:eastAsia="zh-CN"/>
              </w:rPr>
            </w:pPr>
            <w:r>
              <w:rPr>
                <w:rFonts w:cs="Arial" w:hint="eastAsia"/>
                <w:szCs w:val="18"/>
                <w:lang w:eastAsia="zh-CN"/>
              </w:rPr>
              <w:t xml:space="preserve">This IE shall be included if the </w:t>
            </w:r>
            <w:r w:rsidRPr="000F0BA0">
              <w:rPr>
                <w:rFonts w:hint="eastAsia"/>
              </w:rPr>
              <w:t>5</w:t>
            </w:r>
            <w:r w:rsidRPr="000F0BA0">
              <w:t>gVnGroupCommunicationInd</w:t>
            </w:r>
            <w:r>
              <w:rPr>
                <w:rFonts w:cs="Arial" w:hint="eastAsia"/>
                <w:szCs w:val="18"/>
                <w:lang w:eastAsia="zh-CN"/>
              </w:rPr>
              <w:t xml:space="preserve"> present and set to true which indicates that the </w:t>
            </w:r>
            <w:r w:rsidRPr="000F0BA0">
              <w:rPr>
                <w:rFonts w:cs="Arial"/>
                <w:szCs w:val="18"/>
              </w:rPr>
              <w:t>5G VN group is associated with 5G VN group</w:t>
            </w:r>
            <w:r>
              <w:rPr>
                <w:rFonts w:cs="Arial" w:hint="eastAsia"/>
                <w:szCs w:val="18"/>
                <w:lang w:eastAsia="zh-CN"/>
              </w:rPr>
              <w:t xml:space="preserve"> </w:t>
            </w:r>
            <w:r w:rsidRPr="000F0BA0">
              <w:rPr>
                <w:rFonts w:cs="Arial"/>
                <w:szCs w:val="18"/>
              </w:rPr>
              <w:t>communication</w:t>
            </w:r>
            <w:r>
              <w:rPr>
                <w:rFonts w:cs="Arial" w:hint="eastAsia"/>
                <w:szCs w:val="18"/>
                <w:lang w:eastAsia="zh-CN"/>
              </w:rPr>
              <w:t>.</w:t>
            </w:r>
          </w:p>
          <w:p w14:paraId="06330542" w14:textId="77777777" w:rsidR="00F62776" w:rsidRDefault="00F62776" w:rsidP="00AB1E2F">
            <w:pPr>
              <w:pStyle w:val="TAL"/>
              <w:rPr>
                <w:rFonts w:cs="Arial"/>
                <w:szCs w:val="18"/>
                <w:lang w:eastAsia="zh-CN"/>
              </w:rPr>
            </w:pPr>
          </w:p>
          <w:p w14:paraId="6E5D7590" w14:textId="77777777" w:rsidR="00F62776" w:rsidRDefault="00F62776" w:rsidP="00AB1E2F">
            <w:pPr>
              <w:pStyle w:val="TAL"/>
              <w:rPr>
                <w:rFonts w:cs="Arial"/>
                <w:szCs w:val="18"/>
              </w:rPr>
            </w:pPr>
            <w:r w:rsidRPr="000F0BA0">
              <w:rPr>
                <w:rFonts w:cs="Arial"/>
                <w:szCs w:val="18"/>
              </w:rPr>
              <w:t xml:space="preserve">When present, this IE shall indicate </w:t>
            </w:r>
            <w:r>
              <w:rPr>
                <w:rFonts w:cs="Arial" w:hint="eastAsia"/>
                <w:szCs w:val="18"/>
                <w:lang w:eastAsia="zh-CN"/>
              </w:rPr>
              <w:t>the type of the 5</w:t>
            </w:r>
            <w:r w:rsidRPr="000F0BA0">
              <w:rPr>
                <w:rFonts w:cs="Arial"/>
                <w:szCs w:val="18"/>
              </w:rPr>
              <w:t>G VN grou</w:t>
            </w:r>
            <w:r>
              <w:rPr>
                <w:rFonts w:cs="Arial" w:hint="eastAsia"/>
                <w:szCs w:val="18"/>
                <w:lang w:eastAsia="zh-CN"/>
              </w:rPr>
              <w:t>p</w:t>
            </w:r>
            <w:r w:rsidRPr="000F0BA0">
              <w:rPr>
                <w:rFonts w:cs="Arial"/>
                <w:szCs w:val="18"/>
              </w:rPr>
              <w:t xml:space="preserve"> associated with 5G VN group</w:t>
            </w:r>
            <w:r>
              <w:rPr>
                <w:rFonts w:cs="Arial" w:hint="eastAsia"/>
                <w:szCs w:val="18"/>
                <w:lang w:eastAsia="zh-CN"/>
              </w:rPr>
              <w:t xml:space="preserve"> </w:t>
            </w:r>
            <w:r w:rsidRPr="000F0BA0">
              <w:rPr>
                <w:rFonts w:cs="Arial"/>
                <w:szCs w:val="18"/>
              </w:rPr>
              <w:t>communication:</w:t>
            </w:r>
          </w:p>
          <w:p w14:paraId="1274052F" w14:textId="77777777" w:rsidR="00F62776" w:rsidRPr="00D93F54"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 N6 based forwarding.</w:t>
            </w:r>
          </w:p>
          <w:p w14:paraId="07F796E6" w14:textId="77777777" w:rsidR="00F62776" w:rsidRPr="000F0BA0" w:rsidRDefault="00F62776" w:rsidP="00AB1E2F">
            <w:pPr>
              <w:pStyle w:val="TAL"/>
              <w:rPr>
                <w:rFonts w:cs="Arial"/>
                <w:szCs w:val="18"/>
              </w:rPr>
            </w:pPr>
            <w:r w:rsidRPr="00D93F54">
              <w:rPr>
                <w:rFonts w:cs="Arial"/>
                <w:szCs w:val="18"/>
              </w:rPr>
              <w:t xml:space="preserve">- </w:t>
            </w:r>
            <w:r>
              <w:rPr>
                <w:rFonts w:cs="Arial" w:hint="eastAsia"/>
                <w:szCs w:val="18"/>
                <w:lang w:eastAsia="zh-CN"/>
              </w:rPr>
              <w:t xml:space="preserve">5G VN group is </w:t>
            </w:r>
            <w:r w:rsidRPr="00D93F54">
              <w:rPr>
                <w:rFonts w:cs="Arial"/>
                <w:szCs w:val="18"/>
              </w:rPr>
              <w:t>associated with 5G VN group communcation without N6 based forwarding.</w:t>
            </w:r>
          </w:p>
        </w:tc>
      </w:tr>
      <w:tr w:rsidR="00173578" w:rsidRPr="000F0BA0" w14:paraId="316F10DC" w14:textId="77777777" w:rsidTr="00933C14">
        <w:trPr>
          <w:jc w:val="center"/>
        </w:trPr>
        <w:tc>
          <w:tcPr>
            <w:tcW w:w="2090" w:type="dxa"/>
            <w:tcBorders>
              <w:top w:val="single" w:sz="4" w:space="0" w:color="auto"/>
              <w:left w:val="single" w:sz="4" w:space="0" w:color="auto"/>
              <w:bottom w:val="single" w:sz="4" w:space="0" w:color="auto"/>
              <w:right w:val="single" w:sz="4" w:space="0" w:color="auto"/>
            </w:tcBorders>
          </w:tcPr>
          <w:p w14:paraId="1C991BBA" w14:textId="77777777" w:rsidR="00173578" w:rsidRPr="000F0BA0" w:rsidRDefault="00173578" w:rsidP="00933C14">
            <w:pPr>
              <w:pStyle w:val="TAL"/>
            </w:pPr>
            <w:r w:rsidRPr="000F0BA0">
              <w:t>maxGroupDataRate</w:t>
            </w:r>
          </w:p>
        </w:tc>
        <w:tc>
          <w:tcPr>
            <w:tcW w:w="1559" w:type="dxa"/>
            <w:tcBorders>
              <w:top w:val="single" w:sz="4" w:space="0" w:color="auto"/>
              <w:left w:val="single" w:sz="4" w:space="0" w:color="auto"/>
              <w:bottom w:val="single" w:sz="4" w:space="0" w:color="auto"/>
              <w:right w:val="single" w:sz="4" w:space="0" w:color="auto"/>
            </w:tcBorders>
          </w:tcPr>
          <w:p w14:paraId="38C97BF9" w14:textId="77777777" w:rsidR="00173578" w:rsidRPr="000F0BA0" w:rsidRDefault="00173578" w:rsidP="00933C14">
            <w:pPr>
              <w:pStyle w:val="TAL"/>
            </w:pPr>
            <w:r w:rsidRPr="000F0BA0">
              <w:t>MaxGroupDataRate</w:t>
            </w:r>
          </w:p>
        </w:tc>
        <w:tc>
          <w:tcPr>
            <w:tcW w:w="425" w:type="dxa"/>
            <w:tcBorders>
              <w:top w:val="single" w:sz="4" w:space="0" w:color="auto"/>
              <w:left w:val="single" w:sz="4" w:space="0" w:color="auto"/>
              <w:bottom w:val="single" w:sz="4" w:space="0" w:color="auto"/>
              <w:right w:val="single" w:sz="4" w:space="0" w:color="auto"/>
            </w:tcBorders>
          </w:tcPr>
          <w:p w14:paraId="24A5CB49" w14:textId="77777777" w:rsidR="00173578" w:rsidRPr="000F0BA0" w:rsidRDefault="00173578" w:rsidP="00933C14">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7748278" w14:textId="77777777" w:rsidR="00173578" w:rsidRPr="000F0BA0" w:rsidRDefault="00173578" w:rsidP="00933C14">
            <w:pPr>
              <w:pStyle w:val="TAL"/>
            </w:pPr>
            <w:r w:rsidRPr="000F0BA0">
              <w:t>0..1</w:t>
            </w:r>
          </w:p>
        </w:tc>
        <w:tc>
          <w:tcPr>
            <w:tcW w:w="4359" w:type="dxa"/>
            <w:tcBorders>
              <w:top w:val="single" w:sz="4" w:space="0" w:color="auto"/>
              <w:left w:val="single" w:sz="4" w:space="0" w:color="auto"/>
              <w:bottom w:val="single" w:sz="4" w:space="0" w:color="auto"/>
              <w:right w:val="single" w:sz="4" w:space="0" w:color="auto"/>
            </w:tcBorders>
          </w:tcPr>
          <w:p w14:paraId="1BBDEBFF" w14:textId="77777777" w:rsidR="00173578" w:rsidRPr="000F0BA0" w:rsidRDefault="00173578" w:rsidP="00933C14">
            <w:pPr>
              <w:pStyle w:val="TAL"/>
              <w:rPr>
                <w:rFonts w:cs="Arial"/>
                <w:szCs w:val="18"/>
              </w:rPr>
            </w:pPr>
            <w:r w:rsidRPr="000F0BA0">
              <w:rPr>
                <w:rFonts w:cs="Arial"/>
                <w:szCs w:val="18"/>
              </w:rPr>
              <w:t>The limits of the total bit rate across all sessions of the 5G VN group (uplink and downlink).</w:t>
            </w:r>
          </w:p>
          <w:p w14:paraId="6013442A" w14:textId="77777777" w:rsidR="00173578" w:rsidRPr="000F0BA0" w:rsidRDefault="00173578" w:rsidP="00933C14">
            <w:pPr>
              <w:pStyle w:val="TAL"/>
              <w:rPr>
                <w:rFonts w:cs="Arial"/>
                <w:szCs w:val="18"/>
              </w:rPr>
            </w:pPr>
          </w:p>
          <w:p w14:paraId="5E2AF7BE" w14:textId="77777777" w:rsidR="00173578" w:rsidRPr="000F0BA0" w:rsidRDefault="00173578" w:rsidP="00933C14">
            <w:pPr>
              <w:pStyle w:val="TAL"/>
              <w:rPr>
                <w:rFonts w:cs="Arial"/>
                <w:szCs w:val="18"/>
              </w:rPr>
            </w:pPr>
            <w:r w:rsidRPr="000F0BA0">
              <w:rPr>
                <w:rFonts w:cs="Arial"/>
                <w:szCs w:val="18"/>
              </w:rPr>
              <w:t>nullable: true</w:t>
            </w:r>
          </w:p>
        </w:tc>
      </w:tr>
    </w:tbl>
    <w:p w14:paraId="0CE6A3CA" w14:textId="77777777" w:rsidR="00173578" w:rsidRPr="000F0BA0" w:rsidRDefault="00173578" w:rsidP="00173578">
      <w:pPr>
        <w:rPr>
          <w:lang w:val="en-US"/>
        </w:rPr>
      </w:pPr>
    </w:p>
    <w:p w14:paraId="5C4FE8E4" w14:textId="64597097" w:rsidR="007403AC" w:rsidRPr="000F0BA0" w:rsidRDefault="007403AC" w:rsidP="007403AC">
      <w:pPr>
        <w:pStyle w:val="Heading5"/>
      </w:pPr>
      <w:bookmarkStart w:id="5091" w:name="_Toc177477193"/>
      <w:r w:rsidRPr="000F0BA0">
        <w:t>6.5.6.2.</w:t>
      </w:r>
      <w:r w:rsidR="00542133">
        <w:t>32</w:t>
      </w:r>
      <w:r w:rsidRPr="000F0BA0">
        <w:tab/>
        <w:t xml:space="preserve">Type: </w:t>
      </w:r>
      <w:r>
        <w:t>RangingSl</w:t>
      </w:r>
      <w:r w:rsidRPr="000F0BA0">
        <w:t>Privacy</w:t>
      </w:r>
      <w:bookmarkEnd w:id="5091"/>
    </w:p>
    <w:p w14:paraId="00A64EFE" w14:textId="0F45EDEE" w:rsidR="007403AC" w:rsidRPr="000F0BA0" w:rsidRDefault="007403AC" w:rsidP="007403AC">
      <w:pPr>
        <w:pStyle w:val="TH"/>
      </w:pPr>
      <w:r w:rsidRPr="000F0BA0">
        <w:rPr>
          <w:noProof/>
        </w:rPr>
        <w:t>Table </w:t>
      </w:r>
      <w:r w:rsidRPr="000F0BA0">
        <w:t>6.5.6.2.</w:t>
      </w:r>
      <w:r w:rsidR="00542133">
        <w:t>32</w:t>
      </w:r>
      <w:r w:rsidRPr="000F0BA0">
        <w:t xml:space="preserve">-1: </w:t>
      </w:r>
      <w:r w:rsidRPr="000F0BA0">
        <w:rPr>
          <w:noProof/>
        </w:rPr>
        <w:t>Definition of type</w:t>
      </w:r>
      <w:r>
        <w:rPr>
          <w:noProof/>
        </w:rPr>
        <w:t xml:space="preserve"> </w:t>
      </w:r>
      <w:r>
        <w:t>RangingSl</w:t>
      </w:r>
      <w:r w:rsidRPr="000F0BA0">
        <w:t>Privac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7403AC" w:rsidRPr="000F0BA0" w14:paraId="14F660ED" w14:textId="77777777" w:rsidTr="002A3D2F">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73129CA" w14:textId="77777777" w:rsidR="007403AC" w:rsidRPr="000F0BA0" w:rsidRDefault="007403AC" w:rsidP="002A3D2F">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41CD0C0" w14:textId="77777777" w:rsidR="007403AC" w:rsidRPr="000F0BA0" w:rsidRDefault="007403AC" w:rsidP="002A3D2F">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08114BA" w14:textId="77777777" w:rsidR="007403AC" w:rsidRPr="000F0BA0" w:rsidRDefault="007403AC" w:rsidP="002A3D2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30503E4" w14:textId="77777777" w:rsidR="007403AC" w:rsidRPr="000F0BA0" w:rsidRDefault="007403AC" w:rsidP="002A3D2F">
            <w:pPr>
              <w:pStyle w:val="TAH"/>
              <w:jc w:val="left"/>
            </w:pPr>
            <w:r w:rsidRPr="000F0BA0">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02731B99" w14:textId="77777777" w:rsidR="007403AC" w:rsidRPr="000F0BA0" w:rsidRDefault="007403AC" w:rsidP="002A3D2F">
            <w:pPr>
              <w:pStyle w:val="TAH"/>
              <w:rPr>
                <w:rFonts w:cs="Arial"/>
                <w:szCs w:val="18"/>
              </w:rPr>
            </w:pPr>
            <w:r w:rsidRPr="000F0BA0">
              <w:rPr>
                <w:rFonts w:cs="Arial"/>
                <w:szCs w:val="18"/>
              </w:rPr>
              <w:t>Description</w:t>
            </w:r>
          </w:p>
        </w:tc>
      </w:tr>
      <w:tr w:rsidR="007403AC" w:rsidRPr="000F0BA0" w14:paraId="257FC973" w14:textId="77777777" w:rsidTr="002A3D2F">
        <w:trPr>
          <w:jc w:val="center"/>
        </w:trPr>
        <w:tc>
          <w:tcPr>
            <w:tcW w:w="2547" w:type="dxa"/>
            <w:tcBorders>
              <w:top w:val="single" w:sz="4" w:space="0" w:color="auto"/>
              <w:left w:val="single" w:sz="4" w:space="0" w:color="auto"/>
              <w:bottom w:val="single" w:sz="4" w:space="0" w:color="auto"/>
              <w:right w:val="single" w:sz="4" w:space="0" w:color="auto"/>
            </w:tcBorders>
          </w:tcPr>
          <w:p w14:paraId="4AF11B3F" w14:textId="77777777" w:rsidR="007403AC" w:rsidRPr="000F0BA0" w:rsidRDefault="007403AC" w:rsidP="002A3D2F">
            <w:pPr>
              <w:pStyle w:val="TAL"/>
            </w:pPr>
            <w:r w:rsidRPr="000F0BA0">
              <w:t>afInstanceId</w:t>
            </w:r>
          </w:p>
        </w:tc>
        <w:tc>
          <w:tcPr>
            <w:tcW w:w="2268" w:type="dxa"/>
            <w:tcBorders>
              <w:top w:val="single" w:sz="4" w:space="0" w:color="auto"/>
              <w:left w:val="single" w:sz="4" w:space="0" w:color="auto"/>
              <w:bottom w:val="single" w:sz="4" w:space="0" w:color="auto"/>
              <w:right w:val="single" w:sz="4" w:space="0" w:color="auto"/>
            </w:tcBorders>
          </w:tcPr>
          <w:p w14:paraId="1EAF24BE" w14:textId="77777777" w:rsidR="007403AC" w:rsidRPr="000F0BA0" w:rsidRDefault="007403AC" w:rsidP="002A3D2F">
            <w:pPr>
              <w:pStyle w:val="TAL"/>
            </w:pPr>
            <w:r w:rsidRPr="000F0BA0">
              <w:t>string</w:t>
            </w:r>
          </w:p>
        </w:tc>
        <w:tc>
          <w:tcPr>
            <w:tcW w:w="283" w:type="dxa"/>
            <w:tcBorders>
              <w:top w:val="single" w:sz="4" w:space="0" w:color="auto"/>
              <w:left w:val="single" w:sz="4" w:space="0" w:color="auto"/>
              <w:bottom w:val="single" w:sz="4" w:space="0" w:color="auto"/>
              <w:right w:val="single" w:sz="4" w:space="0" w:color="auto"/>
            </w:tcBorders>
          </w:tcPr>
          <w:p w14:paraId="4021533B" w14:textId="77777777" w:rsidR="007403AC" w:rsidRPr="000F0BA0" w:rsidRDefault="007403AC" w:rsidP="002A3D2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5982DFD7" w14:textId="77777777" w:rsidR="007403AC" w:rsidRPr="000F0BA0" w:rsidRDefault="007403AC" w:rsidP="002A3D2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0CD21A0B" w14:textId="77777777" w:rsidR="007403AC" w:rsidRPr="000F0BA0" w:rsidRDefault="007403AC" w:rsidP="002A3D2F">
            <w:pPr>
              <w:pStyle w:val="TAL"/>
              <w:rPr>
                <w:rFonts w:cs="Arial"/>
                <w:szCs w:val="18"/>
                <w:lang w:eastAsia="zh-CN"/>
              </w:rPr>
            </w:pPr>
            <w:r w:rsidRPr="000F0BA0">
              <w:rPr>
                <w:rFonts w:cs="Arial"/>
                <w:szCs w:val="18"/>
                <w:lang w:eastAsia="zh-CN"/>
              </w:rPr>
              <w:t xml:space="preserve">When present, indicates </w:t>
            </w:r>
            <w:r w:rsidRPr="000F0BA0">
              <w:rPr>
                <w:rFonts w:cs="Arial"/>
                <w:szCs w:val="18"/>
              </w:rPr>
              <w:t>NF Instance Id of the originating AF</w:t>
            </w:r>
            <w:r w:rsidRPr="000F0BA0">
              <w:rPr>
                <w:rFonts w:cs="Arial" w:hint="eastAsia"/>
                <w:szCs w:val="18"/>
                <w:lang w:eastAsia="zh-CN"/>
              </w:rPr>
              <w:t>/</w:t>
            </w:r>
            <w:r w:rsidRPr="000F0BA0">
              <w:rPr>
                <w:rFonts w:cs="Arial"/>
                <w:szCs w:val="18"/>
                <w:lang w:eastAsia="zh-CN"/>
              </w:rPr>
              <w:t>NF.</w:t>
            </w:r>
          </w:p>
          <w:p w14:paraId="733DD0CA" w14:textId="77777777" w:rsidR="007403AC" w:rsidRPr="000F0BA0" w:rsidRDefault="007403AC" w:rsidP="002A3D2F">
            <w:pPr>
              <w:pStyle w:val="TAL"/>
              <w:rPr>
                <w:rFonts w:cs="Arial"/>
                <w:szCs w:val="18"/>
              </w:rPr>
            </w:pPr>
            <w:r w:rsidRPr="000F0BA0">
              <w:rPr>
                <w:rFonts w:cs="Arial"/>
                <w:szCs w:val="18"/>
                <w:lang w:eastAsia="zh-CN"/>
              </w:rPr>
              <w:t>(NOTE)</w:t>
            </w:r>
          </w:p>
        </w:tc>
      </w:tr>
      <w:tr w:rsidR="007403AC" w:rsidRPr="000F0BA0" w14:paraId="0F922FB4" w14:textId="77777777" w:rsidTr="002A3D2F">
        <w:trPr>
          <w:jc w:val="center"/>
        </w:trPr>
        <w:tc>
          <w:tcPr>
            <w:tcW w:w="2547" w:type="dxa"/>
            <w:tcBorders>
              <w:top w:val="single" w:sz="4" w:space="0" w:color="auto"/>
              <w:left w:val="single" w:sz="4" w:space="0" w:color="auto"/>
              <w:bottom w:val="single" w:sz="4" w:space="0" w:color="auto"/>
              <w:right w:val="single" w:sz="4" w:space="0" w:color="auto"/>
            </w:tcBorders>
          </w:tcPr>
          <w:p w14:paraId="32600231" w14:textId="77777777" w:rsidR="007403AC" w:rsidRPr="000F0BA0" w:rsidRDefault="007403AC" w:rsidP="002A3D2F">
            <w:pPr>
              <w:pStyle w:val="TAL"/>
            </w:pPr>
            <w:r w:rsidRPr="000F0BA0">
              <w:t>referenceId</w:t>
            </w:r>
          </w:p>
        </w:tc>
        <w:tc>
          <w:tcPr>
            <w:tcW w:w="2268" w:type="dxa"/>
            <w:tcBorders>
              <w:top w:val="single" w:sz="4" w:space="0" w:color="auto"/>
              <w:left w:val="single" w:sz="4" w:space="0" w:color="auto"/>
              <w:bottom w:val="single" w:sz="4" w:space="0" w:color="auto"/>
              <w:right w:val="single" w:sz="4" w:space="0" w:color="auto"/>
            </w:tcBorders>
          </w:tcPr>
          <w:p w14:paraId="2840DB3B" w14:textId="77777777" w:rsidR="007403AC" w:rsidRPr="000F0BA0" w:rsidRDefault="007403AC" w:rsidP="002A3D2F">
            <w:pPr>
              <w:pStyle w:val="TAL"/>
            </w:pPr>
            <w:r w:rsidRPr="000F0BA0">
              <w:t>ReferenceId</w:t>
            </w:r>
          </w:p>
        </w:tc>
        <w:tc>
          <w:tcPr>
            <w:tcW w:w="283" w:type="dxa"/>
            <w:tcBorders>
              <w:top w:val="single" w:sz="4" w:space="0" w:color="auto"/>
              <w:left w:val="single" w:sz="4" w:space="0" w:color="auto"/>
              <w:bottom w:val="single" w:sz="4" w:space="0" w:color="auto"/>
              <w:right w:val="single" w:sz="4" w:space="0" w:color="auto"/>
            </w:tcBorders>
          </w:tcPr>
          <w:p w14:paraId="5B274092" w14:textId="77777777" w:rsidR="007403AC" w:rsidRPr="000F0BA0" w:rsidRDefault="007403AC" w:rsidP="002A3D2F">
            <w:pPr>
              <w:pStyle w:val="TAC"/>
            </w:pPr>
            <w:r w:rsidRPr="000F0BA0">
              <w:t>C</w:t>
            </w:r>
          </w:p>
        </w:tc>
        <w:tc>
          <w:tcPr>
            <w:tcW w:w="1276" w:type="dxa"/>
            <w:tcBorders>
              <w:top w:val="single" w:sz="4" w:space="0" w:color="auto"/>
              <w:left w:val="single" w:sz="4" w:space="0" w:color="auto"/>
              <w:bottom w:val="single" w:sz="4" w:space="0" w:color="auto"/>
              <w:right w:val="single" w:sz="4" w:space="0" w:color="auto"/>
            </w:tcBorders>
          </w:tcPr>
          <w:p w14:paraId="0BE50E96" w14:textId="77777777" w:rsidR="007403AC" w:rsidRPr="000F0BA0" w:rsidRDefault="007403AC" w:rsidP="002A3D2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6D6D5965" w14:textId="77777777" w:rsidR="007403AC" w:rsidRPr="000F0BA0" w:rsidRDefault="007403AC" w:rsidP="002A3D2F">
            <w:pPr>
              <w:pStyle w:val="TAL"/>
            </w:pPr>
            <w:r w:rsidRPr="000F0BA0">
              <w:rPr>
                <w:lang w:eastAsia="zh-CN"/>
              </w:rPr>
              <w:t xml:space="preserve">This IE shall be present if </w:t>
            </w:r>
            <w:r>
              <w:rPr>
                <w:lang w:eastAsia="zh-CN"/>
              </w:rPr>
              <w:t>r</w:t>
            </w:r>
            <w:r w:rsidRPr="006C02BE">
              <w:rPr>
                <w:lang w:eastAsia="zh-CN"/>
              </w:rPr>
              <w:t xml:space="preserve">anging and </w:t>
            </w:r>
            <w:r>
              <w:rPr>
                <w:lang w:eastAsia="zh-CN"/>
              </w:rPr>
              <w:t>s</w:t>
            </w:r>
            <w:r w:rsidRPr="006C02BE">
              <w:rPr>
                <w:lang w:eastAsia="zh-CN"/>
              </w:rPr>
              <w:t xml:space="preserve">idelink </w:t>
            </w:r>
            <w:r>
              <w:rPr>
                <w:lang w:eastAsia="zh-CN"/>
              </w:rPr>
              <w:t>p</w:t>
            </w:r>
            <w:r w:rsidRPr="006C02BE">
              <w:rPr>
                <w:lang w:eastAsia="zh-CN"/>
              </w:rPr>
              <w:t>ositioning</w:t>
            </w:r>
            <w:r w:rsidRPr="000F0BA0">
              <w:rPr>
                <w:lang w:eastAsia="zh-CN"/>
              </w:rPr>
              <w:t xml:space="preserve"> privacy parameters are provisioned by an AF.</w:t>
            </w:r>
          </w:p>
          <w:p w14:paraId="170B6DC8" w14:textId="77777777" w:rsidR="007403AC" w:rsidRPr="000F0BA0" w:rsidRDefault="007403AC" w:rsidP="002A3D2F">
            <w:pPr>
              <w:pStyle w:val="TAL"/>
              <w:rPr>
                <w:rFonts w:cs="Arial"/>
                <w:szCs w:val="18"/>
                <w:lang w:eastAsia="zh-CN"/>
              </w:rPr>
            </w:pPr>
          </w:p>
          <w:p w14:paraId="2C7F4F53" w14:textId="77777777" w:rsidR="007403AC" w:rsidRPr="000F0BA0" w:rsidRDefault="007403AC" w:rsidP="002A3D2F">
            <w:pPr>
              <w:pStyle w:val="TAL"/>
              <w:rPr>
                <w:rFonts w:cs="Arial"/>
                <w:szCs w:val="18"/>
              </w:rPr>
            </w:pPr>
            <w:r w:rsidRPr="000F0BA0">
              <w:rPr>
                <w:rFonts w:cs="Arial"/>
                <w:szCs w:val="18"/>
                <w:lang w:eastAsia="zh-CN"/>
              </w:rPr>
              <w:t xml:space="preserve">When present, indicates </w:t>
            </w:r>
            <w:r w:rsidRPr="000F0BA0">
              <w:rPr>
                <w:rFonts w:cs="Arial"/>
                <w:szCs w:val="18"/>
              </w:rPr>
              <w:t>Transaction Reference ID</w:t>
            </w:r>
          </w:p>
          <w:p w14:paraId="2B12E970" w14:textId="77777777" w:rsidR="007403AC" w:rsidRPr="000F0BA0" w:rsidRDefault="007403AC" w:rsidP="002A3D2F">
            <w:pPr>
              <w:pStyle w:val="TAL"/>
              <w:rPr>
                <w:rFonts w:cs="Arial"/>
                <w:szCs w:val="18"/>
              </w:rPr>
            </w:pPr>
            <w:r w:rsidRPr="000F0BA0">
              <w:rPr>
                <w:rFonts w:cs="Arial"/>
                <w:szCs w:val="18"/>
                <w:lang w:eastAsia="zh-CN"/>
              </w:rPr>
              <w:t>(NOTE)</w:t>
            </w:r>
          </w:p>
        </w:tc>
      </w:tr>
      <w:tr w:rsidR="007403AC" w:rsidRPr="000F0BA0" w14:paraId="67E25383" w14:textId="77777777" w:rsidTr="002A3D2F">
        <w:trPr>
          <w:jc w:val="center"/>
        </w:trPr>
        <w:tc>
          <w:tcPr>
            <w:tcW w:w="2547" w:type="dxa"/>
            <w:tcBorders>
              <w:top w:val="single" w:sz="4" w:space="0" w:color="auto"/>
              <w:left w:val="single" w:sz="4" w:space="0" w:color="auto"/>
              <w:bottom w:val="single" w:sz="4" w:space="0" w:color="auto"/>
              <w:right w:val="single" w:sz="4" w:space="0" w:color="auto"/>
            </w:tcBorders>
          </w:tcPr>
          <w:p w14:paraId="763CC0D6" w14:textId="77777777" w:rsidR="007403AC" w:rsidRPr="000F0BA0" w:rsidRDefault="007403AC" w:rsidP="002A3D2F">
            <w:pPr>
              <w:pStyle w:val="TAL"/>
            </w:pPr>
            <w:r>
              <w:t>rsl</w:t>
            </w:r>
            <w:r w:rsidRPr="000F0BA0">
              <w:t>p</w:t>
            </w:r>
            <w:r>
              <w:t>p</w:t>
            </w:r>
            <w:r w:rsidRPr="000F0BA0">
              <w:t>i</w:t>
            </w:r>
          </w:p>
        </w:tc>
        <w:tc>
          <w:tcPr>
            <w:tcW w:w="2268" w:type="dxa"/>
            <w:tcBorders>
              <w:top w:val="single" w:sz="4" w:space="0" w:color="auto"/>
              <w:left w:val="single" w:sz="4" w:space="0" w:color="auto"/>
              <w:bottom w:val="single" w:sz="4" w:space="0" w:color="auto"/>
              <w:right w:val="single" w:sz="4" w:space="0" w:color="auto"/>
            </w:tcBorders>
          </w:tcPr>
          <w:p w14:paraId="13BED7A4" w14:textId="77777777" w:rsidR="007403AC" w:rsidRPr="000F0BA0" w:rsidRDefault="007403AC" w:rsidP="002A3D2F">
            <w:pPr>
              <w:pStyle w:val="TAL"/>
            </w:pPr>
            <w:r>
              <w:t>Rsl</w:t>
            </w:r>
            <w:r w:rsidRPr="000F0BA0">
              <w:t>p</w:t>
            </w:r>
            <w:r>
              <w:t>p</w:t>
            </w:r>
            <w:r w:rsidRPr="000F0BA0">
              <w:t>i</w:t>
            </w:r>
          </w:p>
        </w:tc>
        <w:tc>
          <w:tcPr>
            <w:tcW w:w="283" w:type="dxa"/>
            <w:tcBorders>
              <w:top w:val="single" w:sz="4" w:space="0" w:color="auto"/>
              <w:left w:val="single" w:sz="4" w:space="0" w:color="auto"/>
              <w:bottom w:val="single" w:sz="4" w:space="0" w:color="auto"/>
              <w:right w:val="single" w:sz="4" w:space="0" w:color="auto"/>
            </w:tcBorders>
          </w:tcPr>
          <w:p w14:paraId="1B6378D6" w14:textId="77777777" w:rsidR="007403AC" w:rsidRPr="000F0BA0" w:rsidRDefault="007403AC" w:rsidP="002A3D2F">
            <w:pPr>
              <w:pStyle w:val="TAC"/>
            </w:pPr>
            <w:r w:rsidRPr="000F0BA0">
              <w:t>O</w:t>
            </w:r>
          </w:p>
        </w:tc>
        <w:tc>
          <w:tcPr>
            <w:tcW w:w="1276" w:type="dxa"/>
            <w:tcBorders>
              <w:top w:val="single" w:sz="4" w:space="0" w:color="auto"/>
              <w:left w:val="single" w:sz="4" w:space="0" w:color="auto"/>
              <w:bottom w:val="single" w:sz="4" w:space="0" w:color="auto"/>
              <w:right w:val="single" w:sz="4" w:space="0" w:color="auto"/>
            </w:tcBorders>
          </w:tcPr>
          <w:p w14:paraId="521F5D71" w14:textId="77777777" w:rsidR="007403AC" w:rsidRPr="000F0BA0" w:rsidRDefault="007403AC" w:rsidP="002A3D2F">
            <w:pPr>
              <w:pStyle w:val="TAL"/>
            </w:pPr>
            <w:r w:rsidRPr="000F0BA0">
              <w:t>0..1</w:t>
            </w:r>
          </w:p>
        </w:tc>
        <w:tc>
          <w:tcPr>
            <w:tcW w:w="3257" w:type="dxa"/>
            <w:tcBorders>
              <w:top w:val="single" w:sz="4" w:space="0" w:color="auto"/>
              <w:left w:val="single" w:sz="4" w:space="0" w:color="auto"/>
              <w:bottom w:val="single" w:sz="4" w:space="0" w:color="auto"/>
              <w:right w:val="single" w:sz="4" w:space="0" w:color="auto"/>
            </w:tcBorders>
          </w:tcPr>
          <w:p w14:paraId="18509EA1" w14:textId="77777777" w:rsidR="007403AC" w:rsidRPr="000F0BA0" w:rsidRDefault="007403AC" w:rsidP="002A3D2F">
            <w:pPr>
              <w:pStyle w:val="TAL"/>
              <w:rPr>
                <w:rFonts w:cs="Arial"/>
                <w:szCs w:val="18"/>
              </w:rPr>
            </w:pPr>
            <w:r w:rsidRPr="000F0BA0">
              <w:rPr>
                <w:rFonts w:hint="eastAsia"/>
                <w:lang w:eastAsia="zh-CN"/>
              </w:rPr>
              <w:t xml:space="preserve">If present, </w:t>
            </w:r>
            <w:r w:rsidRPr="000F0BA0">
              <w:rPr>
                <w:lang w:eastAsia="zh-CN"/>
              </w:rPr>
              <w:t xml:space="preserve">indicates the </w:t>
            </w:r>
            <w:r w:rsidRPr="006C02BE">
              <w:rPr>
                <w:lang w:eastAsia="zh-CN"/>
              </w:rPr>
              <w:t xml:space="preserve">Ranging and Sidelink Positioning </w:t>
            </w:r>
            <w:r w:rsidRPr="000F0BA0">
              <w:rPr>
                <w:lang w:eastAsia="zh-CN"/>
              </w:rPr>
              <w:t>Privacy Indication</w:t>
            </w:r>
          </w:p>
        </w:tc>
      </w:tr>
      <w:tr w:rsidR="007403AC" w:rsidRPr="000F0BA0" w14:paraId="61537786" w14:textId="77777777" w:rsidTr="002A3D2F">
        <w:trPr>
          <w:jc w:val="center"/>
        </w:trPr>
        <w:tc>
          <w:tcPr>
            <w:tcW w:w="9631" w:type="dxa"/>
            <w:gridSpan w:val="5"/>
            <w:tcBorders>
              <w:top w:val="single" w:sz="4" w:space="0" w:color="auto"/>
              <w:left w:val="single" w:sz="4" w:space="0" w:color="auto"/>
              <w:bottom w:val="single" w:sz="4" w:space="0" w:color="auto"/>
              <w:right w:val="single" w:sz="4" w:space="0" w:color="auto"/>
            </w:tcBorders>
          </w:tcPr>
          <w:p w14:paraId="70AABE4D" w14:textId="77777777" w:rsidR="007403AC" w:rsidRPr="000F0BA0" w:rsidRDefault="007403AC" w:rsidP="002A3D2F">
            <w:pPr>
              <w:pStyle w:val="TAN"/>
            </w:pPr>
            <w:r w:rsidRPr="000F0BA0">
              <w:rPr>
                <w:rFonts w:hint="eastAsia"/>
              </w:rPr>
              <w:t>N</w:t>
            </w:r>
            <w:r w:rsidRPr="000F0BA0">
              <w:t>OTE:</w:t>
            </w:r>
            <w:r w:rsidRPr="000F0BA0">
              <w:tab/>
            </w:r>
            <w:r w:rsidRPr="000F0BA0">
              <w:rPr>
                <w:lang w:eastAsia="zh-CN"/>
              </w:rPr>
              <w:t xml:space="preserve">If </w:t>
            </w:r>
            <w:r>
              <w:rPr>
                <w:lang w:eastAsia="zh-CN"/>
              </w:rPr>
              <w:t>r</w:t>
            </w:r>
            <w:r w:rsidRPr="006C02BE">
              <w:rPr>
                <w:lang w:eastAsia="zh-CN"/>
              </w:rPr>
              <w:t xml:space="preserve">anging and </w:t>
            </w:r>
            <w:r>
              <w:rPr>
                <w:lang w:eastAsia="zh-CN"/>
              </w:rPr>
              <w:t>s</w:t>
            </w:r>
            <w:r w:rsidRPr="006C02BE">
              <w:rPr>
                <w:lang w:eastAsia="zh-CN"/>
              </w:rPr>
              <w:t xml:space="preserve">idelink </w:t>
            </w:r>
            <w:r>
              <w:rPr>
                <w:lang w:eastAsia="zh-CN"/>
              </w:rPr>
              <w:t>p</w:t>
            </w:r>
            <w:r w:rsidRPr="006C02BE">
              <w:rPr>
                <w:lang w:eastAsia="zh-CN"/>
              </w:rPr>
              <w:t>ositioning</w:t>
            </w:r>
            <w:r w:rsidRPr="000F0BA0">
              <w:rPr>
                <w:rFonts w:cs="Arial"/>
                <w:szCs w:val="18"/>
                <w:lang w:eastAsia="zh-CN"/>
              </w:rPr>
              <w:t xml:space="preserve"> privacy parameters are provisioned by UE, </w:t>
            </w:r>
            <w:r w:rsidRPr="000F0BA0">
              <w:t>parameters afInstanceId and referenceId shall be not included</w:t>
            </w:r>
            <w:r w:rsidRPr="000F0BA0">
              <w:rPr>
                <w:lang w:eastAsia="zh-CN"/>
              </w:rPr>
              <w:t xml:space="preserve">, and if </w:t>
            </w:r>
            <w:r>
              <w:rPr>
                <w:lang w:eastAsia="zh-CN"/>
              </w:rPr>
              <w:t>r</w:t>
            </w:r>
            <w:r w:rsidRPr="006C02BE">
              <w:rPr>
                <w:lang w:eastAsia="zh-CN"/>
              </w:rPr>
              <w:t xml:space="preserve">anging and </w:t>
            </w:r>
            <w:r>
              <w:rPr>
                <w:lang w:eastAsia="zh-CN"/>
              </w:rPr>
              <w:t>s</w:t>
            </w:r>
            <w:r w:rsidRPr="006C02BE">
              <w:rPr>
                <w:lang w:eastAsia="zh-CN"/>
              </w:rPr>
              <w:t xml:space="preserve">idelink </w:t>
            </w:r>
            <w:r>
              <w:rPr>
                <w:lang w:eastAsia="zh-CN"/>
              </w:rPr>
              <w:t>p</w:t>
            </w:r>
            <w:r w:rsidRPr="006C02BE">
              <w:rPr>
                <w:lang w:eastAsia="zh-CN"/>
              </w:rPr>
              <w:t>ositioning</w:t>
            </w:r>
            <w:r w:rsidRPr="000F0BA0">
              <w:rPr>
                <w:lang w:eastAsia="zh-CN"/>
              </w:rPr>
              <w:t xml:space="preserve"> privacy parameters are provisioned by AF, parameters </w:t>
            </w:r>
            <w:r w:rsidRPr="000F0BA0">
              <w:t xml:space="preserve">afInstanceId and referenceId shall be included. The string identifying the </w:t>
            </w:r>
            <w:r w:rsidRPr="000F0BA0">
              <w:rPr>
                <w:rFonts w:cs="Arial"/>
                <w:szCs w:val="18"/>
              </w:rPr>
              <w:t>originating AF, which is carried in</w:t>
            </w:r>
            <w:r w:rsidRPr="000F0BA0">
              <w:t xml:space="preserve"> </w:t>
            </w:r>
            <w:r w:rsidRPr="000F0BA0">
              <w:rPr>
                <w:rFonts w:eastAsia="SimSun"/>
              </w:rPr>
              <w:t>{scsAsId}</w:t>
            </w:r>
            <w:r w:rsidRPr="000F0BA0">
              <w:t xml:space="preserve"> URI variable in resource URIs on T8/N33 interface (see clause 5 of 3GPP TS 29.122 [45]) or in {afId} URI variable in resource URIs on N33 interface (see clause 5 of 3GPP TS 29.522 [54]).</w:t>
            </w:r>
          </w:p>
        </w:tc>
      </w:tr>
    </w:tbl>
    <w:p w14:paraId="5A1D2AB7" w14:textId="77777777" w:rsidR="007403AC" w:rsidRPr="000F0BA0" w:rsidRDefault="007403AC" w:rsidP="007403AC">
      <w:pPr>
        <w:rPr>
          <w:noProof/>
        </w:rPr>
      </w:pPr>
    </w:p>
    <w:p w14:paraId="71C05C58" w14:textId="523BAD50" w:rsidR="00430DB7" w:rsidRPr="000F0BA0" w:rsidRDefault="00430DB7" w:rsidP="00430DB7">
      <w:pPr>
        <w:pStyle w:val="Heading5"/>
      </w:pPr>
      <w:bookmarkStart w:id="5092" w:name="_Toc177477194"/>
      <w:r w:rsidRPr="000F0BA0">
        <w:t>6.5.6.2.</w:t>
      </w:r>
      <w:r w:rsidR="000D760F">
        <w:t>33</w:t>
      </w:r>
      <w:r w:rsidRPr="000F0BA0">
        <w:tab/>
        <w:t xml:space="preserve">Type: </w:t>
      </w:r>
      <w:r>
        <w:rPr>
          <w:rFonts w:eastAsia="Malgun Gothic"/>
        </w:rPr>
        <w:t>SupportedPlmn</w:t>
      </w:r>
      <w:bookmarkEnd w:id="5092"/>
    </w:p>
    <w:p w14:paraId="7BA3A29D" w14:textId="018D6985" w:rsidR="00430DB7" w:rsidRPr="000F0BA0" w:rsidRDefault="00430DB7" w:rsidP="00430DB7">
      <w:pPr>
        <w:pStyle w:val="TH"/>
      </w:pPr>
      <w:r w:rsidRPr="000F0BA0">
        <w:rPr>
          <w:noProof/>
        </w:rPr>
        <w:t>Table </w:t>
      </w:r>
      <w:r w:rsidRPr="000F0BA0">
        <w:t>6.5.6.2.</w:t>
      </w:r>
      <w:r w:rsidR="000D760F">
        <w:t>33</w:t>
      </w:r>
      <w:r w:rsidRPr="000F0BA0">
        <w:t xml:space="preserve">-1: </w:t>
      </w:r>
      <w:r w:rsidRPr="000F0BA0">
        <w:rPr>
          <w:noProof/>
        </w:rPr>
        <w:t>Definition of type</w:t>
      </w:r>
      <w:r>
        <w:rPr>
          <w:noProof/>
        </w:rPr>
        <w:t xml:space="preserve"> </w:t>
      </w:r>
      <w:r>
        <w:rPr>
          <w:rFonts w:eastAsia="Malgun Gothic"/>
        </w:rPr>
        <w:t>SupportedPlm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430DB7" w:rsidRPr="000F0BA0" w14:paraId="088CB01B" w14:textId="77777777" w:rsidTr="003F38C8">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FA24A9C" w14:textId="77777777" w:rsidR="00430DB7" w:rsidRPr="000F0BA0" w:rsidRDefault="00430DB7" w:rsidP="003F38C8">
            <w:pPr>
              <w:pStyle w:val="TAH"/>
            </w:pPr>
            <w:r w:rsidRPr="000F0BA0">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01519F7" w14:textId="77777777" w:rsidR="00430DB7" w:rsidRPr="000F0BA0" w:rsidRDefault="00430DB7" w:rsidP="003F38C8">
            <w:pPr>
              <w:pStyle w:val="TAH"/>
            </w:pPr>
            <w:r w:rsidRPr="000F0BA0">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491E3A8" w14:textId="77777777" w:rsidR="00430DB7" w:rsidRPr="000F0BA0" w:rsidRDefault="00430DB7" w:rsidP="003F38C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D79672" w14:textId="77777777" w:rsidR="00430DB7" w:rsidRPr="000F0BA0" w:rsidRDefault="00430DB7" w:rsidP="003F38C8">
            <w:pPr>
              <w:pStyle w:val="TAH"/>
              <w:jc w:val="left"/>
            </w:pPr>
            <w:r w:rsidRPr="000F0BA0">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28B37B44" w14:textId="77777777" w:rsidR="00430DB7" w:rsidRPr="000F0BA0" w:rsidRDefault="00430DB7" w:rsidP="003F38C8">
            <w:pPr>
              <w:pStyle w:val="TAH"/>
              <w:rPr>
                <w:rFonts w:cs="Arial"/>
                <w:szCs w:val="18"/>
              </w:rPr>
            </w:pPr>
            <w:r w:rsidRPr="000F0BA0">
              <w:rPr>
                <w:rFonts w:cs="Arial"/>
                <w:szCs w:val="18"/>
              </w:rPr>
              <w:t>Description</w:t>
            </w:r>
          </w:p>
        </w:tc>
      </w:tr>
      <w:tr w:rsidR="00430DB7" w:rsidRPr="000F0BA0" w14:paraId="6D52835B" w14:textId="77777777" w:rsidTr="003F38C8">
        <w:trPr>
          <w:jc w:val="center"/>
        </w:trPr>
        <w:tc>
          <w:tcPr>
            <w:tcW w:w="2547" w:type="dxa"/>
            <w:tcBorders>
              <w:top w:val="single" w:sz="4" w:space="0" w:color="auto"/>
              <w:left w:val="single" w:sz="4" w:space="0" w:color="auto"/>
              <w:bottom w:val="single" w:sz="4" w:space="0" w:color="auto"/>
              <w:right w:val="single" w:sz="4" w:space="0" w:color="auto"/>
            </w:tcBorders>
          </w:tcPr>
          <w:p w14:paraId="184CAB77" w14:textId="77777777" w:rsidR="00430DB7" w:rsidRPr="000F0BA0" w:rsidRDefault="00430DB7" w:rsidP="003F38C8">
            <w:pPr>
              <w:pStyle w:val="TAL"/>
            </w:pPr>
            <w:r>
              <w:t>plmnId</w:t>
            </w:r>
          </w:p>
        </w:tc>
        <w:tc>
          <w:tcPr>
            <w:tcW w:w="2268" w:type="dxa"/>
            <w:tcBorders>
              <w:top w:val="single" w:sz="4" w:space="0" w:color="auto"/>
              <w:left w:val="single" w:sz="4" w:space="0" w:color="auto"/>
              <w:bottom w:val="single" w:sz="4" w:space="0" w:color="auto"/>
              <w:right w:val="single" w:sz="4" w:space="0" w:color="auto"/>
            </w:tcBorders>
          </w:tcPr>
          <w:p w14:paraId="505ABBC9" w14:textId="77777777" w:rsidR="00430DB7" w:rsidRPr="000F0BA0" w:rsidRDefault="00430DB7" w:rsidP="003F38C8">
            <w:pPr>
              <w:pStyle w:val="TAL"/>
            </w:pPr>
            <w:r w:rsidRPr="00B06F7A">
              <w:t>PlmnId</w:t>
            </w:r>
          </w:p>
        </w:tc>
        <w:tc>
          <w:tcPr>
            <w:tcW w:w="283" w:type="dxa"/>
            <w:tcBorders>
              <w:top w:val="single" w:sz="4" w:space="0" w:color="auto"/>
              <w:left w:val="single" w:sz="4" w:space="0" w:color="auto"/>
              <w:bottom w:val="single" w:sz="4" w:space="0" w:color="auto"/>
              <w:right w:val="single" w:sz="4" w:space="0" w:color="auto"/>
            </w:tcBorders>
          </w:tcPr>
          <w:p w14:paraId="43E2F9C4" w14:textId="77777777" w:rsidR="00430DB7" w:rsidRPr="000F0BA0" w:rsidRDefault="00430DB7" w:rsidP="003F38C8">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7594B5AF" w14:textId="77777777" w:rsidR="00430DB7" w:rsidRPr="000F0BA0" w:rsidRDefault="00430DB7" w:rsidP="003F38C8">
            <w:pPr>
              <w:pStyle w:val="TAL"/>
            </w:pPr>
            <w:r>
              <w:t>1</w:t>
            </w:r>
          </w:p>
        </w:tc>
        <w:tc>
          <w:tcPr>
            <w:tcW w:w="3257" w:type="dxa"/>
            <w:tcBorders>
              <w:top w:val="single" w:sz="4" w:space="0" w:color="auto"/>
              <w:left w:val="single" w:sz="4" w:space="0" w:color="auto"/>
              <w:bottom w:val="single" w:sz="4" w:space="0" w:color="auto"/>
              <w:right w:val="single" w:sz="4" w:space="0" w:color="auto"/>
            </w:tcBorders>
          </w:tcPr>
          <w:p w14:paraId="650AE07A" w14:textId="77777777" w:rsidR="00430DB7" w:rsidRPr="000F0BA0" w:rsidRDefault="00430DB7" w:rsidP="003F38C8">
            <w:pPr>
              <w:pStyle w:val="TAL"/>
              <w:rPr>
                <w:rFonts w:cs="Arial"/>
                <w:szCs w:val="18"/>
              </w:rPr>
            </w:pPr>
            <w:r>
              <w:rPr>
                <w:rFonts w:cs="Arial"/>
                <w:szCs w:val="18"/>
                <w:lang w:eastAsia="zh-CN"/>
              </w:rPr>
              <w:t>Identifier of the PLMN</w:t>
            </w:r>
          </w:p>
        </w:tc>
      </w:tr>
      <w:tr w:rsidR="00430DB7" w:rsidRPr="000F0BA0" w14:paraId="6C7DBF75" w14:textId="77777777" w:rsidTr="003F38C8">
        <w:trPr>
          <w:jc w:val="center"/>
        </w:trPr>
        <w:tc>
          <w:tcPr>
            <w:tcW w:w="2547" w:type="dxa"/>
            <w:tcBorders>
              <w:top w:val="single" w:sz="4" w:space="0" w:color="auto"/>
              <w:left w:val="single" w:sz="4" w:space="0" w:color="auto"/>
              <w:bottom w:val="single" w:sz="4" w:space="0" w:color="auto"/>
              <w:right w:val="single" w:sz="4" w:space="0" w:color="auto"/>
            </w:tcBorders>
          </w:tcPr>
          <w:p w14:paraId="11862E80" w14:textId="77777777" w:rsidR="00430DB7" w:rsidRPr="000F0BA0" w:rsidRDefault="00430DB7" w:rsidP="003F38C8">
            <w:pPr>
              <w:pStyle w:val="TAL"/>
            </w:pPr>
            <w:r>
              <w:t>ecspIds</w:t>
            </w:r>
          </w:p>
        </w:tc>
        <w:tc>
          <w:tcPr>
            <w:tcW w:w="2268" w:type="dxa"/>
            <w:tcBorders>
              <w:top w:val="single" w:sz="4" w:space="0" w:color="auto"/>
              <w:left w:val="single" w:sz="4" w:space="0" w:color="auto"/>
              <w:bottom w:val="single" w:sz="4" w:space="0" w:color="auto"/>
              <w:right w:val="single" w:sz="4" w:space="0" w:color="auto"/>
            </w:tcBorders>
          </w:tcPr>
          <w:p w14:paraId="63B2A277" w14:textId="77777777" w:rsidR="00430DB7" w:rsidRPr="000F0BA0" w:rsidRDefault="00430DB7" w:rsidP="003F38C8">
            <w:pPr>
              <w:pStyle w:val="TAL"/>
            </w:pPr>
            <w:r>
              <w:t>array(string)</w:t>
            </w:r>
          </w:p>
        </w:tc>
        <w:tc>
          <w:tcPr>
            <w:tcW w:w="283" w:type="dxa"/>
            <w:tcBorders>
              <w:top w:val="single" w:sz="4" w:space="0" w:color="auto"/>
              <w:left w:val="single" w:sz="4" w:space="0" w:color="auto"/>
              <w:bottom w:val="single" w:sz="4" w:space="0" w:color="auto"/>
              <w:right w:val="single" w:sz="4" w:space="0" w:color="auto"/>
            </w:tcBorders>
          </w:tcPr>
          <w:p w14:paraId="570F9163" w14:textId="77777777" w:rsidR="00430DB7" w:rsidRPr="000F0BA0" w:rsidRDefault="00430DB7" w:rsidP="003F38C8">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0B495ADC" w14:textId="77777777" w:rsidR="00430DB7" w:rsidRPr="000F0BA0" w:rsidRDefault="00430DB7" w:rsidP="003F38C8">
            <w:pPr>
              <w:pStyle w:val="TAL"/>
            </w:pPr>
            <w:r>
              <w:t>1..N</w:t>
            </w:r>
          </w:p>
        </w:tc>
        <w:tc>
          <w:tcPr>
            <w:tcW w:w="3257" w:type="dxa"/>
            <w:tcBorders>
              <w:top w:val="single" w:sz="4" w:space="0" w:color="auto"/>
              <w:left w:val="single" w:sz="4" w:space="0" w:color="auto"/>
              <w:bottom w:val="single" w:sz="4" w:space="0" w:color="auto"/>
              <w:right w:val="single" w:sz="4" w:space="0" w:color="auto"/>
            </w:tcBorders>
          </w:tcPr>
          <w:p w14:paraId="182F5FDF" w14:textId="77777777" w:rsidR="00430DB7" w:rsidRPr="000F0BA0" w:rsidRDefault="00430DB7" w:rsidP="003F38C8">
            <w:pPr>
              <w:pStyle w:val="TAL"/>
              <w:rPr>
                <w:rFonts w:cs="Arial"/>
                <w:szCs w:val="18"/>
              </w:rPr>
            </w:pPr>
            <w:r>
              <w:rPr>
                <w:lang w:eastAsia="zh-CN"/>
              </w:rPr>
              <w:t xml:space="preserve">Identifiers of the Edge Computing Service Providers associated with the PLMN for which the ECS can provide </w:t>
            </w:r>
            <w:r w:rsidRPr="00837EDE">
              <w:rPr>
                <w:rFonts w:cs="Arial"/>
                <w:szCs w:val="18"/>
                <w:lang w:eastAsia="zh-CN"/>
              </w:rPr>
              <w:t>EDN configuration information</w:t>
            </w:r>
            <w:r>
              <w:rPr>
                <w:rFonts w:cs="Arial"/>
                <w:szCs w:val="18"/>
                <w:lang w:eastAsia="zh-CN"/>
              </w:rPr>
              <w:t>.</w:t>
            </w:r>
          </w:p>
        </w:tc>
      </w:tr>
    </w:tbl>
    <w:p w14:paraId="633BC48D" w14:textId="77777777" w:rsidR="000B5000" w:rsidRDefault="000B5000" w:rsidP="000B5000">
      <w:pPr>
        <w:rPr>
          <w:lang w:val="en-US"/>
        </w:rPr>
      </w:pPr>
      <w:bookmarkStart w:id="5093" w:name="_Toc177477195"/>
    </w:p>
    <w:p w14:paraId="0E42A780" w14:textId="346008BB" w:rsidR="005B7866" w:rsidRPr="000F0BA0" w:rsidRDefault="005B7866" w:rsidP="00C05182">
      <w:pPr>
        <w:pStyle w:val="Heading4"/>
        <w:rPr>
          <w:lang w:val="en-US"/>
        </w:rPr>
      </w:pPr>
      <w:r w:rsidRPr="000F0BA0">
        <w:rPr>
          <w:lang w:val="en-US"/>
        </w:rPr>
        <w:t>6.5.6.3</w:t>
      </w:r>
      <w:r w:rsidRPr="000F0BA0">
        <w:rPr>
          <w:lang w:val="en-US"/>
        </w:rPr>
        <w:tab/>
        <w:t>Simple data types and enumerations</w:t>
      </w:r>
      <w:bookmarkEnd w:id="5003"/>
      <w:bookmarkEnd w:id="5059"/>
      <w:bookmarkEnd w:id="5072"/>
      <w:bookmarkEnd w:id="5073"/>
      <w:bookmarkEnd w:id="5074"/>
      <w:bookmarkEnd w:id="5076"/>
      <w:bookmarkEnd w:id="5093"/>
    </w:p>
    <w:p w14:paraId="2E208BC7" w14:textId="77777777" w:rsidR="005B7866" w:rsidRPr="000F0BA0" w:rsidRDefault="005B7866" w:rsidP="00C05182">
      <w:pPr>
        <w:pStyle w:val="Heading5"/>
      </w:pPr>
      <w:bookmarkStart w:id="5094" w:name="_Toc11338833"/>
      <w:bookmarkStart w:id="5095" w:name="_Toc27585557"/>
      <w:bookmarkStart w:id="5096" w:name="_Toc36457567"/>
      <w:bookmarkStart w:id="5097" w:name="_Toc45028485"/>
      <w:bookmarkStart w:id="5098" w:name="_Toc45029320"/>
      <w:bookmarkStart w:id="5099" w:name="_Toc67682094"/>
      <w:bookmarkStart w:id="5100" w:name="_Toc177477196"/>
      <w:r w:rsidRPr="000F0BA0">
        <w:t>6.5.6.3.1</w:t>
      </w:r>
      <w:r w:rsidRPr="000F0BA0">
        <w:tab/>
        <w:t>Introduction</w:t>
      </w:r>
      <w:bookmarkEnd w:id="5094"/>
      <w:bookmarkEnd w:id="5095"/>
      <w:bookmarkEnd w:id="5096"/>
      <w:bookmarkEnd w:id="5097"/>
      <w:bookmarkEnd w:id="5098"/>
      <w:bookmarkEnd w:id="5099"/>
      <w:bookmarkEnd w:id="5100"/>
    </w:p>
    <w:p w14:paraId="319F2690" w14:textId="77777777" w:rsidR="005B7866" w:rsidRPr="000F0BA0" w:rsidRDefault="005B7866" w:rsidP="005B7866">
      <w:r w:rsidRPr="000F0BA0">
        <w:t>This clause defines simple data types and enumerations that can be referenced from data structures defined in the previous clauses.</w:t>
      </w:r>
    </w:p>
    <w:p w14:paraId="419730EA" w14:textId="77777777" w:rsidR="005B7866" w:rsidRPr="000F0BA0" w:rsidRDefault="005B7866" w:rsidP="00C05182">
      <w:pPr>
        <w:pStyle w:val="Heading5"/>
      </w:pPr>
      <w:bookmarkStart w:id="5101" w:name="_Toc11338834"/>
      <w:bookmarkStart w:id="5102" w:name="_Toc27585558"/>
      <w:bookmarkStart w:id="5103" w:name="_Toc36457568"/>
      <w:bookmarkStart w:id="5104" w:name="_Toc45028486"/>
      <w:bookmarkStart w:id="5105" w:name="_Toc45029321"/>
      <w:bookmarkStart w:id="5106" w:name="_Toc67682095"/>
      <w:bookmarkStart w:id="5107" w:name="_Toc177477197"/>
      <w:r w:rsidRPr="000F0BA0">
        <w:t>6.5.6.3.2</w:t>
      </w:r>
      <w:r w:rsidRPr="000F0BA0">
        <w:tab/>
        <w:t>Simple data types</w:t>
      </w:r>
      <w:bookmarkEnd w:id="5101"/>
      <w:bookmarkEnd w:id="5102"/>
      <w:bookmarkEnd w:id="5103"/>
      <w:bookmarkEnd w:id="5104"/>
      <w:bookmarkEnd w:id="5105"/>
      <w:bookmarkEnd w:id="5106"/>
      <w:bookmarkEnd w:id="5107"/>
    </w:p>
    <w:p w14:paraId="603C493D" w14:textId="77777777" w:rsidR="005B7866" w:rsidRPr="000F0BA0" w:rsidRDefault="005B7866" w:rsidP="005B7866">
      <w:r w:rsidRPr="000F0BA0">
        <w:t>The simple data types defined in table 6.5.6.3.2-1 shall be supported.</w:t>
      </w:r>
    </w:p>
    <w:p w14:paraId="03D286E6" w14:textId="77777777" w:rsidR="005B7866" w:rsidRPr="000F0BA0" w:rsidRDefault="005B7866" w:rsidP="005B7866">
      <w:pPr>
        <w:pStyle w:val="TH"/>
      </w:pPr>
      <w:r w:rsidRPr="000F0BA0">
        <w:t>Table 6.5.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0F0BA0" w14:paraId="2A9200E3"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E8DE1F3" w14:textId="77777777" w:rsidR="005B7866" w:rsidRPr="000F0BA0" w:rsidRDefault="005B7866" w:rsidP="007F1FAF">
            <w:pPr>
              <w:pStyle w:val="TAH"/>
            </w:pPr>
            <w:r w:rsidRPr="000F0BA0">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421EA30" w14:textId="77777777" w:rsidR="005B7866" w:rsidRPr="000F0BA0" w:rsidRDefault="005B7866" w:rsidP="007F1FAF">
            <w:pPr>
              <w:pStyle w:val="TAH"/>
            </w:pPr>
            <w:r w:rsidRPr="000F0BA0">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4221526" w14:textId="77777777" w:rsidR="005B7866" w:rsidRPr="000F0BA0" w:rsidRDefault="005B7866" w:rsidP="007F1FAF">
            <w:pPr>
              <w:pStyle w:val="TAH"/>
            </w:pPr>
            <w:r w:rsidRPr="000F0BA0">
              <w:t>Description</w:t>
            </w:r>
          </w:p>
        </w:tc>
      </w:tr>
      <w:tr w:rsidR="005B7866" w:rsidRPr="000F0BA0" w14:paraId="52A1AA31"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55D466" w14:textId="77777777" w:rsidR="005B7866" w:rsidRPr="000F0BA0" w:rsidRDefault="005B7866" w:rsidP="007F1FAF">
            <w:pPr>
              <w:pStyle w:val="TAL"/>
            </w:pPr>
            <w:r w:rsidRPr="000F0BA0">
              <w:t>PpDlPacketCount</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EC21A4D" w14:textId="77777777" w:rsidR="005B7866" w:rsidRPr="000F0BA0" w:rsidRDefault="005B7866" w:rsidP="007F1FAF">
            <w:pPr>
              <w:pStyle w:val="TAL"/>
            </w:pPr>
            <w:r w:rsidRPr="000F0BA0">
              <w:t>integer</w:t>
            </w:r>
          </w:p>
        </w:tc>
        <w:tc>
          <w:tcPr>
            <w:tcW w:w="2952" w:type="pct"/>
            <w:tcBorders>
              <w:top w:val="single" w:sz="4" w:space="0" w:color="auto"/>
              <w:left w:val="nil"/>
              <w:bottom w:val="single" w:sz="8" w:space="0" w:color="auto"/>
              <w:right w:val="single" w:sz="8" w:space="0" w:color="auto"/>
            </w:tcBorders>
          </w:tcPr>
          <w:p w14:paraId="77780696" w14:textId="77777777" w:rsidR="005B7866" w:rsidRPr="000F0BA0" w:rsidRDefault="005B7866" w:rsidP="007F1FAF">
            <w:pPr>
              <w:pStyle w:val="TAL"/>
            </w:pPr>
            <w:r w:rsidRPr="000F0BA0">
              <w:t>nullable</w:t>
            </w:r>
          </w:p>
        </w:tc>
      </w:tr>
    </w:tbl>
    <w:p w14:paraId="1F0B03D4" w14:textId="77777777" w:rsidR="005B7866" w:rsidRPr="000F0BA0" w:rsidRDefault="005B7866" w:rsidP="005B7866"/>
    <w:p w14:paraId="049E9052" w14:textId="77777777" w:rsidR="005B7866" w:rsidRPr="000F0BA0" w:rsidRDefault="005B7866" w:rsidP="00C05182">
      <w:pPr>
        <w:pStyle w:val="Heading5"/>
      </w:pPr>
      <w:bookmarkStart w:id="5108" w:name="_Toc11338835"/>
      <w:bookmarkStart w:id="5109" w:name="_Toc27585559"/>
      <w:bookmarkStart w:id="5110" w:name="_Toc36457569"/>
      <w:bookmarkStart w:id="5111" w:name="_Toc45028487"/>
      <w:bookmarkStart w:id="5112" w:name="_Toc45029322"/>
      <w:bookmarkStart w:id="5113" w:name="_Toc67682096"/>
      <w:bookmarkStart w:id="5114" w:name="_Toc177477198"/>
      <w:r w:rsidRPr="000F0BA0">
        <w:t>6.5.6.3.3</w:t>
      </w:r>
      <w:r w:rsidRPr="000F0BA0">
        <w:tab/>
        <w:t>Void</w:t>
      </w:r>
      <w:bookmarkEnd w:id="5108"/>
      <w:bookmarkEnd w:id="5109"/>
      <w:bookmarkEnd w:id="5110"/>
      <w:bookmarkEnd w:id="5111"/>
      <w:bookmarkEnd w:id="5112"/>
      <w:bookmarkEnd w:id="5113"/>
      <w:bookmarkEnd w:id="5114"/>
    </w:p>
    <w:p w14:paraId="52134506" w14:textId="77777777" w:rsidR="005B7866" w:rsidRPr="000F0BA0" w:rsidRDefault="005B7866" w:rsidP="00C05182">
      <w:pPr>
        <w:pStyle w:val="Heading5"/>
      </w:pPr>
      <w:bookmarkStart w:id="5115" w:name="_Toc27585560"/>
      <w:bookmarkStart w:id="5116" w:name="_Toc36457570"/>
      <w:bookmarkStart w:id="5117" w:name="_Toc45028488"/>
      <w:bookmarkStart w:id="5118" w:name="_Toc45029323"/>
      <w:bookmarkStart w:id="5119" w:name="_Toc67682097"/>
      <w:bookmarkStart w:id="5120" w:name="_Toc177477199"/>
      <w:bookmarkStart w:id="5121" w:name="_Toc11338836"/>
      <w:r w:rsidRPr="000F0BA0">
        <w:t>6.5.6.3.4</w:t>
      </w:r>
      <w:r w:rsidRPr="000F0BA0">
        <w:tab/>
        <w:t>Void</w:t>
      </w:r>
      <w:bookmarkEnd w:id="5115"/>
      <w:bookmarkEnd w:id="5116"/>
      <w:bookmarkEnd w:id="5117"/>
      <w:bookmarkEnd w:id="5118"/>
      <w:bookmarkEnd w:id="5119"/>
      <w:bookmarkEnd w:id="5120"/>
    </w:p>
    <w:p w14:paraId="5DDA5241" w14:textId="267FC092" w:rsidR="00F62776" w:rsidRPr="003A7EDB" w:rsidRDefault="00F62776" w:rsidP="00F62776">
      <w:pPr>
        <w:pStyle w:val="Heading5"/>
      </w:pPr>
      <w:bookmarkStart w:id="5122" w:name="_Toc177477200"/>
      <w:bookmarkStart w:id="5123" w:name="_Toc153807974"/>
      <w:bookmarkStart w:id="5124" w:name="_Toc27585561"/>
      <w:bookmarkStart w:id="5125" w:name="_Toc36457571"/>
      <w:bookmarkStart w:id="5126" w:name="_Toc45028489"/>
      <w:bookmarkStart w:id="5127" w:name="_Toc45029324"/>
      <w:bookmarkStart w:id="5128" w:name="_Toc67682098"/>
      <w:r w:rsidRPr="00B06F7A">
        <w:t>6.5.6.3.</w:t>
      </w:r>
      <w:r w:rsidR="00E57498">
        <w:t>5</w:t>
      </w:r>
      <w:r w:rsidRPr="00B06F7A">
        <w:tab/>
      </w:r>
      <w:r>
        <w:t xml:space="preserve">Enumeration: </w:t>
      </w:r>
      <w:r>
        <w:rPr>
          <w:rFonts w:hint="eastAsia"/>
          <w:lang w:eastAsia="zh-CN"/>
        </w:rPr>
        <w:t>5GVnGroupCommunicationType</w:t>
      </w:r>
      <w:bookmarkEnd w:id="5122"/>
    </w:p>
    <w:bookmarkEnd w:id="5123"/>
    <w:p w14:paraId="1B9264C0" w14:textId="5F6BE258" w:rsidR="00F62776" w:rsidRDefault="00F62776" w:rsidP="00F62776">
      <w:pPr>
        <w:pStyle w:val="TH"/>
      </w:pPr>
      <w:r>
        <w:t>Table 6.5.6.3.</w:t>
      </w:r>
      <w:r w:rsidR="00E57498">
        <w:t>5</w:t>
      </w:r>
      <w:r>
        <w:t>-1: Enumeration 5</w:t>
      </w:r>
      <w:r>
        <w:rPr>
          <w:rFonts w:hint="eastAsia"/>
          <w:lang w:eastAsia="zh-CN"/>
        </w:rPr>
        <w:t>G</w:t>
      </w:r>
      <w:r>
        <w:t>VnGroupCommunicationType</w:t>
      </w:r>
    </w:p>
    <w:tbl>
      <w:tblPr>
        <w:tblW w:w="4650" w:type="pct"/>
        <w:tblCellMar>
          <w:left w:w="0" w:type="dxa"/>
          <w:right w:w="0" w:type="dxa"/>
        </w:tblCellMar>
        <w:tblLook w:val="04A0" w:firstRow="1" w:lastRow="0" w:firstColumn="1" w:lastColumn="0" w:noHBand="0" w:noVBand="1"/>
      </w:tblPr>
      <w:tblGrid>
        <w:gridCol w:w="4266"/>
        <w:gridCol w:w="4682"/>
      </w:tblGrid>
      <w:tr w:rsidR="00F62776" w14:paraId="0FE58BCA" w14:textId="77777777" w:rsidTr="00AB1E2F">
        <w:tc>
          <w:tcPr>
            <w:tcW w:w="238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A2FEB1F" w14:textId="77777777" w:rsidR="00F62776" w:rsidRDefault="00F62776" w:rsidP="00AB1E2F">
            <w:pPr>
              <w:pStyle w:val="TAH"/>
            </w:pPr>
            <w:r>
              <w:t>Enumeration value</w:t>
            </w:r>
          </w:p>
        </w:tc>
        <w:tc>
          <w:tcPr>
            <w:tcW w:w="261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B5BE823" w14:textId="77777777" w:rsidR="00F62776" w:rsidRDefault="00F62776" w:rsidP="00AB1E2F">
            <w:pPr>
              <w:pStyle w:val="TAH"/>
            </w:pPr>
            <w:r>
              <w:t>Description</w:t>
            </w:r>
          </w:p>
        </w:tc>
      </w:tr>
      <w:tr w:rsidR="00F62776" w14:paraId="0521D386" w14:textId="77777777" w:rsidTr="00AB1E2F">
        <w:tc>
          <w:tcPr>
            <w:tcW w:w="238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4308EA2" w14:textId="77777777" w:rsidR="00F62776" w:rsidRDefault="00F62776" w:rsidP="00AB1E2F">
            <w:pPr>
              <w:pStyle w:val="TAL"/>
            </w:pPr>
            <w:r>
              <w:t>"</w:t>
            </w:r>
            <w:r w:rsidRPr="00A73A88">
              <w:t>WITH_N6</w:t>
            </w:r>
            <w:r>
              <w:rPr>
                <w:rFonts w:hint="eastAsia"/>
                <w:lang w:eastAsia="zh-CN"/>
              </w:rPr>
              <w:t>_BASED_</w:t>
            </w:r>
            <w:r w:rsidRPr="00A73A88">
              <w:t>F</w:t>
            </w:r>
            <w:r>
              <w:rPr>
                <w:rFonts w:hint="eastAsia"/>
                <w:lang w:eastAsia="zh-CN"/>
              </w:rPr>
              <w:t>ORWARDING</w:t>
            </w:r>
            <w:r>
              <w:t>"</w:t>
            </w:r>
          </w:p>
        </w:tc>
        <w:tc>
          <w:tcPr>
            <w:tcW w:w="261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DCDD48" w14:textId="77777777" w:rsidR="00F62776" w:rsidRDefault="00F62776" w:rsidP="00AB1E2F">
            <w:pPr>
              <w:pStyle w:val="TAL"/>
            </w:pPr>
            <w:r>
              <w:rPr>
                <w:lang w:eastAsia="zh-CN"/>
              </w:rPr>
              <w:t>5G VN group</w:t>
            </w:r>
            <w:r w:rsidRPr="002B162B">
              <w:t xml:space="preserve"> is associated with 5G VN </w:t>
            </w:r>
            <w:r>
              <w:t>g</w:t>
            </w:r>
            <w:r w:rsidRPr="002B162B">
              <w:t xml:space="preserve">roup </w:t>
            </w:r>
            <w:r>
              <w:t>c</w:t>
            </w:r>
            <w:r w:rsidRPr="002B162B">
              <w:t>ommunication</w:t>
            </w:r>
            <w:r>
              <w:t xml:space="preserve"> with N6-based forwarding. </w:t>
            </w:r>
          </w:p>
        </w:tc>
      </w:tr>
      <w:tr w:rsidR="00F62776" w14:paraId="59D08FB7" w14:textId="77777777" w:rsidTr="00AB1E2F">
        <w:tc>
          <w:tcPr>
            <w:tcW w:w="238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BC7047" w14:textId="77777777" w:rsidR="00F62776" w:rsidRDefault="00F62776" w:rsidP="00AB1E2F">
            <w:pPr>
              <w:pStyle w:val="TAL"/>
            </w:pPr>
            <w:r>
              <w:t>"</w:t>
            </w:r>
            <w:r w:rsidRPr="00A73A88">
              <w:t>WITH</w:t>
            </w:r>
            <w:r>
              <w:t>OUT</w:t>
            </w:r>
            <w:r w:rsidRPr="00A73A88">
              <w:t>_N6</w:t>
            </w:r>
            <w:r>
              <w:rPr>
                <w:rFonts w:hint="eastAsia"/>
                <w:lang w:eastAsia="zh-CN"/>
              </w:rPr>
              <w:t>_BASED_</w:t>
            </w:r>
            <w:r w:rsidRPr="00A73A88">
              <w:t>F</w:t>
            </w:r>
            <w:r>
              <w:rPr>
                <w:rFonts w:hint="eastAsia"/>
                <w:lang w:eastAsia="zh-CN"/>
              </w:rPr>
              <w:t>ORWARDING</w:t>
            </w:r>
            <w:r>
              <w:t>"</w:t>
            </w:r>
          </w:p>
        </w:tc>
        <w:tc>
          <w:tcPr>
            <w:tcW w:w="261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4143" w14:textId="77777777" w:rsidR="00F62776" w:rsidRDefault="00F62776" w:rsidP="00AB1E2F">
            <w:pPr>
              <w:pStyle w:val="TAL"/>
              <w:rPr>
                <w:lang w:eastAsia="zh-CN"/>
              </w:rPr>
            </w:pPr>
            <w:r>
              <w:rPr>
                <w:lang w:eastAsia="zh-CN"/>
              </w:rPr>
              <w:t>5G VN group</w:t>
            </w:r>
            <w:r w:rsidRPr="002B162B">
              <w:t xml:space="preserve"> is associated with 5G VN </w:t>
            </w:r>
            <w:r>
              <w:t>g</w:t>
            </w:r>
            <w:r w:rsidRPr="002B162B">
              <w:t xml:space="preserve">roup </w:t>
            </w:r>
            <w:r>
              <w:t>c</w:t>
            </w:r>
            <w:r w:rsidRPr="002B162B">
              <w:t>ommunication</w:t>
            </w:r>
            <w:r>
              <w:t xml:space="preserve"> without N6-based forwarding.</w:t>
            </w:r>
          </w:p>
        </w:tc>
      </w:tr>
    </w:tbl>
    <w:p w14:paraId="31263A4B" w14:textId="77777777" w:rsidR="00F62776" w:rsidRDefault="00F62776" w:rsidP="00F62776">
      <w:pPr>
        <w:rPr>
          <w:lang w:eastAsia="zh-CN"/>
        </w:rPr>
      </w:pPr>
    </w:p>
    <w:p w14:paraId="1321E1D6" w14:textId="163F4986" w:rsidR="00036D69" w:rsidRPr="00B06F7A" w:rsidRDefault="00036D69" w:rsidP="00036D69">
      <w:pPr>
        <w:pStyle w:val="Heading5"/>
      </w:pPr>
      <w:bookmarkStart w:id="5129" w:name="_Toc153807545"/>
      <w:bookmarkStart w:id="5130" w:name="_Toc177477201"/>
      <w:r w:rsidRPr="00B06F7A">
        <w:t>6.</w:t>
      </w:r>
      <w:r>
        <w:t>5</w:t>
      </w:r>
      <w:r w:rsidRPr="00B06F7A">
        <w:t>.6.3.</w:t>
      </w:r>
      <w:r w:rsidR="00CC3DE7">
        <w:t>6</w:t>
      </w:r>
      <w:r w:rsidRPr="00B06F7A">
        <w:tab/>
        <w:t xml:space="preserve">Enumeration: </w:t>
      </w:r>
      <w:bookmarkEnd w:id="5129"/>
      <w:r>
        <w:rPr>
          <w:rFonts w:eastAsia="Malgun Gothic"/>
        </w:rPr>
        <w:t>EcsAuthMethod</w:t>
      </w:r>
      <w:bookmarkEnd w:id="5130"/>
    </w:p>
    <w:p w14:paraId="15E19A0C" w14:textId="63169A07" w:rsidR="00036D69" w:rsidRPr="00B06F7A" w:rsidRDefault="00036D69" w:rsidP="00036D69">
      <w:pPr>
        <w:pStyle w:val="TH"/>
      </w:pPr>
      <w:r w:rsidRPr="00B06F7A">
        <w:t>Table 6.</w:t>
      </w:r>
      <w:r>
        <w:t>5</w:t>
      </w:r>
      <w:r w:rsidRPr="00B06F7A">
        <w:t>.6.3.</w:t>
      </w:r>
      <w:r w:rsidR="00CC3DE7">
        <w:t>6</w:t>
      </w:r>
      <w:r w:rsidRPr="00B06F7A">
        <w:t xml:space="preserve">-1: Enumeration </w:t>
      </w:r>
      <w:r>
        <w:rPr>
          <w:rFonts w:eastAsia="Malgun Gothic"/>
        </w:rPr>
        <w:t>EcsAuthMethod</w:t>
      </w:r>
    </w:p>
    <w:tbl>
      <w:tblPr>
        <w:tblW w:w="4650" w:type="pct"/>
        <w:tblCellMar>
          <w:left w:w="0" w:type="dxa"/>
          <w:right w:w="0" w:type="dxa"/>
        </w:tblCellMar>
        <w:tblLook w:val="04A0" w:firstRow="1" w:lastRow="0" w:firstColumn="1" w:lastColumn="0" w:noHBand="0" w:noVBand="1"/>
      </w:tblPr>
      <w:tblGrid>
        <w:gridCol w:w="3536"/>
        <w:gridCol w:w="5412"/>
      </w:tblGrid>
      <w:tr w:rsidR="00036D69" w:rsidRPr="00B06F7A" w14:paraId="7E44272C" w14:textId="77777777" w:rsidTr="002A3D2F">
        <w:tc>
          <w:tcPr>
            <w:tcW w:w="197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ADF86E5" w14:textId="77777777" w:rsidR="00036D69" w:rsidRPr="00B06F7A" w:rsidRDefault="00036D69" w:rsidP="002A3D2F">
            <w:pPr>
              <w:pStyle w:val="TAH"/>
            </w:pPr>
            <w:r w:rsidRPr="00B06F7A">
              <w:t>Enumeration value</w:t>
            </w:r>
          </w:p>
        </w:tc>
        <w:tc>
          <w:tcPr>
            <w:tcW w:w="30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C46AC13" w14:textId="77777777" w:rsidR="00036D69" w:rsidRPr="00B06F7A" w:rsidRDefault="00036D69" w:rsidP="002A3D2F">
            <w:pPr>
              <w:pStyle w:val="TAH"/>
            </w:pPr>
            <w:r w:rsidRPr="00B06F7A">
              <w:t>Description</w:t>
            </w:r>
          </w:p>
        </w:tc>
      </w:tr>
      <w:tr w:rsidR="00036D69" w:rsidRPr="00B06F7A" w14:paraId="3387D0B4" w14:textId="77777777" w:rsidTr="002A3D2F">
        <w:tc>
          <w:tcPr>
            <w:tcW w:w="197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9FADC3" w14:textId="77777777" w:rsidR="00036D69" w:rsidRPr="00B06F7A" w:rsidRDefault="00036D69" w:rsidP="002A3D2F">
            <w:pPr>
              <w:pStyle w:val="TAL"/>
            </w:pPr>
            <w:r w:rsidRPr="00B06F7A">
              <w:t>"</w:t>
            </w:r>
            <w:r>
              <w:t>TLS_CLIENT_SERVER_CERTIFICATE</w:t>
            </w:r>
            <w:r w:rsidRPr="00B06F7A">
              <w:t>"</w:t>
            </w:r>
          </w:p>
        </w:tc>
        <w:tc>
          <w:tcPr>
            <w:tcW w:w="302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D9BF2B" w14:textId="77777777" w:rsidR="00036D69" w:rsidRPr="00B06F7A" w:rsidRDefault="00036D69" w:rsidP="002A3D2F">
            <w:pPr>
              <w:pStyle w:val="TAL"/>
            </w:pPr>
            <w:r>
              <w:t>EEC and ECS shall perform mutual TLS authentication</w:t>
            </w:r>
          </w:p>
        </w:tc>
      </w:tr>
      <w:tr w:rsidR="00036D69" w:rsidRPr="00B06F7A" w14:paraId="0E9D00B9" w14:textId="77777777" w:rsidTr="002A3D2F">
        <w:tc>
          <w:tcPr>
            <w:tcW w:w="197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5E5B6F" w14:textId="77777777" w:rsidR="00036D69" w:rsidRPr="00B06F7A" w:rsidRDefault="00036D69" w:rsidP="002A3D2F">
            <w:pPr>
              <w:pStyle w:val="TAL"/>
            </w:pPr>
            <w:r w:rsidRPr="00B06F7A">
              <w:t>"</w:t>
            </w:r>
            <w:r>
              <w:t>TLS_AKMA</w:t>
            </w:r>
            <w:r w:rsidRPr="00B06F7A">
              <w:t>"</w:t>
            </w:r>
          </w:p>
        </w:tc>
        <w:tc>
          <w:tcPr>
            <w:tcW w:w="302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E6AD8E" w14:textId="77777777" w:rsidR="00036D69" w:rsidRPr="00B06F7A" w:rsidRDefault="00036D69" w:rsidP="002A3D2F">
            <w:pPr>
              <w:pStyle w:val="TAL"/>
            </w:pPr>
            <w:r>
              <w:t>EEC and ECS shall utilize AKMA procedures to derive PSK for TLS</w:t>
            </w:r>
          </w:p>
        </w:tc>
      </w:tr>
      <w:tr w:rsidR="00036D69" w:rsidRPr="00B06F7A" w14:paraId="5BC498C3" w14:textId="77777777" w:rsidTr="002A3D2F">
        <w:tc>
          <w:tcPr>
            <w:tcW w:w="197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316E68" w14:textId="77777777" w:rsidR="00036D69" w:rsidRPr="00B06F7A" w:rsidRDefault="00036D69" w:rsidP="002A3D2F">
            <w:pPr>
              <w:pStyle w:val="TAL"/>
            </w:pPr>
            <w:r w:rsidRPr="00B06F7A">
              <w:t>"</w:t>
            </w:r>
            <w:r>
              <w:t>TLS_GBA</w:t>
            </w:r>
            <w:r w:rsidRPr="00B06F7A">
              <w:t>"</w:t>
            </w:r>
          </w:p>
        </w:tc>
        <w:tc>
          <w:tcPr>
            <w:tcW w:w="302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656445" w14:textId="77777777" w:rsidR="00036D69" w:rsidRDefault="00036D69" w:rsidP="002A3D2F">
            <w:pPr>
              <w:pStyle w:val="TAL"/>
            </w:pPr>
            <w:r>
              <w:t>EEC and ECS shall utilize GBA procedures to derive PSK for TLS</w:t>
            </w:r>
          </w:p>
        </w:tc>
      </w:tr>
    </w:tbl>
    <w:p w14:paraId="202547AF" w14:textId="77777777" w:rsidR="00036D69" w:rsidRDefault="00036D69" w:rsidP="00036D69"/>
    <w:p w14:paraId="484BC99A" w14:textId="77777777" w:rsidR="005B7866" w:rsidRPr="000F0BA0" w:rsidRDefault="005B7866" w:rsidP="00C05182">
      <w:pPr>
        <w:pStyle w:val="Heading3"/>
      </w:pPr>
      <w:bookmarkStart w:id="5131" w:name="_Toc177477202"/>
      <w:r w:rsidRPr="000F0BA0">
        <w:t>6.5.7</w:t>
      </w:r>
      <w:r w:rsidRPr="000F0BA0">
        <w:tab/>
        <w:t>Error Handling</w:t>
      </w:r>
      <w:bookmarkEnd w:id="5121"/>
      <w:bookmarkEnd w:id="5124"/>
      <w:bookmarkEnd w:id="5125"/>
      <w:bookmarkEnd w:id="5126"/>
      <w:bookmarkEnd w:id="5127"/>
      <w:bookmarkEnd w:id="5128"/>
      <w:bookmarkEnd w:id="5131"/>
    </w:p>
    <w:p w14:paraId="1E81EB4B" w14:textId="77777777" w:rsidR="005B7866" w:rsidRPr="000F0BA0" w:rsidRDefault="005B7866" w:rsidP="00C05182">
      <w:pPr>
        <w:pStyle w:val="Heading4"/>
      </w:pPr>
      <w:bookmarkStart w:id="5132" w:name="_Toc11338837"/>
      <w:bookmarkStart w:id="5133" w:name="_Toc27585562"/>
      <w:bookmarkStart w:id="5134" w:name="_Toc36457572"/>
      <w:bookmarkStart w:id="5135" w:name="_Toc45028490"/>
      <w:bookmarkStart w:id="5136" w:name="_Toc45029325"/>
      <w:bookmarkStart w:id="5137" w:name="_Toc67682099"/>
      <w:bookmarkStart w:id="5138" w:name="_Toc177477203"/>
      <w:r w:rsidRPr="000F0BA0">
        <w:t>6.5.7.1</w:t>
      </w:r>
      <w:r w:rsidRPr="000F0BA0">
        <w:tab/>
        <w:t>General</w:t>
      </w:r>
      <w:bookmarkEnd w:id="5132"/>
      <w:bookmarkEnd w:id="5133"/>
      <w:bookmarkEnd w:id="5134"/>
      <w:bookmarkEnd w:id="5135"/>
      <w:bookmarkEnd w:id="5136"/>
      <w:bookmarkEnd w:id="5137"/>
      <w:bookmarkEnd w:id="5138"/>
    </w:p>
    <w:p w14:paraId="792C679F" w14:textId="77777777" w:rsidR="005B7866" w:rsidRPr="000F0BA0" w:rsidRDefault="005B7866" w:rsidP="005B7866">
      <w:pPr>
        <w:rPr>
          <w:rFonts w:eastAsia="Calibri"/>
        </w:rPr>
      </w:pPr>
      <w:r w:rsidRPr="000F0BA0">
        <w:t>HTTP error handling shall be supported as specified in clause 5.2.4 of 3GPP TS 29.500 [4].</w:t>
      </w:r>
    </w:p>
    <w:p w14:paraId="379034A0" w14:textId="77777777" w:rsidR="005B7866" w:rsidRPr="000F0BA0" w:rsidRDefault="005B7866" w:rsidP="00C05182">
      <w:pPr>
        <w:pStyle w:val="Heading4"/>
      </w:pPr>
      <w:bookmarkStart w:id="5139" w:name="_Toc11338838"/>
      <w:bookmarkStart w:id="5140" w:name="_Toc27585563"/>
      <w:bookmarkStart w:id="5141" w:name="_Toc36457573"/>
      <w:bookmarkStart w:id="5142" w:name="_Toc45028491"/>
      <w:bookmarkStart w:id="5143" w:name="_Toc45029326"/>
      <w:bookmarkStart w:id="5144" w:name="_Toc67682100"/>
      <w:bookmarkStart w:id="5145" w:name="_Toc177477204"/>
      <w:r w:rsidRPr="000F0BA0">
        <w:t>6.5.7.2</w:t>
      </w:r>
      <w:r w:rsidRPr="000F0BA0">
        <w:tab/>
        <w:t>Protocol Errors</w:t>
      </w:r>
      <w:bookmarkEnd w:id="5139"/>
      <w:bookmarkEnd w:id="5140"/>
      <w:bookmarkEnd w:id="5141"/>
      <w:bookmarkEnd w:id="5142"/>
      <w:bookmarkEnd w:id="5143"/>
      <w:bookmarkEnd w:id="5144"/>
      <w:bookmarkEnd w:id="5145"/>
    </w:p>
    <w:p w14:paraId="323FAD53" w14:textId="77777777" w:rsidR="005B7866" w:rsidRPr="000F0BA0" w:rsidRDefault="005B7866" w:rsidP="005B7866">
      <w:r w:rsidRPr="000F0BA0">
        <w:t>Protocol errors handling shall be supported as specified in clause 5.2.7 of 3GPP TS 29.500 [4].</w:t>
      </w:r>
    </w:p>
    <w:p w14:paraId="4FE922C4" w14:textId="77777777" w:rsidR="005B7866" w:rsidRPr="000F0BA0" w:rsidRDefault="005B7866" w:rsidP="00C05182">
      <w:pPr>
        <w:pStyle w:val="Heading4"/>
      </w:pPr>
      <w:bookmarkStart w:id="5146" w:name="_Toc11338839"/>
      <w:bookmarkStart w:id="5147" w:name="_Toc27585564"/>
      <w:bookmarkStart w:id="5148" w:name="_Toc36457574"/>
      <w:bookmarkStart w:id="5149" w:name="_Toc45028492"/>
      <w:bookmarkStart w:id="5150" w:name="_Toc45029327"/>
      <w:bookmarkStart w:id="5151" w:name="_Toc67682101"/>
      <w:bookmarkStart w:id="5152" w:name="_Toc177477205"/>
      <w:r w:rsidRPr="000F0BA0">
        <w:t>6.5.7.3</w:t>
      </w:r>
      <w:r w:rsidRPr="000F0BA0">
        <w:tab/>
        <w:t>Application Errors</w:t>
      </w:r>
      <w:bookmarkEnd w:id="5146"/>
      <w:bookmarkEnd w:id="5147"/>
      <w:bookmarkEnd w:id="5148"/>
      <w:bookmarkEnd w:id="5149"/>
      <w:bookmarkEnd w:id="5150"/>
      <w:bookmarkEnd w:id="5151"/>
      <w:bookmarkEnd w:id="5152"/>
    </w:p>
    <w:p w14:paraId="3DE79C55" w14:textId="77777777" w:rsidR="005B7866" w:rsidRPr="000F0BA0" w:rsidRDefault="005B7866" w:rsidP="005B7866">
      <w:r w:rsidRPr="000F0BA0">
        <w:t>The common application errors defined in the Table 5.2.7.2-1 in 3GPP TS 29.500 [4] may also be used for the Nudm_ParameterProvision service. The following application errors listed in Table 6.5.7.3-1 are specific for the Nudm_ParameterProvision service.</w:t>
      </w:r>
    </w:p>
    <w:p w14:paraId="79654EA1" w14:textId="77777777" w:rsidR="005B7866" w:rsidRPr="000F0BA0" w:rsidRDefault="005B7866" w:rsidP="005B7866">
      <w:r w:rsidRPr="000F0BA0">
        <w:t>The application errors defined for the Nudm_UECM service are listed in Table 6.5.7.3-1.</w:t>
      </w:r>
    </w:p>
    <w:p w14:paraId="3E8669F4" w14:textId="77777777" w:rsidR="005B7866" w:rsidRPr="000F0BA0" w:rsidRDefault="005B7866" w:rsidP="005B7866">
      <w:pPr>
        <w:pStyle w:val="TH"/>
      </w:pPr>
      <w:r w:rsidRPr="000F0BA0">
        <w:t>Table 6.5.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57"/>
        <w:gridCol w:w="1561"/>
        <w:gridCol w:w="4376"/>
      </w:tblGrid>
      <w:tr w:rsidR="005B7866" w:rsidRPr="000F0BA0" w14:paraId="28F9B7C0"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shd w:val="clear" w:color="auto" w:fill="C0C0C0"/>
            <w:hideMark/>
          </w:tcPr>
          <w:p w14:paraId="459B8C08" w14:textId="77777777" w:rsidR="005B7866" w:rsidRPr="000F0BA0" w:rsidRDefault="005B7866" w:rsidP="007F1FAF">
            <w:pPr>
              <w:pStyle w:val="TAH"/>
            </w:pPr>
            <w:r w:rsidRPr="000F0BA0">
              <w:t>Application Error</w:t>
            </w:r>
          </w:p>
        </w:tc>
        <w:tc>
          <w:tcPr>
            <w:tcW w:w="1631" w:type="dxa"/>
            <w:tcBorders>
              <w:top w:val="single" w:sz="4" w:space="0" w:color="auto"/>
              <w:left w:val="single" w:sz="4" w:space="0" w:color="auto"/>
              <w:bottom w:val="single" w:sz="4" w:space="0" w:color="auto"/>
              <w:right w:val="single" w:sz="4" w:space="0" w:color="auto"/>
            </w:tcBorders>
            <w:shd w:val="clear" w:color="auto" w:fill="C0C0C0"/>
            <w:hideMark/>
          </w:tcPr>
          <w:p w14:paraId="7B57F94D" w14:textId="77777777" w:rsidR="005B7866" w:rsidRPr="000F0BA0" w:rsidRDefault="005B7866" w:rsidP="007F1FAF">
            <w:pPr>
              <w:pStyle w:val="TAH"/>
            </w:pPr>
            <w:r w:rsidRPr="000F0BA0">
              <w:t>HTTP status code</w:t>
            </w:r>
          </w:p>
        </w:tc>
        <w:tc>
          <w:tcPr>
            <w:tcW w:w="4746" w:type="dxa"/>
            <w:tcBorders>
              <w:top w:val="single" w:sz="4" w:space="0" w:color="auto"/>
              <w:left w:val="single" w:sz="4" w:space="0" w:color="auto"/>
              <w:bottom w:val="single" w:sz="4" w:space="0" w:color="auto"/>
              <w:right w:val="single" w:sz="4" w:space="0" w:color="auto"/>
            </w:tcBorders>
            <w:shd w:val="clear" w:color="auto" w:fill="C0C0C0"/>
            <w:hideMark/>
          </w:tcPr>
          <w:p w14:paraId="7903FC79" w14:textId="77777777" w:rsidR="005B7866" w:rsidRPr="000F0BA0" w:rsidRDefault="005B7866" w:rsidP="007F1FAF">
            <w:pPr>
              <w:pStyle w:val="TAH"/>
            </w:pPr>
            <w:r w:rsidRPr="000F0BA0">
              <w:t>Description</w:t>
            </w:r>
          </w:p>
        </w:tc>
      </w:tr>
      <w:tr w:rsidR="00C30D5C" w:rsidRPr="000F0BA0" w14:paraId="1793FD97"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1ECBC96F" w14:textId="5528C882" w:rsidR="00C30D5C" w:rsidRPr="000F0BA0" w:rsidRDefault="00C30D5C" w:rsidP="007F1FAF">
            <w:pPr>
              <w:pStyle w:val="TAL"/>
            </w:pPr>
            <w:r w:rsidRPr="000F0BA0">
              <w:t>CONFIDENCE_LEVEL_OUT_OF_RANGE</w:t>
            </w:r>
          </w:p>
        </w:tc>
        <w:tc>
          <w:tcPr>
            <w:tcW w:w="1631" w:type="dxa"/>
            <w:tcBorders>
              <w:top w:val="single" w:sz="4" w:space="0" w:color="auto"/>
              <w:left w:val="single" w:sz="4" w:space="0" w:color="auto"/>
              <w:bottom w:val="single" w:sz="4" w:space="0" w:color="auto"/>
              <w:right w:val="single" w:sz="4" w:space="0" w:color="auto"/>
            </w:tcBorders>
          </w:tcPr>
          <w:p w14:paraId="0AFB67FE" w14:textId="6ABD4FA5" w:rsidR="00C30D5C" w:rsidRPr="000F0BA0" w:rsidRDefault="00C30D5C" w:rsidP="007F1FAF">
            <w:pPr>
              <w:pStyle w:val="TAL"/>
            </w:pPr>
            <w:r w:rsidRPr="000F0BA0">
              <w:t>400 Bad Request</w:t>
            </w:r>
          </w:p>
        </w:tc>
        <w:tc>
          <w:tcPr>
            <w:tcW w:w="4746" w:type="dxa"/>
            <w:tcBorders>
              <w:top w:val="single" w:sz="4" w:space="0" w:color="auto"/>
              <w:left w:val="single" w:sz="4" w:space="0" w:color="auto"/>
              <w:bottom w:val="single" w:sz="4" w:space="0" w:color="auto"/>
              <w:right w:val="single" w:sz="4" w:space="0" w:color="auto"/>
            </w:tcBorders>
          </w:tcPr>
          <w:p w14:paraId="69D12562" w14:textId="22B8BBEC" w:rsidR="00C30D5C" w:rsidRPr="000F0BA0" w:rsidRDefault="00C30D5C" w:rsidP="007F1FAF">
            <w:pPr>
              <w:pStyle w:val="TAL"/>
              <w:rPr>
                <w:rFonts w:cs="Arial"/>
                <w:szCs w:val="18"/>
              </w:rPr>
            </w:pPr>
            <w:r w:rsidRPr="000F0BA0">
              <w:rPr>
                <w:rFonts w:cs="Arial"/>
                <w:szCs w:val="18"/>
              </w:rPr>
              <w:t>Confidence Level of the Expected UE Behaviour Parameter is out or range (e.g. &lt;0.00 or &gt;1.00)</w:t>
            </w:r>
          </w:p>
        </w:tc>
      </w:tr>
      <w:tr w:rsidR="00C30D5C" w:rsidRPr="000F0BA0" w14:paraId="3985104E"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699E1E41" w14:textId="5EDF9726" w:rsidR="00C30D5C" w:rsidRPr="000F0BA0" w:rsidRDefault="00C30D5C" w:rsidP="007F1FAF">
            <w:pPr>
              <w:pStyle w:val="TAL"/>
            </w:pPr>
            <w:r w:rsidRPr="000F0BA0">
              <w:t>ACCURACY_LEVEL_OUT_OF_RANGE</w:t>
            </w:r>
          </w:p>
        </w:tc>
        <w:tc>
          <w:tcPr>
            <w:tcW w:w="1631" w:type="dxa"/>
            <w:tcBorders>
              <w:top w:val="single" w:sz="4" w:space="0" w:color="auto"/>
              <w:left w:val="single" w:sz="4" w:space="0" w:color="auto"/>
              <w:bottom w:val="single" w:sz="4" w:space="0" w:color="auto"/>
              <w:right w:val="single" w:sz="4" w:space="0" w:color="auto"/>
            </w:tcBorders>
          </w:tcPr>
          <w:p w14:paraId="71FB9115" w14:textId="48E0B37B" w:rsidR="00C30D5C" w:rsidRPr="000F0BA0" w:rsidRDefault="00C30D5C" w:rsidP="007F1FAF">
            <w:pPr>
              <w:pStyle w:val="TAL"/>
            </w:pPr>
            <w:r w:rsidRPr="000F0BA0">
              <w:t>400 Bad Request</w:t>
            </w:r>
          </w:p>
        </w:tc>
        <w:tc>
          <w:tcPr>
            <w:tcW w:w="4746" w:type="dxa"/>
            <w:tcBorders>
              <w:top w:val="single" w:sz="4" w:space="0" w:color="auto"/>
              <w:left w:val="single" w:sz="4" w:space="0" w:color="auto"/>
              <w:bottom w:val="single" w:sz="4" w:space="0" w:color="auto"/>
              <w:right w:val="single" w:sz="4" w:space="0" w:color="auto"/>
            </w:tcBorders>
          </w:tcPr>
          <w:p w14:paraId="5AF9BAEE" w14:textId="37A1A7CB" w:rsidR="00C30D5C" w:rsidRPr="000F0BA0" w:rsidRDefault="00C30D5C" w:rsidP="007F1FAF">
            <w:pPr>
              <w:pStyle w:val="TAL"/>
              <w:rPr>
                <w:rFonts w:cs="Arial"/>
                <w:szCs w:val="18"/>
              </w:rPr>
            </w:pPr>
            <w:r w:rsidRPr="000F0BA0">
              <w:rPr>
                <w:rFonts w:cs="Arial"/>
                <w:szCs w:val="18"/>
              </w:rPr>
              <w:t>Accuracy Level of the Expected UE Behaviour Parameter is out or range (e.g. &lt;0.00 or &gt;1.00)</w:t>
            </w:r>
          </w:p>
        </w:tc>
      </w:tr>
      <w:tr w:rsidR="005B7866" w:rsidRPr="000F0BA0" w14:paraId="0E95FC9C"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0F0B1C17" w14:textId="77777777" w:rsidR="005B7866" w:rsidRPr="000F0BA0" w:rsidRDefault="005B7866" w:rsidP="007F1FAF">
            <w:pPr>
              <w:pStyle w:val="TAL"/>
            </w:pPr>
            <w:r w:rsidRPr="000F0BA0">
              <w:t>MODIFICATION_NOT_ALLOWED</w:t>
            </w:r>
          </w:p>
        </w:tc>
        <w:tc>
          <w:tcPr>
            <w:tcW w:w="1631" w:type="dxa"/>
            <w:tcBorders>
              <w:top w:val="single" w:sz="4" w:space="0" w:color="auto"/>
              <w:left w:val="single" w:sz="4" w:space="0" w:color="auto"/>
              <w:bottom w:val="single" w:sz="4" w:space="0" w:color="auto"/>
              <w:right w:val="single" w:sz="4" w:space="0" w:color="auto"/>
            </w:tcBorders>
          </w:tcPr>
          <w:p w14:paraId="384161F1" w14:textId="77777777" w:rsidR="005B7866" w:rsidRPr="000F0BA0" w:rsidRDefault="005B7866" w:rsidP="007F1FAF">
            <w:pPr>
              <w:pStyle w:val="TAL"/>
            </w:pPr>
            <w:r w:rsidRPr="000F0BA0">
              <w:t>403 Forbidden</w:t>
            </w:r>
          </w:p>
        </w:tc>
        <w:tc>
          <w:tcPr>
            <w:tcW w:w="4746" w:type="dxa"/>
            <w:tcBorders>
              <w:top w:val="single" w:sz="4" w:space="0" w:color="auto"/>
              <w:left w:val="single" w:sz="4" w:space="0" w:color="auto"/>
              <w:bottom w:val="single" w:sz="4" w:space="0" w:color="auto"/>
              <w:right w:val="single" w:sz="4" w:space="0" w:color="auto"/>
            </w:tcBorders>
          </w:tcPr>
          <w:p w14:paraId="3F572E3F" w14:textId="77777777" w:rsidR="005B7866" w:rsidRPr="000F0BA0" w:rsidRDefault="005B7866" w:rsidP="007F1FAF">
            <w:pPr>
              <w:pStyle w:val="TAL"/>
              <w:rPr>
                <w:rFonts w:cs="Arial"/>
                <w:szCs w:val="18"/>
              </w:rPr>
            </w:pPr>
            <w:r w:rsidRPr="000F0BA0">
              <w:rPr>
                <w:rFonts w:cs="Arial"/>
                <w:szCs w:val="18"/>
              </w:rPr>
              <w:t>The subscriber does not have the necessary subscription for external parameter provisioning.</w:t>
            </w:r>
          </w:p>
        </w:tc>
      </w:tr>
      <w:tr w:rsidR="005B7866" w:rsidRPr="000F0BA0" w14:paraId="5AC77741"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2B08985B" w14:textId="77777777" w:rsidR="005B7866" w:rsidRPr="000F0BA0" w:rsidRDefault="005B7866" w:rsidP="007F1FAF">
            <w:pPr>
              <w:pStyle w:val="TAL"/>
            </w:pPr>
            <w:r w:rsidRPr="000F0BA0">
              <w:t>USER_NOT_FOUND</w:t>
            </w:r>
          </w:p>
        </w:tc>
        <w:tc>
          <w:tcPr>
            <w:tcW w:w="1631" w:type="dxa"/>
            <w:tcBorders>
              <w:top w:val="single" w:sz="4" w:space="0" w:color="auto"/>
              <w:left w:val="single" w:sz="4" w:space="0" w:color="auto"/>
              <w:bottom w:val="single" w:sz="4" w:space="0" w:color="auto"/>
              <w:right w:val="single" w:sz="4" w:space="0" w:color="auto"/>
            </w:tcBorders>
          </w:tcPr>
          <w:p w14:paraId="03C9B0EE" w14:textId="77777777" w:rsidR="005B7866" w:rsidRPr="000F0BA0" w:rsidRDefault="005B7866" w:rsidP="007F1FAF">
            <w:pPr>
              <w:pStyle w:val="TAL"/>
            </w:pPr>
            <w:r w:rsidRPr="000F0BA0">
              <w:t>404 Not Found</w:t>
            </w:r>
          </w:p>
        </w:tc>
        <w:tc>
          <w:tcPr>
            <w:tcW w:w="4746" w:type="dxa"/>
            <w:tcBorders>
              <w:top w:val="single" w:sz="4" w:space="0" w:color="auto"/>
              <w:left w:val="single" w:sz="4" w:space="0" w:color="auto"/>
              <w:bottom w:val="single" w:sz="4" w:space="0" w:color="auto"/>
              <w:right w:val="single" w:sz="4" w:space="0" w:color="auto"/>
            </w:tcBorders>
          </w:tcPr>
          <w:p w14:paraId="6B955414" w14:textId="77777777" w:rsidR="005B7866" w:rsidRPr="000F0BA0" w:rsidRDefault="005B7866" w:rsidP="007F1FAF">
            <w:pPr>
              <w:pStyle w:val="TAL"/>
              <w:rPr>
                <w:rFonts w:cs="Arial"/>
                <w:szCs w:val="18"/>
              </w:rPr>
            </w:pPr>
            <w:r w:rsidRPr="000F0BA0">
              <w:rPr>
                <w:rFonts w:cs="Arial"/>
                <w:szCs w:val="18"/>
              </w:rPr>
              <w:t>The User does not exist.</w:t>
            </w:r>
          </w:p>
        </w:tc>
      </w:tr>
      <w:tr w:rsidR="005B7866" w:rsidRPr="000F0BA0" w14:paraId="35B2CA85"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3136D959" w14:textId="77777777" w:rsidR="005B7866" w:rsidRPr="000F0BA0" w:rsidRDefault="005B7866" w:rsidP="007F1FAF">
            <w:pPr>
              <w:pStyle w:val="TAL"/>
            </w:pPr>
            <w:r w:rsidRPr="000F0BA0">
              <w:t>CREATION_NOT_ALLOWED</w:t>
            </w:r>
          </w:p>
        </w:tc>
        <w:tc>
          <w:tcPr>
            <w:tcW w:w="1631" w:type="dxa"/>
            <w:tcBorders>
              <w:top w:val="single" w:sz="4" w:space="0" w:color="auto"/>
              <w:left w:val="single" w:sz="4" w:space="0" w:color="auto"/>
              <w:bottom w:val="single" w:sz="4" w:space="0" w:color="auto"/>
              <w:right w:val="single" w:sz="4" w:space="0" w:color="auto"/>
            </w:tcBorders>
          </w:tcPr>
          <w:p w14:paraId="203CF1EB" w14:textId="77777777" w:rsidR="005B7866" w:rsidRPr="000F0BA0" w:rsidRDefault="005B7866" w:rsidP="007F1FAF">
            <w:pPr>
              <w:pStyle w:val="TAL"/>
            </w:pPr>
            <w:r w:rsidRPr="000F0BA0">
              <w:t>403 Forbidden</w:t>
            </w:r>
          </w:p>
        </w:tc>
        <w:tc>
          <w:tcPr>
            <w:tcW w:w="4746" w:type="dxa"/>
            <w:tcBorders>
              <w:top w:val="single" w:sz="4" w:space="0" w:color="auto"/>
              <w:left w:val="single" w:sz="4" w:space="0" w:color="auto"/>
              <w:bottom w:val="single" w:sz="4" w:space="0" w:color="auto"/>
              <w:right w:val="single" w:sz="4" w:space="0" w:color="auto"/>
            </w:tcBorders>
          </w:tcPr>
          <w:p w14:paraId="5D197BE4" w14:textId="77777777" w:rsidR="005B7866" w:rsidRPr="000F0BA0" w:rsidRDefault="005B7866" w:rsidP="007F1FAF">
            <w:pPr>
              <w:pStyle w:val="TAL"/>
              <w:rPr>
                <w:rFonts w:cs="Arial"/>
                <w:szCs w:val="18"/>
              </w:rPr>
            </w:pPr>
            <w:r w:rsidRPr="000F0BA0">
              <w:rPr>
                <w:rFonts w:cs="Arial"/>
                <w:szCs w:val="18"/>
              </w:rPr>
              <w:t>Creation of a 5G VN Group is not allowed.</w:t>
            </w:r>
          </w:p>
        </w:tc>
      </w:tr>
      <w:tr w:rsidR="005B7866" w:rsidRPr="000F0BA0" w14:paraId="160361DA"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2710315A" w14:textId="77777777" w:rsidR="005B7866" w:rsidRPr="000F0BA0" w:rsidRDefault="005B7866" w:rsidP="007F1FAF">
            <w:pPr>
              <w:pStyle w:val="TAL"/>
            </w:pPr>
            <w:r w:rsidRPr="000F0BA0">
              <w:rPr>
                <w:lang w:eastAsia="zh-CN"/>
              </w:rPr>
              <w:t>DETACHED_USER</w:t>
            </w:r>
          </w:p>
        </w:tc>
        <w:tc>
          <w:tcPr>
            <w:tcW w:w="1631" w:type="dxa"/>
            <w:tcBorders>
              <w:top w:val="single" w:sz="4" w:space="0" w:color="auto"/>
              <w:left w:val="single" w:sz="4" w:space="0" w:color="auto"/>
              <w:bottom w:val="single" w:sz="4" w:space="0" w:color="auto"/>
              <w:right w:val="single" w:sz="4" w:space="0" w:color="auto"/>
            </w:tcBorders>
          </w:tcPr>
          <w:p w14:paraId="334205CA" w14:textId="77777777" w:rsidR="005B7866" w:rsidRPr="000F0BA0" w:rsidRDefault="005B7866" w:rsidP="007F1FAF">
            <w:pPr>
              <w:pStyle w:val="TAL"/>
            </w:pPr>
            <w:r w:rsidRPr="000F0BA0">
              <w:t>403 Forbidden</w:t>
            </w:r>
          </w:p>
        </w:tc>
        <w:tc>
          <w:tcPr>
            <w:tcW w:w="4746" w:type="dxa"/>
            <w:tcBorders>
              <w:top w:val="single" w:sz="4" w:space="0" w:color="auto"/>
              <w:left w:val="single" w:sz="4" w:space="0" w:color="auto"/>
              <w:bottom w:val="single" w:sz="4" w:space="0" w:color="auto"/>
              <w:right w:val="single" w:sz="4" w:space="0" w:color="auto"/>
            </w:tcBorders>
          </w:tcPr>
          <w:p w14:paraId="06E4E3CA" w14:textId="77777777" w:rsidR="005B7866" w:rsidRPr="000F0BA0" w:rsidRDefault="005B7866" w:rsidP="007F1FAF">
            <w:pPr>
              <w:pStyle w:val="TAL"/>
              <w:rPr>
                <w:rFonts w:cs="Arial"/>
                <w:szCs w:val="18"/>
              </w:rPr>
            </w:pPr>
            <w:r w:rsidRPr="000F0BA0">
              <w:t>The user is detached in the Network.</w:t>
            </w:r>
          </w:p>
        </w:tc>
      </w:tr>
      <w:tr w:rsidR="005B7866" w:rsidRPr="000F0BA0" w14:paraId="2D26D34E"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1ACD94C8" w14:textId="77777777" w:rsidR="005B7866" w:rsidRPr="000F0BA0" w:rsidRDefault="005B7866" w:rsidP="007F1FAF">
            <w:pPr>
              <w:pStyle w:val="TAL"/>
            </w:pPr>
            <w:r w:rsidRPr="000F0BA0">
              <w:t>GROUP_IDENTIFIER_NOT_FOUND</w:t>
            </w:r>
          </w:p>
        </w:tc>
        <w:tc>
          <w:tcPr>
            <w:tcW w:w="1631" w:type="dxa"/>
            <w:tcBorders>
              <w:top w:val="single" w:sz="4" w:space="0" w:color="auto"/>
              <w:left w:val="single" w:sz="4" w:space="0" w:color="auto"/>
              <w:bottom w:val="single" w:sz="4" w:space="0" w:color="auto"/>
              <w:right w:val="single" w:sz="4" w:space="0" w:color="auto"/>
            </w:tcBorders>
          </w:tcPr>
          <w:p w14:paraId="5BD1730E" w14:textId="77777777" w:rsidR="005B7866" w:rsidRPr="000F0BA0" w:rsidRDefault="005B7866" w:rsidP="007F1FAF">
            <w:pPr>
              <w:pStyle w:val="TAL"/>
            </w:pPr>
            <w:r w:rsidRPr="000F0BA0">
              <w:t>404 Not Found</w:t>
            </w:r>
          </w:p>
        </w:tc>
        <w:tc>
          <w:tcPr>
            <w:tcW w:w="4746" w:type="dxa"/>
            <w:tcBorders>
              <w:top w:val="single" w:sz="4" w:space="0" w:color="auto"/>
              <w:left w:val="single" w:sz="4" w:space="0" w:color="auto"/>
              <w:bottom w:val="single" w:sz="4" w:space="0" w:color="auto"/>
              <w:right w:val="single" w:sz="4" w:space="0" w:color="auto"/>
            </w:tcBorders>
          </w:tcPr>
          <w:p w14:paraId="0D37B4FC" w14:textId="77777777" w:rsidR="005B7866" w:rsidRPr="000F0BA0" w:rsidRDefault="005B7866" w:rsidP="007F1FAF">
            <w:pPr>
              <w:pStyle w:val="TAL"/>
              <w:rPr>
                <w:rFonts w:cs="Arial"/>
                <w:szCs w:val="18"/>
              </w:rPr>
            </w:pPr>
            <w:r w:rsidRPr="000F0BA0">
              <w:rPr>
                <w:rFonts w:cs="Arial"/>
                <w:szCs w:val="18"/>
              </w:rPr>
              <w:t>The group does not exist</w:t>
            </w:r>
          </w:p>
        </w:tc>
      </w:tr>
      <w:tr w:rsidR="005B7866" w:rsidRPr="000F0BA0" w14:paraId="6835E196"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4585342C" w14:textId="77777777" w:rsidR="005B7866" w:rsidRPr="000F0BA0" w:rsidRDefault="005B7866" w:rsidP="007F1FAF">
            <w:pPr>
              <w:pStyle w:val="TAL"/>
            </w:pPr>
            <w:r w:rsidRPr="000F0BA0">
              <w:t>AF_NOT_ALLOWED</w:t>
            </w:r>
          </w:p>
        </w:tc>
        <w:tc>
          <w:tcPr>
            <w:tcW w:w="1631" w:type="dxa"/>
            <w:tcBorders>
              <w:top w:val="single" w:sz="4" w:space="0" w:color="auto"/>
              <w:left w:val="single" w:sz="4" w:space="0" w:color="auto"/>
              <w:bottom w:val="single" w:sz="4" w:space="0" w:color="auto"/>
              <w:right w:val="single" w:sz="4" w:space="0" w:color="auto"/>
            </w:tcBorders>
          </w:tcPr>
          <w:p w14:paraId="222F57D9" w14:textId="77777777" w:rsidR="005B7866" w:rsidRPr="000F0BA0" w:rsidRDefault="005B7866" w:rsidP="007F1FAF">
            <w:pPr>
              <w:pStyle w:val="TAL"/>
            </w:pPr>
            <w:r w:rsidRPr="000F0BA0">
              <w:t>403 Forbidden</w:t>
            </w:r>
          </w:p>
        </w:tc>
        <w:tc>
          <w:tcPr>
            <w:tcW w:w="4746" w:type="dxa"/>
            <w:tcBorders>
              <w:top w:val="single" w:sz="4" w:space="0" w:color="auto"/>
              <w:left w:val="single" w:sz="4" w:space="0" w:color="auto"/>
              <w:bottom w:val="single" w:sz="4" w:space="0" w:color="auto"/>
              <w:right w:val="single" w:sz="4" w:space="0" w:color="auto"/>
            </w:tcBorders>
          </w:tcPr>
          <w:p w14:paraId="0D49EDD6" w14:textId="77777777" w:rsidR="005B7866" w:rsidRPr="000F0BA0" w:rsidRDefault="005B7866" w:rsidP="007F1FAF">
            <w:pPr>
              <w:pStyle w:val="TAL"/>
              <w:rPr>
                <w:rFonts w:cs="Arial"/>
                <w:szCs w:val="18"/>
              </w:rPr>
            </w:pPr>
            <w:r w:rsidRPr="000F0BA0">
              <w:rPr>
                <w:rFonts w:cs="Arial"/>
                <w:szCs w:val="18"/>
              </w:rPr>
              <w:t>This AF is not allowed to perform external provisioning or 5G VN Group creation.</w:t>
            </w:r>
          </w:p>
        </w:tc>
      </w:tr>
      <w:tr w:rsidR="005B7866" w:rsidRPr="000F0BA0" w14:paraId="2E02DDC4" w14:textId="77777777" w:rsidTr="007F1FAF">
        <w:trPr>
          <w:jc w:val="center"/>
        </w:trPr>
        <w:tc>
          <w:tcPr>
            <w:tcW w:w="3117" w:type="dxa"/>
            <w:tcBorders>
              <w:top w:val="single" w:sz="4" w:space="0" w:color="auto"/>
              <w:left w:val="single" w:sz="4" w:space="0" w:color="auto"/>
              <w:bottom w:val="single" w:sz="4" w:space="0" w:color="auto"/>
              <w:right w:val="single" w:sz="4" w:space="0" w:color="auto"/>
            </w:tcBorders>
          </w:tcPr>
          <w:p w14:paraId="761C3631" w14:textId="77777777" w:rsidR="005B7866" w:rsidRPr="000F0BA0" w:rsidRDefault="005B7866" w:rsidP="007F1FAF">
            <w:pPr>
              <w:pStyle w:val="TAL"/>
            </w:pPr>
            <w:r w:rsidRPr="000F0BA0">
              <w:t>MTC_PROVIDER_NOT_ALLOWED</w:t>
            </w:r>
          </w:p>
        </w:tc>
        <w:tc>
          <w:tcPr>
            <w:tcW w:w="1631" w:type="dxa"/>
            <w:tcBorders>
              <w:top w:val="single" w:sz="4" w:space="0" w:color="auto"/>
              <w:left w:val="single" w:sz="4" w:space="0" w:color="auto"/>
              <w:bottom w:val="single" w:sz="4" w:space="0" w:color="auto"/>
              <w:right w:val="single" w:sz="4" w:space="0" w:color="auto"/>
            </w:tcBorders>
          </w:tcPr>
          <w:p w14:paraId="3357FBEC" w14:textId="77777777" w:rsidR="005B7866" w:rsidRPr="000F0BA0" w:rsidRDefault="005B7866" w:rsidP="007F1FAF">
            <w:pPr>
              <w:pStyle w:val="TAL"/>
            </w:pPr>
            <w:r w:rsidRPr="000F0BA0">
              <w:t>403 Forbidden</w:t>
            </w:r>
          </w:p>
        </w:tc>
        <w:tc>
          <w:tcPr>
            <w:tcW w:w="4746" w:type="dxa"/>
            <w:tcBorders>
              <w:top w:val="single" w:sz="4" w:space="0" w:color="auto"/>
              <w:left w:val="single" w:sz="4" w:space="0" w:color="auto"/>
              <w:bottom w:val="single" w:sz="4" w:space="0" w:color="auto"/>
              <w:right w:val="single" w:sz="4" w:space="0" w:color="auto"/>
            </w:tcBorders>
          </w:tcPr>
          <w:p w14:paraId="51686BF8" w14:textId="77777777" w:rsidR="005B7866" w:rsidRPr="000F0BA0" w:rsidRDefault="005B7866" w:rsidP="007F1FAF">
            <w:pPr>
              <w:pStyle w:val="TAL"/>
              <w:rPr>
                <w:rFonts w:cs="Arial"/>
                <w:szCs w:val="18"/>
              </w:rPr>
            </w:pPr>
            <w:r w:rsidRPr="000F0BA0">
              <w:rPr>
                <w:rFonts w:cs="Arial"/>
                <w:szCs w:val="18"/>
              </w:rPr>
              <w:t>MTC Provider not authorized to perform external provisioning or 5G VN Group creation.</w:t>
            </w:r>
          </w:p>
        </w:tc>
      </w:tr>
    </w:tbl>
    <w:p w14:paraId="3F02656C" w14:textId="77777777" w:rsidR="005B7866" w:rsidRPr="000F0BA0" w:rsidRDefault="005B7866" w:rsidP="005B7866"/>
    <w:p w14:paraId="59F9A312" w14:textId="77777777" w:rsidR="005B7866" w:rsidRPr="000F0BA0" w:rsidRDefault="005B7866" w:rsidP="00C05182">
      <w:pPr>
        <w:pStyle w:val="Heading3"/>
      </w:pPr>
      <w:bookmarkStart w:id="5153" w:name="_Toc11338840"/>
      <w:bookmarkStart w:id="5154" w:name="_Toc27585565"/>
      <w:bookmarkStart w:id="5155" w:name="_Toc36457575"/>
      <w:bookmarkStart w:id="5156" w:name="_Toc45028493"/>
      <w:bookmarkStart w:id="5157" w:name="_Toc45029328"/>
      <w:bookmarkStart w:id="5158" w:name="_Toc67682102"/>
      <w:bookmarkStart w:id="5159" w:name="_Toc177477206"/>
      <w:r w:rsidRPr="000F0BA0">
        <w:t>6.5.8</w:t>
      </w:r>
      <w:r w:rsidRPr="000F0BA0">
        <w:tab/>
        <w:t>Feature Negotiation</w:t>
      </w:r>
      <w:bookmarkEnd w:id="5153"/>
      <w:bookmarkEnd w:id="5154"/>
      <w:bookmarkEnd w:id="5155"/>
      <w:bookmarkEnd w:id="5156"/>
      <w:bookmarkEnd w:id="5157"/>
      <w:bookmarkEnd w:id="5158"/>
      <w:bookmarkEnd w:id="5159"/>
    </w:p>
    <w:p w14:paraId="58F1C447" w14:textId="77777777" w:rsidR="005B7866" w:rsidRPr="000F0BA0" w:rsidRDefault="005B7866" w:rsidP="005B7866">
      <w:r w:rsidRPr="000F0BA0">
        <w:t>The optional features in table 6.5.8-1 are defined for the Nudm_PP API. They shall be negotiated using the extensibility mechanism defined in clause 6.6 of 3GPP TS 29.500 [4].</w:t>
      </w:r>
    </w:p>
    <w:p w14:paraId="4E03B05C" w14:textId="77777777" w:rsidR="005B7866" w:rsidRPr="000F0BA0" w:rsidRDefault="005B7866" w:rsidP="005B7866">
      <w:pPr>
        <w:pStyle w:val="TH"/>
      </w:pPr>
      <w:r w:rsidRPr="000F0BA0">
        <w:t>Table 6.5.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126234B0"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E9187B8"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01096EE"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77AF052" w14:textId="77777777" w:rsidR="005B7866" w:rsidRPr="000F0BA0" w:rsidRDefault="005B7866" w:rsidP="007F1FAF">
            <w:pPr>
              <w:pStyle w:val="TAH"/>
            </w:pPr>
            <w:r w:rsidRPr="000F0BA0">
              <w:t>Description</w:t>
            </w:r>
          </w:p>
        </w:tc>
      </w:tr>
      <w:tr w:rsidR="005B7866" w:rsidRPr="000F0BA0" w14:paraId="5D64E8D1"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5C8BEE92" w14:textId="77777777" w:rsidR="005B7866" w:rsidRPr="000F0BA0" w:rsidRDefault="005B7866" w:rsidP="007F1FAF">
            <w:pPr>
              <w:pStyle w:val="TAL"/>
            </w:pPr>
            <w:r w:rsidRPr="000F0BA0">
              <w:t>1</w:t>
            </w:r>
          </w:p>
        </w:tc>
        <w:tc>
          <w:tcPr>
            <w:tcW w:w="2207" w:type="dxa"/>
            <w:tcBorders>
              <w:top w:val="single" w:sz="4" w:space="0" w:color="auto"/>
              <w:left w:val="single" w:sz="4" w:space="0" w:color="auto"/>
              <w:bottom w:val="single" w:sz="4" w:space="0" w:color="auto"/>
              <w:right w:val="single" w:sz="4" w:space="0" w:color="auto"/>
            </w:tcBorders>
          </w:tcPr>
          <w:p w14:paraId="7F4C3E70" w14:textId="77777777" w:rsidR="005B7866" w:rsidRPr="000F0BA0" w:rsidRDefault="005B7866" w:rsidP="007F1FAF">
            <w:pPr>
              <w:pStyle w:val="TAL"/>
            </w:pPr>
            <w:r w:rsidRPr="000F0BA0">
              <w:t>PatchReport</w:t>
            </w:r>
          </w:p>
        </w:tc>
        <w:tc>
          <w:tcPr>
            <w:tcW w:w="5758" w:type="dxa"/>
            <w:tcBorders>
              <w:top w:val="single" w:sz="4" w:space="0" w:color="auto"/>
              <w:left w:val="single" w:sz="4" w:space="0" w:color="auto"/>
              <w:bottom w:val="single" w:sz="4" w:space="0" w:color="auto"/>
              <w:right w:val="single" w:sz="4" w:space="0" w:color="auto"/>
            </w:tcBorders>
          </w:tcPr>
          <w:p w14:paraId="2B044201" w14:textId="77777777" w:rsidR="005B7866" w:rsidRPr="000F0BA0" w:rsidRDefault="005B7866" w:rsidP="007F1FAF">
            <w:pPr>
              <w:pStyle w:val="TAL"/>
              <w:rPr>
                <w:rFonts w:cs="Arial"/>
                <w:szCs w:val="18"/>
              </w:rPr>
            </w:pPr>
            <w:r w:rsidRPr="000F0BA0">
              <w:rPr>
                <w:rFonts w:cs="Arial" w:hint="eastAsia"/>
                <w:szCs w:val="18"/>
                <w:lang w:eastAsia="zh-CN"/>
              </w:rPr>
              <w:t xml:space="preserve">If some of the modifications included in the PATCH request are not successfully implemented, the UDM reports the result of PATCH request execution to the consumer. See </w:t>
            </w:r>
            <w:r w:rsidRPr="000F0BA0">
              <w:t>clause </w:t>
            </w:r>
            <w:r w:rsidRPr="000F0BA0">
              <w:rPr>
                <w:rFonts w:hint="eastAsia"/>
                <w:lang w:eastAsia="zh-CN"/>
              </w:rPr>
              <w:t>5</w:t>
            </w:r>
            <w:r w:rsidRPr="000F0BA0">
              <w:t>.</w:t>
            </w:r>
            <w:r w:rsidRPr="000F0BA0">
              <w:rPr>
                <w:rFonts w:hint="eastAsia"/>
                <w:lang w:eastAsia="zh-CN"/>
              </w:rPr>
              <w:t>2.7.2</w:t>
            </w:r>
            <w:r w:rsidRPr="000F0BA0">
              <w:t xml:space="preserve"> of 3GPP TS 29.500 [4]</w:t>
            </w:r>
            <w:r w:rsidRPr="000F0BA0">
              <w:rPr>
                <w:rFonts w:hint="eastAsia"/>
                <w:lang w:eastAsia="zh-CN"/>
              </w:rPr>
              <w:t>.</w:t>
            </w:r>
          </w:p>
        </w:tc>
      </w:tr>
      <w:tr w:rsidR="001B475A" w:rsidRPr="000F0BA0" w14:paraId="28F51D15" w14:textId="77777777" w:rsidTr="001B475A">
        <w:trPr>
          <w:jc w:val="center"/>
        </w:trPr>
        <w:tc>
          <w:tcPr>
            <w:tcW w:w="1529" w:type="dxa"/>
            <w:tcBorders>
              <w:top w:val="single" w:sz="4" w:space="0" w:color="auto"/>
              <w:left w:val="single" w:sz="4" w:space="0" w:color="auto"/>
              <w:bottom w:val="single" w:sz="4" w:space="0" w:color="auto"/>
              <w:right w:val="single" w:sz="4" w:space="0" w:color="auto"/>
            </w:tcBorders>
          </w:tcPr>
          <w:p w14:paraId="2622D2D1" w14:textId="066B7DD4" w:rsidR="001B475A" w:rsidRPr="000F0BA0" w:rsidRDefault="005979A4" w:rsidP="00071FDB">
            <w:pPr>
              <w:pStyle w:val="TAL"/>
            </w:pPr>
            <w:r w:rsidRPr="000F0BA0">
              <w:t>2</w:t>
            </w:r>
          </w:p>
        </w:tc>
        <w:tc>
          <w:tcPr>
            <w:tcW w:w="2207" w:type="dxa"/>
            <w:tcBorders>
              <w:top w:val="single" w:sz="4" w:space="0" w:color="auto"/>
              <w:left w:val="single" w:sz="4" w:space="0" w:color="auto"/>
              <w:bottom w:val="single" w:sz="4" w:space="0" w:color="auto"/>
              <w:right w:val="single" w:sz="4" w:space="0" w:color="auto"/>
            </w:tcBorders>
          </w:tcPr>
          <w:p w14:paraId="20FE5D91" w14:textId="77777777" w:rsidR="001B475A" w:rsidRPr="000F0BA0" w:rsidRDefault="001B475A" w:rsidP="00071FDB">
            <w:pPr>
              <w:pStyle w:val="TAL"/>
            </w:pPr>
            <w:r w:rsidRPr="000F0BA0">
              <w:t>ExpectedBehaviourMap</w:t>
            </w:r>
          </w:p>
        </w:tc>
        <w:tc>
          <w:tcPr>
            <w:tcW w:w="5758" w:type="dxa"/>
            <w:tcBorders>
              <w:top w:val="single" w:sz="4" w:space="0" w:color="auto"/>
              <w:left w:val="single" w:sz="4" w:space="0" w:color="auto"/>
              <w:bottom w:val="single" w:sz="4" w:space="0" w:color="auto"/>
              <w:right w:val="single" w:sz="4" w:space="0" w:color="auto"/>
            </w:tcBorders>
          </w:tcPr>
          <w:p w14:paraId="59583BA5" w14:textId="77777777" w:rsidR="001B475A" w:rsidRPr="000F0BA0" w:rsidRDefault="001B475A" w:rsidP="00071FDB">
            <w:pPr>
              <w:pStyle w:val="TAL"/>
              <w:rPr>
                <w:rFonts w:cs="Arial"/>
                <w:szCs w:val="18"/>
                <w:lang w:eastAsia="zh-CN"/>
              </w:rPr>
            </w:pPr>
            <w:r w:rsidRPr="000F0BA0">
              <w:rPr>
                <w:rFonts w:cs="Arial"/>
                <w:szCs w:val="18"/>
                <w:lang w:eastAsia="zh-CN"/>
              </w:rPr>
              <w:t xml:space="preserve">This indicates that the UDM supports receiving Expected Behaviour Parameters as a map of </w:t>
            </w:r>
            <w:r w:rsidRPr="000F0BA0">
              <w:rPr>
                <w:rFonts w:cs="Arial" w:hint="eastAsia"/>
                <w:szCs w:val="18"/>
                <w:lang w:eastAsia="zh-CN"/>
              </w:rPr>
              <w:t>ExpectedUeBehaviour</w:t>
            </w:r>
            <w:r w:rsidRPr="000F0BA0">
              <w:rPr>
                <w:rFonts w:cs="Arial"/>
                <w:szCs w:val="18"/>
                <w:lang w:eastAsia="zh-CN"/>
              </w:rPr>
              <w:t>Data.</w:t>
            </w:r>
          </w:p>
        </w:tc>
      </w:tr>
      <w:tr w:rsidR="00C027AC" w:rsidRPr="000F0BA0" w14:paraId="6567F71C" w14:textId="77777777" w:rsidTr="00C027AC">
        <w:trPr>
          <w:jc w:val="center"/>
        </w:trPr>
        <w:tc>
          <w:tcPr>
            <w:tcW w:w="1529" w:type="dxa"/>
            <w:tcBorders>
              <w:top w:val="single" w:sz="4" w:space="0" w:color="auto"/>
              <w:left w:val="single" w:sz="4" w:space="0" w:color="auto"/>
              <w:bottom w:val="single" w:sz="4" w:space="0" w:color="auto"/>
              <w:right w:val="single" w:sz="4" w:space="0" w:color="auto"/>
            </w:tcBorders>
          </w:tcPr>
          <w:p w14:paraId="61CEE732" w14:textId="4B06F50C" w:rsidR="00C027AC" w:rsidRPr="000F0BA0" w:rsidRDefault="00BD7D63" w:rsidP="00071FDB">
            <w:pPr>
              <w:pStyle w:val="TAL"/>
            </w:pPr>
            <w:r w:rsidRPr="000F0BA0">
              <w:t>3</w:t>
            </w:r>
          </w:p>
        </w:tc>
        <w:tc>
          <w:tcPr>
            <w:tcW w:w="2207" w:type="dxa"/>
            <w:tcBorders>
              <w:top w:val="single" w:sz="4" w:space="0" w:color="auto"/>
              <w:left w:val="single" w:sz="4" w:space="0" w:color="auto"/>
              <w:bottom w:val="single" w:sz="4" w:space="0" w:color="auto"/>
              <w:right w:val="single" w:sz="4" w:space="0" w:color="auto"/>
            </w:tcBorders>
          </w:tcPr>
          <w:p w14:paraId="59884360" w14:textId="77777777" w:rsidR="00C027AC" w:rsidRPr="000F0BA0" w:rsidRDefault="00C027AC" w:rsidP="00071FDB">
            <w:pPr>
              <w:pStyle w:val="TAL"/>
            </w:pPr>
            <w:r w:rsidRPr="000F0BA0">
              <w:t>MembersData</w:t>
            </w:r>
          </w:p>
        </w:tc>
        <w:tc>
          <w:tcPr>
            <w:tcW w:w="5758" w:type="dxa"/>
            <w:tcBorders>
              <w:top w:val="single" w:sz="4" w:space="0" w:color="auto"/>
              <w:left w:val="single" w:sz="4" w:space="0" w:color="auto"/>
              <w:bottom w:val="single" w:sz="4" w:space="0" w:color="auto"/>
              <w:right w:val="single" w:sz="4" w:space="0" w:color="auto"/>
            </w:tcBorders>
          </w:tcPr>
          <w:p w14:paraId="5B8DAE63" w14:textId="77777777" w:rsidR="00C027AC" w:rsidRPr="000F0BA0" w:rsidRDefault="00C027AC" w:rsidP="00071FDB">
            <w:pPr>
              <w:pStyle w:val="TAL"/>
              <w:rPr>
                <w:rFonts w:cs="Arial"/>
                <w:szCs w:val="18"/>
                <w:lang w:eastAsia="zh-CN"/>
              </w:rPr>
            </w:pPr>
            <w:r w:rsidRPr="000F0BA0">
              <w:rPr>
                <w:rFonts w:cs="Arial"/>
                <w:szCs w:val="18"/>
                <w:lang w:eastAsia="zh-CN"/>
              </w:rPr>
              <w:t>This indicates that the UDM supports receiving Gpsi(</w:t>
            </w:r>
            <w:r w:rsidRPr="000F0BA0">
              <w:rPr>
                <w:rFonts w:cs="Arial" w:hint="eastAsia"/>
                <w:szCs w:val="18"/>
                <w:lang w:eastAsia="zh-CN"/>
              </w:rPr>
              <w:t>s</w:t>
            </w:r>
            <w:r w:rsidRPr="000F0BA0">
              <w:rPr>
                <w:rFonts w:cs="Arial"/>
                <w:szCs w:val="18"/>
                <w:lang w:eastAsia="zh-CN"/>
              </w:rPr>
              <w:t>) as a map of Gpsi for 5G VN Group.</w:t>
            </w:r>
          </w:p>
        </w:tc>
      </w:tr>
    </w:tbl>
    <w:p w14:paraId="03448C92" w14:textId="77777777" w:rsidR="005B7866" w:rsidRPr="000F0BA0" w:rsidRDefault="005B7866" w:rsidP="005B7866"/>
    <w:p w14:paraId="77D16D11" w14:textId="77777777" w:rsidR="005B7866" w:rsidRPr="000F0BA0" w:rsidRDefault="005B7866" w:rsidP="00C05182">
      <w:pPr>
        <w:pStyle w:val="Heading3"/>
        <w:rPr>
          <w:lang w:val="en-US"/>
        </w:rPr>
      </w:pPr>
      <w:bookmarkStart w:id="5160" w:name="_Toc11338841"/>
      <w:bookmarkStart w:id="5161" w:name="_Toc27585566"/>
      <w:bookmarkStart w:id="5162" w:name="_Toc36457576"/>
      <w:bookmarkStart w:id="5163" w:name="_Toc45028494"/>
      <w:bookmarkStart w:id="5164" w:name="_Toc45029329"/>
      <w:bookmarkStart w:id="5165" w:name="_Toc67682103"/>
      <w:bookmarkStart w:id="5166" w:name="_Toc177477207"/>
      <w:r w:rsidRPr="000F0BA0">
        <w:rPr>
          <w:lang w:val="en-US"/>
        </w:rPr>
        <w:t>6.5.9</w:t>
      </w:r>
      <w:r w:rsidRPr="000F0BA0">
        <w:rPr>
          <w:lang w:val="en-US"/>
        </w:rPr>
        <w:tab/>
        <w:t>Security</w:t>
      </w:r>
      <w:bookmarkEnd w:id="5160"/>
      <w:bookmarkEnd w:id="5161"/>
      <w:bookmarkEnd w:id="5162"/>
      <w:bookmarkEnd w:id="5163"/>
      <w:bookmarkEnd w:id="5164"/>
      <w:bookmarkEnd w:id="5165"/>
      <w:bookmarkEnd w:id="5166"/>
    </w:p>
    <w:p w14:paraId="38520F94" w14:textId="77777777" w:rsidR="005B7866" w:rsidRPr="000F0BA0" w:rsidRDefault="005B7866" w:rsidP="005B7866">
      <w:pPr>
        <w:rPr>
          <w:lang w:val="en-US"/>
        </w:rPr>
      </w:pPr>
      <w:r w:rsidRPr="000F0BA0">
        <w:rPr>
          <w:lang w:val="en-US"/>
        </w:rPr>
        <w:t>As indicated in 3GPP TS 33.501 [6] and 3GPP TS 29.500 [4], the access to the Nudm_PP API may be authorized by means of the OAuth2 protocol (see IETF RFC 6749 [18]), based on local configuration, using the "Client Credentials" authorization grant, where the NRF (see 3GPP TS 29.510 [19]) plays the role of the authorization server.</w:t>
      </w:r>
    </w:p>
    <w:p w14:paraId="3F2C689F" w14:textId="77777777" w:rsidR="005B7866" w:rsidRPr="000F0BA0" w:rsidRDefault="005B7866" w:rsidP="005B7866">
      <w:pPr>
        <w:rPr>
          <w:lang w:val="en-US"/>
        </w:rPr>
      </w:pPr>
      <w:r w:rsidRPr="000F0BA0">
        <w:rPr>
          <w:lang w:val="en-US"/>
        </w:rPr>
        <w:t>If OAuth2 is used, an NF Service Consumer, prior to consuming services offered by the Nudm_PP API, shall obtain a "token" from the authorization server, by invoking the Access Token Request service, as described in 3GPP TS 29.510 [19], clause 5.8.2.2.</w:t>
      </w:r>
    </w:p>
    <w:p w14:paraId="25B67D05"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PP service.</w:t>
      </w:r>
    </w:p>
    <w:p w14:paraId="64E6F9D0" w14:textId="77777777" w:rsidR="005B7866" w:rsidRPr="000F0BA0" w:rsidRDefault="005B7866" w:rsidP="005B7866">
      <w:pPr>
        <w:rPr>
          <w:lang w:val="en-US"/>
        </w:rPr>
      </w:pPr>
      <w:r w:rsidRPr="000F0BA0">
        <w:rPr>
          <w:lang w:val="en-US"/>
        </w:rPr>
        <w:t>The Nudm_PP API defines a single scope "nudm-pp" for OAuth2 authorization (as specified in 3GPP TS 33.501 [6]) for the entire API, and it does not define any additional scopes at resource or operation level.</w:t>
      </w:r>
    </w:p>
    <w:p w14:paraId="0DAF52A5" w14:textId="77777777" w:rsidR="00067658" w:rsidRPr="000F0BA0" w:rsidRDefault="00067658" w:rsidP="00067658">
      <w:pPr>
        <w:pStyle w:val="Heading3"/>
        <w:rPr>
          <w:lang w:val="en-US"/>
        </w:rPr>
      </w:pPr>
      <w:bookmarkStart w:id="5167" w:name="_Toc177477208"/>
      <w:bookmarkStart w:id="5168" w:name="_Toc11338842"/>
      <w:bookmarkStart w:id="5169" w:name="_Toc27585567"/>
      <w:bookmarkStart w:id="5170" w:name="_Toc36457577"/>
      <w:bookmarkStart w:id="5171" w:name="_Toc45028495"/>
      <w:bookmarkStart w:id="5172" w:name="_Toc45029330"/>
      <w:bookmarkStart w:id="5173" w:name="_Toc67682104"/>
      <w:r w:rsidRPr="000F0BA0">
        <w:rPr>
          <w:lang w:val="en-US"/>
        </w:rPr>
        <w:t>6.5.10</w:t>
      </w:r>
      <w:r w:rsidRPr="000F0BA0">
        <w:rPr>
          <w:lang w:val="en-US"/>
        </w:rPr>
        <w:tab/>
        <w:t>HTTP redirection</w:t>
      </w:r>
      <w:bookmarkEnd w:id="5167"/>
    </w:p>
    <w:p w14:paraId="1A023672"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61EF7739"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3ABDAE4F"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19D4D60F" w14:textId="77777777" w:rsidR="00067658" w:rsidRPr="000F0BA0" w:rsidRDefault="00067658" w:rsidP="00067658">
      <w:pPr>
        <w:rPr>
          <w:lang w:val="en-US"/>
        </w:rPr>
      </w:pPr>
    </w:p>
    <w:p w14:paraId="0C0A87F8" w14:textId="77777777" w:rsidR="005B7866" w:rsidRPr="000F0BA0" w:rsidRDefault="005B7866" w:rsidP="00C05182">
      <w:pPr>
        <w:pStyle w:val="Heading2"/>
      </w:pPr>
      <w:bookmarkStart w:id="5174" w:name="_Toc177477209"/>
      <w:r w:rsidRPr="000F0BA0">
        <w:t>6.6</w:t>
      </w:r>
      <w:r w:rsidRPr="000F0BA0">
        <w:tab/>
        <w:t>Nudm_NIDDAuthorization Service API</w:t>
      </w:r>
      <w:bookmarkEnd w:id="5168"/>
      <w:bookmarkEnd w:id="5169"/>
      <w:bookmarkEnd w:id="5170"/>
      <w:bookmarkEnd w:id="5171"/>
      <w:bookmarkEnd w:id="5172"/>
      <w:bookmarkEnd w:id="5173"/>
      <w:bookmarkEnd w:id="5174"/>
    </w:p>
    <w:p w14:paraId="0B0EDBAF" w14:textId="77777777" w:rsidR="005B7866" w:rsidRPr="000F0BA0" w:rsidRDefault="005B7866" w:rsidP="00C05182">
      <w:pPr>
        <w:pStyle w:val="Heading3"/>
      </w:pPr>
      <w:bookmarkStart w:id="5175" w:name="_Toc11338843"/>
      <w:bookmarkStart w:id="5176" w:name="_Toc27585568"/>
      <w:bookmarkStart w:id="5177" w:name="_Toc36457578"/>
      <w:bookmarkStart w:id="5178" w:name="_Toc45028496"/>
      <w:bookmarkStart w:id="5179" w:name="_Toc45029331"/>
      <w:bookmarkStart w:id="5180" w:name="_Toc67682105"/>
      <w:bookmarkStart w:id="5181" w:name="_Toc177477210"/>
      <w:r w:rsidRPr="000F0BA0">
        <w:t>6.6.1</w:t>
      </w:r>
      <w:r w:rsidRPr="000F0BA0">
        <w:tab/>
        <w:t>API URI</w:t>
      </w:r>
      <w:bookmarkEnd w:id="5175"/>
      <w:bookmarkEnd w:id="5176"/>
      <w:bookmarkEnd w:id="5177"/>
      <w:bookmarkEnd w:id="5178"/>
      <w:bookmarkEnd w:id="5179"/>
      <w:bookmarkEnd w:id="5180"/>
      <w:bookmarkEnd w:id="5181"/>
    </w:p>
    <w:p w14:paraId="540E90F4" w14:textId="77777777" w:rsidR="005B7866" w:rsidRPr="000F0BA0" w:rsidRDefault="005B7866" w:rsidP="005B7866">
      <w:pPr>
        <w:rPr>
          <w:noProof/>
          <w:lang w:eastAsia="zh-CN"/>
        </w:rPr>
      </w:pPr>
      <w:r w:rsidRPr="000F0BA0">
        <w:rPr>
          <w:noProof/>
        </w:rPr>
        <w:t>The Nudm_</w:t>
      </w:r>
      <w:r w:rsidRPr="000F0BA0">
        <w:t>NIDDAuthorization</w:t>
      </w:r>
      <w:r w:rsidRPr="000F0BA0">
        <w:rPr>
          <w:noProof/>
        </w:rPr>
        <w:t xml:space="preserve"> service shall use the Nudm_NIDDAU </w:t>
      </w:r>
      <w:r w:rsidRPr="000F0BA0">
        <w:rPr>
          <w:noProof/>
          <w:lang w:eastAsia="zh-CN"/>
        </w:rPr>
        <w:t>API.</w:t>
      </w:r>
    </w:p>
    <w:p w14:paraId="4DDBCC50" w14:textId="77777777" w:rsidR="005B7866" w:rsidRPr="000F0BA0" w:rsidRDefault="005B7866" w:rsidP="005B7866">
      <w:r w:rsidRPr="000F0BA0">
        <w:t xml:space="preserve">The API URI of the </w:t>
      </w:r>
      <w:r w:rsidRPr="000F0BA0">
        <w:rPr>
          <w:noProof/>
        </w:rPr>
        <w:t xml:space="preserve">Nudm_NIDDAU </w:t>
      </w:r>
      <w:r w:rsidRPr="000F0BA0">
        <w:rPr>
          <w:noProof/>
          <w:lang w:eastAsia="zh-CN"/>
        </w:rPr>
        <w:t>API shall be:</w:t>
      </w:r>
    </w:p>
    <w:p w14:paraId="0439F394" w14:textId="060164E6" w:rsidR="005B7866" w:rsidRPr="000F0BA0" w:rsidRDefault="005B7866" w:rsidP="005B7866">
      <w:pPr>
        <w:rPr>
          <w:b/>
          <w:noProof/>
        </w:rPr>
      </w:pPr>
      <w:r w:rsidRPr="000F0BA0">
        <w:rPr>
          <w:b/>
          <w:noProof/>
        </w:rPr>
        <w:t>{apiRoot}/&lt;apiName&gt;/&lt;apiVersion&gt;</w:t>
      </w:r>
    </w:p>
    <w:p w14:paraId="3E42386D" w14:textId="77777777" w:rsidR="005B7866" w:rsidRPr="000F0BA0" w:rsidRDefault="005B7866" w:rsidP="005B7866">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0D7B8844" w14:textId="77777777" w:rsidR="005B7866" w:rsidRPr="000F0BA0" w:rsidRDefault="005B7866" w:rsidP="005B7866">
      <w:pPr>
        <w:pStyle w:val="B1"/>
        <w:rPr>
          <w:b/>
          <w:noProof/>
        </w:rPr>
      </w:pPr>
      <w:r w:rsidRPr="000F0BA0">
        <w:rPr>
          <w:b/>
          <w:noProof/>
        </w:rPr>
        <w:t>{apiRoot}/&lt;apiName&gt;/&lt;apiVersion&gt;/&lt;apiSpecificResourceUriPart&gt;</w:t>
      </w:r>
    </w:p>
    <w:p w14:paraId="572743F0" w14:textId="77777777" w:rsidR="005B7866" w:rsidRPr="000F0BA0" w:rsidRDefault="005B7866" w:rsidP="005B7866">
      <w:pPr>
        <w:rPr>
          <w:noProof/>
          <w:lang w:eastAsia="zh-CN"/>
        </w:rPr>
      </w:pPr>
      <w:r w:rsidRPr="000F0BA0">
        <w:rPr>
          <w:noProof/>
          <w:lang w:eastAsia="zh-CN"/>
        </w:rPr>
        <w:t>with the following components:</w:t>
      </w:r>
    </w:p>
    <w:p w14:paraId="1866209D"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20FDD305"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nudm-niddau".</w:t>
      </w:r>
    </w:p>
    <w:p w14:paraId="44953232" w14:textId="77777777" w:rsidR="005B7866" w:rsidRPr="000F0BA0" w:rsidRDefault="005B7866" w:rsidP="005B7866">
      <w:pPr>
        <w:pStyle w:val="B1"/>
        <w:rPr>
          <w:noProof/>
        </w:rPr>
      </w:pPr>
      <w:r w:rsidRPr="000F0BA0">
        <w:rPr>
          <w:noProof/>
        </w:rPr>
        <w:t>-</w:t>
      </w:r>
      <w:r w:rsidRPr="000F0BA0">
        <w:rPr>
          <w:noProof/>
        </w:rPr>
        <w:tab/>
        <w:t>The &lt;apiVersion&gt; shall be "v1".</w:t>
      </w:r>
    </w:p>
    <w:p w14:paraId="2AB377AA" w14:textId="77777777" w:rsidR="005B7866" w:rsidRPr="000F0BA0" w:rsidRDefault="005B7866" w:rsidP="005B7866">
      <w:pPr>
        <w:pStyle w:val="B1"/>
        <w:rPr>
          <w:noProof/>
          <w:lang w:eastAsia="zh-CN"/>
        </w:rPr>
      </w:pPr>
      <w:r w:rsidRPr="000F0BA0">
        <w:rPr>
          <w:noProof/>
        </w:rPr>
        <w:t>-</w:t>
      </w:r>
      <w:r w:rsidRPr="000F0BA0">
        <w:rPr>
          <w:noProof/>
        </w:rPr>
        <w:tab/>
        <w:t>The &lt;apiSpecificResourceUriPart&gt; shall be set as described in clause</w:t>
      </w:r>
      <w:r w:rsidRPr="000F0BA0">
        <w:rPr>
          <w:noProof/>
          <w:lang w:eastAsia="zh-CN"/>
        </w:rPr>
        <w:t> 6.6.3</w:t>
      </w:r>
      <w:r w:rsidRPr="000F0BA0">
        <w:rPr>
          <w:noProof/>
        </w:rPr>
        <w:t>.</w:t>
      </w:r>
    </w:p>
    <w:p w14:paraId="420283E2" w14:textId="77777777" w:rsidR="005B7866" w:rsidRPr="000F0BA0" w:rsidRDefault="005B7866" w:rsidP="00C05182">
      <w:pPr>
        <w:pStyle w:val="Heading3"/>
      </w:pPr>
      <w:bookmarkStart w:id="5182" w:name="_Toc11338844"/>
      <w:bookmarkStart w:id="5183" w:name="_Toc27585569"/>
      <w:bookmarkStart w:id="5184" w:name="_Toc36457579"/>
      <w:bookmarkStart w:id="5185" w:name="_Toc45028497"/>
      <w:bookmarkStart w:id="5186" w:name="_Toc45029332"/>
      <w:bookmarkStart w:id="5187" w:name="_Toc67682106"/>
      <w:bookmarkStart w:id="5188" w:name="_Toc177477211"/>
      <w:r w:rsidRPr="000F0BA0">
        <w:t>6.6.2</w:t>
      </w:r>
      <w:r w:rsidRPr="000F0BA0">
        <w:tab/>
        <w:t>Usage of HTTP</w:t>
      </w:r>
      <w:bookmarkEnd w:id="5182"/>
      <w:bookmarkEnd w:id="5183"/>
      <w:bookmarkEnd w:id="5184"/>
      <w:bookmarkEnd w:id="5185"/>
      <w:bookmarkEnd w:id="5186"/>
      <w:bookmarkEnd w:id="5187"/>
      <w:bookmarkEnd w:id="5188"/>
    </w:p>
    <w:p w14:paraId="758A47BF" w14:textId="77777777" w:rsidR="005B7866" w:rsidRPr="000F0BA0" w:rsidRDefault="005B7866" w:rsidP="00C05182">
      <w:pPr>
        <w:pStyle w:val="Heading4"/>
      </w:pPr>
      <w:bookmarkStart w:id="5189" w:name="_Toc11338845"/>
      <w:bookmarkStart w:id="5190" w:name="_Toc27585570"/>
      <w:bookmarkStart w:id="5191" w:name="_Toc36457580"/>
      <w:bookmarkStart w:id="5192" w:name="_Toc45028498"/>
      <w:bookmarkStart w:id="5193" w:name="_Toc45029333"/>
      <w:bookmarkStart w:id="5194" w:name="_Toc67682107"/>
      <w:bookmarkStart w:id="5195" w:name="_Toc177477212"/>
      <w:r w:rsidRPr="000F0BA0">
        <w:t>6.6.2.1</w:t>
      </w:r>
      <w:r w:rsidRPr="000F0BA0">
        <w:tab/>
        <w:t>General</w:t>
      </w:r>
      <w:bookmarkEnd w:id="5189"/>
      <w:bookmarkEnd w:id="5190"/>
      <w:bookmarkEnd w:id="5191"/>
      <w:bookmarkEnd w:id="5192"/>
      <w:bookmarkEnd w:id="5193"/>
      <w:bookmarkEnd w:id="5194"/>
      <w:bookmarkEnd w:id="5195"/>
    </w:p>
    <w:p w14:paraId="54EF51A3" w14:textId="6689BD9C" w:rsidR="005B7866" w:rsidRPr="000F0BA0" w:rsidRDefault="005B7866" w:rsidP="005B7866">
      <w:r w:rsidRPr="000F0BA0">
        <w:t>HTTP/2, as defined in IETF RFC </w:t>
      </w:r>
      <w:r w:rsidR="00ED3D1F" w:rsidRPr="000F0BA0">
        <w:t>9113</w:t>
      </w:r>
      <w:r w:rsidRPr="000F0BA0">
        <w:t> [13], shall be used as specified in clause 5 of 3GPP TS 29.500 [4].</w:t>
      </w:r>
    </w:p>
    <w:p w14:paraId="7C1BBFBD"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4F97BA95" w14:textId="77777777" w:rsidR="005B7866" w:rsidRPr="000F0BA0" w:rsidRDefault="005B7866" w:rsidP="005B7866">
      <w:r w:rsidRPr="000F0BA0">
        <w:t>HTTP messages and bodies for the Nudm_NIDDAuthorization service shall comply with the OpenAPI [14] specification contained in Annex A.7.</w:t>
      </w:r>
    </w:p>
    <w:p w14:paraId="0ADDC8F7" w14:textId="77777777" w:rsidR="005B7866" w:rsidRPr="000F0BA0" w:rsidRDefault="005B7866" w:rsidP="00C05182">
      <w:pPr>
        <w:pStyle w:val="Heading4"/>
      </w:pPr>
      <w:bookmarkStart w:id="5196" w:name="_Toc11338846"/>
      <w:bookmarkStart w:id="5197" w:name="_Toc27585571"/>
      <w:bookmarkStart w:id="5198" w:name="_Toc36457581"/>
      <w:bookmarkStart w:id="5199" w:name="_Toc45028499"/>
      <w:bookmarkStart w:id="5200" w:name="_Toc45029334"/>
      <w:bookmarkStart w:id="5201" w:name="_Toc67682108"/>
      <w:bookmarkStart w:id="5202" w:name="_Toc177477213"/>
      <w:r w:rsidRPr="000F0BA0">
        <w:t>6.6.2.2</w:t>
      </w:r>
      <w:r w:rsidRPr="000F0BA0">
        <w:tab/>
        <w:t>HTTP standard headers</w:t>
      </w:r>
      <w:bookmarkEnd w:id="5196"/>
      <w:bookmarkEnd w:id="5197"/>
      <w:bookmarkEnd w:id="5198"/>
      <w:bookmarkEnd w:id="5199"/>
      <w:bookmarkEnd w:id="5200"/>
      <w:bookmarkEnd w:id="5201"/>
      <w:bookmarkEnd w:id="5202"/>
    </w:p>
    <w:p w14:paraId="79734F3E" w14:textId="77777777" w:rsidR="005B7866" w:rsidRPr="000F0BA0" w:rsidRDefault="005B7866" w:rsidP="00C05182">
      <w:pPr>
        <w:pStyle w:val="Heading5"/>
        <w:rPr>
          <w:lang w:eastAsia="zh-CN"/>
        </w:rPr>
      </w:pPr>
      <w:bookmarkStart w:id="5203" w:name="_Toc11338847"/>
      <w:bookmarkStart w:id="5204" w:name="_Toc27585572"/>
      <w:bookmarkStart w:id="5205" w:name="_Toc36457582"/>
      <w:bookmarkStart w:id="5206" w:name="_Toc45028500"/>
      <w:bookmarkStart w:id="5207" w:name="_Toc45029335"/>
      <w:bookmarkStart w:id="5208" w:name="_Toc67682109"/>
      <w:bookmarkStart w:id="5209" w:name="_Toc177477214"/>
      <w:r w:rsidRPr="000F0BA0">
        <w:t>6.6.2.2.1</w:t>
      </w:r>
      <w:r w:rsidRPr="000F0BA0">
        <w:rPr>
          <w:rFonts w:hint="eastAsia"/>
          <w:lang w:eastAsia="zh-CN"/>
        </w:rPr>
        <w:tab/>
      </w:r>
      <w:r w:rsidRPr="000F0BA0">
        <w:rPr>
          <w:lang w:eastAsia="zh-CN"/>
        </w:rPr>
        <w:t>General</w:t>
      </w:r>
      <w:bookmarkEnd w:id="5203"/>
      <w:bookmarkEnd w:id="5204"/>
      <w:bookmarkEnd w:id="5205"/>
      <w:bookmarkEnd w:id="5206"/>
      <w:bookmarkEnd w:id="5207"/>
      <w:bookmarkEnd w:id="5208"/>
      <w:bookmarkEnd w:id="5209"/>
    </w:p>
    <w:p w14:paraId="57B40179" w14:textId="77777777" w:rsidR="005B7866" w:rsidRPr="000F0BA0" w:rsidRDefault="005B7866" w:rsidP="005B7866">
      <w:pPr>
        <w:rPr>
          <w:lang w:eastAsia="zh-CN"/>
        </w:rPr>
      </w:pPr>
      <w:r w:rsidRPr="000F0BA0">
        <w:t>The usage of HTTP standard headers shall be supported as specified in clause 5.2.2 of 3GPP TS 29.500 [4].</w:t>
      </w:r>
    </w:p>
    <w:p w14:paraId="2FA953DA" w14:textId="77777777" w:rsidR="005B7866" w:rsidRPr="000F0BA0" w:rsidRDefault="005B7866" w:rsidP="00C05182">
      <w:pPr>
        <w:pStyle w:val="Heading5"/>
      </w:pPr>
      <w:bookmarkStart w:id="5210" w:name="_Toc11338848"/>
      <w:bookmarkStart w:id="5211" w:name="_Toc27585573"/>
      <w:bookmarkStart w:id="5212" w:name="_Toc36457583"/>
      <w:bookmarkStart w:id="5213" w:name="_Toc45028501"/>
      <w:bookmarkStart w:id="5214" w:name="_Toc45029336"/>
      <w:bookmarkStart w:id="5215" w:name="_Toc67682110"/>
      <w:bookmarkStart w:id="5216" w:name="_Toc177477215"/>
      <w:r w:rsidRPr="000F0BA0">
        <w:t>6.6.2.2.2</w:t>
      </w:r>
      <w:r w:rsidRPr="000F0BA0">
        <w:tab/>
        <w:t>Content type</w:t>
      </w:r>
      <w:bookmarkEnd w:id="5210"/>
      <w:bookmarkEnd w:id="5211"/>
      <w:bookmarkEnd w:id="5212"/>
      <w:bookmarkEnd w:id="5213"/>
      <w:bookmarkEnd w:id="5214"/>
      <w:bookmarkEnd w:id="5215"/>
      <w:bookmarkEnd w:id="5216"/>
    </w:p>
    <w:p w14:paraId="0E02A452" w14:textId="77777777" w:rsidR="005B7866" w:rsidRPr="000F0BA0" w:rsidRDefault="005B7866" w:rsidP="005B7866">
      <w:r w:rsidRPr="000F0BA0">
        <w:t>The following content types shall be supported:</w:t>
      </w:r>
    </w:p>
    <w:p w14:paraId="16669444" w14:textId="77777777" w:rsidR="005B7866" w:rsidRPr="000F0BA0" w:rsidRDefault="005B7866" w:rsidP="005B7866">
      <w:pPr>
        <w:pStyle w:val="B1"/>
      </w:pPr>
      <w:r w:rsidRPr="000F0BA0">
        <w:t xml:space="preserve">JSON, as defined in </w:t>
      </w:r>
      <w:r w:rsidRPr="000F0BA0">
        <w:rPr>
          <w:noProof/>
          <w:lang w:eastAsia="zh-CN"/>
        </w:rPr>
        <w:t xml:space="preserve">IETF RFC 8259 [15], </w:t>
      </w:r>
      <w:r w:rsidRPr="000F0BA0">
        <w:t>signalled by the content type "application/json".</w:t>
      </w:r>
    </w:p>
    <w:p w14:paraId="7852AA33" w14:textId="4D3BF664"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16585AE5" w14:textId="77777777" w:rsidR="005B7866" w:rsidRPr="000F0BA0" w:rsidRDefault="005B7866" w:rsidP="00C05182">
      <w:pPr>
        <w:pStyle w:val="Heading4"/>
      </w:pPr>
      <w:bookmarkStart w:id="5217" w:name="_Toc11338849"/>
      <w:bookmarkStart w:id="5218" w:name="_Toc27585574"/>
      <w:bookmarkStart w:id="5219" w:name="_Toc36457584"/>
      <w:bookmarkStart w:id="5220" w:name="_Toc45028502"/>
      <w:bookmarkStart w:id="5221" w:name="_Toc45029337"/>
      <w:bookmarkStart w:id="5222" w:name="_Toc67682111"/>
      <w:bookmarkStart w:id="5223" w:name="_Toc177477216"/>
      <w:r w:rsidRPr="000F0BA0">
        <w:t>6.6.2.3</w:t>
      </w:r>
      <w:r w:rsidRPr="000F0BA0">
        <w:tab/>
        <w:t>HTTP custom headers</w:t>
      </w:r>
      <w:bookmarkEnd w:id="5217"/>
      <w:bookmarkEnd w:id="5218"/>
      <w:bookmarkEnd w:id="5219"/>
      <w:bookmarkEnd w:id="5220"/>
      <w:bookmarkEnd w:id="5221"/>
      <w:bookmarkEnd w:id="5222"/>
      <w:bookmarkEnd w:id="5223"/>
    </w:p>
    <w:p w14:paraId="56A3BA1D" w14:textId="77777777" w:rsidR="005B7866" w:rsidRPr="000F0BA0" w:rsidRDefault="005B7866" w:rsidP="00C05182">
      <w:pPr>
        <w:pStyle w:val="Heading5"/>
        <w:rPr>
          <w:lang w:eastAsia="zh-CN"/>
        </w:rPr>
      </w:pPr>
      <w:bookmarkStart w:id="5224" w:name="_Toc11338850"/>
      <w:bookmarkStart w:id="5225" w:name="_Toc27585575"/>
      <w:bookmarkStart w:id="5226" w:name="_Toc36457585"/>
      <w:bookmarkStart w:id="5227" w:name="_Toc45028503"/>
      <w:bookmarkStart w:id="5228" w:name="_Toc45029338"/>
      <w:bookmarkStart w:id="5229" w:name="_Toc67682112"/>
      <w:bookmarkStart w:id="5230" w:name="_Toc177477217"/>
      <w:r w:rsidRPr="000F0BA0">
        <w:t>6.6.2.3.1</w:t>
      </w:r>
      <w:r w:rsidRPr="000F0BA0">
        <w:rPr>
          <w:rFonts w:hint="eastAsia"/>
          <w:lang w:eastAsia="zh-CN"/>
        </w:rPr>
        <w:tab/>
      </w:r>
      <w:r w:rsidRPr="000F0BA0">
        <w:rPr>
          <w:lang w:eastAsia="zh-CN"/>
        </w:rPr>
        <w:t>General</w:t>
      </w:r>
      <w:bookmarkEnd w:id="5224"/>
      <w:bookmarkEnd w:id="5225"/>
      <w:bookmarkEnd w:id="5226"/>
      <w:bookmarkEnd w:id="5227"/>
      <w:bookmarkEnd w:id="5228"/>
      <w:bookmarkEnd w:id="5229"/>
      <w:bookmarkEnd w:id="5230"/>
    </w:p>
    <w:p w14:paraId="6227C9D8" w14:textId="77777777" w:rsidR="005B7866" w:rsidRPr="000F0BA0" w:rsidRDefault="005B7866" w:rsidP="005B7866">
      <w:pPr>
        <w:rPr>
          <w:lang w:eastAsia="zh-CN"/>
        </w:rPr>
      </w:pPr>
      <w:r w:rsidRPr="000F0BA0">
        <w:t>The usage of HTTP custom headers shall be supported as specified in clause 5.2.3 of 3GPP TS 29.500 [4].</w:t>
      </w:r>
    </w:p>
    <w:p w14:paraId="2B773F1C" w14:textId="77777777" w:rsidR="005B7866" w:rsidRPr="000F0BA0" w:rsidRDefault="005B7866" w:rsidP="00C05182">
      <w:pPr>
        <w:pStyle w:val="Heading3"/>
      </w:pPr>
      <w:bookmarkStart w:id="5231" w:name="_Toc11338851"/>
      <w:bookmarkStart w:id="5232" w:name="_Toc27585576"/>
      <w:bookmarkStart w:id="5233" w:name="_Toc36457586"/>
      <w:bookmarkStart w:id="5234" w:name="_Toc45028504"/>
      <w:bookmarkStart w:id="5235" w:name="_Toc45029339"/>
      <w:bookmarkStart w:id="5236" w:name="_Toc67682113"/>
      <w:bookmarkStart w:id="5237" w:name="_Toc177477218"/>
      <w:r w:rsidRPr="000F0BA0">
        <w:t>6.6.3</w:t>
      </w:r>
      <w:r w:rsidRPr="000F0BA0">
        <w:tab/>
        <w:t>Resources</w:t>
      </w:r>
      <w:bookmarkEnd w:id="5231"/>
      <w:bookmarkEnd w:id="5232"/>
      <w:bookmarkEnd w:id="5233"/>
      <w:bookmarkEnd w:id="5234"/>
      <w:bookmarkEnd w:id="5235"/>
      <w:bookmarkEnd w:id="5236"/>
      <w:bookmarkEnd w:id="5237"/>
    </w:p>
    <w:p w14:paraId="18BCCE45" w14:textId="77777777" w:rsidR="005B7866" w:rsidRPr="000F0BA0" w:rsidRDefault="005B7866" w:rsidP="00C05182">
      <w:pPr>
        <w:pStyle w:val="Heading4"/>
      </w:pPr>
      <w:bookmarkStart w:id="5238" w:name="_Toc11338852"/>
      <w:bookmarkStart w:id="5239" w:name="_Toc27585577"/>
      <w:bookmarkStart w:id="5240" w:name="_Toc36457587"/>
      <w:bookmarkStart w:id="5241" w:name="_Toc45028505"/>
      <w:bookmarkStart w:id="5242" w:name="_Toc45029340"/>
      <w:bookmarkStart w:id="5243" w:name="_Toc67682114"/>
      <w:bookmarkStart w:id="5244" w:name="_Toc177477219"/>
      <w:r w:rsidRPr="000F0BA0">
        <w:t>6.6.3.1</w:t>
      </w:r>
      <w:r w:rsidRPr="000F0BA0">
        <w:tab/>
        <w:t>Overview</w:t>
      </w:r>
      <w:bookmarkEnd w:id="5238"/>
      <w:bookmarkEnd w:id="5239"/>
      <w:bookmarkEnd w:id="5240"/>
      <w:bookmarkEnd w:id="5241"/>
      <w:bookmarkEnd w:id="5242"/>
      <w:bookmarkEnd w:id="5243"/>
      <w:bookmarkEnd w:id="5244"/>
    </w:p>
    <w:p w14:paraId="558D378B" w14:textId="77777777" w:rsidR="001A5979" w:rsidRPr="000F0BA0" w:rsidRDefault="001A5979" w:rsidP="001A5979">
      <w:r w:rsidRPr="000F0BA0">
        <w:t>This clause describes the structure for the Resource URIs and the resources and methods used for the service.</w:t>
      </w:r>
    </w:p>
    <w:p w14:paraId="2598A4C4" w14:textId="77777777" w:rsidR="001A5979" w:rsidRPr="000F0BA0" w:rsidRDefault="001A5979" w:rsidP="001A5979">
      <w:r w:rsidRPr="000F0BA0">
        <w:t>Figure 6.6.3.1-1 depicts the resource URIs structure for the Nudm_NIDDAU API.</w:t>
      </w:r>
    </w:p>
    <w:p w14:paraId="62ABAB02" w14:textId="77777777" w:rsidR="005B7866" w:rsidRPr="000F0BA0" w:rsidRDefault="005B7866" w:rsidP="005B7866">
      <w:pPr>
        <w:pStyle w:val="TH"/>
        <w:rPr>
          <w:lang w:val="en-US"/>
        </w:rPr>
      </w:pPr>
      <w:r w:rsidRPr="000F0BA0">
        <w:object w:dxaOrig="8900" w:dyaOrig="3731" w14:anchorId="29109514">
          <v:shape id="_x0000_i1154" type="#_x0000_t75" style="width:300pt;height:121.9pt" o:ole="">
            <v:imagedata r:id="rId266" o:title=""/>
          </v:shape>
          <o:OLEObject Type="Embed" ProgID="Visio.Drawing.11" ShapeID="_x0000_i1154" DrawAspect="Content" ObjectID="_1789969913" r:id="rId267"/>
        </w:object>
      </w:r>
    </w:p>
    <w:p w14:paraId="6ECC560C" w14:textId="5236E73F" w:rsidR="005B7866" w:rsidRPr="000F0BA0" w:rsidRDefault="005B7866" w:rsidP="005B7866">
      <w:pPr>
        <w:pStyle w:val="TF"/>
      </w:pPr>
      <w:r w:rsidRPr="000F0BA0">
        <w:t>Figure</w:t>
      </w:r>
      <w:r w:rsidR="001A5979" w:rsidRPr="000F0BA0">
        <w:t> </w:t>
      </w:r>
      <w:r w:rsidRPr="000F0BA0">
        <w:t xml:space="preserve">6.6.3.1-1: Resource URI structure of the </w:t>
      </w:r>
      <w:r w:rsidR="001A5979" w:rsidRPr="000F0BA0">
        <w:t>N</w:t>
      </w:r>
      <w:r w:rsidRPr="000F0BA0">
        <w:t>udm-</w:t>
      </w:r>
      <w:r w:rsidR="001A5979" w:rsidRPr="000F0BA0">
        <w:t>NIDDAU</w:t>
      </w:r>
      <w:r w:rsidRPr="000F0BA0">
        <w:t xml:space="preserve"> API</w:t>
      </w:r>
    </w:p>
    <w:p w14:paraId="300E00E6" w14:textId="1F523428" w:rsidR="005B7866" w:rsidRPr="000F0BA0" w:rsidRDefault="005B7866" w:rsidP="005B7866">
      <w:r w:rsidRPr="000F0BA0">
        <w:t>Table</w:t>
      </w:r>
      <w:r w:rsidR="001A5979" w:rsidRPr="000F0BA0">
        <w:t> </w:t>
      </w:r>
      <w:r w:rsidRPr="000F0BA0">
        <w:t>6.6.3.1-1 provides an overview of the resources and applicable HTTP methods.</w:t>
      </w:r>
    </w:p>
    <w:p w14:paraId="244538D2" w14:textId="2FA794F6" w:rsidR="005B7866" w:rsidRPr="000F0BA0" w:rsidRDefault="005B7866" w:rsidP="005B7866">
      <w:pPr>
        <w:pStyle w:val="TH"/>
      </w:pPr>
      <w:r w:rsidRPr="000F0BA0">
        <w:t>Table</w:t>
      </w:r>
      <w:r w:rsidR="001A5979" w:rsidRPr="000F0BA0">
        <w:t> </w:t>
      </w:r>
      <w:r w:rsidRPr="000F0BA0">
        <w:t>6.6.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50"/>
        <w:gridCol w:w="2792"/>
        <w:gridCol w:w="977"/>
        <w:gridCol w:w="3066"/>
      </w:tblGrid>
      <w:tr w:rsidR="005B7866" w:rsidRPr="000F0BA0" w14:paraId="0DEEC233" w14:textId="77777777" w:rsidTr="007F1FAF">
        <w:trPr>
          <w:jc w:val="center"/>
        </w:trPr>
        <w:tc>
          <w:tcPr>
            <w:tcW w:w="13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A18BC9" w14:textId="77777777" w:rsidR="005B7866" w:rsidRPr="000F0BA0" w:rsidRDefault="005B7866" w:rsidP="007F1FAF">
            <w:pPr>
              <w:pStyle w:val="TAH"/>
            </w:pPr>
            <w:r w:rsidRPr="000F0BA0">
              <w:t>Resource name</w:t>
            </w:r>
            <w:r w:rsidRPr="000F0BA0">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7C5A09" w14:textId="77777777" w:rsidR="005B7866" w:rsidRPr="000F0BA0" w:rsidRDefault="005B7866" w:rsidP="007F1FAF">
            <w:pPr>
              <w:pStyle w:val="TAH"/>
            </w:pPr>
            <w:r w:rsidRPr="000F0BA0">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96F811" w14:textId="77777777" w:rsidR="005B7866" w:rsidRPr="000F0BA0" w:rsidRDefault="005B7866" w:rsidP="007F1FAF">
            <w:pPr>
              <w:pStyle w:val="TAH"/>
            </w:pPr>
            <w:r w:rsidRPr="000F0BA0">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7741F" w14:textId="77777777" w:rsidR="005B7866" w:rsidRPr="000F0BA0" w:rsidRDefault="005B7866" w:rsidP="007F1FAF">
            <w:pPr>
              <w:pStyle w:val="TAH"/>
            </w:pPr>
            <w:r w:rsidRPr="000F0BA0">
              <w:t>Description</w:t>
            </w:r>
          </w:p>
        </w:tc>
      </w:tr>
      <w:tr w:rsidR="005B7866" w:rsidRPr="000F0BA0" w14:paraId="63C710DB" w14:textId="77777777" w:rsidTr="007F1FAF">
        <w:trPr>
          <w:jc w:val="center"/>
        </w:trPr>
        <w:tc>
          <w:tcPr>
            <w:tcW w:w="1397" w:type="pct"/>
            <w:tcBorders>
              <w:top w:val="single" w:sz="4" w:space="0" w:color="auto"/>
              <w:left w:val="single" w:sz="4" w:space="0" w:color="auto"/>
              <w:right w:val="single" w:sz="4" w:space="0" w:color="auto"/>
            </w:tcBorders>
          </w:tcPr>
          <w:p w14:paraId="1B9CD899" w14:textId="77777777" w:rsidR="005B7866" w:rsidRPr="000F0BA0" w:rsidRDefault="005B7866" w:rsidP="007F1FAF">
            <w:pPr>
              <w:pStyle w:val="TAL"/>
            </w:pPr>
            <w:r w:rsidRPr="000F0BA0">
              <w:t>ueIdentity</w:t>
            </w:r>
            <w:r w:rsidRPr="000F0BA0">
              <w:br/>
              <w:t>(Document)</w:t>
            </w:r>
          </w:p>
        </w:tc>
        <w:tc>
          <w:tcPr>
            <w:tcW w:w="1472" w:type="pct"/>
            <w:tcBorders>
              <w:top w:val="single" w:sz="4" w:space="0" w:color="auto"/>
              <w:left w:val="single" w:sz="4" w:space="0" w:color="auto"/>
              <w:right w:val="single" w:sz="4" w:space="0" w:color="auto"/>
            </w:tcBorders>
          </w:tcPr>
          <w:p w14:paraId="6B2E36A7" w14:textId="30BF523B" w:rsidR="005B7866" w:rsidRPr="000F0BA0" w:rsidRDefault="005B7866" w:rsidP="007F1FAF">
            <w:pPr>
              <w:pStyle w:val="TAL"/>
            </w:pPr>
            <w:r w:rsidRPr="000F0BA0">
              <w:t>/{ueIdentity}/authoriz</w:t>
            </w:r>
            <w:r w:rsidR="000E1C95" w:rsidRPr="000F0BA0">
              <w:t>e</w:t>
            </w:r>
          </w:p>
        </w:tc>
        <w:tc>
          <w:tcPr>
            <w:tcW w:w="515" w:type="pct"/>
            <w:tcBorders>
              <w:top w:val="single" w:sz="4" w:space="0" w:color="auto"/>
              <w:left w:val="single" w:sz="4" w:space="0" w:color="auto"/>
              <w:bottom w:val="single" w:sz="4" w:space="0" w:color="auto"/>
              <w:right w:val="single" w:sz="4" w:space="0" w:color="auto"/>
            </w:tcBorders>
          </w:tcPr>
          <w:p w14:paraId="66F39309" w14:textId="77777777" w:rsidR="005B7866" w:rsidRPr="000F0BA0" w:rsidRDefault="005B7866" w:rsidP="007F1FAF">
            <w:pPr>
              <w:pStyle w:val="TAL"/>
            </w:pPr>
            <w:r w:rsidRPr="000F0BA0">
              <w:t>authorize (POST)</w:t>
            </w:r>
          </w:p>
        </w:tc>
        <w:tc>
          <w:tcPr>
            <w:tcW w:w="1617" w:type="pct"/>
            <w:tcBorders>
              <w:top w:val="single" w:sz="4" w:space="0" w:color="auto"/>
              <w:left w:val="single" w:sz="4" w:space="0" w:color="auto"/>
              <w:bottom w:val="single" w:sz="4" w:space="0" w:color="auto"/>
              <w:right w:val="single" w:sz="4" w:space="0" w:color="auto"/>
            </w:tcBorders>
          </w:tcPr>
          <w:p w14:paraId="295CAF8A" w14:textId="77777777" w:rsidR="005B7866" w:rsidRPr="000F0BA0" w:rsidRDefault="005B7866" w:rsidP="007F1FAF">
            <w:pPr>
              <w:pStyle w:val="TAL"/>
            </w:pPr>
            <w:r w:rsidRPr="000F0BA0">
              <w:t>Authorize the NIDD configuration request.</w:t>
            </w:r>
          </w:p>
        </w:tc>
      </w:tr>
    </w:tbl>
    <w:p w14:paraId="66DE8596" w14:textId="77777777" w:rsidR="005B7866" w:rsidRPr="000F0BA0" w:rsidRDefault="005B7866" w:rsidP="005B7866"/>
    <w:p w14:paraId="01B7B824" w14:textId="77777777" w:rsidR="005B7866" w:rsidRPr="000F0BA0" w:rsidRDefault="005B7866" w:rsidP="00C05182">
      <w:pPr>
        <w:pStyle w:val="Heading4"/>
      </w:pPr>
      <w:bookmarkStart w:id="5245" w:name="_Toc11338853"/>
      <w:bookmarkStart w:id="5246" w:name="_Toc27585578"/>
      <w:bookmarkStart w:id="5247" w:name="_Toc36457588"/>
      <w:bookmarkStart w:id="5248" w:name="_Toc45028506"/>
      <w:bookmarkStart w:id="5249" w:name="_Toc45029341"/>
      <w:bookmarkStart w:id="5250" w:name="_Toc67682115"/>
      <w:bookmarkStart w:id="5251" w:name="_Toc177477220"/>
      <w:r w:rsidRPr="000F0BA0">
        <w:t>6.6.3.2</w:t>
      </w:r>
      <w:r w:rsidRPr="000F0BA0">
        <w:tab/>
        <w:t>Resource: ueIdentity (Document)</w:t>
      </w:r>
      <w:bookmarkEnd w:id="5245"/>
      <w:bookmarkEnd w:id="5246"/>
      <w:bookmarkEnd w:id="5247"/>
      <w:bookmarkEnd w:id="5248"/>
      <w:bookmarkEnd w:id="5249"/>
      <w:bookmarkEnd w:id="5250"/>
      <w:bookmarkEnd w:id="5251"/>
    </w:p>
    <w:p w14:paraId="001FFF18" w14:textId="77777777" w:rsidR="005B7866" w:rsidRPr="000F0BA0" w:rsidRDefault="005B7866" w:rsidP="00C05182">
      <w:pPr>
        <w:pStyle w:val="Heading5"/>
      </w:pPr>
      <w:bookmarkStart w:id="5252" w:name="_Toc11338854"/>
      <w:bookmarkStart w:id="5253" w:name="_Toc27585579"/>
      <w:bookmarkStart w:id="5254" w:name="_Toc36457589"/>
      <w:bookmarkStart w:id="5255" w:name="_Toc45028507"/>
      <w:bookmarkStart w:id="5256" w:name="_Toc45029342"/>
      <w:bookmarkStart w:id="5257" w:name="_Toc67682116"/>
      <w:bookmarkStart w:id="5258" w:name="_Toc177477221"/>
      <w:r w:rsidRPr="000F0BA0">
        <w:t>6.6.3.2.1</w:t>
      </w:r>
      <w:r w:rsidRPr="000F0BA0">
        <w:tab/>
        <w:t>Description</w:t>
      </w:r>
      <w:bookmarkEnd w:id="5252"/>
      <w:bookmarkEnd w:id="5253"/>
      <w:bookmarkEnd w:id="5254"/>
      <w:bookmarkEnd w:id="5255"/>
      <w:bookmarkEnd w:id="5256"/>
      <w:bookmarkEnd w:id="5257"/>
      <w:bookmarkEnd w:id="5258"/>
    </w:p>
    <w:p w14:paraId="6689F02B" w14:textId="77777777" w:rsidR="005B7866" w:rsidRPr="000F0BA0" w:rsidRDefault="005B7866" w:rsidP="005B7866">
      <w:r w:rsidRPr="000F0BA0">
        <w:t>This resource represents the UE's subscribed NIDD authorization information for a GPSI or External Group Identifier.</w:t>
      </w:r>
    </w:p>
    <w:p w14:paraId="54CF9827" w14:textId="77777777" w:rsidR="005B7866" w:rsidRPr="000F0BA0" w:rsidRDefault="005B7866" w:rsidP="00C05182">
      <w:pPr>
        <w:pStyle w:val="Heading5"/>
      </w:pPr>
      <w:bookmarkStart w:id="5259" w:name="_Toc11338855"/>
      <w:bookmarkStart w:id="5260" w:name="_Toc27585580"/>
      <w:bookmarkStart w:id="5261" w:name="_Toc36457590"/>
      <w:bookmarkStart w:id="5262" w:name="_Toc45028508"/>
      <w:bookmarkStart w:id="5263" w:name="_Toc45029343"/>
      <w:bookmarkStart w:id="5264" w:name="_Toc67682117"/>
      <w:bookmarkStart w:id="5265" w:name="_Toc177477222"/>
      <w:r w:rsidRPr="000F0BA0">
        <w:t>6.6.3.2.2</w:t>
      </w:r>
      <w:r w:rsidRPr="000F0BA0">
        <w:tab/>
        <w:t>Resource Definition</w:t>
      </w:r>
      <w:bookmarkEnd w:id="5259"/>
      <w:bookmarkEnd w:id="5260"/>
      <w:bookmarkEnd w:id="5261"/>
      <w:bookmarkEnd w:id="5262"/>
      <w:bookmarkEnd w:id="5263"/>
      <w:bookmarkEnd w:id="5264"/>
      <w:bookmarkEnd w:id="5265"/>
    </w:p>
    <w:p w14:paraId="3B0CE763" w14:textId="77777777" w:rsidR="005B7866" w:rsidRPr="000F0BA0" w:rsidRDefault="005B7866" w:rsidP="005B7866">
      <w:r w:rsidRPr="000F0BA0">
        <w:t>Resource URI: {apiRoot}/nudm-niddau/&lt;apiVersion&gt;/{ueIdentity}</w:t>
      </w:r>
    </w:p>
    <w:p w14:paraId="791584EC" w14:textId="77777777" w:rsidR="005B7866" w:rsidRPr="000F0BA0" w:rsidRDefault="005B7866" w:rsidP="00C05182">
      <w:pPr>
        <w:rPr>
          <w:rFonts w:ascii="Arial" w:hAnsi="Arial" w:cs="Arial"/>
        </w:rPr>
      </w:pPr>
      <w:r w:rsidRPr="000F0BA0">
        <w:t>This resource shall support the resource URI variables defined in table 6.6.3.2.2-1.</w:t>
      </w:r>
    </w:p>
    <w:p w14:paraId="49994845" w14:textId="77777777" w:rsidR="005B7866" w:rsidRPr="000F0BA0" w:rsidRDefault="005B7866" w:rsidP="005B7866">
      <w:pPr>
        <w:pStyle w:val="TH"/>
        <w:rPr>
          <w:rFonts w:cs="Arial"/>
        </w:rPr>
      </w:pPr>
      <w:r w:rsidRPr="000F0BA0">
        <w:t>Table 6.6.3.2.2-1: Resource URI variables for this resource</w:t>
      </w:r>
    </w:p>
    <w:tbl>
      <w:tblPr>
        <w:tblW w:w="4999"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27"/>
        <w:gridCol w:w="1132"/>
        <w:gridCol w:w="7464"/>
      </w:tblGrid>
      <w:tr w:rsidR="005B7866" w:rsidRPr="000F0BA0" w14:paraId="4C03DD71" w14:textId="77777777" w:rsidTr="007F1FAF">
        <w:trPr>
          <w:jc w:val="center"/>
        </w:trPr>
        <w:tc>
          <w:tcPr>
            <w:tcW w:w="534" w:type="pct"/>
            <w:tcBorders>
              <w:top w:val="single" w:sz="6" w:space="0" w:color="000000"/>
              <w:left w:val="single" w:sz="6" w:space="0" w:color="000000"/>
              <w:bottom w:val="single" w:sz="6" w:space="0" w:color="000000"/>
              <w:right w:val="single" w:sz="6" w:space="0" w:color="000000"/>
            </w:tcBorders>
            <w:shd w:val="clear" w:color="auto" w:fill="CCCCCC"/>
            <w:hideMark/>
          </w:tcPr>
          <w:p w14:paraId="187666B2" w14:textId="77777777" w:rsidR="005B7866" w:rsidRPr="000F0BA0" w:rsidRDefault="005B7866" w:rsidP="007F1FAF">
            <w:pPr>
              <w:pStyle w:val="TAH"/>
            </w:pPr>
            <w:r w:rsidRPr="000F0BA0">
              <w:t>Name</w:t>
            </w:r>
          </w:p>
        </w:tc>
        <w:tc>
          <w:tcPr>
            <w:tcW w:w="588" w:type="pct"/>
            <w:tcBorders>
              <w:top w:val="single" w:sz="6" w:space="0" w:color="000000"/>
              <w:left w:val="single" w:sz="6" w:space="0" w:color="000000"/>
              <w:bottom w:val="single" w:sz="6" w:space="0" w:color="000000"/>
              <w:right w:val="single" w:sz="6" w:space="0" w:color="000000"/>
            </w:tcBorders>
            <w:shd w:val="clear" w:color="auto" w:fill="CCCCCC"/>
          </w:tcPr>
          <w:p w14:paraId="114E7629" w14:textId="77777777" w:rsidR="005B7866" w:rsidRPr="000F0BA0" w:rsidRDefault="005B7866" w:rsidP="007F1FAF">
            <w:pPr>
              <w:pStyle w:val="TAH"/>
            </w:pPr>
            <w:r w:rsidRPr="000F0BA0">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17BEEA" w14:textId="77777777" w:rsidR="005B7866" w:rsidRPr="000F0BA0" w:rsidRDefault="005B7866" w:rsidP="007F1FAF">
            <w:pPr>
              <w:pStyle w:val="TAH"/>
            </w:pPr>
            <w:r w:rsidRPr="000F0BA0">
              <w:t>Definition</w:t>
            </w:r>
          </w:p>
        </w:tc>
      </w:tr>
      <w:tr w:rsidR="005B7866" w:rsidRPr="000F0BA0" w14:paraId="70595A49" w14:textId="77777777" w:rsidTr="007F1FAF">
        <w:trPr>
          <w:jc w:val="center"/>
        </w:trPr>
        <w:tc>
          <w:tcPr>
            <w:tcW w:w="534" w:type="pct"/>
            <w:tcBorders>
              <w:top w:val="single" w:sz="6" w:space="0" w:color="000000"/>
              <w:left w:val="single" w:sz="6" w:space="0" w:color="000000"/>
              <w:bottom w:val="single" w:sz="6" w:space="0" w:color="000000"/>
              <w:right w:val="single" w:sz="6" w:space="0" w:color="000000"/>
            </w:tcBorders>
            <w:hideMark/>
          </w:tcPr>
          <w:p w14:paraId="4B530800" w14:textId="77777777" w:rsidR="005B7866" w:rsidRPr="000F0BA0" w:rsidRDefault="005B7866" w:rsidP="007F1FAF">
            <w:pPr>
              <w:pStyle w:val="TAL"/>
            </w:pPr>
            <w:r w:rsidRPr="000F0BA0">
              <w:t>apiRoot</w:t>
            </w:r>
          </w:p>
        </w:tc>
        <w:tc>
          <w:tcPr>
            <w:tcW w:w="588" w:type="pct"/>
            <w:tcBorders>
              <w:top w:val="single" w:sz="6" w:space="0" w:color="000000"/>
              <w:left w:val="single" w:sz="6" w:space="0" w:color="000000"/>
              <w:bottom w:val="single" w:sz="6" w:space="0" w:color="000000"/>
              <w:right w:val="single" w:sz="6" w:space="0" w:color="000000"/>
            </w:tcBorders>
          </w:tcPr>
          <w:p w14:paraId="4B66BA92" w14:textId="77777777" w:rsidR="005B7866" w:rsidRPr="000F0BA0" w:rsidRDefault="005B7866" w:rsidP="007F1FAF">
            <w:pPr>
              <w:pStyle w:val="TAL"/>
            </w:pPr>
            <w:r w:rsidRPr="000F0BA0">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3F105353" w14:textId="77777777" w:rsidR="005B7866" w:rsidRPr="000F0BA0" w:rsidRDefault="005B7866" w:rsidP="007F1FAF">
            <w:pPr>
              <w:pStyle w:val="TAL"/>
            </w:pPr>
            <w:r w:rsidRPr="000F0BA0">
              <w:t>See clause 6.6.1</w:t>
            </w:r>
          </w:p>
        </w:tc>
      </w:tr>
      <w:tr w:rsidR="005B7866" w:rsidRPr="000F0BA0" w14:paraId="5A774126" w14:textId="77777777" w:rsidTr="007F1FAF">
        <w:trPr>
          <w:jc w:val="center"/>
        </w:trPr>
        <w:tc>
          <w:tcPr>
            <w:tcW w:w="534" w:type="pct"/>
            <w:tcBorders>
              <w:top w:val="single" w:sz="6" w:space="0" w:color="000000"/>
              <w:left w:val="single" w:sz="6" w:space="0" w:color="000000"/>
              <w:bottom w:val="single" w:sz="6" w:space="0" w:color="000000"/>
              <w:right w:val="single" w:sz="6" w:space="0" w:color="000000"/>
            </w:tcBorders>
          </w:tcPr>
          <w:p w14:paraId="2EE99922" w14:textId="77777777" w:rsidR="005B7866" w:rsidRPr="000F0BA0" w:rsidRDefault="005B7866" w:rsidP="007F1FAF">
            <w:pPr>
              <w:pStyle w:val="TAL"/>
            </w:pPr>
            <w:r w:rsidRPr="000F0BA0">
              <w:t>ueIdentity</w:t>
            </w:r>
          </w:p>
        </w:tc>
        <w:tc>
          <w:tcPr>
            <w:tcW w:w="588" w:type="pct"/>
            <w:tcBorders>
              <w:top w:val="single" w:sz="6" w:space="0" w:color="000000"/>
              <w:left w:val="single" w:sz="6" w:space="0" w:color="000000"/>
              <w:bottom w:val="single" w:sz="6" w:space="0" w:color="000000"/>
              <w:right w:val="single" w:sz="6" w:space="0" w:color="000000"/>
            </w:tcBorders>
          </w:tcPr>
          <w:p w14:paraId="52A47582" w14:textId="77777777" w:rsidR="005B7866" w:rsidRPr="000F0BA0" w:rsidRDefault="005B7866" w:rsidP="007F1FAF">
            <w:pPr>
              <w:pStyle w:val="TAL"/>
            </w:pPr>
            <w:r w:rsidRPr="000F0BA0">
              <w:t>string</w:t>
            </w:r>
          </w:p>
        </w:tc>
        <w:tc>
          <w:tcPr>
            <w:tcW w:w="3878" w:type="pct"/>
            <w:tcBorders>
              <w:top w:val="single" w:sz="6" w:space="0" w:color="000000"/>
              <w:left w:val="single" w:sz="6" w:space="0" w:color="000000"/>
              <w:bottom w:val="single" w:sz="6" w:space="0" w:color="000000"/>
              <w:right w:val="single" w:sz="6" w:space="0" w:color="000000"/>
            </w:tcBorders>
            <w:vAlign w:val="center"/>
          </w:tcPr>
          <w:p w14:paraId="0A3CD2FF" w14:textId="77777777" w:rsidR="005B7866" w:rsidRPr="000F0BA0" w:rsidRDefault="005B7866" w:rsidP="007F1FAF">
            <w:pPr>
              <w:pStyle w:val="TAL"/>
            </w:pPr>
            <w:r w:rsidRPr="000F0BA0">
              <w:t>Represents the GPSI or External Group Identifier (see 3GPP TS 23.501 [2] clause 7.2.5)</w:t>
            </w:r>
            <w:r w:rsidRPr="000F0BA0">
              <w:br/>
            </w:r>
            <w:r w:rsidRPr="000F0BA0">
              <w:tab/>
              <w:t>pattern: "^ (msisdn-[0-9]{5,15}|extid-[^@]+@[^@]+|extgroupid-[^@]+@[^@]+|.+)$"</w:t>
            </w:r>
          </w:p>
        </w:tc>
      </w:tr>
    </w:tbl>
    <w:p w14:paraId="2C0B37B5" w14:textId="77777777" w:rsidR="005B7866" w:rsidRPr="000F0BA0" w:rsidRDefault="005B7866" w:rsidP="005B7866">
      <w:pPr>
        <w:pStyle w:val="TAL"/>
      </w:pPr>
    </w:p>
    <w:p w14:paraId="4564D99E" w14:textId="77777777" w:rsidR="005B7866" w:rsidRPr="000F0BA0" w:rsidRDefault="005B7866" w:rsidP="00C05182">
      <w:pPr>
        <w:pStyle w:val="Heading5"/>
      </w:pPr>
      <w:bookmarkStart w:id="5266" w:name="_Toc11338856"/>
      <w:bookmarkStart w:id="5267" w:name="_Toc27585581"/>
      <w:bookmarkStart w:id="5268" w:name="_Toc36457591"/>
      <w:bookmarkStart w:id="5269" w:name="_Toc45028509"/>
      <w:bookmarkStart w:id="5270" w:name="_Toc45029344"/>
      <w:bookmarkStart w:id="5271" w:name="_Toc67682118"/>
      <w:bookmarkStart w:id="5272" w:name="_Toc177477223"/>
      <w:r w:rsidRPr="000F0BA0">
        <w:t>6.6.3.2.3</w:t>
      </w:r>
      <w:r w:rsidRPr="000F0BA0">
        <w:tab/>
        <w:t>Resource Standard Methods</w:t>
      </w:r>
      <w:bookmarkEnd w:id="5266"/>
      <w:bookmarkEnd w:id="5267"/>
      <w:bookmarkEnd w:id="5268"/>
      <w:bookmarkEnd w:id="5269"/>
      <w:bookmarkEnd w:id="5270"/>
      <w:bookmarkEnd w:id="5271"/>
      <w:bookmarkEnd w:id="5272"/>
    </w:p>
    <w:p w14:paraId="48FD6B73" w14:textId="77777777" w:rsidR="005B7866" w:rsidRPr="000F0BA0" w:rsidRDefault="005B7866" w:rsidP="005B7866">
      <w:r w:rsidRPr="000F0BA0">
        <w:t>No Standard Methods are supported for this resource.</w:t>
      </w:r>
    </w:p>
    <w:p w14:paraId="3D0FE794" w14:textId="77777777" w:rsidR="005B7866" w:rsidRPr="000F0BA0" w:rsidRDefault="005B7866" w:rsidP="00C05182">
      <w:pPr>
        <w:pStyle w:val="Heading5"/>
      </w:pPr>
      <w:bookmarkStart w:id="5273" w:name="_Toc27585582"/>
      <w:bookmarkStart w:id="5274" w:name="_Toc36457592"/>
      <w:bookmarkStart w:id="5275" w:name="_Toc45028510"/>
      <w:bookmarkStart w:id="5276" w:name="_Toc45029345"/>
      <w:bookmarkStart w:id="5277" w:name="_Toc67682119"/>
      <w:bookmarkStart w:id="5278" w:name="_Toc177477224"/>
      <w:bookmarkStart w:id="5279" w:name="_Toc11338858"/>
      <w:r w:rsidRPr="000F0BA0">
        <w:t>6.6.3.2.4</w:t>
      </w:r>
      <w:r w:rsidRPr="000F0BA0">
        <w:tab/>
        <w:t>Resource Custom Operations</w:t>
      </w:r>
      <w:bookmarkEnd w:id="5273"/>
      <w:bookmarkEnd w:id="5274"/>
      <w:bookmarkEnd w:id="5275"/>
      <w:bookmarkEnd w:id="5276"/>
      <w:bookmarkEnd w:id="5277"/>
      <w:bookmarkEnd w:id="5278"/>
    </w:p>
    <w:p w14:paraId="2633F993" w14:textId="77777777" w:rsidR="005B7866" w:rsidRPr="000F0BA0" w:rsidRDefault="005B7866" w:rsidP="00903631">
      <w:pPr>
        <w:pStyle w:val="H6"/>
      </w:pPr>
      <w:bookmarkStart w:id="5280" w:name="_Toc27585583"/>
      <w:bookmarkStart w:id="5281" w:name="_Toc36457593"/>
      <w:bookmarkStart w:id="5282" w:name="_Toc45028511"/>
      <w:bookmarkStart w:id="5283" w:name="_Toc45029346"/>
      <w:bookmarkStart w:id="5284" w:name="_Toc67682120"/>
      <w:r w:rsidRPr="000F0BA0">
        <w:t>6.6.3.2.4.1</w:t>
      </w:r>
      <w:r w:rsidRPr="000F0BA0">
        <w:tab/>
        <w:t>Overview</w:t>
      </w:r>
      <w:bookmarkEnd w:id="5280"/>
      <w:bookmarkEnd w:id="5281"/>
      <w:bookmarkEnd w:id="5282"/>
      <w:bookmarkEnd w:id="5283"/>
      <w:bookmarkEnd w:id="5284"/>
    </w:p>
    <w:p w14:paraId="32FA49F4" w14:textId="77777777" w:rsidR="005B7866" w:rsidRPr="000F0BA0" w:rsidRDefault="005B7866" w:rsidP="005B7866">
      <w:pPr>
        <w:pStyle w:val="TH"/>
      </w:pPr>
      <w:r w:rsidRPr="000F0BA0">
        <w:t>Table 6.6.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0F0BA0" w14:paraId="611477BF"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46F3EF68" w14:textId="77777777" w:rsidR="005B7866" w:rsidRPr="000F0BA0" w:rsidRDefault="005B7866" w:rsidP="007F1FAF">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34337D" w14:textId="77777777" w:rsidR="005B7866" w:rsidRPr="000F0BA0" w:rsidRDefault="005B7866" w:rsidP="007F1FAF">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A7F98F" w14:textId="77777777" w:rsidR="005B7866" w:rsidRPr="000F0BA0" w:rsidRDefault="005B7866" w:rsidP="007F1FAF">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1DB0CC" w14:textId="77777777" w:rsidR="005B7866" w:rsidRPr="000F0BA0" w:rsidRDefault="005B7866" w:rsidP="007F1FAF">
            <w:pPr>
              <w:pStyle w:val="TAH"/>
            </w:pPr>
            <w:r w:rsidRPr="000F0BA0">
              <w:t>Description</w:t>
            </w:r>
          </w:p>
        </w:tc>
      </w:tr>
      <w:tr w:rsidR="005B7866" w:rsidRPr="000F0BA0" w14:paraId="5C5A2DFF" w14:textId="77777777" w:rsidTr="007F1FAF">
        <w:trPr>
          <w:jc w:val="center"/>
        </w:trPr>
        <w:tc>
          <w:tcPr>
            <w:tcW w:w="1352" w:type="pct"/>
            <w:tcBorders>
              <w:top w:val="single" w:sz="4" w:space="0" w:color="auto"/>
              <w:left w:val="single" w:sz="4" w:space="0" w:color="auto"/>
              <w:right w:val="single" w:sz="4" w:space="0" w:color="auto"/>
            </w:tcBorders>
          </w:tcPr>
          <w:p w14:paraId="6942BB1E" w14:textId="77777777" w:rsidR="005B7866" w:rsidRPr="000F0BA0" w:rsidRDefault="005B7866" w:rsidP="007F1FAF">
            <w:pPr>
              <w:pStyle w:val="TAL"/>
            </w:pPr>
            <w:r w:rsidRPr="000F0BA0">
              <w:t>authorize</w:t>
            </w:r>
          </w:p>
        </w:tc>
        <w:tc>
          <w:tcPr>
            <w:tcW w:w="1352" w:type="pct"/>
            <w:tcBorders>
              <w:top w:val="single" w:sz="4" w:space="0" w:color="auto"/>
              <w:left w:val="single" w:sz="4" w:space="0" w:color="auto"/>
              <w:right w:val="single" w:sz="4" w:space="0" w:color="auto"/>
            </w:tcBorders>
          </w:tcPr>
          <w:p w14:paraId="40115AD8" w14:textId="77777777" w:rsidR="005B7866" w:rsidRPr="000F0BA0" w:rsidRDefault="005B7866" w:rsidP="007F1FAF">
            <w:pPr>
              <w:pStyle w:val="TAL"/>
            </w:pPr>
            <w:r w:rsidRPr="000F0BA0">
              <w:t>/authorize</w:t>
            </w:r>
          </w:p>
        </w:tc>
        <w:tc>
          <w:tcPr>
            <w:tcW w:w="704" w:type="pct"/>
            <w:tcBorders>
              <w:top w:val="single" w:sz="4" w:space="0" w:color="auto"/>
              <w:left w:val="single" w:sz="4" w:space="0" w:color="auto"/>
              <w:bottom w:val="single" w:sz="4" w:space="0" w:color="auto"/>
              <w:right w:val="single" w:sz="4" w:space="0" w:color="auto"/>
            </w:tcBorders>
          </w:tcPr>
          <w:p w14:paraId="74D6EE5A" w14:textId="77777777" w:rsidR="005B7866" w:rsidRPr="000F0BA0" w:rsidRDefault="005B7866" w:rsidP="007F1FAF">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tcPr>
          <w:p w14:paraId="7482E362" w14:textId="77777777" w:rsidR="005B7866" w:rsidRPr="000F0BA0" w:rsidRDefault="005B7866" w:rsidP="007F1FAF">
            <w:pPr>
              <w:pStyle w:val="TAL"/>
            </w:pPr>
            <w:r w:rsidRPr="000F0BA0">
              <w:t>Authorize the NIDD configuration request.</w:t>
            </w:r>
          </w:p>
        </w:tc>
      </w:tr>
    </w:tbl>
    <w:p w14:paraId="0AA3722C" w14:textId="77777777" w:rsidR="005B7866" w:rsidRPr="000F0BA0" w:rsidRDefault="005B7866" w:rsidP="005B7866"/>
    <w:p w14:paraId="3B5FAFFE" w14:textId="77777777" w:rsidR="005B7866" w:rsidRPr="000F0BA0" w:rsidRDefault="005B7866" w:rsidP="00903631">
      <w:pPr>
        <w:pStyle w:val="H6"/>
      </w:pPr>
      <w:bookmarkStart w:id="5285" w:name="_Toc27585584"/>
      <w:bookmarkStart w:id="5286" w:name="_Toc36457594"/>
      <w:bookmarkStart w:id="5287" w:name="_Toc45028512"/>
      <w:bookmarkStart w:id="5288" w:name="_Toc45029347"/>
      <w:bookmarkStart w:id="5289" w:name="_Toc67682121"/>
      <w:r w:rsidRPr="000F0BA0">
        <w:t>6.6.3.2.4.2</w:t>
      </w:r>
      <w:r w:rsidRPr="000F0BA0">
        <w:tab/>
        <w:t>Operation: authorize</w:t>
      </w:r>
      <w:bookmarkEnd w:id="5285"/>
      <w:bookmarkEnd w:id="5286"/>
      <w:bookmarkEnd w:id="5287"/>
      <w:bookmarkEnd w:id="5288"/>
      <w:bookmarkEnd w:id="5289"/>
    </w:p>
    <w:p w14:paraId="60EF6AFA" w14:textId="77777777" w:rsidR="005B7866" w:rsidRPr="000F0BA0" w:rsidRDefault="005B7866" w:rsidP="00B632BD">
      <w:pPr>
        <w:pStyle w:val="H6"/>
      </w:pPr>
      <w:bookmarkStart w:id="5290" w:name="_Toc27585585"/>
      <w:bookmarkStart w:id="5291" w:name="_Toc36457595"/>
      <w:bookmarkStart w:id="5292" w:name="_Toc45028513"/>
      <w:bookmarkStart w:id="5293" w:name="_Toc45029348"/>
      <w:bookmarkStart w:id="5294" w:name="_Toc67682122"/>
      <w:r w:rsidRPr="000F0BA0">
        <w:t>6.6.3.2.4.2.1</w:t>
      </w:r>
      <w:r w:rsidRPr="000F0BA0">
        <w:tab/>
        <w:t>Description</w:t>
      </w:r>
      <w:bookmarkEnd w:id="5290"/>
      <w:bookmarkEnd w:id="5291"/>
      <w:bookmarkEnd w:id="5292"/>
      <w:bookmarkEnd w:id="5293"/>
      <w:bookmarkEnd w:id="5294"/>
    </w:p>
    <w:p w14:paraId="5BE7F281" w14:textId="77777777" w:rsidR="005B7866" w:rsidRPr="000F0BA0" w:rsidRDefault="005B7866" w:rsidP="005B7866">
      <w:r w:rsidRPr="000F0BA0">
        <w:t>This custom operation is used by the NF service consumer (NEF) to request UDM to authorize the NIDD configuration request for the GPSI/External Group Identifier.</w:t>
      </w:r>
    </w:p>
    <w:p w14:paraId="6C4F181A" w14:textId="77777777" w:rsidR="005B7866" w:rsidRPr="000F0BA0" w:rsidRDefault="005B7866" w:rsidP="00B632BD">
      <w:pPr>
        <w:pStyle w:val="H6"/>
      </w:pPr>
      <w:bookmarkStart w:id="5295" w:name="_Toc27585586"/>
      <w:bookmarkStart w:id="5296" w:name="_Toc36457596"/>
      <w:bookmarkStart w:id="5297" w:name="_Toc45028514"/>
      <w:bookmarkStart w:id="5298" w:name="_Toc45029349"/>
      <w:bookmarkStart w:id="5299" w:name="_Toc67682123"/>
      <w:r w:rsidRPr="000F0BA0">
        <w:t>6.6.3.2.4.2.2</w:t>
      </w:r>
      <w:r w:rsidRPr="000F0BA0">
        <w:tab/>
        <w:t>Operation Definition</w:t>
      </w:r>
      <w:bookmarkEnd w:id="5295"/>
      <w:bookmarkEnd w:id="5296"/>
      <w:bookmarkEnd w:id="5297"/>
      <w:bookmarkEnd w:id="5298"/>
      <w:bookmarkEnd w:id="5299"/>
    </w:p>
    <w:p w14:paraId="315C8419" w14:textId="77777777" w:rsidR="005B7866" w:rsidRPr="000F0BA0" w:rsidRDefault="005B7866" w:rsidP="005B7866">
      <w:r w:rsidRPr="000F0BA0">
        <w:t>This operation shall support the request data structures specified in table 6.6.3.2.4.2.2-1 and the response data structure and response codes specified in table 6.6.3.2.4.2.2-2.</w:t>
      </w:r>
    </w:p>
    <w:p w14:paraId="4544873A" w14:textId="77777777" w:rsidR="005B7866" w:rsidRPr="000F0BA0" w:rsidRDefault="005B7866" w:rsidP="005B7866">
      <w:pPr>
        <w:pStyle w:val="TH"/>
      </w:pPr>
      <w:r w:rsidRPr="000F0BA0">
        <w:t>Table 6.6.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79A2487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04953B"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7DDFE7B"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788CDF"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DC13F31" w14:textId="77777777" w:rsidR="005B7866" w:rsidRPr="000F0BA0" w:rsidRDefault="005B7866" w:rsidP="007F1FAF">
            <w:pPr>
              <w:pStyle w:val="TAH"/>
            </w:pPr>
            <w:r w:rsidRPr="000F0BA0">
              <w:t>Description</w:t>
            </w:r>
          </w:p>
        </w:tc>
      </w:tr>
      <w:tr w:rsidR="005B7866" w:rsidRPr="000F0BA0" w14:paraId="696383A9"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1C3CFD4" w14:textId="77777777" w:rsidR="005B7866" w:rsidRPr="000F0BA0" w:rsidRDefault="005B7866" w:rsidP="007F1FAF">
            <w:pPr>
              <w:pStyle w:val="TAL"/>
            </w:pPr>
            <w:r w:rsidRPr="000F0BA0">
              <w:t>AuthorizationInfo</w:t>
            </w:r>
          </w:p>
        </w:tc>
        <w:tc>
          <w:tcPr>
            <w:tcW w:w="425" w:type="dxa"/>
            <w:tcBorders>
              <w:top w:val="single" w:sz="4" w:space="0" w:color="auto"/>
              <w:left w:val="single" w:sz="6" w:space="0" w:color="000000"/>
              <w:bottom w:val="single" w:sz="6" w:space="0" w:color="000000"/>
              <w:right w:val="single" w:sz="6" w:space="0" w:color="000000"/>
            </w:tcBorders>
          </w:tcPr>
          <w:p w14:paraId="3008F1ED"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6235D8E1"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CE0A07" w14:textId="7E7F57F5" w:rsidR="005B7866" w:rsidRPr="000F0BA0" w:rsidRDefault="005B7866" w:rsidP="007F1FAF">
            <w:pPr>
              <w:pStyle w:val="TAL"/>
            </w:pPr>
            <w:r w:rsidRPr="000F0BA0">
              <w:t xml:space="preserve">Contains </w:t>
            </w:r>
            <w:r w:rsidR="004F4E1C" w:rsidRPr="000F0BA0">
              <w:t>S-</w:t>
            </w:r>
            <w:r w:rsidRPr="000F0BA0">
              <w:t>NSSAI, DNN, MTC Provider Information, callback URI.</w:t>
            </w:r>
          </w:p>
        </w:tc>
      </w:tr>
    </w:tbl>
    <w:p w14:paraId="29BED16C" w14:textId="77777777" w:rsidR="005B7866" w:rsidRPr="000F0BA0" w:rsidRDefault="005B7866" w:rsidP="005B7866"/>
    <w:p w14:paraId="1874ECB6" w14:textId="77777777" w:rsidR="005B7866" w:rsidRPr="000F0BA0" w:rsidRDefault="005B7866" w:rsidP="005B7866">
      <w:pPr>
        <w:pStyle w:val="TH"/>
      </w:pPr>
      <w:r w:rsidRPr="000F0BA0">
        <w:t>Table 6.6.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3"/>
        <w:gridCol w:w="419"/>
        <w:gridCol w:w="1212"/>
        <w:gridCol w:w="1087"/>
        <w:gridCol w:w="5054"/>
      </w:tblGrid>
      <w:tr w:rsidR="005B7866" w:rsidRPr="000F0BA0" w14:paraId="1FC1C703" w14:textId="77777777" w:rsidTr="007F1FAF">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58A9B8BD"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2211477" w14:textId="77777777" w:rsidR="005B7866" w:rsidRPr="000F0BA0" w:rsidRDefault="005B7866" w:rsidP="007F1FAF">
            <w:pPr>
              <w:pStyle w:val="TAH"/>
            </w:pPr>
            <w:r w:rsidRPr="000F0BA0">
              <w:t>P</w:t>
            </w:r>
          </w:p>
        </w:tc>
        <w:tc>
          <w:tcPr>
            <w:tcW w:w="651" w:type="pct"/>
            <w:tcBorders>
              <w:top w:val="single" w:sz="4" w:space="0" w:color="auto"/>
              <w:left w:val="single" w:sz="4" w:space="0" w:color="auto"/>
              <w:bottom w:val="single" w:sz="4" w:space="0" w:color="auto"/>
              <w:right w:val="single" w:sz="4" w:space="0" w:color="auto"/>
            </w:tcBorders>
            <w:shd w:val="clear" w:color="auto" w:fill="C0C0C0"/>
          </w:tcPr>
          <w:p w14:paraId="4A1AB8A0" w14:textId="77777777" w:rsidR="005B7866" w:rsidRPr="000F0BA0" w:rsidRDefault="005B7866" w:rsidP="007F1FAF">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7E29B015" w14:textId="77777777" w:rsidR="005B7866" w:rsidRPr="000F0BA0" w:rsidRDefault="005B7866" w:rsidP="007F1FAF">
            <w:pPr>
              <w:pStyle w:val="TAH"/>
            </w:pPr>
            <w:r w:rsidRPr="000F0BA0">
              <w:t>Response</w:t>
            </w:r>
          </w:p>
          <w:p w14:paraId="2055244B" w14:textId="77777777" w:rsidR="005B7866" w:rsidRPr="000F0BA0" w:rsidRDefault="005B7866" w:rsidP="007F1FAF">
            <w:pPr>
              <w:pStyle w:val="TAH"/>
            </w:pPr>
            <w:r w:rsidRPr="000F0BA0">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7D5E2516" w14:textId="77777777" w:rsidR="005B7866" w:rsidRPr="000F0BA0" w:rsidRDefault="005B7866" w:rsidP="007F1FAF">
            <w:pPr>
              <w:pStyle w:val="TAH"/>
            </w:pPr>
            <w:r w:rsidRPr="000F0BA0">
              <w:t>Description</w:t>
            </w:r>
          </w:p>
        </w:tc>
      </w:tr>
      <w:tr w:rsidR="005B7866" w:rsidRPr="000F0BA0" w14:paraId="5EDBFC2C" w14:textId="77777777" w:rsidTr="007F1FAF">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67FC880B" w14:textId="77777777" w:rsidR="005B7866" w:rsidRPr="000F0BA0" w:rsidRDefault="005B7866" w:rsidP="007F1FAF">
            <w:pPr>
              <w:pStyle w:val="TAL"/>
            </w:pPr>
            <w:r w:rsidRPr="000F0BA0">
              <w:t>AuthorizationData</w:t>
            </w:r>
          </w:p>
        </w:tc>
        <w:tc>
          <w:tcPr>
            <w:tcW w:w="225" w:type="pct"/>
            <w:tcBorders>
              <w:top w:val="single" w:sz="4" w:space="0" w:color="auto"/>
              <w:left w:val="single" w:sz="6" w:space="0" w:color="000000"/>
              <w:bottom w:val="single" w:sz="4" w:space="0" w:color="auto"/>
              <w:right w:val="single" w:sz="6" w:space="0" w:color="000000"/>
            </w:tcBorders>
          </w:tcPr>
          <w:p w14:paraId="5DFBF28C" w14:textId="77777777" w:rsidR="005B7866" w:rsidRPr="000F0BA0" w:rsidRDefault="005B7866" w:rsidP="007F1FAF">
            <w:pPr>
              <w:pStyle w:val="TAC"/>
            </w:pPr>
            <w:r w:rsidRPr="000F0BA0">
              <w:t>M</w:t>
            </w:r>
          </w:p>
        </w:tc>
        <w:tc>
          <w:tcPr>
            <w:tcW w:w="651" w:type="pct"/>
            <w:tcBorders>
              <w:top w:val="single" w:sz="4" w:space="0" w:color="auto"/>
              <w:left w:val="single" w:sz="6" w:space="0" w:color="000000"/>
              <w:bottom w:val="single" w:sz="4" w:space="0" w:color="auto"/>
              <w:right w:val="single" w:sz="6" w:space="0" w:color="000000"/>
            </w:tcBorders>
          </w:tcPr>
          <w:p w14:paraId="2594DBEC" w14:textId="77777777" w:rsidR="005B7866" w:rsidRPr="000F0BA0" w:rsidRDefault="005B7866" w:rsidP="007F1FAF">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tcPr>
          <w:p w14:paraId="5AC5B843" w14:textId="77777777" w:rsidR="005B7866" w:rsidRPr="000F0BA0" w:rsidRDefault="005B7866" w:rsidP="007F1FAF">
            <w:pPr>
              <w:pStyle w:val="TAL"/>
            </w:pPr>
            <w:r w:rsidRPr="000F0BA0">
              <w:t>200 OK</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6E3ABFC6" w14:textId="77777777" w:rsidR="005B7866" w:rsidRPr="000F0BA0" w:rsidRDefault="005B7866" w:rsidP="007F1FAF">
            <w:pPr>
              <w:pStyle w:val="TAL"/>
            </w:pPr>
            <w:r w:rsidRPr="000F0BA0">
              <w:t>Upon success, a response body containing the SUPI(s) and GPSI shall be returned.</w:t>
            </w:r>
          </w:p>
        </w:tc>
      </w:tr>
      <w:tr w:rsidR="005B7866" w:rsidRPr="000F0BA0" w14:paraId="555483F5"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38661DE5"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4095A1F9" w14:textId="77777777" w:rsidR="005B7866" w:rsidRPr="000F0BA0" w:rsidRDefault="005B7866" w:rsidP="007F1FAF">
            <w:pPr>
              <w:pStyle w:val="TAC"/>
            </w:pPr>
            <w:r w:rsidRPr="000F0BA0">
              <w:t>O</w:t>
            </w:r>
          </w:p>
        </w:tc>
        <w:tc>
          <w:tcPr>
            <w:tcW w:w="651" w:type="pct"/>
            <w:tcBorders>
              <w:top w:val="single" w:sz="4" w:space="0" w:color="auto"/>
              <w:left w:val="single" w:sz="6" w:space="0" w:color="000000"/>
              <w:bottom w:val="single" w:sz="6" w:space="0" w:color="000000"/>
              <w:right w:val="single" w:sz="6" w:space="0" w:color="000000"/>
            </w:tcBorders>
          </w:tcPr>
          <w:p w14:paraId="4773A7BF" w14:textId="77777777" w:rsidR="005B7866" w:rsidRPr="000F0BA0" w:rsidRDefault="005B7866" w:rsidP="007F1FAF">
            <w:pPr>
              <w:pStyle w:val="TAL"/>
            </w:pPr>
            <w:r w:rsidRPr="000F0BA0">
              <w:t>1</w:t>
            </w:r>
          </w:p>
        </w:tc>
        <w:tc>
          <w:tcPr>
            <w:tcW w:w="584" w:type="pct"/>
            <w:tcBorders>
              <w:top w:val="single" w:sz="4" w:space="0" w:color="auto"/>
              <w:left w:val="single" w:sz="6" w:space="0" w:color="000000"/>
              <w:bottom w:val="single" w:sz="6" w:space="0" w:color="000000"/>
              <w:right w:val="single" w:sz="6" w:space="0" w:color="000000"/>
            </w:tcBorders>
          </w:tcPr>
          <w:p w14:paraId="3AF71F82" w14:textId="77777777" w:rsidR="005B7866" w:rsidRPr="000F0BA0" w:rsidRDefault="005B7866" w:rsidP="007F1FAF">
            <w:pPr>
              <w:pStyle w:val="TAL"/>
            </w:pPr>
            <w:r w:rsidRPr="000F0BA0">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35807EE4" w14:textId="77777777" w:rsidR="005B7866" w:rsidRPr="000F0BA0" w:rsidRDefault="005B7866" w:rsidP="007F1FAF">
            <w:pPr>
              <w:pStyle w:val="TAL"/>
            </w:pPr>
            <w:r w:rsidRPr="000F0BA0">
              <w:t>The "cause" attribute may be used to indicate one of the following application errors:</w:t>
            </w:r>
          </w:p>
          <w:p w14:paraId="1D90C14E" w14:textId="77777777" w:rsidR="005B7866" w:rsidRPr="000F0BA0" w:rsidRDefault="005B7866" w:rsidP="007F1FAF">
            <w:pPr>
              <w:pStyle w:val="TAL"/>
            </w:pPr>
            <w:r w:rsidRPr="000F0BA0">
              <w:t>- USER_NOT_FOUND</w:t>
            </w:r>
          </w:p>
        </w:tc>
      </w:tr>
      <w:tr w:rsidR="005B7866" w:rsidRPr="000F0BA0" w14:paraId="7349A362" w14:textId="77777777" w:rsidTr="007F1FAF">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265737CE"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B049F97" w14:textId="77777777" w:rsidR="005B7866" w:rsidRPr="000F0BA0" w:rsidRDefault="005B7866" w:rsidP="007F1FAF">
            <w:pPr>
              <w:pStyle w:val="TAC"/>
            </w:pPr>
            <w:r w:rsidRPr="000F0BA0">
              <w:t>O</w:t>
            </w:r>
          </w:p>
        </w:tc>
        <w:tc>
          <w:tcPr>
            <w:tcW w:w="651" w:type="pct"/>
            <w:tcBorders>
              <w:top w:val="single" w:sz="4" w:space="0" w:color="auto"/>
              <w:left w:val="single" w:sz="6" w:space="0" w:color="000000"/>
              <w:bottom w:val="single" w:sz="6" w:space="0" w:color="000000"/>
              <w:right w:val="single" w:sz="6" w:space="0" w:color="000000"/>
            </w:tcBorders>
          </w:tcPr>
          <w:p w14:paraId="7B6B682D"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62887E28" w14:textId="77777777" w:rsidR="005B7866" w:rsidRPr="000F0BA0" w:rsidRDefault="005B7866" w:rsidP="007F1FAF">
            <w:pPr>
              <w:pStyle w:val="TAL"/>
            </w:pPr>
            <w:r w:rsidRPr="000F0BA0">
              <w:t>403 Forbidden</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295CAF75" w14:textId="77777777" w:rsidR="005B7866" w:rsidRPr="000F0BA0" w:rsidRDefault="005B7866" w:rsidP="007F1FAF">
            <w:pPr>
              <w:pStyle w:val="TAL"/>
            </w:pPr>
            <w:r w:rsidRPr="000F0BA0">
              <w:t>The "cause" attribute may be used to indicate one of the following application errors:</w:t>
            </w:r>
          </w:p>
          <w:p w14:paraId="63C3D6B2" w14:textId="77777777" w:rsidR="005B7866" w:rsidRPr="000F0BA0" w:rsidRDefault="005B7866" w:rsidP="007F1FAF">
            <w:pPr>
              <w:pStyle w:val="TAL"/>
            </w:pPr>
            <w:r w:rsidRPr="000F0BA0">
              <w:t>- DNN_NOT_ALLOWED</w:t>
            </w:r>
          </w:p>
          <w:p w14:paraId="6B105788" w14:textId="77777777" w:rsidR="005B7866" w:rsidRPr="000F0BA0" w:rsidRDefault="005B7866" w:rsidP="007F1FAF">
            <w:pPr>
              <w:pStyle w:val="TAL"/>
            </w:pPr>
            <w:r w:rsidRPr="000F0BA0">
              <w:rPr>
                <w:lang w:eastAsia="zh-CN"/>
              </w:rPr>
              <w:t xml:space="preserve">- </w:t>
            </w:r>
            <w:r w:rsidRPr="000F0BA0">
              <w:t>MTC_PROVIDER_NOT_ALLOWED</w:t>
            </w:r>
          </w:p>
          <w:p w14:paraId="44C70070" w14:textId="77777777" w:rsidR="004F4E1C" w:rsidRPr="000F0BA0" w:rsidRDefault="005B7866" w:rsidP="004F4E1C">
            <w:pPr>
              <w:pStyle w:val="TAL"/>
              <w:rPr>
                <w:lang w:eastAsia="de-DE"/>
              </w:rPr>
            </w:pPr>
            <w:r w:rsidRPr="000F0BA0">
              <w:t>- AF_INSTANCE_NOT_ALLOWED</w:t>
            </w:r>
          </w:p>
          <w:p w14:paraId="6CFAF9AF" w14:textId="21689916" w:rsidR="005B7866" w:rsidRPr="000F0BA0" w:rsidRDefault="004F4E1C" w:rsidP="004F4E1C">
            <w:pPr>
              <w:pStyle w:val="TAL"/>
            </w:pPr>
            <w:r w:rsidRPr="000F0BA0">
              <w:rPr>
                <w:lang w:eastAsia="de-DE"/>
              </w:rPr>
              <w:t>- SNSSAI_NOT_ALLOWED</w:t>
            </w:r>
          </w:p>
        </w:tc>
      </w:tr>
      <w:tr w:rsidR="005B7866" w:rsidRPr="000F0BA0" w14:paraId="1064B2B0"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0DEDB2"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0227C882" w14:textId="77777777" w:rsidR="005B7866" w:rsidRPr="000F0BA0" w:rsidRDefault="005B7866" w:rsidP="005B7866">
      <w:pPr>
        <w:rPr>
          <w:noProof/>
        </w:rPr>
      </w:pPr>
    </w:p>
    <w:p w14:paraId="4B43CA0A" w14:textId="77777777" w:rsidR="005B7866" w:rsidRPr="000F0BA0" w:rsidRDefault="005B7866" w:rsidP="00C05182">
      <w:pPr>
        <w:pStyle w:val="Heading3"/>
      </w:pPr>
      <w:bookmarkStart w:id="5300" w:name="_Toc27585587"/>
      <w:bookmarkStart w:id="5301" w:name="_Toc36457597"/>
      <w:bookmarkStart w:id="5302" w:name="_Toc45028515"/>
      <w:bookmarkStart w:id="5303" w:name="_Toc45029350"/>
      <w:bookmarkStart w:id="5304" w:name="_Toc67682124"/>
      <w:bookmarkStart w:id="5305" w:name="_Toc177477225"/>
      <w:r w:rsidRPr="000F0BA0">
        <w:t>6.6.4</w:t>
      </w:r>
      <w:r w:rsidRPr="000F0BA0">
        <w:tab/>
        <w:t>Custom Operations without associated resources</w:t>
      </w:r>
      <w:bookmarkEnd w:id="5279"/>
      <w:bookmarkEnd w:id="5300"/>
      <w:bookmarkEnd w:id="5301"/>
      <w:bookmarkEnd w:id="5302"/>
      <w:bookmarkEnd w:id="5303"/>
      <w:bookmarkEnd w:id="5304"/>
      <w:bookmarkEnd w:id="5305"/>
    </w:p>
    <w:p w14:paraId="02AABEED" w14:textId="77777777" w:rsidR="005B7866" w:rsidRPr="000F0BA0" w:rsidRDefault="005B7866" w:rsidP="005B7866">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SubscriberDataManagement Service</w:t>
      </w:r>
      <w:r w:rsidRPr="000F0BA0">
        <w:rPr>
          <w:lang w:val="en-US"/>
        </w:rPr>
        <w:t>.</w:t>
      </w:r>
    </w:p>
    <w:p w14:paraId="6B6B33AE" w14:textId="77777777" w:rsidR="005B7866" w:rsidRPr="000F0BA0" w:rsidRDefault="005B7866" w:rsidP="00C05182">
      <w:pPr>
        <w:pStyle w:val="Heading3"/>
      </w:pPr>
      <w:bookmarkStart w:id="5306" w:name="_Toc11338859"/>
      <w:bookmarkStart w:id="5307" w:name="_Toc27585588"/>
      <w:bookmarkStart w:id="5308" w:name="_Toc36457598"/>
      <w:bookmarkStart w:id="5309" w:name="_Toc45028516"/>
      <w:bookmarkStart w:id="5310" w:name="_Toc45029351"/>
      <w:bookmarkStart w:id="5311" w:name="_Toc67682125"/>
      <w:bookmarkStart w:id="5312" w:name="_Toc177477226"/>
      <w:r w:rsidRPr="000F0BA0">
        <w:t>6.6.5</w:t>
      </w:r>
      <w:r w:rsidRPr="000F0BA0">
        <w:tab/>
        <w:t>Notifications</w:t>
      </w:r>
      <w:bookmarkEnd w:id="5306"/>
      <w:bookmarkEnd w:id="5307"/>
      <w:bookmarkEnd w:id="5308"/>
      <w:bookmarkEnd w:id="5309"/>
      <w:bookmarkEnd w:id="5310"/>
      <w:bookmarkEnd w:id="5311"/>
      <w:bookmarkEnd w:id="5312"/>
    </w:p>
    <w:p w14:paraId="0AAA9327" w14:textId="77777777" w:rsidR="005B7866" w:rsidRPr="000F0BA0" w:rsidRDefault="005B7866" w:rsidP="00C05182">
      <w:pPr>
        <w:pStyle w:val="Heading4"/>
      </w:pPr>
      <w:bookmarkStart w:id="5313" w:name="_Toc11338860"/>
      <w:bookmarkStart w:id="5314" w:name="_Toc27585589"/>
      <w:bookmarkStart w:id="5315" w:name="_Toc36457599"/>
      <w:bookmarkStart w:id="5316" w:name="_Toc45028517"/>
      <w:bookmarkStart w:id="5317" w:name="_Toc45029352"/>
      <w:bookmarkStart w:id="5318" w:name="_Toc67682126"/>
      <w:bookmarkStart w:id="5319" w:name="_Toc177477227"/>
      <w:r w:rsidRPr="000F0BA0">
        <w:t>6.6.5.1</w:t>
      </w:r>
      <w:r w:rsidRPr="000F0BA0">
        <w:tab/>
        <w:t>General</w:t>
      </w:r>
      <w:bookmarkEnd w:id="5313"/>
      <w:bookmarkEnd w:id="5314"/>
      <w:bookmarkEnd w:id="5315"/>
      <w:bookmarkEnd w:id="5316"/>
      <w:bookmarkEnd w:id="5317"/>
      <w:bookmarkEnd w:id="5318"/>
      <w:bookmarkEnd w:id="5319"/>
    </w:p>
    <w:p w14:paraId="4CDBE9CD" w14:textId="77777777" w:rsidR="005B7866" w:rsidRPr="000F0BA0" w:rsidRDefault="005B7866" w:rsidP="005B7866">
      <w:r w:rsidRPr="000F0BA0">
        <w:t>This clause will specify the use of notifications and corresponding protocol details if required for the specific service. When notifications are supported by the API, it will include a reference to the general description of notifications support over the 5G SBIs specified in 3GPP TS 29.500 [4] / 3GPP TS 29.501 [5].</w:t>
      </w:r>
    </w:p>
    <w:p w14:paraId="39E5FB3E" w14:textId="77777777" w:rsidR="00B539B1" w:rsidRPr="000F0BA0" w:rsidRDefault="00B539B1" w:rsidP="00B539B1">
      <w:pPr>
        <w:pStyle w:val="TH"/>
      </w:pPr>
      <w:bookmarkStart w:id="5320" w:name="_Toc27585590"/>
      <w:bookmarkStart w:id="5321" w:name="_Toc36457600"/>
      <w:bookmarkStart w:id="5322" w:name="_Toc45028518"/>
      <w:bookmarkStart w:id="5323" w:name="_Toc45029353"/>
      <w:bookmarkStart w:id="5324" w:name="_Toc67682127"/>
      <w:bookmarkStart w:id="5325" w:name="_Toc11338861"/>
      <w:r w:rsidRPr="000F0BA0">
        <w:t>Table 6.6.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B539B1" w:rsidRPr="000F0BA0" w14:paraId="4B5E36D2" w14:textId="77777777" w:rsidTr="007F1FAF">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E45396" w14:textId="77777777" w:rsidR="00B539B1" w:rsidRPr="000F0BA0" w:rsidRDefault="00B539B1" w:rsidP="007F1FAF">
            <w:pPr>
              <w:pStyle w:val="TAH"/>
            </w:pPr>
            <w:r w:rsidRPr="000F0BA0">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78812" w14:textId="77777777" w:rsidR="00B539B1" w:rsidRPr="000F0BA0" w:rsidRDefault="00B539B1" w:rsidP="007F1FAF">
            <w:pPr>
              <w:pStyle w:val="TAH"/>
            </w:pPr>
            <w:r w:rsidRPr="000F0BA0">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DBE790" w14:textId="77777777" w:rsidR="00B539B1" w:rsidRPr="000F0BA0" w:rsidRDefault="00B539B1" w:rsidP="007F1FAF">
            <w:pPr>
              <w:pStyle w:val="TAH"/>
            </w:pPr>
            <w:r w:rsidRPr="000F0BA0">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4F7507" w14:textId="77777777" w:rsidR="00B539B1" w:rsidRPr="000F0BA0" w:rsidRDefault="00B539B1" w:rsidP="007F1FAF">
            <w:pPr>
              <w:pStyle w:val="TAH"/>
            </w:pPr>
            <w:r w:rsidRPr="000F0BA0">
              <w:t>Description</w:t>
            </w:r>
          </w:p>
          <w:p w14:paraId="44494EBB" w14:textId="77777777" w:rsidR="00B539B1" w:rsidRPr="000F0BA0" w:rsidRDefault="00B539B1" w:rsidP="007F1FAF">
            <w:pPr>
              <w:pStyle w:val="TAH"/>
            </w:pPr>
            <w:r w:rsidRPr="000F0BA0">
              <w:t>(service operation)</w:t>
            </w:r>
          </w:p>
        </w:tc>
      </w:tr>
      <w:tr w:rsidR="00B539B1" w:rsidRPr="000F0BA0" w14:paraId="098337E5" w14:textId="77777777" w:rsidTr="007F1FAF">
        <w:trPr>
          <w:jc w:val="center"/>
        </w:trPr>
        <w:tc>
          <w:tcPr>
            <w:tcW w:w="705" w:type="pct"/>
            <w:tcBorders>
              <w:left w:val="single" w:sz="4" w:space="0" w:color="auto"/>
              <w:right w:val="single" w:sz="4" w:space="0" w:color="auto"/>
            </w:tcBorders>
            <w:vAlign w:val="center"/>
          </w:tcPr>
          <w:p w14:paraId="7869FCCA" w14:textId="77777777" w:rsidR="00B539B1" w:rsidRPr="000F0BA0" w:rsidRDefault="00B539B1" w:rsidP="007F1FAF">
            <w:pPr>
              <w:pStyle w:val="TAC"/>
              <w:rPr>
                <w:lang w:val="en-US"/>
              </w:rPr>
            </w:pPr>
            <w:r w:rsidRPr="000F0BA0">
              <w:rPr>
                <w:lang w:val="en-US"/>
              </w:rPr>
              <w:t xml:space="preserve">Authorization Data Update Notification </w:t>
            </w:r>
          </w:p>
        </w:tc>
        <w:tc>
          <w:tcPr>
            <w:tcW w:w="2871" w:type="pct"/>
            <w:tcBorders>
              <w:left w:val="single" w:sz="4" w:space="0" w:color="auto"/>
              <w:right w:val="single" w:sz="4" w:space="0" w:color="auto"/>
            </w:tcBorders>
            <w:vAlign w:val="center"/>
          </w:tcPr>
          <w:p w14:paraId="1513BDCF" w14:textId="77777777" w:rsidR="00B539B1" w:rsidRPr="000F0BA0" w:rsidDel="005E0502" w:rsidRDefault="00B539B1" w:rsidP="007F1FAF">
            <w:pPr>
              <w:pStyle w:val="TAL"/>
              <w:rPr>
                <w:lang w:val="en-US"/>
              </w:rPr>
            </w:pPr>
            <w:r w:rsidRPr="000F0BA0">
              <w:rPr>
                <w:lang w:val="en-US"/>
              </w:rPr>
              <w:t>{</w:t>
            </w:r>
            <w:r w:rsidRPr="000F0BA0">
              <w:t>authUpdateCallbackUri</w:t>
            </w:r>
            <w:r w:rsidRPr="000F0BA0">
              <w:rPr>
                <w:lang w:val="en-US"/>
              </w:rPr>
              <w:t>}</w:t>
            </w:r>
          </w:p>
        </w:tc>
        <w:tc>
          <w:tcPr>
            <w:tcW w:w="497" w:type="pct"/>
            <w:tcBorders>
              <w:top w:val="single" w:sz="4" w:space="0" w:color="auto"/>
              <w:left w:val="single" w:sz="4" w:space="0" w:color="auto"/>
              <w:bottom w:val="single" w:sz="4" w:space="0" w:color="auto"/>
              <w:right w:val="single" w:sz="4" w:space="0" w:color="auto"/>
            </w:tcBorders>
          </w:tcPr>
          <w:p w14:paraId="31655B62" w14:textId="77777777" w:rsidR="00B539B1" w:rsidRPr="000F0BA0" w:rsidRDefault="00B539B1" w:rsidP="007F1FAF">
            <w:pPr>
              <w:pStyle w:val="TAC"/>
              <w:rPr>
                <w:lang w:val="fr-FR"/>
              </w:rPr>
            </w:pPr>
            <w:r w:rsidRPr="000F0BA0">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186F8663" w14:textId="77777777" w:rsidR="00B539B1" w:rsidRPr="000F0BA0" w:rsidRDefault="00B539B1" w:rsidP="007F1FAF">
            <w:pPr>
              <w:pStyle w:val="TAL"/>
              <w:rPr>
                <w:lang w:val="en-US"/>
              </w:rPr>
            </w:pPr>
          </w:p>
        </w:tc>
      </w:tr>
    </w:tbl>
    <w:p w14:paraId="773949AE" w14:textId="77777777" w:rsidR="00EF5F4A" w:rsidRPr="000F0BA0" w:rsidRDefault="00EF5F4A" w:rsidP="00EF5F4A"/>
    <w:p w14:paraId="2BA544E0" w14:textId="1947EC19" w:rsidR="005B7866" w:rsidRPr="000F0BA0" w:rsidRDefault="005B7866" w:rsidP="00C05182">
      <w:pPr>
        <w:pStyle w:val="Heading4"/>
      </w:pPr>
      <w:bookmarkStart w:id="5326" w:name="_Toc177477228"/>
      <w:r w:rsidRPr="000F0BA0">
        <w:t>6.6.5.2</w:t>
      </w:r>
      <w:r w:rsidRPr="000F0BA0">
        <w:tab/>
        <w:t>Nidd Authorization Data Update Notification</w:t>
      </w:r>
      <w:bookmarkEnd w:id="5320"/>
      <w:bookmarkEnd w:id="5321"/>
      <w:bookmarkEnd w:id="5322"/>
      <w:bookmarkEnd w:id="5323"/>
      <w:bookmarkEnd w:id="5324"/>
      <w:bookmarkEnd w:id="5326"/>
    </w:p>
    <w:p w14:paraId="7E501253" w14:textId="77777777" w:rsidR="005B7866" w:rsidRPr="000F0BA0" w:rsidRDefault="005B7866" w:rsidP="005B7866">
      <w:r w:rsidRPr="000F0BA0">
        <w:t xml:space="preserve">The POST method shall be used for Nidd Authorization Data Update Notifications and the Call-back URI shall be provided during the NIDD Authorization Data Retrieval procedure. UDM should continuously generate NIDD authorization Data Update Notifications to service consumer </w:t>
      </w:r>
      <w:r w:rsidRPr="000F0BA0">
        <w:rPr>
          <w:rFonts w:hint="eastAsia"/>
          <w:lang w:eastAsia="zh-CN"/>
        </w:rPr>
        <w:t>(</w:t>
      </w:r>
      <w:r w:rsidRPr="000F0BA0">
        <w:rPr>
          <w:lang w:eastAsia="zh-CN"/>
        </w:rPr>
        <w:t>NEF</w:t>
      </w:r>
      <w:r w:rsidRPr="000F0BA0">
        <w:rPr>
          <w:rFonts w:hint="eastAsia"/>
          <w:lang w:eastAsia="zh-CN"/>
        </w:rPr>
        <w:t>)</w:t>
      </w:r>
      <w:r w:rsidRPr="000F0BA0">
        <w:rPr>
          <w:lang w:eastAsia="zh-CN"/>
        </w:rPr>
        <w:t xml:space="preserve"> </w:t>
      </w:r>
      <w:r w:rsidRPr="000F0BA0">
        <w:t>for UE for the event until validity time related to the UE expires, and if validity time expires, it indicates unsubscription to notification for the UE.</w:t>
      </w:r>
    </w:p>
    <w:p w14:paraId="60DBE8E5" w14:textId="230E599B" w:rsidR="005B7866" w:rsidRPr="000F0BA0" w:rsidRDefault="005B7866" w:rsidP="005B7866">
      <w:r w:rsidRPr="000F0BA0">
        <w:t>Resource URI: {</w:t>
      </w:r>
      <w:r w:rsidR="00B539B1" w:rsidRPr="000F0BA0">
        <w:t>authUpdateCallbackUri</w:t>
      </w:r>
      <w:r w:rsidRPr="000F0BA0">
        <w:t>}</w:t>
      </w:r>
    </w:p>
    <w:p w14:paraId="6F828503" w14:textId="77777777" w:rsidR="005B7866" w:rsidRPr="000F0BA0" w:rsidRDefault="005B7866" w:rsidP="005B7866">
      <w:r w:rsidRPr="000F0BA0">
        <w:t>Support of URI query parameters is specified in table 6.6.5.2-1.</w:t>
      </w:r>
    </w:p>
    <w:p w14:paraId="7D35AC89" w14:textId="77777777" w:rsidR="005B7866" w:rsidRPr="000F0BA0" w:rsidRDefault="005B7866" w:rsidP="005B7866">
      <w:pPr>
        <w:pStyle w:val="TH"/>
        <w:rPr>
          <w:rFonts w:cs="Arial"/>
        </w:rPr>
      </w:pPr>
      <w:r w:rsidRPr="000F0BA0">
        <w:t>Table 6.6.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0F0BA0" w14:paraId="03428FC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290C11" w14:textId="77777777" w:rsidR="005B7866" w:rsidRPr="000F0BA0" w:rsidRDefault="005B7866" w:rsidP="007F1FAF">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C0AB3D" w14:textId="77777777" w:rsidR="005B7866" w:rsidRPr="000F0BA0" w:rsidRDefault="005B7866" w:rsidP="007F1FAF">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760C70" w14:textId="77777777" w:rsidR="005B7866" w:rsidRPr="000F0BA0" w:rsidRDefault="005B7866" w:rsidP="007F1FAF">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C81740" w14:textId="77777777" w:rsidR="005B7866" w:rsidRPr="000F0BA0" w:rsidRDefault="005B7866" w:rsidP="007F1FAF">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430E80A" w14:textId="77777777" w:rsidR="005B7866" w:rsidRPr="000F0BA0" w:rsidRDefault="005B7866" w:rsidP="007F1FAF">
            <w:pPr>
              <w:pStyle w:val="TAH"/>
            </w:pPr>
            <w:r w:rsidRPr="000F0BA0">
              <w:t>Description</w:t>
            </w:r>
          </w:p>
        </w:tc>
      </w:tr>
      <w:tr w:rsidR="005B7866" w:rsidRPr="000F0BA0" w14:paraId="6DC726D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930F27" w14:textId="77777777" w:rsidR="005B7866" w:rsidRPr="000F0BA0" w:rsidRDefault="005B7866" w:rsidP="007F1FAF">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43B90BAF" w14:textId="77777777" w:rsidR="005B7866" w:rsidRPr="000F0BA0" w:rsidRDefault="005B7866" w:rsidP="007F1FAF">
            <w:pPr>
              <w:pStyle w:val="TAL"/>
            </w:pPr>
          </w:p>
        </w:tc>
        <w:tc>
          <w:tcPr>
            <w:tcW w:w="217" w:type="pct"/>
            <w:tcBorders>
              <w:top w:val="single" w:sz="4" w:space="0" w:color="auto"/>
              <w:left w:val="single" w:sz="6" w:space="0" w:color="000000"/>
              <w:bottom w:val="single" w:sz="6" w:space="0" w:color="000000"/>
              <w:right w:val="single" w:sz="6" w:space="0" w:color="000000"/>
            </w:tcBorders>
          </w:tcPr>
          <w:p w14:paraId="2D02121D" w14:textId="77777777" w:rsidR="005B7866" w:rsidRPr="000F0BA0" w:rsidRDefault="005B7866" w:rsidP="007F1FAF">
            <w:pPr>
              <w:pStyle w:val="TAC"/>
            </w:pPr>
          </w:p>
        </w:tc>
        <w:tc>
          <w:tcPr>
            <w:tcW w:w="581" w:type="pct"/>
            <w:tcBorders>
              <w:top w:val="single" w:sz="4" w:space="0" w:color="auto"/>
              <w:left w:val="single" w:sz="6" w:space="0" w:color="000000"/>
              <w:bottom w:val="single" w:sz="6" w:space="0" w:color="000000"/>
              <w:right w:val="single" w:sz="6" w:space="0" w:color="000000"/>
            </w:tcBorders>
          </w:tcPr>
          <w:p w14:paraId="437DBEB2" w14:textId="77777777" w:rsidR="005B7866" w:rsidRPr="000F0BA0" w:rsidRDefault="005B7866" w:rsidP="007F1FA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A099C8A" w14:textId="77777777" w:rsidR="005B7866" w:rsidRPr="000F0BA0" w:rsidRDefault="005B7866" w:rsidP="007F1FAF">
            <w:pPr>
              <w:pStyle w:val="TAL"/>
            </w:pPr>
          </w:p>
        </w:tc>
      </w:tr>
    </w:tbl>
    <w:p w14:paraId="0C2A9FC4" w14:textId="77777777" w:rsidR="005B7866" w:rsidRPr="000F0BA0" w:rsidRDefault="005B7866" w:rsidP="005B7866"/>
    <w:p w14:paraId="5A3FCD96" w14:textId="77777777" w:rsidR="005B7866" w:rsidRPr="000F0BA0" w:rsidRDefault="005B7866" w:rsidP="005B7866">
      <w:r w:rsidRPr="000F0BA0">
        <w:t>Support of request data structures is specified in table 6.6.5.2-2 and of response data structures and response codes is specified in table 6.6.5.2-3.</w:t>
      </w:r>
    </w:p>
    <w:p w14:paraId="5CBED3D9" w14:textId="77777777" w:rsidR="005B7866" w:rsidRPr="000F0BA0" w:rsidRDefault="005B7866" w:rsidP="005B7866">
      <w:pPr>
        <w:pStyle w:val="TH"/>
      </w:pPr>
      <w:r w:rsidRPr="000F0BA0">
        <w:t>Table 6.1.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5B7866" w:rsidRPr="000F0BA0" w14:paraId="1851358F" w14:textId="77777777" w:rsidTr="007F1FAF">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1FD21C4D"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948219" w14:textId="77777777" w:rsidR="005B7866" w:rsidRPr="000F0BA0" w:rsidRDefault="005B7866" w:rsidP="007F1FAF">
            <w:pPr>
              <w:pStyle w:val="TAH"/>
            </w:pPr>
            <w:r w:rsidRPr="000F0BA0">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0E4FE7E8" w14:textId="77777777" w:rsidR="005B7866" w:rsidRPr="000F0BA0" w:rsidRDefault="005B7866" w:rsidP="007F1FAF">
            <w:pPr>
              <w:pStyle w:val="TAH"/>
            </w:pPr>
            <w:r w:rsidRPr="000F0BA0">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2A805532" w14:textId="77777777" w:rsidR="005B7866" w:rsidRPr="000F0BA0" w:rsidRDefault="005B7866" w:rsidP="007F1FAF">
            <w:pPr>
              <w:pStyle w:val="TAH"/>
            </w:pPr>
            <w:r w:rsidRPr="000F0BA0">
              <w:t>Description</w:t>
            </w:r>
          </w:p>
        </w:tc>
      </w:tr>
      <w:tr w:rsidR="005B7866" w:rsidRPr="000F0BA0" w14:paraId="71FEDB1F" w14:textId="77777777" w:rsidTr="007F1FAF">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7E8072FB" w14:textId="77777777" w:rsidR="005B7866" w:rsidRPr="000F0BA0" w:rsidRDefault="005B7866" w:rsidP="007F1FAF">
            <w:pPr>
              <w:pStyle w:val="TAL"/>
            </w:pPr>
            <w:r w:rsidRPr="000F0BA0">
              <w:t>NiddAuthUpdateNotification</w:t>
            </w:r>
          </w:p>
        </w:tc>
        <w:tc>
          <w:tcPr>
            <w:tcW w:w="425" w:type="dxa"/>
            <w:tcBorders>
              <w:top w:val="single" w:sz="4" w:space="0" w:color="auto"/>
              <w:left w:val="single" w:sz="6" w:space="0" w:color="000000"/>
              <w:bottom w:val="single" w:sz="6" w:space="0" w:color="000000"/>
              <w:right w:val="single" w:sz="6" w:space="0" w:color="000000"/>
            </w:tcBorders>
          </w:tcPr>
          <w:p w14:paraId="20C804B1" w14:textId="77777777" w:rsidR="005B7866" w:rsidRPr="000F0BA0" w:rsidRDefault="005B7866" w:rsidP="007F1FAF">
            <w:pPr>
              <w:pStyle w:val="TAC"/>
            </w:pPr>
            <w:r w:rsidRPr="000F0BA0">
              <w:t>M</w:t>
            </w:r>
          </w:p>
        </w:tc>
        <w:tc>
          <w:tcPr>
            <w:tcW w:w="1418" w:type="dxa"/>
            <w:tcBorders>
              <w:top w:val="single" w:sz="4" w:space="0" w:color="auto"/>
              <w:left w:val="single" w:sz="6" w:space="0" w:color="000000"/>
              <w:bottom w:val="single" w:sz="6" w:space="0" w:color="000000"/>
              <w:right w:val="single" w:sz="6" w:space="0" w:color="000000"/>
            </w:tcBorders>
          </w:tcPr>
          <w:p w14:paraId="3468B75E" w14:textId="77777777" w:rsidR="005B7866" w:rsidRPr="000F0BA0" w:rsidRDefault="005B7866" w:rsidP="007F1FAF">
            <w:pPr>
              <w:pStyle w:val="TAL"/>
            </w:pPr>
            <w:r w:rsidRPr="000F0BA0">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304F6C6A" w14:textId="77777777" w:rsidR="005B7866" w:rsidRPr="000F0BA0" w:rsidRDefault="005B7866" w:rsidP="007F1FAF">
            <w:pPr>
              <w:pStyle w:val="TAL"/>
            </w:pPr>
          </w:p>
        </w:tc>
      </w:tr>
    </w:tbl>
    <w:p w14:paraId="59293271" w14:textId="77777777" w:rsidR="005B7866" w:rsidRPr="000F0BA0" w:rsidRDefault="005B7866" w:rsidP="005B7866"/>
    <w:p w14:paraId="1C80EE66" w14:textId="77777777" w:rsidR="005B7866" w:rsidRPr="000F0BA0" w:rsidRDefault="005B7866" w:rsidP="005B7866">
      <w:pPr>
        <w:pStyle w:val="TH"/>
      </w:pPr>
      <w:r w:rsidRPr="000F0BA0">
        <w:t>Table 6.6.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0F0BA0" w14:paraId="59CBEEC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466E43"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E00C473"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E7D4DE3" w14:textId="77777777" w:rsidR="005B7866" w:rsidRPr="000F0BA0" w:rsidRDefault="005B7866" w:rsidP="007F1FAF">
            <w:pPr>
              <w:pStyle w:val="TAH"/>
            </w:pPr>
            <w:r w:rsidRPr="000F0BA0">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821DCB2" w14:textId="77777777" w:rsidR="005B7866" w:rsidRPr="000F0BA0" w:rsidRDefault="005B7866" w:rsidP="007F1FAF">
            <w:pPr>
              <w:pStyle w:val="TAH"/>
            </w:pPr>
            <w:r w:rsidRPr="000F0BA0">
              <w:t>Response</w:t>
            </w:r>
          </w:p>
          <w:p w14:paraId="761C93B1" w14:textId="77777777" w:rsidR="005B7866" w:rsidRPr="000F0BA0" w:rsidRDefault="005B7866" w:rsidP="007F1FAF">
            <w:pPr>
              <w:pStyle w:val="TAH"/>
            </w:pPr>
            <w:r w:rsidRPr="000F0BA0">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415AF73E" w14:textId="77777777" w:rsidR="005B7866" w:rsidRPr="000F0BA0" w:rsidRDefault="005B7866" w:rsidP="007F1FAF">
            <w:pPr>
              <w:pStyle w:val="TAH"/>
            </w:pPr>
            <w:r w:rsidRPr="000F0BA0">
              <w:t>Description</w:t>
            </w:r>
          </w:p>
        </w:tc>
      </w:tr>
      <w:tr w:rsidR="005B7866" w:rsidRPr="000F0BA0" w14:paraId="4B8D1817"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94E9D0" w14:textId="77777777" w:rsidR="005B7866" w:rsidRPr="000F0BA0" w:rsidRDefault="005B7866" w:rsidP="007F1FAF">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EDACB60" w14:textId="77777777" w:rsidR="005B7866" w:rsidRPr="000F0BA0" w:rsidRDefault="005B7866" w:rsidP="007F1FAF">
            <w:pPr>
              <w:pStyle w:val="TAC"/>
            </w:pPr>
          </w:p>
        </w:tc>
        <w:tc>
          <w:tcPr>
            <w:tcW w:w="649" w:type="pct"/>
            <w:tcBorders>
              <w:top w:val="single" w:sz="4" w:space="0" w:color="auto"/>
              <w:left w:val="single" w:sz="6" w:space="0" w:color="000000"/>
              <w:bottom w:val="single" w:sz="6" w:space="0" w:color="000000"/>
              <w:right w:val="single" w:sz="6" w:space="0" w:color="000000"/>
            </w:tcBorders>
          </w:tcPr>
          <w:p w14:paraId="7AB8CA42" w14:textId="77777777" w:rsidR="005B7866" w:rsidRPr="000F0BA0" w:rsidRDefault="005B7866" w:rsidP="007F1FAF">
            <w:pPr>
              <w:pStyle w:val="TAL"/>
            </w:pPr>
          </w:p>
        </w:tc>
        <w:tc>
          <w:tcPr>
            <w:tcW w:w="582" w:type="pct"/>
            <w:tcBorders>
              <w:top w:val="single" w:sz="4" w:space="0" w:color="auto"/>
              <w:left w:val="single" w:sz="6" w:space="0" w:color="000000"/>
              <w:bottom w:val="single" w:sz="6" w:space="0" w:color="000000"/>
              <w:right w:val="single" w:sz="6" w:space="0" w:color="000000"/>
            </w:tcBorders>
          </w:tcPr>
          <w:p w14:paraId="1E344283" w14:textId="77777777" w:rsidR="005B7866" w:rsidRPr="000F0BA0" w:rsidRDefault="005B7866" w:rsidP="007F1FAF">
            <w:pPr>
              <w:pStyle w:val="TAL"/>
            </w:pPr>
            <w:r w:rsidRPr="000F0BA0">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5E84ADE" w14:textId="77777777" w:rsidR="005B7866" w:rsidRPr="000F0BA0" w:rsidRDefault="005B7866" w:rsidP="007F1FAF">
            <w:pPr>
              <w:pStyle w:val="TAL"/>
            </w:pPr>
            <w:r w:rsidRPr="000F0BA0">
              <w:t>Upon success, an empty response body shall be returned.</w:t>
            </w:r>
          </w:p>
        </w:tc>
      </w:tr>
      <w:tr w:rsidR="005B7866" w:rsidRPr="000F0BA0" w14:paraId="3FCD8394"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EE20457" w14:textId="77777777" w:rsidR="005B7866" w:rsidRPr="000F0BA0" w:rsidRDefault="005B7866" w:rsidP="007F1FAF">
            <w:pPr>
              <w:pStyle w:val="TAN"/>
            </w:pPr>
            <w:r w:rsidRPr="000F0BA0">
              <w:t>NOTE:</w:t>
            </w:r>
            <w:r w:rsidRPr="000F0BA0">
              <w:tab/>
              <w:t>In addition common data structures as listed in table 6.6.7-1 are supported.</w:t>
            </w:r>
          </w:p>
        </w:tc>
      </w:tr>
    </w:tbl>
    <w:p w14:paraId="4A3D95EA" w14:textId="77777777" w:rsidR="005B7866" w:rsidRPr="000F0BA0" w:rsidRDefault="005B7866" w:rsidP="005B7866">
      <w:bookmarkStart w:id="5327" w:name="_Toc27585591"/>
    </w:p>
    <w:p w14:paraId="37AD00FC" w14:textId="77777777" w:rsidR="005B7866" w:rsidRPr="000F0BA0" w:rsidRDefault="005B7866" w:rsidP="00C05182">
      <w:pPr>
        <w:pStyle w:val="Heading3"/>
      </w:pPr>
      <w:bookmarkStart w:id="5328" w:name="_Toc36457601"/>
      <w:bookmarkStart w:id="5329" w:name="_Toc45028519"/>
      <w:bookmarkStart w:id="5330" w:name="_Toc45029354"/>
      <w:bookmarkStart w:id="5331" w:name="_Toc67682128"/>
      <w:bookmarkStart w:id="5332" w:name="_Toc177477229"/>
      <w:r w:rsidRPr="000F0BA0">
        <w:t>6.6.6</w:t>
      </w:r>
      <w:r w:rsidRPr="000F0BA0">
        <w:tab/>
        <w:t>Data Model</w:t>
      </w:r>
      <w:bookmarkEnd w:id="5325"/>
      <w:bookmarkEnd w:id="5327"/>
      <w:bookmarkEnd w:id="5328"/>
      <w:bookmarkEnd w:id="5329"/>
      <w:bookmarkEnd w:id="5330"/>
      <w:bookmarkEnd w:id="5331"/>
      <w:bookmarkEnd w:id="5332"/>
    </w:p>
    <w:p w14:paraId="030B8843" w14:textId="77777777" w:rsidR="005B7866" w:rsidRPr="000F0BA0" w:rsidRDefault="005B7866" w:rsidP="00C05182">
      <w:pPr>
        <w:pStyle w:val="Heading4"/>
      </w:pPr>
      <w:bookmarkStart w:id="5333" w:name="_Toc11338862"/>
      <w:bookmarkStart w:id="5334" w:name="_Toc27585592"/>
      <w:bookmarkStart w:id="5335" w:name="_Toc36457602"/>
      <w:bookmarkStart w:id="5336" w:name="_Toc45028520"/>
      <w:bookmarkStart w:id="5337" w:name="_Toc45029355"/>
      <w:bookmarkStart w:id="5338" w:name="_Toc67682129"/>
      <w:bookmarkStart w:id="5339" w:name="_Toc177477230"/>
      <w:r w:rsidRPr="000F0BA0">
        <w:t>6.6.6.1</w:t>
      </w:r>
      <w:r w:rsidRPr="000F0BA0">
        <w:tab/>
        <w:t>General</w:t>
      </w:r>
      <w:bookmarkEnd w:id="5333"/>
      <w:bookmarkEnd w:id="5334"/>
      <w:bookmarkEnd w:id="5335"/>
      <w:bookmarkEnd w:id="5336"/>
      <w:bookmarkEnd w:id="5337"/>
      <w:bookmarkEnd w:id="5338"/>
      <w:bookmarkEnd w:id="5339"/>
    </w:p>
    <w:p w14:paraId="6C77151B" w14:textId="77777777" w:rsidR="005B7866" w:rsidRPr="000F0BA0" w:rsidRDefault="005B7866" w:rsidP="005B7866">
      <w:r w:rsidRPr="000F0BA0">
        <w:t>This clause specifies the application data model supported by the API.</w:t>
      </w:r>
    </w:p>
    <w:p w14:paraId="2F719171" w14:textId="77777777" w:rsidR="005B7866" w:rsidRPr="000F0BA0" w:rsidRDefault="005B7866" w:rsidP="005B7866">
      <w:r w:rsidRPr="000F0BA0">
        <w:t>Table 6.6.6.1-1 specifies the structured data types defined for the Nudm_NIDDAU service API. For simple data types defined for the Nudm_NIDDAU service API see table 6.6.6.3.2-1.</w:t>
      </w:r>
    </w:p>
    <w:p w14:paraId="32E5645C" w14:textId="77777777" w:rsidR="005B7866" w:rsidRPr="000F0BA0" w:rsidRDefault="005B7866" w:rsidP="005B7866">
      <w:pPr>
        <w:pStyle w:val="TH"/>
      </w:pPr>
      <w:r w:rsidRPr="000F0BA0">
        <w:t>Table 6.6.6.1-1: Nudm_NIDDAU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98"/>
        <w:gridCol w:w="1556"/>
        <w:gridCol w:w="4420"/>
      </w:tblGrid>
      <w:tr w:rsidR="005B7866" w:rsidRPr="000F0BA0" w14:paraId="7F936D7D"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shd w:val="clear" w:color="auto" w:fill="C0C0C0"/>
            <w:hideMark/>
          </w:tcPr>
          <w:p w14:paraId="2547DBC4" w14:textId="77777777" w:rsidR="005B7866" w:rsidRPr="000F0BA0" w:rsidRDefault="005B7866" w:rsidP="007F1FAF">
            <w:pPr>
              <w:pStyle w:val="TAH"/>
            </w:pPr>
            <w:r w:rsidRPr="000F0BA0">
              <w:t>Data type</w:t>
            </w:r>
          </w:p>
        </w:tc>
        <w:tc>
          <w:tcPr>
            <w:tcW w:w="1556" w:type="dxa"/>
            <w:tcBorders>
              <w:top w:val="single" w:sz="4" w:space="0" w:color="auto"/>
              <w:left w:val="single" w:sz="4" w:space="0" w:color="auto"/>
              <w:bottom w:val="single" w:sz="4" w:space="0" w:color="auto"/>
              <w:right w:val="single" w:sz="4" w:space="0" w:color="auto"/>
            </w:tcBorders>
            <w:shd w:val="clear" w:color="auto" w:fill="C0C0C0"/>
          </w:tcPr>
          <w:p w14:paraId="50C6A679" w14:textId="77777777" w:rsidR="005B7866" w:rsidRPr="000F0BA0" w:rsidRDefault="005B7866" w:rsidP="007F1FAF">
            <w:pPr>
              <w:pStyle w:val="TAH"/>
            </w:pPr>
            <w:r w:rsidRPr="000F0BA0">
              <w:t>Clause defined</w:t>
            </w:r>
          </w:p>
        </w:tc>
        <w:tc>
          <w:tcPr>
            <w:tcW w:w="4420" w:type="dxa"/>
            <w:tcBorders>
              <w:top w:val="single" w:sz="4" w:space="0" w:color="auto"/>
              <w:left w:val="single" w:sz="4" w:space="0" w:color="auto"/>
              <w:bottom w:val="single" w:sz="4" w:space="0" w:color="auto"/>
              <w:right w:val="single" w:sz="4" w:space="0" w:color="auto"/>
            </w:tcBorders>
            <w:shd w:val="clear" w:color="auto" w:fill="C0C0C0"/>
            <w:hideMark/>
          </w:tcPr>
          <w:p w14:paraId="6FED599A" w14:textId="77777777" w:rsidR="005B7866" w:rsidRPr="000F0BA0" w:rsidRDefault="005B7866" w:rsidP="007F1FAF">
            <w:pPr>
              <w:pStyle w:val="TAH"/>
            </w:pPr>
            <w:r w:rsidRPr="000F0BA0">
              <w:t>Description</w:t>
            </w:r>
          </w:p>
        </w:tc>
      </w:tr>
      <w:tr w:rsidR="005B7866" w:rsidRPr="000F0BA0" w14:paraId="50BEF638"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55DC610D" w14:textId="77777777" w:rsidR="005B7866" w:rsidRPr="000F0BA0" w:rsidRDefault="005B7866" w:rsidP="007F1FAF">
            <w:pPr>
              <w:pStyle w:val="TAL"/>
            </w:pPr>
            <w:r w:rsidRPr="000F0BA0">
              <w:t>AuthorizationData</w:t>
            </w:r>
          </w:p>
        </w:tc>
        <w:tc>
          <w:tcPr>
            <w:tcW w:w="1556" w:type="dxa"/>
            <w:tcBorders>
              <w:top w:val="single" w:sz="4" w:space="0" w:color="auto"/>
              <w:left w:val="single" w:sz="4" w:space="0" w:color="auto"/>
              <w:bottom w:val="single" w:sz="4" w:space="0" w:color="auto"/>
              <w:right w:val="single" w:sz="4" w:space="0" w:color="auto"/>
            </w:tcBorders>
          </w:tcPr>
          <w:p w14:paraId="02840751" w14:textId="77777777" w:rsidR="005B7866" w:rsidRPr="000F0BA0" w:rsidRDefault="005B7866" w:rsidP="007F1FAF">
            <w:pPr>
              <w:pStyle w:val="TAL"/>
            </w:pPr>
            <w:r w:rsidRPr="000F0BA0">
              <w:t>6.6.6.2.2</w:t>
            </w:r>
          </w:p>
        </w:tc>
        <w:tc>
          <w:tcPr>
            <w:tcW w:w="4420" w:type="dxa"/>
            <w:tcBorders>
              <w:top w:val="single" w:sz="4" w:space="0" w:color="auto"/>
              <w:left w:val="single" w:sz="4" w:space="0" w:color="auto"/>
              <w:bottom w:val="single" w:sz="4" w:space="0" w:color="auto"/>
              <w:right w:val="single" w:sz="4" w:space="0" w:color="auto"/>
            </w:tcBorders>
          </w:tcPr>
          <w:p w14:paraId="1E196EDE" w14:textId="77777777" w:rsidR="005B7866" w:rsidRPr="000F0BA0" w:rsidRDefault="005B7866" w:rsidP="007F1FAF">
            <w:pPr>
              <w:pStyle w:val="TAL"/>
              <w:rPr>
                <w:rFonts w:cs="Arial"/>
                <w:szCs w:val="18"/>
              </w:rPr>
            </w:pPr>
          </w:p>
        </w:tc>
      </w:tr>
      <w:tr w:rsidR="005B7866" w:rsidRPr="000F0BA0" w14:paraId="7262A0EC"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48F89C55" w14:textId="77777777" w:rsidR="005B7866" w:rsidRPr="000F0BA0" w:rsidRDefault="005B7866" w:rsidP="007F1FAF">
            <w:pPr>
              <w:pStyle w:val="TAL"/>
            </w:pPr>
            <w:r w:rsidRPr="000F0BA0">
              <w:t>UserIdentifier</w:t>
            </w:r>
          </w:p>
        </w:tc>
        <w:tc>
          <w:tcPr>
            <w:tcW w:w="1556" w:type="dxa"/>
            <w:tcBorders>
              <w:top w:val="single" w:sz="4" w:space="0" w:color="auto"/>
              <w:left w:val="single" w:sz="4" w:space="0" w:color="auto"/>
              <w:bottom w:val="single" w:sz="4" w:space="0" w:color="auto"/>
              <w:right w:val="single" w:sz="4" w:space="0" w:color="auto"/>
            </w:tcBorders>
          </w:tcPr>
          <w:p w14:paraId="0492487E" w14:textId="77777777" w:rsidR="005B7866" w:rsidRPr="000F0BA0" w:rsidRDefault="005B7866" w:rsidP="007F1FAF">
            <w:pPr>
              <w:pStyle w:val="TAL"/>
            </w:pPr>
            <w:r w:rsidRPr="000F0BA0">
              <w:t>6.6.6.2.3</w:t>
            </w:r>
          </w:p>
        </w:tc>
        <w:tc>
          <w:tcPr>
            <w:tcW w:w="4420" w:type="dxa"/>
            <w:tcBorders>
              <w:top w:val="single" w:sz="4" w:space="0" w:color="auto"/>
              <w:left w:val="single" w:sz="4" w:space="0" w:color="auto"/>
              <w:bottom w:val="single" w:sz="4" w:space="0" w:color="auto"/>
              <w:right w:val="single" w:sz="4" w:space="0" w:color="auto"/>
            </w:tcBorders>
          </w:tcPr>
          <w:p w14:paraId="7AF3B48E" w14:textId="77777777" w:rsidR="005B7866" w:rsidRPr="000F0BA0" w:rsidRDefault="005B7866" w:rsidP="007F1FAF">
            <w:pPr>
              <w:pStyle w:val="TAL"/>
              <w:rPr>
                <w:rFonts w:cs="Arial"/>
                <w:szCs w:val="18"/>
              </w:rPr>
            </w:pPr>
          </w:p>
        </w:tc>
      </w:tr>
      <w:tr w:rsidR="005B7866" w:rsidRPr="000F0BA0" w14:paraId="3805E268"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4CC468F5" w14:textId="77777777" w:rsidR="005B7866" w:rsidRPr="000F0BA0" w:rsidRDefault="005B7866" w:rsidP="007F1FAF">
            <w:pPr>
              <w:pStyle w:val="TAL"/>
            </w:pPr>
            <w:r w:rsidRPr="000F0BA0">
              <w:t>NiddAuthUpdateInfo</w:t>
            </w:r>
          </w:p>
        </w:tc>
        <w:tc>
          <w:tcPr>
            <w:tcW w:w="1556" w:type="dxa"/>
            <w:tcBorders>
              <w:top w:val="single" w:sz="4" w:space="0" w:color="auto"/>
              <w:left w:val="single" w:sz="4" w:space="0" w:color="auto"/>
              <w:bottom w:val="single" w:sz="4" w:space="0" w:color="auto"/>
              <w:right w:val="single" w:sz="4" w:space="0" w:color="auto"/>
            </w:tcBorders>
          </w:tcPr>
          <w:p w14:paraId="25FB5626" w14:textId="77777777" w:rsidR="005B7866" w:rsidRPr="000F0BA0" w:rsidRDefault="005B7866" w:rsidP="007F1FAF">
            <w:pPr>
              <w:pStyle w:val="TAL"/>
            </w:pPr>
            <w:r w:rsidRPr="000F0BA0">
              <w:t>6.6.6.2.4</w:t>
            </w:r>
          </w:p>
        </w:tc>
        <w:tc>
          <w:tcPr>
            <w:tcW w:w="4420" w:type="dxa"/>
            <w:tcBorders>
              <w:top w:val="single" w:sz="4" w:space="0" w:color="auto"/>
              <w:left w:val="single" w:sz="4" w:space="0" w:color="auto"/>
              <w:bottom w:val="single" w:sz="4" w:space="0" w:color="auto"/>
              <w:right w:val="single" w:sz="4" w:space="0" w:color="auto"/>
            </w:tcBorders>
          </w:tcPr>
          <w:p w14:paraId="3624ACCC" w14:textId="77777777" w:rsidR="005B7866" w:rsidRPr="000F0BA0" w:rsidRDefault="005B7866" w:rsidP="007F1FAF">
            <w:pPr>
              <w:pStyle w:val="TAL"/>
              <w:rPr>
                <w:rFonts w:cs="Arial"/>
                <w:szCs w:val="18"/>
              </w:rPr>
            </w:pPr>
          </w:p>
        </w:tc>
      </w:tr>
      <w:tr w:rsidR="00C04ADE" w:rsidRPr="000F0BA0" w14:paraId="195A7CC6"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274B75B7" w14:textId="2421B94A" w:rsidR="00C04ADE" w:rsidRPr="000F0BA0" w:rsidRDefault="00C04ADE" w:rsidP="00C04ADE">
            <w:pPr>
              <w:pStyle w:val="TAL"/>
            </w:pPr>
            <w:r w:rsidRPr="000F0BA0">
              <w:t>NiddAuthUpdateNotification</w:t>
            </w:r>
          </w:p>
        </w:tc>
        <w:tc>
          <w:tcPr>
            <w:tcW w:w="1556" w:type="dxa"/>
            <w:tcBorders>
              <w:top w:val="single" w:sz="4" w:space="0" w:color="auto"/>
              <w:left w:val="single" w:sz="4" w:space="0" w:color="auto"/>
              <w:bottom w:val="single" w:sz="4" w:space="0" w:color="auto"/>
              <w:right w:val="single" w:sz="4" w:space="0" w:color="auto"/>
            </w:tcBorders>
          </w:tcPr>
          <w:p w14:paraId="14EFA4B5" w14:textId="3CCE0FEB" w:rsidR="00C04ADE" w:rsidRPr="000F0BA0" w:rsidRDefault="00C04ADE" w:rsidP="00C04ADE">
            <w:pPr>
              <w:pStyle w:val="TAL"/>
            </w:pPr>
            <w:r w:rsidRPr="000F0BA0">
              <w:t>6.6.6.2.5</w:t>
            </w:r>
          </w:p>
        </w:tc>
        <w:tc>
          <w:tcPr>
            <w:tcW w:w="4420" w:type="dxa"/>
            <w:tcBorders>
              <w:top w:val="single" w:sz="4" w:space="0" w:color="auto"/>
              <w:left w:val="single" w:sz="4" w:space="0" w:color="auto"/>
              <w:bottom w:val="single" w:sz="4" w:space="0" w:color="auto"/>
              <w:right w:val="single" w:sz="4" w:space="0" w:color="auto"/>
            </w:tcBorders>
          </w:tcPr>
          <w:p w14:paraId="488E6236" w14:textId="77777777" w:rsidR="00C04ADE" w:rsidRPr="000F0BA0" w:rsidRDefault="00C04ADE" w:rsidP="00C04ADE">
            <w:pPr>
              <w:pStyle w:val="TAL"/>
              <w:rPr>
                <w:rFonts w:cs="Arial"/>
                <w:szCs w:val="18"/>
              </w:rPr>
            </w:pPr>
          </w:p>
        </w:tc>
      </w:tr>
      <w:tr w:rsidR="00C04ADE" w:rsidRPr="000F0BA0" w14:paraId="2B1A1F15"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7DC4CDE4" w14:textId="77777777" w:rsidR="00C04ADE" w:rsidRPr="000F0BA0" w:rsidRDefault="00C04ADE" w:rsidP="00C04ADE">
            <w:pPr>
              <w:pStyle w:val="TAL"/>
            </w:pPr>
            <w:r w:rsidRPr="000F0BA0">
              <w:t>AuthorizationInfo</w:t>
            </w:r>
          </w:p>
        </w:tc>
        <w:tc>
          <w:tcPr>
            <w:tcW w:w="1556" w:type="dxa"/>
            <w:tcBorders>
              <w:top w:val="single" w:sz="4" w:space="0" w:color="auto"/>
              <w:left w:val="single" w:sz="4" w:space="0" w:color="auto"/>
              <w:bottom w:val="single" w:sz="4" w:space="0" w:color="auto"/>
              <w:right w:val="single" w:sz="4" w:space="0" w:color="auto"/>
            </w:tcBorders>
          </w:tcPr>
          <w:p w14:paraId="021B938D" w14:textId="77777777" w:rsidR="00C04ADE" w:rsidRPr="000F0BA0" w:rsidRDefault="00C04ADE" w:rsidP="00C04ADE">
            <w:pPr>
              <w:pStyle w:val="TAL"/>
            </w:pPr>
            <w:r w:rsidRPr="000F0BA0">
              <w:t>6.6.6.2.6</w:t>
            </w:r>
          </w:p>
        </w:tc>
        <w:tc>
          <w:tcPr>
            <w:tcW w:w="4420" w:type="dxa"/>
            <w:tcBorders>
              <w:top w:val="single" w:sz="4" w:space="0" w:color="auto"/>
              <w:left w:val="single" w:sz="4" w:space="0" w:color="auto"/>
              <w:bottom w:val="single" w:sz="4" w:space="0" w:color="auto"/>
              <w:right w:val="single" w:sz="4" w:space="0" w:color="auto"/>
            </w:tcBorders>
          </w:tcPr>
          <w:p w14:paraId="76F8351A" w14:textId="77777777" w:rsidR="00C04ADE" w:rsidRPr="000F0BA0" w:rsidRDefault="00C04ADE" w:rsidP="00C04ADE">
            <w:pPr>
              <w:pStyle w:val="TAL"/>
              <w:rPr>
                <w:rFonts w:cs="Arial"/>
                <w:szCs w:val="18"/>
              </w:rPr>
            </w:pPr>
          </w:p>
        </w:tc>
      </w:tr>
      <w:tr w:rsidR="00C04ADE" w:rsidRPr="000F0BA0" w14:paraId="2209C9F2" w14:textId="77777777" w:rsidTr="00C04ADE">
        <w:trPr>
          <w:jc w:val="center"/>
        </w:trPr>
        <w:tc>
          <w:tcPr>
            <w:tcW w:w="3198" w:type="dxa"/>
            <w:tcBorders>
              <w:top w:val="single" w:sz="4" w:space="0" w:color="auto"/>
              <w:left w:val="single" w:sz="4" w:space="0" w:color="auto"/>
              <w:bottom w:val="single" w:sz="4" w:space="0" w:color="auto"/>
              <w:right w:val="single" w:sz="4" w:space="0" w:color="auto"/>
            </w:tcBorders>
          </w:tcPr>
          <w:p w14:paraId="360BD5B9" w14:textId="77777777" w:rsidR="00C04ADE" w:rsidRPr="000F0BA0" w:rsidRDefault="00C04ADE" w:rsidP="00C04ADE">
            <w:pPr>
              <w:pStyle w:val="TAL"/>
            </w:pPr>
            <w:r w:rsidRPr="000F0BA0">
              <w:rPr>
                <w:rFonts w:hint="eastAsia"/>
              </w:rPr>
              <w:t>N</w:t>
            </w:r>
            <w:r w:rsidRPr="000F0BA0">
              <w:t>iddCause</w:t>
            </w:r>
          </w:p>
        </w:tc>
        <w:tc>
          <w:tcPr>
            <w:tcW w:w="1556" w:type="dxa"/>
            <w:tcBorders>
              <w:top w:val="single" w:sz="4" w:space="0" w:color="auto"/>
              <w:left w:val="single" w:sz="4" w:space="0" w:color="auto"/>
              <w:bottom w:val="single" w:sz="4" w:space="0" w:color="auto"/>
              <w:right w:val="single" w:sz="4" w:space="0" w:color="auto"/>
            </w:tcBorders>
          </w:tcPr>
          <w:p w14:paraId="7F12F1A5" w14:textId="04A6814F" w:rsidR="00C04ADE" w:rsidRPr="000F0BA0" w:rsidRDefault="00C04ADE" w:rsidP="00C04ADE">
            <w:pPr>
              <w:pStyle w:val="TAL"/>
            </w:pPr>
            <w:r w:rsidRPr="000F0BA0">
              <w:t>6.6.6.3.</w:t>
            </w:r>
            <w:r w:rsidR="00270BDF" w:rsidRPr="000F0BA0">
              <w:t>3</w:t>
            </w:r>
          </w:p>
        </w:tc>
        <w:tc>
          <w:tcPr>
            <w:tcW w:w="4420" w:type="dxa"/>
            <w:tcBorders>
              <w:top w:val="single" w:sz="4" w:space="0" w:color="auto"/>
              <w:left w:val="single" w:sz="4" w:space="0" w:color="auto"/>
              <w:bottom w:val="single" w:sz="4" w:space="0" w:color="auto"/>
              <w:right w:val="single" w:sz="4" w:space="0" w:color="auto"/>
            </w:tcBorders>
          </w:tcPr>
          <w:p w14:paraId="14CD462C" w14:textId="77777777" w:rsidR="00C04ADE" w:rsidRPr="000F0BA0" w:rsidRDefault="00C04ADE" w:rsidP="00C04ADE">
            <w:pPr>
              <w:pStyle w:val="TAL"/>
              <w:rPr>
                <w:rFonts w:cs="Arial"/>
                <w:szCs w:val="18"/>
              </w:rPr>
            </w:pPr>
          </w:p>
        </w:tc>
      </w:tr>
    </w:tbl>
    <w:p w14:paraId="2427441E" w14:textId="77777777" w:rsidR="005B7866" w:rsidRPr="000F0BA0" w:rsidRDefault="005B7866" w:rsidP="005B7866"/>
    <w:p w14:paraId="116D046C" w14:textId="6538099F" w:rsidR="005B7866" w:rsidRPr="000F0BA0" w:rsidRDefault="005B7866" w:rsidP="005B7866">
      <w:r w:rsidRPr="000F0BA0">
        <w:t>Table 6.6.6.1-2 specifies data types re-used by the Nudm_NIDDAU service API from other specifications</w:t>
      </w:r>
      <w:r w:rsidR="00945452" w:rsidRPr="001034D0">
        <w:t xml:space="preserve"> </w:t>
      </w:r>
      <w:r w:rsidR="00945452">
        <w:t>and from other service APIs in current specification</w:t>
      </w:r>
      <w:r w:rsidRPr="000F0BA0">
        <w:t>, including a reference to the respective specifications and when needed, a short description of their use within the Nudm_NIDDAU service API.</w:t>
      </w:r>
    </w:p>
    <w:p w14:paraId="1E4F6EB1" w14:textId="77777777" w:rsidR="005B7866" w:rsidRPr="000F0BA0" w:rsidRDefault="005B7866" w:rsidP="005B7866">
      <w:pPr>
        <w:pStyle w:val="TH"/>
      </w:pPr>
      <w:r w:rsidRPr="000F0BA0">
        <w:t>Table 6.6.6.1-2: Nudm_NIDDAU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5B7866" w:rsidRPr="000F0BA0" w14:paraId="55CA895D"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68562C67" w14:textId="77777777" w:rsidR="005B7866" w:rsidRPr="000F0BA0" w:rsidRDefault="005B7866" w:rsidP="007F1FAF">
            <w:pPr>
              <w:pStyle w:val="TAH"/>
            </w:pPr>
            <w:r w:rsidRPr="000F0BA0">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4CF25CC9" w14:textId="77777777" w:rsidR="005B7866" w:rsidRPr="000F0BA0" w:rsidRDefault="005B7866" w:rsidP="007F1FAF">
            <w:pPr>
              <w:pStyle w:val="TAH"/>
            </w:pPr>
            <w:r w:rsidRPr="000F0BA0">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08DE5E0B" w14:textId="77777777" w:rsidR="005B7866" w:rsidRPr="000F0BA0" w:rsidRDefault="005B7866" w:rsidP="007F1FAF">
            <w:pPr>
              <w:pStyle w:val="TAH"/>
            </w:pPr>
            <w:r w:rsidRPr="000F0BA0">
              <w:t>Comments</w:t>
            </w:r>
          </w:p>
        </w:tc>
      </w:tr>
      <w:tr w:rsidR="005B7866" w:rsidRPr="000F0BA0" w14:paraId="127F1C32" w14:textId="77777777" w:rsidTr="0050760D">
        <w:trPr>
          <w:jc w:val="center"/>
        </w:trPr>
        <w:tc>
          <w:tcPr>
            <w:tcW w:w="2073" w:type="dxa"/>
            <w:tcBorders>
              <w:top w:val="single" w:sz="4" w:space="0" w:color="auto"/>
              <w:left w:val="single" w:sz="4" w:space="0" w:color="auto"/>
              <w:bottom w:val="single" w:sz="4" w:space="0" w:color="auto"/>
              <w:right w:val="single" w:sz="4" w:space="0" w:color="auto"/>
            </w:tcBorders>
            <w:shd w:val="clear" w:color="auto" w:fill="auto"/>
          </w:tcPr>
          <w:p w14:paraId="5604858F" w14:textId="77777777" w:rsidR="005B7866" w:rsidRPr="000F0BA0" w:rsidRDefault="005B7866" w:rsidP="0050760D">
            <w:pPr>
              <w:pStyle w:val="TAL"/>
              <w:rPr>
                <w:b/>
              </w:rPr>
            </w:pPr>
            <w:r w:rsidRPr="000F0BA0">
              <w:t>Nssai</w:t>
            </w:r>
          </w:p>
        </w:tc>
        <w:tc>
          <w:tcPr>
            <w:tcW w:w="1877" w:type="dxa"/>
            <w:tcBorders>
              <w:top w:val="single" w:sz="4" w:space="0" w:color="auto"/>
              <w:left w:val="single" w:sz="4" w:space="0" w:color="auto"/>
              <w:bottom w:val="single" w:sz="4" w:space="0" w:color="auto"/>
              <w:right w:val="single" w:sz="4" w:space="0" w:color="auto"/>
            </w:tcBorders>
            <w:shd w:val="clear" w:color="auto" w:fill="auto"/>
          </w:tcPr>
          <w:p w14:paraId="06849173" w14:textId="77777777" w:rsidR="005B7866" w:rsidRPr="000F0BA0" w:rsidRDefault="005B7866" w:rsidP="0050760D">
            <w:pPr>
              <w:pStyle w:val="TAL"/>
              <w:rPr>
                <w:b/>
              </w:rPr>
            </w:pPr>
            <w:r w:rsidRPr="000F0BA0">
              <w:t>6.1.6.2.2</w:t>
            </w:r>
          </w:p>
        </w:tc>
        <w:tc>
          <w:tcPr>
            <w:tcW w:w="5120" w:type="dxa"/>
            <w:tcBorders>
              <w:top w:val="single" w:sz="4" w:space="0" w:color="auto"/>
              <w:left w:val="single" w:sz="4" w:space="0" w:color="auto"/>
              <w:bottom w:val="single" w:sz="4" w:space="0" w:color="auto"/>
              <w:right w:val="single" w:sz="4" w:space="0" w:color="auto"/>
            </w:tcBorders>
            <w:shd w:val="clear" w:color="auto" w:fill="auto"/>
          </w:tcPr>
          <w:p w14:paraId="3B00957F" w14:textId="77777777" w:rsidR="00945452" w:rsidRPr="000F0BA0" w:rsidRDefault="00945452" w:rsidP="00945452">
            <w:pPr>
              <w:pStyle w:val="TAL"/>
              <w:rPr>
                <w:rFonts w:cs="Arial"/>
                <w:szCs w:val="18"/>
              </w:rPr>
            </w:pPr>
            <w:r w:rsidRPr="000F0BA0">
              <w:rPr>
                <w:rFonts w:cs="Arial"/>
                <w:szCs w:val="18"/>
              </w:rPr>
              <w:t>Defined in the Nudm_SDM API.</w:t>
            </w:r>
          </w:p>
          <w:p w14:paraId="26CC9BBB" w14:textId="77777777" w:rsidR="005B7866" w:rsidRPr="000F0BA0" w:rsidRDefault="005B7866" w:rsidP="0050760D">
            <w:pPr>
              <w:pStyle w:val="TAL"/>
              <w:rPr>
                <w:b/>
              </w:rPr>
            </w:pPr>
            <w:r w:rsidRPr="000F0BA0">
              <w:rPr>
                <w:rFonts w:cs="Arial"/>
                <w:szCs w:val="18"/>
              </w:rPr>
              <w:t>Network Slice Selection Assistance Information</w:t>
            </w:r>
          </w:p>
        </w:tc>
      </w:tr>
      <w:tr w:rsidR="005B7866" w:rsidRPr="000F0BA0" w14:paraId="45EA84D6"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316953AD" w14:textId="77777777" w:rsidR="005B7866" w:rsidRPr="000F0BA0" w:rsidRDefault="005B7866" w:rsidP="007F1FAF">
            <w:pPr>
              <w:pStyle w:val="TAL"/>
            </w:pPr>
            <w:r w:rsidRPr="000F0BA0">
              <w:t>Gpsi</w:t>
            </w:r>
          </w:p>
        </w:tc>
        <w:tc>
          <w:tcPr>
            <w:tcW w:w="1877" w:type="dxa"/>
            <w:tcBorders>
              <w:top w:val="single" w:sz="4" w:space="0" w:color="auto"/>
              <w:left w:val="single" w:sz="4" w:space="0" w:color="auto"/>
              <w:bottom w:val="single" w:sz="4" w:space="0" w:color="auto"/>
              <w:right w:val="single" w:sz="4" w:space="0" w:color="auto"/>
            </w:tcBorders>
          </w:tcPr>
          <w:p w14:paraId="30BBDF74"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3278232F" w14:textId="77777777" w:rsidR="005B7866" w:rsidRPr="000F0BA0" w:rsidRDefault="005B7866" w:rsidP="007F1FAF">
            <w:pPr>
              <w:pStyle w:val="TAL"/>
              <w:rPr>
                <w:rFonts w:cs="Arial"/>
                <w:szCs w:val="18"/>
              </w:rPr>
            </w:pPr>
            <w:r w:rsidRPr="000F0BA0">
              <w:rPr>
                <w:rFonts w:cs="Arial"/>
                <w:szCs w:val="18"/>
              </w:rPr>
              <w:t>Generic Public Subscription Identifier</w:t>
            </w:r>
          </w:p>
        </w:tc>
      </w:tr>
      <w:tr w:rsidR="005B7866" w:rsidRPr="000F0BA0" w14:paraId="0255A117"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50F6D983" w14:textId="77777777" w:rsidR="005B7866" w:rsidRPr="000F0BA0" w:rsidRDefault="005B7866" w:rsidP="007F1FAF">
            <w:pPr>
              <w:pStyle w:val="TAL"/>
            </w:pPr>
            <w:r w:rsidRPr="000F0BA0">
              <w:t>Supi</w:t>
            </w:r>
          </w:p>
        </w:tc>
        <w:tc>
          <w:tcPr>
            <w:tcW w:w="1877" w:type="dxa"/>
            <w:tcBorders>
              <w:top w:val="single" w:sz="4" w:space="0" w:color="auto"/>
              <w:left w:val="single" w:sz="4" w:space="0" w:color="auto"/>
              <w:bottom w:val="single" w:sz="4" w:space="0" w:color="auto"/>
              <w:right w:val="single" w:sz="4" w:space="0" w:color="auto"/>
            </w:tcBorders>
          </w:tcPr>
          <w:p w14:paraId="29035347"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7F9E98B7" w14:textId="77777777" w:rsidR="005B7866" w:rsidRPr="000F0BA0" w:rsidRDefault="005B7866" w:rsidP="007F1FAF">
            <w:pPr>
              <w:pStyle w:val="TAL"/>
              <w:rPr>
                <w:rFonts w:cs="Arial"/>
                <w:szCs w:val="18"/>
              </w:rPr>
            </w:pPr>
          </w:p>
        </w:tc>
      </w:tr>
      <w:tr w:rsidR="005B7866" w:rsidRPr="000F0BA0" w14:paraId="1B78915D"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2A11A588" w14:textId="77777777" w:rsidR="005B7866" w:rsidRPr="000F0BA0" w:rsidRDefault="005B7866" w:rsidP="007F1FAF">
            <w:pPr>
              <w:pStyle w:val="TAL"/>
            </w:pPr>
            <w:r w:rsidRPr="000F0BA0">
              <w:t>Dnn</w:t>
            </w:r>
          </w:p>
        </w:tc>
        <w:tc>
          <w:tcPr>
            <w:tcW w:w="1877" w:type="dxa"/>
            <w:tcBorders>
              <w:top w:val="single" w:sz="4" w:space="0" w:color="auto"/>
              <w:left w:val="single" w:sz="4" w:space="0" w:color="auto"/>
              <w:bottom w:val="single" w:sz="4" w:space="0" w:color="auto"/>
              <w:right w:val="single" w:sz="4" w:space="0" w:color="auto"/>
            </w:tcBorders>
          </w:tcPr>
          <w:p w14:paraId="02081267"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0AB6A22F" w14:textId="77777777" w:rsidR="005B7866" w:rsidRPr="000F0BA0" w:rsidRDefault="005B7866" w:rsidP="007F1FAF">
            <w:pPr>
              <w:pStyle w:val="TAL"/>
              <w:rPr>
                <w:rFonts w:cs="Arial"/>
                <w:szCs w:val="18"/>
              </w:rPr>
            </w:pPr>
            <w:r w:rsidRPr="000F0BA0">
              <w:rPr>
                <w:rFonts w:cs="Arial"/>
                <w:szCs w:val="18"/>
              </w:rPr>
              <w:t xml:space="preserve">Data Network Name with </w:t>
            </w:r>
            <w:r w:rsidRPr="000F0BA0">
              <w:t>Network Identifier only.</w:t>
            </w:r>
          </w:p>
        </w:tc>
      </w:tr>
      <w:tr w:rsidR="005B7866" w:rsidRPr="000F0BA0" w14:paraId="58E092A7"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7B6D4E4D" w14:textId="77777777" w:rsidR="005B7866" w:rsidRPr="000F0BA0" w:rsidRDefault="005B7866" w:rsidP="007F1FAF">
            <w:pPr>
              <w:pStyle w:val="TAL"/>
            </w:pPr>
            <w:r w:rsidRPr="000F0BA0">
              <w:t>MtcProviderInformation</w:t>
            </w:r>
          </w:p>
        </w:tc>
        <w:tc>
          <w:tcPr>
            <w:tcW w:w="1877" w:type="dxa"/>
            <w:tcBorders>
              <w:top w:val="single" w:sz="4" w:space="0" w:color="auto"/>
              <w:left w:val="single" w:sz="4" w:space="0" w:color="auto"/>
              <w:bottom w:val="single" w:sz="4" w:space="0" w:color="auto"/>
              <w:right w:val="single" w:sz="4" w:space="0" w:color="auto"/>
            </w:tcBorders>
          </w:tcPr>
          <w:p w14:paraId="2B61D367"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62F7D62E" w14:textId="77777777" w:rsidR="005B7866" w:rsidRPr="000F0BA0" w:rsidRDefault="005B7866" w:rsidP="007F1FAF">
            <w:pPr>
              <w:pStyle w:val="TAL"/>
              <w:rPr>
                <w:rFonts w:cs="Arial"/>
                <w:szCs w:val="18"/>
              </w:rPr>
            </w:pPr>
          </w:p>
        </w:tc>
      </w:tr>
      <w:tr w:rsidR="005B7866" w:rsidRPr="000F0BA0" w14:paraId="352EE6AA"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3A66F8BE" w14:textId="77777777" w:rsidR="005B7866" w:rsidRPr="000F0BA0" w:rsidRDefault="005B7866" w:rsidP="007F1FAF">
            <w:pPr>
              <w:pStyle w:val="TAL"/>
            </w:pPr>
            <w:r w:rsidRPr="000F0BA0">
              <w:t>DateTime</w:t>
            </w:r>
          </w:p>
        </w:tc>
        <w:tc>
          <w:tcPr>
            <w:tcW w:w="1877" w:type="dxa"/>
            <w:tcBorders>
              <w:top w:val="single" w:sz="4" w:space="0" w:color="auto"/>
              <w:left w:val="single" w:sz="4" w:space="0" w:color="auto"/>
              <w:bottom w:val="single" w:sz="4" w:space="0" w:color="auto"/>
              <w:right w:val="single" w:sz="4" w:space="0" w:color="auto"/>
            </w:tcBorders>
          </w:tcPr>
          <w:p w14:paraId="1B617654"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05053E2D" w14:textId="77777777" w:rsidR="005B7866" w:rsidRPr="000F0BA0" w:rsidRDefault="005B7866" w:rsidP="007F1FAF">
            <w:pPr>
              <w:pStyle w:val="TAL"/>
              <w:rPr>
                <w:rFonts w:cs="Arial"/>
                <w:szCs w:val="18"/>
              </w:rPr>
            </w:pPr>
          </w:p>
        </w:tc>
      </w:tr>
      <w:tr w:rsidR="005B7866" w:rsidRPr="000F0BA0" w14:paraId="2F61DF76"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6353E8F0" w14:textId="77777777" w:rsidR="005B7866" w:rsidRPr="000F0BA0" w:rsidRDefault="005B7866" w:rsidP="007F1FAF">
            <w:pPr>
              <w:pStyle w:val="TAL"/>
            </w:pPr>
            <w:r w:rsidRPr="000F0BA0">
              <w:t>Snssai</w:t>
            </w:r>
          </w:p>
        </w:tc>
        <w:tc>
          <w:tcPr>
            <w:tcW w:w="1877" w:type="dxa"/>
            <w:tcBorders>
              <w:top w:val="single" w:sz="4" w:space="0" w:color="auto"/>
              <w:left w:val="single" w:sz="4" w:space="0" w:color="auto"/>
              <w:bottom w:val="single" w:sz="4" w:space="0" w:color="auto"/>
              <w:right w:val="single" w:sz="4" w:space="0" w:color="auto"/>
            </w:tcBorders>
          </w:tcPr>
          <w:p w14:paraId="251C2F95"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455A2C4A" w14:textId="77777777" w:rsidR="005B7866" w:rsidRPr="000F0BA0" w:rsidRDefault="005B7866" w:rsidP="007F1FAF">
            <w:pPr>
              <w:pStyle w:val="TAL"/>
              <w:rPr>
                <w:rFonts w:cs="Arial"/>
                <w:szCs w:val="18"/>
              </w:rPr>
            </w:pPr>
          </w:p>
        </w:tc>
      </w:tr>
      <w:tr w:rsidR="005B7866" w:rsidRPr="000F0BA0" w14:paraId="6BF0186B" w14:textId="77777777" w:rsidTr="007F1FAF">
        <w:trPr>
          <w:jc w:val="center"/>
        </w:trPr>
        <w:tc>
          <w:tcPr>
            <w:tcW w:w="2073" w:type="dxa"/>
            <w:tcBorders>
              <w:top w:val="single" w:sz="4" w:space="0" w:color="auto"/>
              <w:left w:val="single" w:sz="4" w:space="0" w:color="auto"/>
              <w:bottom w:val="single" w:sz="4" w:space="0" w:color="auto"/>
              <w:right w:val="single" w:sz="4" w:space="0" w:color="auto"/>
            </w:tcBorders>
          </w:tcPr>
          <w:p w14:paraId="58C67DC5" w14:textId="77777777" w:rsidR="005B7866" w:rsidRPr="000F0BA0" w:rsidRDefault="005B7866" w:rsidP="007F1FAF">
            <w:pPr>
              <w:pStyle w:val="TAL"/>
            </w:pPr>
            <w:r w:rsidRPr="000F0BA0">
              <w:rPr>
                <w:rFonts w:hint="eastAsia"/>
              </w:rPr>
              <w:t>Uri</w:t>
            </w:r>
          </w:p>
        </w:tc>
        <w:tc>
          <w:tcPr>
            <w:tcW w:w="1877" w:type="dxa"/>
            <w:tcBorders>
              <w:top w:val="single" w:sz="4" w:space="0" w:color="auto"/>
              <w:left w:val="single" w:sz="4" w:space="0" w:color="auto"/>
              <w:bottom w:val="single" w:sz="4" w:space="0" w:color="auto"/>
              <w:right w:val="single" w:sz="4" w:space="0" w:color="auto"/>
            </w:tcBorders>
          </w:tcPr>
          <w:p w14:paraId="51D3C87B" w14:textId="77777777" w:rsidR="005B7866" w:rsidRPr="000F0BA0" w:rsidRDefault="005B7866" w:rsidP="007F1FAF">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44BEEF53" w14:textId="77777777" w:rsidR="005B7866" w:rsidRPr="000F0BA0" w:rsidRDefault="005B7866" w:rsidP="007F1FAF">
            <w:pPr>
              <w:pStyle w:val="TAL"/>
              <w:rPr>
                <w:rFonts w:cs="Arial"/>
                <w:szCs w:val="18"/>
              </w:rPr>
            </w:pPr>
          </w:p>
        </w:tc>
      </w:tr>
      <w:tr w:rsidR="00C95965" w:rsidRPr="000F0BA0" w14:paraId="4E551CAE" w14:textId="77777777" w:rsidTr="00C95965">
        <w:trPr>
          <w:jc w:val="center"/>
        </w:trPr>
        <w:tc>
          <w:tcPr>
            <w:tcW w:w="2073" w:type="dxa"/>
            <w:tcBorders>
              <w:top w:val="single" w:sz="4" w:space="0" w:color="auto"/>
              <w:left w:val="single" w:sz="4" w:space="0" w:color="auto"/>
              <w:bottom w:val="single" w:sz="4" w:space="0" w:color="auto"/>
              <w:right w:val="single" w:sz="4" w:space="0" w:color="auto"/>
            </w:tcBorders>
          </w:tcPr>
          <w:p w14:paraId="31048074" w14:textId="77777777" w:rsidR="00C95965" w:rsidRPr="000F0BA0" w:rsidRDefault="00C95965" w:rsidP="00383638">
            <w:pPr>
              <w:pStyle w:val="TAL"/>
            </w:pPr>
            <w:r w:rsidRPr="000F0BA0">
              <w:t>NefId</w:t>
            </w:r>
          </w:p>
        </w:tc>
        <w:tc>
          <w:tcPr>
            <w:tcW w:w="1877" w:type="dxa"/>
            <w:tcBorders>
              <w:top w:val="single" w:sz="4" w:space="0" w:color="auto"/>
              <w:left w:val="single" w:sz="4" w:space="0" w:color="auto"/>
              <w:bottom w:val="single" w:sz="4" w:space="0" w:color="auto"/>
              <w:right w:val="single" w:sz="4" w:space="0" w:color="auto"/>
            </w:tcBorders>
          </w:tcPr>
          <w:p w14:paraId="14C0BA1C" w14:textId="77777777" w:rsidR="00C95965" w:rsidRPr="000F0BA0" w:rsidRDefault="00C95965" w:rsidP="00383638">
            <w:pPr>
              <w:pStyle w:val="TAL"/>
            </w:pPr>
            <w:r w:rsidRPr="000F0BA0">
              <w:t>3GPP TS 29.510 [19]</w:t>
            </w:r>
          </w:p>
        </w:tc>
        <w:tc>
          <w:tcPr>
            <w:tcW w:w="5120" w:type="dxa"/>
            <w:tcBorders>
              <w:top w:val="single" w:sz="4" w:space="0" w:color="auto"/>
              <w:left w:val="single" w:sz="4" w:space="0" w:color="auto"/>
              <w:bottom w:val="single" w:sz="4" w:space="0" w:color="auto"/>
              <w:right w:val="single" w:sz="4" w:space="0" w:color="auto"/>
            </w:tcBorders>
          </w:tcPr>
          <w:p w14:paraId="40B08117" w14:textId="77777777" w:rsidR="00C95965" w:rsidRPr="000F0BA0" w:rsidRDefault="00C95965" w:rsidP="00383638">
            <w:pPr>
              <w:pStyle w:val="TAL"/>
              <w:rPr>
                <w:rFonts w:cs="Arial"/>
                <w:szCs w:val="18"/>
              </w:rPr>
            </w:pPr>
            <w:r w:rsidRPr="000F0BA0">
              <w:rPr>
                <w:rFonts w:cs="Arial"/>
                <w:szCs w:val="18"/>
              </w:rPr>
              <w:t>NEF ID</w:t>
            </w:r>
          </w:p>
        </w:tc>
      </w:tr>
    </w:tbl>
    <w:p w14:paraId="74E5B5D5" w14:textId="77777777" w:rsidR="005B7866" w:rsidRPr="000F0BA0" w:rsidRDefault="005B7866" w:rsidP="005B7866"/>
    <w:p w14:paraId="2B7D9B0D" w14:textId="77777777" w:rsidR="005B7866" w:rsidRPr="000F0BA0" w:rsidRDefault="005B7866" w:rsidP="00C05182">
      <w:pPr>
        <w:pStyle w:val="Heading4"/>
        <w:rPr>
          <w:lang w:val="en-US"/>
        </w:rPr>
      </w:pPr>
      <w:bookmarkStart w:id="5340" w:name="_Toc11338863"/>
      <w:bookmarkStart w:id="5341" w:name="_Toc27585593"/>
      <w:bookmarkStart w:id="5342" w:name="_Toc36457603"/>
      <w:bookmarkStart w:id="5343" w:name="_Toc45028521"/>
      <w:bookmarkStart w:id="5344" w:name="_Toc45029356"/>
      <w:bookmarkStart w:id="5345" w:name="_Toc67682130"/>
      <w:bookmarkStart w:id="5346" w:name="_Toc177477231"/>
      <w:r w:rsidRPr="000F0BA0">
        <w:rPr>
          <w:lang w:val="en-US"/>
        </w:rPr>
        <w:t>6.6.6.2</w:t>
      </w:r>
      <w:r w:rsidRPr="000F0BA0">
        <w:rPr>
          <w:lang w:val="en-US"/>
        </w:rPr>
        <w:tab/>
        <w:t>Structured data types</w:t>
      </w:r>
      <w:bookmarkEnd w:id="5340"/>
      <w:bookmarkEnd w:id="5341"/>
      <w:bookmarkEnd w:id="5342"/>
      <w:bookmarkEnd w:id="5343"/>
      <w:bookmarkEnd w:id="5344"/>
      <w:bookmarkEnd w:id="5345"/>
      <w:bookmarkEnd w:id="5346"/>
    </w:p>
    <w:p w14:paraId="0CB20024" w14:textId="77777777" w:rsidR="005B7866" w:rsidRPr="000F0BA0" w:rsidRDefault="005B7866" w:rsidP="00C05182">
      <w:pPr>
        <w:pStyle w:val="Heading5"/>
      </w:pPr>
      <w:bookmarkStart w:id="5347" w:name="_Toc11338864"/>
      <w:bookmarkStart w:id="5348" w:name="_Toc27585594"/>
      <w:bookmarkStart w:id="5349" w:name="_Toc36457604"/>
      <w:bookmarkStart w:id="5350" w:name="_Toc45028522"/>
      <w:bookmarkStart w:id="5351" w:name="_Toc45029357"/>
      <w:bookmarkStart w:id="5352" w:name="_Toc67682131"/>
      <w:bookmarkStart w:id="5353" w:name="_Toc177477232"/>
      <w:r w:rsidRPr="000F0BA0">
        <w:t>6.6.6.2.1</w:t>
      </w:r>
      <w:r w:rsidRPr="000F0BA0">
        <w:tab/>
        <w:t>Introduction</w:t>
      </w:r>
      <w:bookmarkEnd w:id="5347"/>
      <w:bookmarkEnd w:id="5348"/>
      <w:bookmarkEnd w:id="5349"/>
      <w:bookmarkEnd w:id="5350"/>
      <w:bookmarkEnd w:id="5351"/>
      <w:bookmarkEnd w:id="5352"/>
      <w:bookmarkEnd w:id="5353"/>
    </w:p>
    <w:p w14:paraId="23BC2452" w14:textId="77777777" w:rsidR="005B7866" w:rsidRPr="000F0BA0" w:rsidRDefault="005B7866" w:rsidP="005B7866">
      <w:r w:rsidRPr="000F0BA0">
        <w:t>This clause defines the structures to be used in resource representations.</w:t>
      </w:r>
    </w:p>
    <w:p w14:paraId="03CA1CF5" w14:textId="77777777" w:rsidR="005B7866" w:rsidRPr="000F0BA0" w:rsidRDefault="005B7866" w:rsidP="00C05182">
      <w:pPr>
        <w:pStyle w:val="Heading5"/>
      </w:pPr>
      <w:bookmarkStart w:id="5354" w:name="_Toc11338865"/>
      <w:bookmarkStart w:id="5355" w:name="_Toc27585595"/>
      <w:bookmarkStart w:id="5356" w:name="_Toc36457605"/>
      <w:bookmarkStart w:id="5357" w:name="_Toc45028523"/>
      <w:bookmarkStart w:id="5358" w:name="_Toc45029358"/>
      <w:bookmarkStart w:id="5359" w:name="_Toc67682132"/>
      <w:bookmarkStart w:id="5360" w:name="_Toc177477233"/>
      <w:r w:rsidRPr="000F0BA0">
        <w:t>6.6.6.2.2</w:t>
      </w:r>
      <w:r w:rsidRPr="000F0BA0">
        <w:tab/>
        <w:t>Type: AuthorizationData</w:t>
      </w:r>
      <w:bookmarkEnd w:id="5354"/>
      <w:bookmarkEnd w:id="5355"/>
      <w:bookmarkEnd w:id="5356"/>
      <w:bookmarkEnd w:id="5357"/>
      <w:bookmarkEnd w:id="5358"/>
      <w:bookmarkEnd w:id="5359"/>
      <w:bookmarkEnd w:id="5360"/>
    </w:p>
    <w:p w14:paraId="7BC59B32" w14:textId="77777777" w:rsidR="005B7866" w:rsidRPr="000F0BA0" w:rsidRDefault="005B7866" w:rsidP="005B7866">
      <w:pPr>
        <w:pStyle w:val="TH"/>
      </w:pPr>
      <w:r w:rsidRPr="000F0BA0">
        <w:rPr>
          <w:noProof/>
        </w:rPr>
        <w:t>Table </w:t>
      </w:r>
      <w:r w:rsidRPr="000F0BA0">
        <w:t xml:space="preserve">6.6.6.2.2-1: </w:t>
      </w:r>
      <w:r w:rsidRPr="000F0BA0">
        <w:rPr>
          <w:noProof/>
        </w:rPr>
        <w:t xml:space="preserve">Definition of type </w:t>
      </w:r>
      <w:r w:rsidRPr="000F0BA0">
        <w:rPr>
          <w:sz w:val="22"/>
        </w:rPr>
        <w:t>Authoriz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4F05CB5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6DFD635"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42991A3"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9C4E0A6"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0EB1041"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4DB602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31EBF06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C574B8F" w14:textId="77777777" w:rsidR="005B7866" w:rsidRPr="000F0BA0" w:rsidRDefault="005B7866" w:rsidP="007F1FAF">
            <w:pPr>
              <w:pStyle w:val="TAL"/>
            </w:pPr>
            <w:r w:rsidRPr="000F0BA0">
              <w:rPr>
                <w:rFonts w:ascii="Times New Roman" w:hAnsi="Times New Roman"/>
                <w:sz w:val="20"/>
              </w:rPr>
              <w:t>authorizationData</w:t>
            </w:r>
          </w:p>
        </w:tc>
        <w:tc>
          <w:tcPr>
            <w:tcW w:w="1842" w:type="dxa"/>
            <w:tcBorders>
              <w:top w:val="single" w:sz="4" w:space="0" w:color="auto"/>
              <w:left w:val="single" w:sz="4" w:space="0" w:color="auto"/>
              <w:bottom w:val="single" w:sz="4" w:space="0" w:color="auto"/>
              <w:right w:val="single" w:sz="4" w:space="0" w:color="auto"/>
            </w:tcBorders>
          </w:tcPr>
          <w:p w14:paraId="2BFA7D33" w14:textId="77777777" w:rsidR="005B7866" w:rsidRPr="000F0BA0" w:rsidRDefault="005B7866" w:rsidP="007F1FAF">
            <w:pPr>
              <w:pStyle w:val="TAL"/>
            </w:pPr>
            <w:r w:rsidRPr="000F0BA0">
              <w:t>array(UserIdentifier)</w:t>
            </w:r>
          </w:p>
        </w:tc>
        <w:tc>
          <w:tcPr>
            <w:tcW w:w="567" w:type="dxa"/>
            <w:tcBorders>
              <w:top w:val="single" w:sz="4" w:space="0" w:color="auto"/>
              <w:left w:val="single" w:sz="4" w:space="0" w:color="auto"/>
              <w:bottom w:val="single" w:sz="4" w:space="0" w:color="auto"/>
              <w:right w:val="single" w:sz="4" w:space="0" w:color="auto"/>
            </w:tcBorders>
          </w:tcPr>
          <w:p w14:paraId="43A1D59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28C9179"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55B59397" w14:textId="77777777" w:rsidR="005B7866" w:rsidRPr="000F0BA0" w:rsidRDefault="005B7866" w:rsidP="007F1FAF">
            <w:pPr>
              <w:pStyle w:val="TAL"/>
              <w:rPr>
                <w:rFonts w:cs="Arial"/>
                <w:szCs w:val="18"/>
              </w:rPr>
            </w:pPr>
            <w:r w:rsidRPr="000F0BA0">
              <w:rPr>
                <w:rFonts w:cs="Arial"/>
                <w:szCs w:val="18"/>
              </w:rPr>
              <w:t xml:space="preserve">May contain a </w:t>
            </w:r>
            <w:r w:rsidRPr="000F0BA0">
              <w:t>single value or list of (SUPI and GPSI). Contains unique items.</w:t>
            </w:r>
          </w:p>
        </w:tc>
      </w:tr>
      <w:tr w:rsidR="005B7866" w:rsidRPr="000F0BA0" w14:paraId="7E366DD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371A1FD" w14:textId="77777777" w:rsidR="005B7866" w:rsidRPr="000F0BA0" w:rsidRDefault="005B7866" w:rsidP="007F1FAF">
            <w:pPr>
              <w:pStyle w:val="TAL"/>
              <w:rPr>
                <w:rFonts w:ascii="Times New Roman" w:hAnsi="Times New Roman"/>
                <w:sz w:val="20"/>
              </w:rPr>
            </w:pPr>
            <w:r w:rsidRPr="000F0BA0">
              <w:rPr>
                <w:rFonts w:ascii="Times New Roman" w:hAnsi="Times New Roman"/>
                <w:sz w:val="20"/>
              </w:rPr>
              <w:t>v</w:t>
            </w:r>
            <w:r w:rsidRPr="000F0BA0">
              <w:rPr>
                <w:rFonts w:ascii="Times New Roman" w:hAnsi="Times New Roman" w:hint="eastAsia"/>
                <w:sz w:val="20"/>
              </w:rPr>
              <w:t>alidityTime</w:t>
            </w:r>
          </w:p>
        </w:tc>
        <w:tc>
          <w:tcPr>
            <w:tcW w:w="1842" w:type="dxa"/>
            <w:tcBorders>
              <w:top w:val="single" w:sz="4" w:space="0" w:color="auto"/>
              <w:left w:val="single" w:sz="4" w:space="0" w:color="auto"/>
              <w:bottom w:val="single" w:sz="4" w:space="0" w:color="auto"/>
              <w:right w:val="single" w:sz="4" w:space="0" w:color="auto"/>
            </w:tcBorders>
          </w:tcPr>
          <w:p w14:paraId="79603E33"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7C3F1BD1"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C1B1358"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5C1D888" w14:textId="77777777" w:rsidR="005B7866" w:rsidRPr="000F0BA0" w:rsidRDefault="005B7866" w:rsidP="007F1FAF">
            <w:pPr>
              <w:pStyle w:val="TAL"/>
              <w:rPr>
                <w:rFonts w:cs="Arial"/>
                <w:szCs w:val="18"/>
              </w:rPr>
            </w:pPr>
            <w:r w:rsidRPr="000F0BA0">
              <w:rPr>
                <w:rFonts w:cs="Arial" w:hint="eastAsia"/>
                <w:szCs w:val="18"/>
              </w:rPr>
              <w:t xml:space="preserve">Indicates the </w:t>
            </w:r>
            <w:r w:rsidRPr="000F0BA0">
              <w:rPr>
                <w:rFonts w:cs="Arial"/>
                <w:szCs w:val="18"/>
              </w:rPr>
              <w:t>granted validity time of the authorisation result.</w:t>
            </w:r>
          </w:p>
          <w:p w14:paraId="089CB0C7" w14:textId="77777777" w:rsidR="005B7866" w:rsidRPr="000F0BA0" w:rsidRDefault="005B7866" w:rsidP="007F1FAF">
            <w:pPr>
              <w:pStyle w:val="TAL"/>
              <w:rPr>
                <w:rFonts w:cs="Arial"/>
                <w:szCs w:val="18"/>
              </w:rPr>
            </w:pPr>
            <w:r w:rsidRPr="000F0BA0">
              <w:rPr>
                <w:rFonts w:cs="Arial"/>
                <w:szCs w:val="18"/>
              </w:rPr>
              <w:t>If absent, it indicates the authorisation result is valid permanently</w:t>
            </w:r>
          </w:p>
        </w:tc>
      </w:tr>
    </w:tbl>
    <w:p w14:paraId="092025F3" w14:textId="77777777" w:rsidR="005B7866" w:rsidRPr="000F0BA0" w:rsidRDefault="005B7866" w:rsidP="005B7866"/>
    <w:p w14:paraId="315C9D24" w14:textId="77777777" w:rsidR="005B7866" w:rsidRPr="000F0BA0" w:rsidRDefault="005B7866" w:rsidP="00C05182">
      <w:pPr>
        <w:pStyle w:val="Heading5"/>
      </w:pPr>
      <w:bookmarkStart w:id="5361" w:name="_Toc11338866"/>
      <w:bookmarkStart w:id="5362" w:name="_Toc27585596"/>
      <w:bookmarkStart w:id="5363" w:name="_Toc36457606"/>
      <w:bookmarkStart w:id="5364" w:name="_Toc45028524"/>
      <w:bookmarkStart w:id="5365" w:name="_Toc45029359"/>
      <w:bookmarkStart w:id="5366" w:name="_Toc67682133"/>
      <w:bookmarkStart w:id="5367" w:name="_Toc177477234"/>
      <w:r w:rsidRPr="000F0BA0">
        <w:t>6.6.6.2.3</w:t>
      </w:r>
      <w:r w:rsidRPr="000F0BA0">
        <w:tab/>
        <w:t>Type: UserIdentifier</w:t>
      </w:r>
      <w:bookmarkEnd w:id="5361"/>
      <w:bookmarkEnd w:id="5362"/>
      <w:bookmarkEnd w:id="5363"/>
      <w:bookmarkEnd w:id="5364"/>
      <w:bookmarkEnd w:id="5365"/>
      <w:bookmarkEnd w:id="5366"/>
      <w:bookmarkEnd w:id="5367"/>
    </w:p>
    <w:p w14:paraId="49053AF4" w14:textId="77777777" w:rsidR="005B7866" w:rsidRPr="000F0BA0" w:rsidRDefault="005B7866" w:rsidP="005B7866">
      <w:pPr>
        <w:pStyle w:val="TH"/>
      </w:pPr>
      <w:r w:rsidRPr="000F0BA0">
        <w:rPr>
          <w:noProof/>
        </w:rPr>
        <w:t>Table </w:t>
      </w:r>
      <w:r w:rsidRPr="000F0BA0">
        <w:t xml:space="preserve">6.6.6.2.3-1: </w:t>
      </w:r>
      <w:r w:rsidRPr="000F0BA0">
        <w:rPr>
          <w:noProof/>
        </w:rPr>
        <w:t xml:space="preserve">Definition of type </w:t>
      </w:r>
      <w:r w:rsidRPr="000F0BA0">
        <w:t>UserIdent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0BDCE33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B38A6A"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AD1F44D"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396081C"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C207B7"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7AEE6E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B4EC24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40590EB" w14:textId="77777777" w:rsidR="005B7866" w:rsidRPr="000F0BA0" w:rsidRDefault="005B7866" w:rsidP="007F1FAF">
            <w:pPr>
              <w:pStyle w:val="TAL"/>
            </w:pPr>
            <w:r w:rsidRPr="000F0BA0">
              <w:t>supi</w:t>
            </w:r>
          </w:p>
        </w:tc>
        <w:tc>
          <w:tcPr>
            <w:tcW w:w="1842" w:type="dxa"/>
            <w:tcBorders>
              <w:top w:val="single" w:sz="4" w:space="0" w:color="auto"/>
              <w:left w:val="single" w:sz="4" w:space="0" w:color="auto"/>
              <w:bottom w:val="single" w:sz="4" w:space="0" w:color="auto"/>
              <w:right w:val="single" w:sz="4" w:space="0" w:color="auto"/>
            </w:tcBorders>
          </w:tcPr>
          <w:p w14:paraId="54955C57" w14:textId="77777777" w:rsidR="005B7866" w:rsidRPr="000F0BA0" w:rsidRDefault="005B7866" w:rsidP="007F1FAF">
            <w:pPr>
              <w:pStyle w:val="TAL"/>
            </w:pPr>
            <w:r w:rsidRPr="000F0BA0">
              <w:t>Supi</w:t>
            </w:r>
          </w:p>
        </w:tc>
        <w:tc>
          <w:tcPr>
            <w:tcW w:w="567" w:type="dxa"/>
            <w:tcBorders>
              <w:top w:val="single" w:sz="4" w:space="0" w:color="auto"/>
              <w:left w:val="single" w:sz="4" w:space="0" w:color="auto"/>
              <w:bottom w:val="single" w:sz="4" w:space="0" w:color="auto"/>
              <w:right w:val="single" w:sz="4" w:space="0" w:color="auto"/>
            </w:tcBorders>
          </w:tcPr>
          <w:p w14:paraId="01044EB3"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1D4BDB62"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22BF47B" w14:textId="77777777" w:rsidR="005B7866" w:rsidRPr="000F0BA0" w:rsidRDefault="005B7866" w:rsidP="007F1FAF">
            <w:pPr>
              <w:pStyle w:val="TAL"/>
              <w:rPr>
                <w:rFonts w:cs="Arial"/>
                <w:szCs w:val="18"/>
              </w:rPr>
            </w:pPr>
          </w:p>
        </w:tc>
      </w:tr>
      <w:tr w:rsidR="005B7866" w:rsidRPr="000F0BA0" w14:paraId="7A58BC4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780DB3B" w14:textId="77777777" w:rsidR="005B7866" w:rsidRPr="000F0BA0" w:rsidRDefault="005B7866" w:rsidP="007F1FAF">
            <w:pPr>
              <w:pStyle w:val="TAL"/>
            </w:pPr>
            <w:r w:rsidRPr="000F0BA0">
              <w:t>gpsi</w:t>
            </w:r>
          </w:p>
        </w:tc>
        <w:tc>
          <w:tcPr>
            <w:tcW w:w="1842" w:type="dxa"/>
            <w:tcBorders>
              <w:top w:val="single" w:sz="4" w:space="0" w:color="auto"/>
              <w:left w:val="single" w:sz="4" w:space="0" w:color="auto"/>
              <w:bottom w:val="single" w:sz="4" w:space="0" w:color="auto"/>
              <w:right w:val="single" w:sz="4" w:space="0" w:color="auto"/>
            </w:tcBorders>
          </w:tcPr>
          <w:p w14:paraId="356731BD" w14:textId="77777777" w:rsidR="005B7866" w:rsidRPr="000F0BA0" w:rsidRDefault="005B7866" w:rsidP="007F1FAF">
            <w:pPr>
              <w:pStyle w:val="TAL"/>
            </w:pPr>
            <w:r w:rsidRPr="000F0BA0">
              <w:t>Gpsi</w:t>
            </w:r>
          </w:p>
        </w:tc>
        <w:tc>
          <w:tcPr>
            <w:tcW w:w="567" w:type="dxa"/>
            <w:tcBorders>
              <w:top w:val="single" w:sz="4" w:space="0" w:color="auto"/>
              <w:left w:val="single" w:sz="4" w:space="0" w:color="auto"/>
              <w:bottom w:val="single" w:sz="4" w:space="0" w:color="auto"/>
              <w:right w:val="single" w:sz="4" w:space="0" w:color="auto"/>
            </w:tcBorders>
          </w:tcPr>
          <w:p w14:paraId="52EBE831"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F37730C"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D4565A1" w14:textId="77777777" w:rsidR="005B7866" w:rsidRPr="000F0BA0" w:rsidRDefault="005B7866" w:rsidP="007F1FAF">
            <w:pPr>
              <w:pStyle w:val="TAL"/>
              <w:rPr>
                <w:rFonts w:cs="Arial"/>
                <w:szCs w:val="18"/>
              </w:rPr>
            </w:pPr>
          </w:p>
        </w:tc>
      </w:tr>
      <w:tr w:rsidR="005B7866" w:rsidRPr="000F0BA0" w14:paraId="6E97226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93B29F6" w14:textId="77777777" w:rsidR="005B7866" w:rsidRPr="000F0BA0" w:rsidRDefault="005B7866" w:rsidP="007F1FAF">
            <w:pPr>
              <w:pStyle w:val="TAL"/>
            </w:pPr>
            <w:r w:rsidRPr="000F0BA0">
              <w:t>v</w:t>
            </w:r>
            <w:r w:rsidRPr="000F0BA0">
              <w:rPr>
                <w:rFonts w:hint="eastAsia"/>
              </w:rPr>
              <w:t>alidityTime</w:t>
            </w:r>
          </w:p>
        </w:tc>
        <w:tc>
          <w:tcPr>
            <w:tcW w:w="1842" w:type="dxa"/>
            <w:tcBorders>
              <w:top w:val="single" w:sz="4" w:space="0" w:color="auto"/>
              <w:left w:val="single" w:sz="4" w:space="0" w:color="auto"/>
              <w:bottom w:val="single" w:sz="4" w:space="0" w:color="auto"/>
              <w:right w:val="single" w:sz="4" w:space="0" w:color="auto"/>
            </w:tcBorders>
          </w:tcPr>
          <w:p w14:paraId="2DC5911E" w14:textId="77777777" w:rsidR="005B7866" w:rsidRPr="000F0BA0" w:rsidRDefault="005B7866" w:rsidP="007F1FAF">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0F5D0212"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E251BA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0A352A0" w14:textId="77777777" w:rsidR="005B7866" w:rsidRPr="000F0BA0" w:rsidRDefault="005B7866" w:rsidP="007F1FAF">
            <w:pPr>
              <w:pStyle w:val="TAL"/>
              <w:rPr>
                <w:rFonts w:cs="Arial"/>
                <w:szCs w:val="18"/>
              </w:rPr>
            </w:pPr>
            <w:r w:rsidRPr="000F0BA0">
              <w:rPr>
                <w:rFonts w:cs="Arial" w:hint="eastAsia"/>
                <w:szCs w:val="18"/>
              </w:rPr>
              <w:t xml:space="preserve">Indicates the </w:t>
            </w:r>
            <w:r w:rsidRPr="000F0BA0">
              <w:rPr>
                <w:rFonts w:cs="Arial"/>
                <w:szCs w:val="18"/>
              </w:rPr>
              <w:t>granted validity time of the authorisation result for this user.</w:t>
            </w:r>
          </w:p>
          <w:p w14:paraId="44A5A65B" w14:textId="77777777" w:rsidR="005B7866" w:rsidRPr="000F0BA0" w:rsidRDefault="005B7866" w:rsidP="007F1FAF">
            <w:pPr>
              <w:pStyle w:val="TAL"/>
              <w:rPr>
                <w:rFonts w:cs="Arial"/>
                <w:szCs w:val="18"/>
              </w:rPr>
            </w:pPr>
            <w:r w:rsidRPr="000F0BA0">
              <w:rPr>
                <w:rFonts w:cs="Arial"/>
                <w:szCs w:val="18"/>
              </w:rPr>
              <w:t>If absent, the value of the validity time in the AuthorizationData is used for this user if it is present in AuthorizationData.</w:t>
            </w:r>
          </w:p>
          <w:p w14:paraId="21EBCFFF" w14:textId="77777777" w:rsidR="005B7866" w:rsidRPr="000F0BA0" w:rsidRDefault="005B7866" w:rsidP="007F1FAF">
            <w:pPr>
              <w:pStyle w:val="TAL"/>
              <w:rPr>
                <w:rFonts w:cs="Arial"/>
                <w:szCs w:val="18"/>
              </w:rPr>
            </w:pPr>
            <w:r w:rsidRPr="000F0BA0">
              <w:rPr>
                <w:rFonts w:cs="Arial"/>
                <w:szCs w:val="18"/>
              </w:rPr>
              <w:t>If present, this value has higher priority than the value in the AuthorizationData.</w:t>
            </w:r>
          </w:p>
        </w:tc>
      </w:tr>
    </w:tbl>
    <w:p w14:paraId="3710CA07" w14:textId="77777777" w:rsidR="005B7866" w:rsidRPr="000F0BA0" w:rsidRDefault="005B7866" w:rsidP="005B7866"/>
    <w:p w14:paraId="1A232FF5" w14:textId="77777777" w:rsidR="005B7866" w:rsidRPr="000F0BA0" w:rsidRDefault="005B7866" w:rsidP="00C05182">
      <w:pPr>
        <w:pStyle w:val="Heading5"/>
      </w:pPr>
      <w:bookmarkStart w:id="5368" w:name="_Toc27585597"/>
      <w:bookmarkStart w:id="5369" w:name="_Toc36457607"/>
      <w:bookmarkStart w:id="5370" w:name="_Toc45028525"/>
      <w:bookmarkStart w:id="5371" w:name="_Toc45029360"/>
      <w:bookmarkStart w:id="5372" w:name="_Toc67682134"/>
      <w:bookmarkStart w:id="5373" w:name="_Toc177477235"/>
      <w:bookmarkStart w:id="5374" w:name="_Toc11338867"/>
      <w:r w:rsidRPr="000F0BA0">
        <w:t>6.6.6.2.4</w:t>
      </w:r>
      <w:r w:rsidRPr="000F0BA0">
        <w:tab/>
        <w:t>Type: NiddAuthUpdateInfo</w:t>
      </w:r>
      <w:bookmarkEnd w:id="5368"/>
      <w:bookmarkEnd w:id="5369"/>
      <w:bookmarkEnd w:id="5370"/>
      <w:bookmarkEnd w:id="5371"/>
      <w:bookmarkEnd w:id="5372"/>
      <w:bookmarkEnd w:id="5373"/>
    </w:p>
    <w:p w14:paraId="52F3936F" w14:textId="77777777" w:rsidR="005B7866" w:rsidRPr="000F0BA0" w:rsidRDefault="005B7866" w:rsidP="005B7866">
      <w:pPr>
        <w:pStyle w:val="TH"/>
      </w:pPr>
      <w:r w:rsidRPr="000F0BA0">
        <w:t>Table 6.6.6.2.4-1: Definition of type NiddAuth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1D7B9068"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6BE376"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7021369"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5AF926A"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90BC4E"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A94E755"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6C6315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285FA82B" w14:textId="77777777" w:rsidR="005B7866" w:rsidRPr="000F0BA0" w:rsidRDefault="005B7866" w:rsidP="007F1FAF">
            <w:pPr>
              <w:pStyle w:val="TAL"/>
              <w:rPr>
                <w:lang w:eastAsia="zh-CN"/>
              </w:rPr>
            </w:pPr>
            <w:r w:rsidRPr="000F0BA0">
              <w:t>authorizationData</w:t>
            </w:r>
          </w:p>
        </w:tc>
        <w:tc>
          <w:tcPr>
            <w:tcW w:w="1842" w:type="dxa"/>
            <w:tcBorders>
              <w:top w:val="single" w:sz="4" w:space="0" w:color="auto"/>
              <w:left w:val="single" w:sz="4" w:space="0" w:color="auto"/>
              <w:bottom w:val="single" w:sz="4" w:space="0" w:color="auto"/>
              <w:right w:val="single" w:sz="4" w:space="0" w:color="auto"/>
            </w:tcBorders>
          </w:tcPr>
          <w:p w14:paraId="78C350E9" w14:textId="77777777" w:rsidR="005B7866" w:rsidRPr="000F0BA0" w:rsidRDefault="005B7866" w:rsidP="007F1FAF">
            <w:pPr>
              <w:pStyle w:val="TAL"/>
              <w:rPr>
                <w:lang w:eastAsia="zh-CN"/>
              </w:rPr>
            </w:pPr>
            <w:r w:rsidRPr="000F0BA0">
              <w:t>AuthorizationData</w:t>
            </w:r>
          </w:p>
        </w:tc>
        <w:tc>
          <w:tcPr>
            <w:tcW w:w="567" w:type="dxa"/>
            <w:tcBorders>
              <w:top w:val="single" w:sz="4" w:space="0" w:color="auto"/>
              <w:left w:val="single" w:sz="4" w:space="0" w:color="auto"/>
              <w:bottom w:val="single" w:sz="4" w:space="0" w:color="auto"/>
              <w:right w:val="single" w:sz="4" w:space="0" w:color="auto"/>
            </w:tcBorders>
          </w:tcPr>
          <w:p w14:paraId="7803EBEF" w14:textId="77777777" w:rsidR="005B7866" w:rsidRPr="000F0BA0" w:rsidRDefault="005B7866" w:rsidP="007F1FAF">
            <w:pPr>
              <w:pStyle w:val="TAC"/>
              <w:rPr>
                <w:lang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97F223D"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2D516616" w14:textId="77777777" w:rsidR="005B7866" w:rsidRPr="000F0BA0" w:rsidRDefault="005B7866" w:rsidP="007F1FAF">
            <w:pPr>
              <w:pStyle w:val="TAL"/>
              <w:rPr>
                <w:lang w:eastAsia="zh-CN"/>
              </w:rPr>
            </w:pPr>
            <w:r w:rsidRPr="000F0BA0">
              <w:rPr>
                <w:rFonts w:cs="Arial"/>
                <w:szCs w:val="18"/>
                <w:lang w:eastAsia="zh-CN"/>
              </w:rPr>
              <w:t>This IE shall include the Authorization data</w:t>
            </w:r>
            <w:r w:rsidRPr="000F0BA0">
              <w:rPr>
                <w:lang w:eastAsia="zh-CN"/>
              </w:rPr>
              <w:t>.</w:t>
            </w:r>
          </w:p>
        </w:tc>
      </w:tr>
      <w:tr w:rsidR="005B7866" w:rsidRPr="000F0BA0" w14:paraId="3880760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C606852" w14:textId="77777777" w:rsidR="005B7866" w:rsidRPr="000F0BA0" w:rsidRDefault="005B7866" w:rsidP="007F1FAF">
            <w:pPr>
              <w:pStyle w:val="TAL"/>
              <w:rPr>
                <w:lang w:eastAsia="zh-CN"/>
              </w:rPr>
            </w:pPr>
            <w:r w:rsidRPr="000F0BA0">
              <w:rPr>
                <w:lang w:eastAsia="zh-CN"/>
              </w:rPr>
              <w:t>in</w:t>
            </w:r>
            <w:r w:rsidRPr="000F0BA0">
              <w:rPr>
                <w:rFonts w:hint="eastAsia"/>
                <w:lang w:eastAsia="zh-CN"/>
              </w:rPr>
              <w:t>validityInd</w:t>
            </w:r>
          </w:p>
        </w:tc>
        <w:tc>
          <w:tcPr>
            <w:tcW w:w="1842" w:type="dxa"/>
            <w:tcBorders>
              <w:top w:val="single" w:sz="4" w:space="0" w:color="auto"/>
              <w:left w:val="single" w:sz="4" w:space="0" w:color="auto"/>
              <w:bottom w:val="single" w:sz="4" w:space="0" w:color="auto"/>
              <w:right w:val="single" w:sz="4" w:space="0" w:color="auto"/>
            </w:tcBorders>
          </w:tcPr>
          <w:p w14:paraId="398ED9B9" w14:textId="77777777" w:rsidR="005B7866" w:rsidRPr="000F0BA0" w:rsidRDefault="005B7866" w:rsidP="007F1FAF">
            <w:pPr>
              <w:pStyle w:val="TAL"/>
              <w:rPr>
                <w:lang w:eastAsia="zh-CN"/>
              </w:rPr>
            </w:pPr>
            <w:r w:rsidRPr="000F0BA0">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38435012" w14:textId="77777777" w:rsidR="005B7866" w:rsidRPr="000F0BA0" w:rsidRDefault="005B7866" w:rsidP="007F1FAF">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638F6B"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B81BD48" w14:textId="77777777" w:rsidR="005B7866" w:rsidRPr="000F0BA0" w:rsidRDefault="005B7866" w:rsidP="007F1FAF">
            <w:pPr>
              <w:pStyle w:val="TAL"/>
              <w:rPr>
                <w:lang w:eastAsia="zh-CN"/>
              </w:rPr>
            </w:pPr>
            <w:r w:rsidRPr="000F0BA0">
              <w:rPr>
                <w:lang w:eastAsia="zh-CN"/>
              </w:rPr>
              <w:t>I</w:t>
            </w:r>
            <w:r w:rsidRPr="000F0BA0">
              <w:rPr>
                <w:rFonts w:hint="eastAsia"/>
                <w:lang w:eastAsia="zh-CN"/>
              </w:rPr>
              <w:t xml:space="preserve">ndicates </w:t>
            </w:r>
            <w:r w:rsidRPr="000F0BA0">
              <w:rPr>
                <w:lang w:eastAsia="zh-CN"/>
              </w:rPr>
              <w:t xml:space="preserve">whether the </w:t>
            </w:r>
            <w:r w:rsidRPr="000F0BA0">
              <w:rPr>
                <w:rFonts w:hint="eastAsia"/>
                <w:lang w:eastAsia="zh-CN"/>
              </w:rPr>
              <w:t xml:space="preserve">authorized NIDD authoration data </w:t>
            </w:r>
            <w:r w:rsidRPr="000F0BA0">
              <w:rPr>
                <w:lang w:eastAsia="zh-CN"/>
              </w:rPr>
              <w:t>is still valid or not.</w:t>
            </w:r>
          </w:p>
          <w:p w14:paraId="4B4762F3" w14:textId="77777777" w:rsidR="005B7866" w:rsidRPr="000F0BA0" w:rsidRDefault="005B7866" w:rsidP="007F1FAF">
            <w:pPr>
              <w:pStyle w:val="TAL"/>
              <w:rPr>
                <w:lang w:eastAsia="zh-CN"/>
              </w:rPr>
            </w:pPr>
            <w:r w:rsidRPr="000F0BA0">
              <w:rPr>
                <w:rFonts w:hint="eastAsia"/>
                <w:lang w:eastAsia="zh-CN"/>
              </w:rPr>
              <w:t>true: the</w:t>
            </w:r>
            <w:r w:rsidRPr="000F0BA0">
              <w:rPr>
                <w:lang w:eastAsia="zh-CN"/>
              </w:rPr>
              <w:t xml:space="preserve"> </w:t>
            </w:r>
            <w:r w:rsidRPr="000F0BA0">
              <w:rPr>
                <w:rFonts w:hint="eastAsia"/>
                <w:lang w:eastAsia="zh-CN"/>
              </w:rPr>
              <w:t xml:space="preserve">authorized NIDD authoration data </w:t>
            </w:r>
            <w:r w:rsidRPr="000F0BA0">
              <w:rPr>
                <w:lang w:eastAsia="zh-CN"/>
              </w:rPr>
              <w:t>is not valid.</w:t>
            </w:r>
          </w:p>
          <w:p w14:paraId="0CABDE6B" w14:textId="77777777" w:rsidR="005B7866" w:rsidRPr="000F0BA0" w:rsidRDefault="005B7866" w:rsidP="007F1FAF">
            <w:pPr>
              <w:pStyle w:val="TAL"/>
              <w:rPr>
                <w:lang w:eastAsia="zh-CN"/>
              </w:rPr>
            </w:pPr>
            <w:r w:rsidRPr="000F0BA0">
              <w:rPr>
                <w:lang w:eastAsia="zh-CN"/>
              </w:rPr>
              <w:t xml:space="preserve">false or absent: </w:t>
            </w:r>
            <w:r w:rsidRPr="000F0BA0">
              <w:rPr>
                <w:rFonts w:hint="eastAsia"/>
                <w:lang w:eastAsia="zh-CN"/>
              </w:rPr>
              <w:t>the</w:t>
            </w:r>
            <w:r w:rsidRPr="000F0BA0">
              <w:rPr>
                <w:lang w:eastAsia="zh-CN"/>
              </w:rPr>
              <w:t xml:space="preserve"> </w:t>
            </w:r>
            <w:r w:rsidRPr="000F0BA0">
              <w:rPr>
                <w:rFonts w:hint="eastAsia"/>
                <w:lang w:eastAsia="zh-CN"/>
              </w:rPr>
              <w:t xml:space="preserve">authorized NIDD authoration data </w:t>
            </w:r>
            <w:r w:rsidRPr="000F0BA0">
              <w:rPr>
                <w:lang w:eastAsia="zh-CN"/>
              </w:rPr>
              <w:t>is valid.</w:t>
            </w:r>
          </w:p>
        </w:tc>
      </w:tr>
      <w:tr w:rsidR="002F0A57" w:rsidRPr="000F0BA0" w14:paraId="0395E5AE" w14:textId="77777777" w:rsidTr="002F0A57">
        <w:trPr>
          <w:jc w:val="center"/>
        </w:trPr>
        <w:tc>
          <w:tcPr>
            <w:tcW w:w="2090" w:type="dxa"/>
            <w:tcBorders>
              <w:top w:val="single" w:sz="4" w:space="0" w:color="auto"/>
              <w:left w:val="single" w:sz="4" w:space="0" w:color="auto"/>
              <w:bottom w:val="single" w:sz="4" w:space="0" w:color="auto"/>
              <w:right w:val="single" w:sz="4" w:space="0" w:color="auto"/>
            </w:tcBorders>
          </w:tcPr>
          <w:p w14:paraId="3733EB01" w14:textId="77777777" w:rsidR="002F0A57" w:rsidRPr="000F0BA0" w:rsidRDefault="002F0A57" w:rsidP="00071FDB">
            <w:pPr>
              <w:pStyle w:val="TAL"/>
              <w:rPr>
                <w:lang w:eastAsia="zh-CN"/>
              </w:rPr>
            </w:pPr>
            <w:r w:rsidRPr="000F0BA0">
              <w:rPr>
                <w:lang w:eastAsia="zh-CN"/>
              </w:rPr>
              <w:t>snssai</w:t>
            </w:r>
          </w:p>
        </w:tc>
        <w:tc>
          <w:tcPr>
            <w:tcW w:w="1842" w:type="dxa"/>
            <w:tcBorders>
              <w:top w:val="single" w:sz="4" w:space="0" w:color="auto"/>
              <w:left w:val="single" w:sz="4" w:space="0" w:color="auto"/>
              <w:bottom w:val="single" w:sz="4" w:space="0" w:color="auto"/>
              <w:right w:val="single" w:sz="4" w:space="0" w:color="auto"/>
            </w:tcBorders>
          </w:tcPr>
          <w:p w14:paraId="5DCB52C3" w14:textId="77777777" w:rsidR="002F0A57" w:rsidRPr="000F0BA0" w:rsidRDefault="002F0A57" w:rsidP="00071FDB">
            <w:pPr>
              <w:pStyle w:val="TAL"/>
              <w:rPr>
                <w:lang w:eastAsia="zh-CN"/>
              </w:rPr>
            </w:pPr>
            <w:r w:rsidRPr="000F0BA0">
              <w:rPr>
                <w:lang w:eastAsia="zh-CN"/>
              </w:rPr>
              <w:t>Snssai</w:t>
            </w:r>
          </w:p>
        </w:tc>
        <w:tc>
          <w:tcPr>
            <w:tcW w:w="567" w:type="dxa"/>
            <w:tcBorders>
              <w:top w:val="single" w:sz="4" w:space="0" w:color="auto"/>
              <w:left w:val="single" w:sz="4" w:space="0" w:color="auto"/>
              <w:bottom w:val="single" w:sz="4" w:space="0" w:color="auto"/>
              <w:right w:val="single" w:sz="4" w:space="0" w:color="auto"/>
            </w:tcBorders>
          </w:tcPr>
          <w:p w14:paraId="5C32F507" w14:textId="77777777" w:rsidR="002F0A57" w:rsidRPr="000F0BA0" w:rsidRDefault="002F0A57"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EF06DB" w14:textId="77777777" w:rsidR="002F0A57" w:rsidRPr="000F0BA0" w:rsidRDefault="002F0A5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1E6B5F5" w14:textId="77777777" w:rsidR="002F0A57" w:rsidRPr="000F0BA0" w:rsidRDefault="002F0A57" w:rsidP="00071FDB">
            <w:pPr>
              <w:pStyle w:val="TAL"/>
              <w:rPr>
                <w:lang w:eastAsia="zh-CN"/>
              </w:rPr>
            </w:pPr>
            <w:r w:rsidRPr="000F0BA0">
              <w:rPr>
                <w:lang w:eastAsia="zh-CN"/>
              </w:rPr>
              <w:t>Indicates Single Network Slice Selection Assistance Information for NIDD authorization.</w:t>
            </w:r>
          </w:p>
          <w:p w14:paraId="1ADF4CE6" w14:textId="77777777" w:rsidR="002F0A57" w:rsidRPr="000F0BA0" w:rsidRDefault="002F0A57" w:rsidP="00071FDB">
            <w:pPr>
              <w:pStyle w:val="TAL"/>
              <w:rPr>
                <w:lang w:eastAsia="zh-CN"/>
              </w:rPr>
            </w:pPr>
            <w:r w:rsidRPr="000F0BA0">
              <w:rPr>
                <w:lang w:eastAsia="zh-CN"/>
              </w:rPr>
              <w:t>When absent it indicates authorization for all subscribed S-NSSAIs.</w:t>
            </w:r>
          </w:p>
        </w:tc>
      </w:tr>
      <w:tr w:rsidR="002F0A57" w:rsidRPr="000F0BA0" w14:paraId="15B03E9D" w14:textId="77777777" w:rsidTr="002F0A57">
        <w:trPr>
          <w:jc w:val="center"/>
        </w:trPr>
        <w:tc>
          <w:tcPr>
            <w:tcW w:w="2090" w:type="dxa"/>
            <w:tcBorders>
              <w:top w:val="single" w:sz="4" w:space="0" w:color="auto"/>
              <w:left w:val="single" w:sz="4" w:space="0" w:color="auto"/>
              <w:bottom w:val="single" w:sz="4" w:space="0" w:color="auto"/>
              <w:right w:val="single" w:sz="4" w:space="0" w:color="auto"/>
            </w:tcBorders>
          </w:tcPr>
          <w:p w14:paraId="2898FAB0" w14:textId="77777777" w:rsidR="002F0A57" w:rsidRPr="000F0BA0" w:rsidRDefault="002F0A57" w:rsidP="00071FDB">
            <w:pPr>
              <w:pStyle w:val="TAL"/>
              <w:rPr>
                <w:lang w:eastAsia="zh-CN"/>
              </w:rPr>
            </w:pPr>
            <w:r w:rsidRPr="000F0BA0">
              <w:rPr>
                <w:lang w:eastAsia="zh-CN"/>
              </w:rPr>
              <w:t>dnn</w:t>
            </w:r>
          </w:p>
        </w:tc>
        <w:tc>
          <w:tcPr>
            <w:tcW w:w="1842" w:type="dxa"/>
            <w:tcBorders>
              <w:top w:val="single" w:sz="4" w:space="0" w:color="auto"/>
              <w:left w:val="single" w:sz="4" w:space="0" w:color="auto"/>
              <w:bottom w:val="single" w:sz="4" w:space="0" w:color="auto"/>
              <w:right w:val="single" w:sz="4" w:space="0" w:color="auto"/>
            </w:tcBorders>
          </w:tcPr>
          <w:p w14:paraId="0FD5E771" w14:textId="77777777" w:rsidR="002F0A57" w:rsidRPr="000F0BA0" w:rsidRDefault="002F0A57" w:rsidP="00071FDB">
            <w:pPr>
              <w:pStyle w:val="TAL"/>
              <w:rPr>
                <w:lang w:eastAsia="zh-CN"/>
              </w:rPr>
            </w:pPr>
            <w:r w:rsidRPr="000F0BA0">
              <w:rPr>
                <w:lang w:eastAsia="zh-CN"/>
              </w:rPr>
              <w:t>Dnn</w:t>
            </w:r>
          </w:p>
        </w:tc>
        <w:tc>
          <w:tcPr>
            <w:tcW w:w="567" w:type="dxa"/>
            <w:tcBorders>
              <w:top w:val="single" w:sz="4" w:space="0" w:color="auto"/>
              <w:left w:val="single" w:sz="4" w:space="0" w:color="auto"/>
              <w:bottom w:val="single" w:sz="4" w:space="0" w:color="auto"/>
              <w:right w:val="single" w:sz="4" w:space="0" w:color="auto"/>
            </w:tcBorders>
          </w:tcPr>
          <w:p w14:paraId="1C1C81B1" w14:textId="77777777" w:rsidR="002F0A57" w:rsidRPr="000F0BA0" w:rsidRDefault="002F0A57"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A81A27" w14:textId="77777777" w:rsidR="002F0A57" w:rsidRPr="000F0BA0" w:rsidRDefault="002F0A5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7FFFC26" w14:textId="77777777" w:rsidR="002F0A57" w:rsidRPr="000F0BA0" w:rsidRDefault="002F0A57" w:rsidP="00071FDB">
            <w:pPr>
              <w:pStyle w:val="TAL"/>
              <w:rPr>
                <w:lang w:eastAsia="zh-CN"/>
              </w:rPr>
            </w:pPr>
            <w:r w:rsidRPr="000F0BA0">
              <w:rPr>
                <w:lang w:eastAsia="zh-CN"/>
              </w:rPr>
              <w:t>Indicates DNN for NIDD authorization, shall contain the Network Identifier only.</w:t>
            </w:r>
          </w:p>
          <w:p w14:paraId="2278F734" w14:textId="77777777" w:rsidR="002F0A57" w:rsidRPr="000F0BA0" w:rsidRDefault="002F0A57" w:rsidP="00071FDB">
            <w:pPr>
              <w:pStyle w:val="TAL"/>
              <w:rPr>
                <w:lang w:eastAsia="zh-CN"/>
              </w:rPr>
            </w:pPr>
            <w:r w:rsidRPr="000F0BA0">
              <w:rPr>
                <w:lang w:eastAsia="zh-CN"/>
              </w:rPr>
              <w:t>When absent it indicates authorization for all subscribed DNNs.</w:t>
            </w:r>
          </w:p>
        </w:tc>
      </w:tr>
      <w:tr w:rsidR="002F0A57" w:rsidRPr="000F0BA0" w14:paraId="56278D3C" w14:textId="77777777" w:rsidTr="002F0A57">
        <w:trPr>
          <w:jc w:val="center"/>
        </w:trPr>
        <w:tc>
          <w:tcPr>
            <w:tcW w:w="2090" w:type="dxa"/>
            <w:tcBorders>
              <w:top w:val="single" w:sz="4" w:space="0" w:color="auto"/>
              <w:left w:val="single" w:sz="4" w:space="0" w:color="auto"/>
              <w:bottom w:val="single" w:sz="4" w:space="0" w:color="auto"/>
              <w:right w:val="single" w:sz="4" w:space="0" w:color="auto"/>
            </w:tcBorders>
          </w:tcPr>
          <w:p w14:paraId="255ED3C5" w14:textId="77777777" w:rsidR="002F0A57" w:rsidRPr="000F0BA0" w:rsidRDefault="002F0A57" w:rsidP="00071FDB">
            <w:pPr>
              <w:pStyle w:val="TAL"/>
              <w:rPr>
                <w:lang w:eastAsia="zh-CN"/>
              </w:rPr>
            </w:pPr>
            <w:r w:rsidRPr="000F0BA0">
              <w:rPr>
                <w:lang w:eastAsia="zh-CN"/>
              </w:rPr>
              <w:t>niddCause</w:t>
            </w:r>
          </w:p>
        </w:tc>
        <w:tc>
          <w:tcPr>
            <w:tcW w:w="1842" w:type="dxa"/>
            <w:tcBorders>
              <w:top w:val="single" w:sz="4" w:space="0" w:color="auto"/>
              <w:left w:val="single" w:sz="4" w:space="0" w:color="auto"/>
              <w:bottom w:val="single" w:sz="4" w:space="0" w:color="auto"/>
              <w:right w:val="single" w:sz="4" w:space="0" w:color="auto"/>
            </w:tcBorders>
          </w:tcPr>
          <w:p w14:paraId="41EEF206" w14:textId="77777777" w:rsidR="002F0A57" w:rsidRPr="000F0BA0" w:rsidRDefault="002F0A57" w:rsidP="00071FDB">
            <w:pPr>
              <w:pStyle w:val="TAL"/>
              <w:rPr>
                <w:lang w:eastAsia="zh-CN"/>
              </w:rPr>
            </w:pPr>
            <w:r w:rsidRPr="000F0BA0">
              <w:rPr>
                <w:lang w:eastAsia="zh-CN"/>
              </w:rPr>
              <w:t>NiddCause</w:t>
            </w:r>
          </w:p>
        </w:tc>
        <w:tc>
          <w:tcPr>
            <w:tcW w:w="567" w:type="dxa"/>
            <w:tcBorders>
              <w:top w:val="single" w:sz="4" w:space="0" w:color="auto"/>
              <w:left w:val="single" w:sz="4" w:space="0" w:color="auto"/>
              <w:bottom w:val="single" w:sz="4" w:space="0" w:color="auto"/>
              <w:right w:val="single" w:sz="4" w:space="0" w:color="auto"/>
            </w:tcBorders>
          </w:tcPr>
          <w:p w14:paraId="06C7B8A2" w14:textId="77777777" w:rsidR="002F0A57" w:rsidRPr="000F0BA0" w:rsidRDefault="002F0A57"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02DA45" w14:textId="77777777" w:rsidR="002F0A57" w:rsidRPr="000F0BA0" w:rsidRDefault="002F0A57" w:rsidP="00071FDB">
            <w:pPr>
              <w:pStyle w:val="TAL"/>
            </w:pPr>
            <w:r w:rsidRPr="000F0BA0">
              <w:rPr>
                <w:rFonts w:hint="eastAsia"/>
              </w:rPr>
              <w:t>0</w:t>
            </w:r>
            <w:r w:rsidRPr="000F0BA0">
              <w:t>..1</w:t>
            </w:r>
          </w:p>
        </w:tc>
        <w:tc>
          <w:tcPr>
            <w:tcW w:w="3934" w:type="dxa"/>
            <w:tcBorders>
              <w:top w:val="single" w:sz="4" w:space="0" w:color="auto"/>
              <w:left w:val="single" w:sz="4" w:space="0" w:color="auto"/>
              <w:bottom w:val="single" w:sz="4" w:space="0" w:color="auto"/>
              <w:right w:val="single" w:sz="4" w:space="0" w:color="auto"/>
            </w:tcBorders>
          </w:tcPr>
          <w:p w14:paraId="037C647C" w14:textId="77777777" w:rsidR="002F0A57" w:rsidRPr="000F0BA0" w:rsidRDefault="002F0A57" w:rsidP="00071FDB">
            <w:pPr>
              <w:pStyle w:val="TAL"/>
              <w:rPr>
                <w:lang w:eastAsia="zh-CN"/>
              </w:rPr>
            </w:pPr>
            <w:r w:rsidRPr="000F0BA0">
              <w:rPr>
                <w:lang w:eastAsia="zh-CN"/>
              </w:rPr>
              <w:t>NIDD Cause</w:t>
            </w:r>
          </w:p>
        </w:tc>
      </w:tr>
    </w:tbl>
    <w:p w14:paraId="333DBFFE" w14:textId="77777777" w:rsidR="005B7866" w:rsidRPr="000F0BA0" w:rsidRDefault="005B7866" w:rsidP="005B7866">
      <w:pPr>
        <w:rPr>
          <w:noProof/>
        </w:rPr>
      </w:pPr>
    </w:p>
    <w:p w14:paraId="62FB42FF" w14:textId="77777777" w:rsidR="005B7866" w:rsidRPr="000F0BA0" w:rsidRDefault="005B7866" w:rsidP="00C05182">
      <w:pPr>
        <w:pStyle w:val="Heading5"/>
      </w:pPr>
      <w:bookmarkStart w:id="5375" w:name="_Toc27585598"/>
      <w:bookmarkStart w:id="5376" w:name="_Toc36457608"/>
      <w:bookmarkStart w:id="5377" w:name="_Toc45028526"/>
      <w:bookmarkStart w:id="5378" w:name="_Toc45029361"/>
      <w:bookmarkStart w:id="5379" w:name="_Toc67682135"/>
      <w:bookmarkStart w:id="5380" w:name="_Toc177477236"/>
      <w:r w:rsidRPr="000F0BA0">
        <w:t>6.6.6.2.5</w:t>
      </w:r>
      <w:r w:rsidRPr="000F0BA0">
        <w:tab/>
        <w:t>Type: NiddAuthUpdateNotification</w:t>
      </w:r>
      <w:bookmarkEnd w:id="5375"/>
      <w:bookmarkEnd w:id="5376"/>
      <w:bookmarkEnd w:id="5377"/>
      <w:bookmarkEnd w:id="5378"/>
      <w:bookmarkEnd w:id="5379"/>
      <w:bookmarkEnd w:id="5380"/>
    </w:p>
    <w:p w14:paraId="5C4614AA" w14:textId="77777777" w:rsidR="005B7866" w:rsidRPr="000F0BA0" w:rsidRDefault="005B7866" w:rsidP="005B7866">
      <w:pPr>
        <w:pStyle w:val="TH"/>
      </w:pPr>
      <w:r w:rsidRPr="000F0BA0">
        <w:t>Table 6.6.6.2.5-1: Definition of type NiddAuthUpdat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2398230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93AA68"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6FD19CB"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6D35B8E"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6C5C7C"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924CB4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78C18E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E84F6D9" w14:textId="77777777" w:rsidR="005B7866" w:rsidRPr="000F0BA0" w:rsidRDefault="005B7866" w:rsidP="007F1FAF">
            <w:pPr>
              <w:pStyle w:val="TAL"/>
              <w:rPr>
                <w:lang w:eastAsia="zh-CN"/>
              </w:rPr>
            </w:pPr>
            <w:r w:rsidRPr="000F0BA0">
              <w:rPr>
                <w:lang w:eastAsia="zh-CN"/>
              </w:rPr>
              <w:t>niddAuthUpdateInfoList</w:t>
            </w:r>
          </w:p>
        </w:tc>
        <w:tc>
          <w:tcPr>
            <w:tcW w:w="1842" w:type="dxa"/>
            <w:tcBorders>
              <w:top w:val="single" w:sz="4" w:space="0" w:color="auto"/>
              <w:left w:val="single" w:sz="4" w:space="0" w:color="auto"/>
              <w:bottom w:val="single" w:sz="4" w:space="0" w:color="auto"/>
              <w:right w:val="single" w:sz="4" w:space="0" w:color="auto"/>
            </w:tcBorders>
          </w:tcPr>
          <w:p w14:paraId="6DFEAFDB" w14:textId="77777777" w:rsidR="005B7866" w:rsidRPr="000F0BA0" w:rsidRDefault="005B7866" w:rsidP="007F1FAF">
            <w:pPr>
              <w:pStyle w:val="TAL"/>
              <w:rPr>
                <w:lang w:eastAsia="zh-CN"/>
              </w:rPr>
            </w:pPr>
            <w:r w:rsidRPr="000F0BA0">
              <w:rPr>
                <w:lang w:eastAsia="zh-CN"/>
              </w:rPr>
              <w:t>array(NiddAuthUpdateInfo)</w:t>
            </w:r>
          </w:p>
        </w:tc>
        <w:tc>
          <w:tcPr>
            <w:tcW w:w="567" w:type="dxa"/>
            <w:tcBorders>
              <w:top w:val="single" w:sz="4" w:space="0" w:color="auto"/>
              <w:left w:val="single" w:sz="4" w:space="0" w:color="auto"/>
              <w:bottom w:val="single" w:sz="4" w:space="0" w:color="auto"/>
              <w:right w:val="single" w:sz="4" w:space="0" w:color="auto"/>
            </w:tcBorders>
          </w:tcPr>
          <w:p w14:paraId="5EAD5A45" w14:textId="77777777" w:rsidR="005B7866" w:rsidRPr="000F0BA0" w:rsidRDefault="005B7866" w:rsidP="007F1FAF">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B6CF0B1" w14:textId="77777777" w:rsidR="005B7866" w:rsidRPr="000F0BA0" w:rsidRDefault="005B7866" w:rsidP="007F1FAF">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5D5A9828" w14:textId="77777777" w:rsidR="005B7866" w:rsidRPr="000F0BA0" w:rsidRDefault="005B7866" w:rsidP="007F1FAF">
            <w:pPr>
              <w:pStyle w:val="TAL"/>
              <w:rPr>
                <w:lang w:eastAsia="zh-CN"/>
              </w:rPr>
            </w:pPr>
            <w:r w:rsidRPr="000F0BA0">
              <w:rPr>
                <w:rFonts w:hint="eastAsia"/>
                <w:lang w:eastAsia="zh-CN"/>
              </w:rPr>
              <w:t>L</w:t>
            </w:r>
            <w:r w:rsidRPr="000F0BA0">
              <w:rPr>
                <w:lang w:eastAsia="zh-CN"/>
              </w:rPr>
              <w:t>ist of NiddAuthUpdateInfo.</w:t>
            </w:r>
          </w:p>
        </w:tc>
      </w:tr>
    </w:tbl>
    <w:p w14:paraId="54A48F71" w14:textId="77777777" w:rsidR="005B7866" w:rsidRPr="000F0BA0" w:rsidRDefault="005B7866" w:rsidP="005B7866">
      <w:pPr>
        <w:rPr>
          <w:noProof/>
        </w:rPr>
      </w:pPr>
    </w:p>
    <w:p w14:paraId="481FB200" w14:textId="77777777" w:rsidR="005B7866" w:rsidRPr="000F0BA0" w:rsidRDefault="005B7866" w:rsidP="00C05182">
      <w:pPr>
        <w:pStyle w:val="Heading5"/>
      </w:pPr>
      <w:bookmarkStart w:id="5381" w:name="_Toc27585599"/>
      <w:bookmarkStart w:id="5382" w:name="_Toc36457609"/>
      <w:bookmarkStart w:id="5383" w:name="_Toc45028527"/>
      <w:bookmarkStart w:id="5384" w:name="_Toc45029362"/>
      <w:bookmarkStart w:id="5385" w:name="_Toc67682136"/>
      <w:bookmarkStart w:id="5386" w:name="_Toc177477237"/>
      <w:r w:rsidRPr="000F0BA0">
        <w:t>6.6.6.2.6</w:t>
      </w:r>
      <w:r w:rsidRPr="000F0BA0">
        <w:tab/>
        <w:t>Type: AuthorizationInfo</w:t>
      </w:r>
      <w:bookmarkEnd w:id="5381"/>
      <w:bookmarkEnd w:id="5382"/>
      <w:bookmarkEnd w:id="5383"/>
      <w:bookmarkEnd w:id="5384"/>
      <w:bookmarkEnd w:id="5385"/>
      <w:bookmarkEnd w:id="5386"/>
    </w:p>
    <w:p w14:paraId="02FC7C93" w14:textId="77777777" w:rsidR="005B7866" w:rsidRPr="000F0BA0" w:rsidRDefault="005B7866" w:rsidP="005B7866">
      <w:pPr>
        <w:pStyle w:val="TH"/>
      </w:pPr>
      <w:r w:rsidRPr="000F0BA0">
        <w:rPr>
          <w:noProof/>
        </w:rPr>
        <w:t>Table </w:t>
      </w:r>
      <w:r w:rsidRPr="000F0BA0">
        <w:t xml:space="preserve">6.6.6.2.6-1: </w:t>
      </w:r>
      <w:r w:rsidRPr="000F0BA0">
        <w:rPr>
          <w:noProof/>
        </w:rPr>
        <w:t xml:space="preserve">Definition of type </w:t>
      </w:r>
      <w:r w:rsidRPr="000F0BA0">
        <w:t>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45F4F78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43CD53"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328AC4A"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A667A23"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8684FBB"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4C7898F"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2D151BF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1C817C8" w14:textId="77777777" w:rsidR="005B7866" w:rsidRPr="000F0BA0" w:rsidRDefault="005B7866" w:rsidP="007F1FAF">
            <w:pPr>
              <w:pStyle w:val="TAL"/>
            </w:pPr>
            <w:r w:rsidRPr="000F0BA0">
              <w:t>snssai</w:t>
            </w:r>
          </w:p>
        </w:tc>
        <w:tc>
          <w:tcPr>
            <w:tcW w:w="1842" w:type="dxa"/>
            <w:tcBorders>
              <w:top w:val="single" w:sz="4" w:space="0" w:color="auto"/>
              <w:left w:val="single" w:sz="4" w:space="0" w:color="auto"/>
              <w:bottom w:val="single" w:sz="4" w:space="0" w:color="auto"/>
              <w:right w:val="single" w:sz="4" w:space="0" w:color="auto"/>
            </w:tcBorders>
          </w:tcPr>
          <w:p w14:paraId="54454087" w14:textId="77777777" w:rsidR="005B7866" w:rsidRPr="000F0BA0" w:rsidRDefault="005B7866" w:rsidP="007F1FAF">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tcPr>
          <w:p w14:paraId="7FC951F5"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95A18D1"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4076EAA9" w14:textId="77777777" w:rsidR="005B7866" w:rsidRPr="000F0BA0" w:rsidRDefault="005B7866" w:rsidP="007F1FAF">
            <w:pPr>
              <w:pStyle w:val="TAL"/>
              <w:rPr>
                <w:rFonts w:cs="Arial"/>
                <w:szCs w:val="18"/>
              </w:rPr>
            </w:pPr>
            <w:r w:rsidRPr="000F0BA0">
              <w:t>Indicates S</w:t>
            </w:r>
            <w:r w:rsidRPr="000F0BA0">
              <w:rPr>
                <w:rFonts w:cs="Arial"/>
                <w:szCs w:val="18"/>
              </w:rPr>
              <w:t>ingle Network Slice Selection Assistance Information for NIDD authorization.</w:t>
            </w:r>
          </w:p>
        </w:tc>
      </w:tr>
      <w:tr w:rsidR="005B7866" w:rsidRPr="000F0BA0" w14:paraId="139C7D7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DDF23B5" w14:textId="77777777" w:rsidR="005B7866" w:rsidRPr="000F0BA0" w:rsidRDefault="005B7866" w:rsidP="007F1FAF">
            <w:pPr>
              <w:pStyle w:val="TAL"/>
              <w:rPr>
                <w:rFonts w:ascii="Times New Roman" w:hAnsi="Times New Roman"/>
                <w:sz w:val="20"/>
              </w:rPr>
            </w:pPr>
            <w:r w:rsidRPr="000F0BA0">
              <w:t>dnn</w:t>
            </w:r>
          </w:p>
        </w:tc>
        <w:tc>
          <w:tcPr>
            <w:tcW w:w="1842" w:type="dxa"/>
            <w:tcBorders>
              <w:top w:val="single" w:sz="4" w:space="0" w:color="auto"/>
              <w:left w:val="single" w:sz="4" w:space="0" w:color="auto"/>
              <w:bottom w:val="single" w:sz="4" w:space="0" w:color="auto"/>
              <w:right w:val="single" w:sz="4" w:space="0" w:color="auto"/>
            </w:tcBorders>
          </w:tcPr>
          <w:p w14:paraId="1469A116" w14:textId="77777777" w:rsidR="005B7866" w:rsidRPr="000F0BA0" w:rsidRDefault="005B7866" w:rsidP="007F1FAF">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335583AA" w14:textId="77777777" w:rsidR="005B7866" w:rsidRPr="000F0BA0" w:rsidRDefault="005B7866" w:rsidP="007F1FAF">
            <w:pPr>
              <w:pStyle w:val="TAC"/>
            </w:pPr>
            <w:r w:rsidRPr="000F0BA0">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2A8CCD9"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50C79498" w14:textId="77777777" w:rsidR="005B7866" w:rsidRPr="000F0BA0" w:rsidRDefault="005B7866" w:rsidP="007F1FAF">
            <w:pPr>
              <w:pStyle w:val="TAL"/>
              <w:rPr>
                <w:rFonts w:cs="Arial"/>
                <w:szCs w:val="18"/>
              </w:rPr>
            </w:pPr>
            <w:r w:rsidRPr="000F0BA0">
              <w:rPr>
                <w:rFonts w:cs="Arial"/>
                <w:szCs w:val="18"/>
              </w:rPr>
              <w:t xml:space="preserve">Indicates DNN for NIDD authorization, shall contain the </w:t>
            </w:r>
            <w:r w:rsidRPr="000F0BA0">
              <w:t>Network Identifier only</w:t>
            </w:r>
            <w:r w:rsidRPr="000F0BA0">
              <w:rPr>
                <w:rFonts w:cs="Arial"/>
                <w:szCs w:val="18"/>
              </w:rPr>
              <w:t>.</w:t>
            </w:r>
          </w:p>
        </w:tc>
      </w:tr>
      <w:tr w:rsidR="005B7866" w:rsidRPr="000F0BA0" w14:paraId="5CB9194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586D7F5" w14:textId="77777777" w:rsidR="005B7866" w:rsidRPr="000F0BA0" w:rsidRDefault="005B7866" w:rsidP="007F1FAF">
            <w:pPr>
              <w:pStyle w:val="TAL"/>
              <w:rPr>
                <w:rFonts w:ascii="Times New Roman" w:hAnsi="Times New Roman"/>
                <w:sz w:val="20"/>
              </w:rPr>
            </w:pPr>
            <w:r w:rsidRPr="000F0BA0">
              <w:t>mtcProviderInformation</w:t>
            </w:r>
          </w:p>
        </w:tc>
        <w:tc>
          <w:tcPr>
            <w:tcW w:w="1842" w:type="dxa"/>
            <w:tcBorders>
              <w:top w:val="single" w:sz="4" w:space="0" w:color="auto"/>
              <w:left w:val="single" w:sz="4" w:space="0" w:color="auto"/>
              <w:bottom w:val="single" w:sz="4" w:space="0" w:color="auto"/>
              <w:right w:val="single" w:sz="4" w:space="0" w:color="auto"/>
            </w:tcBorders>
          </w:tcPr>
          <w:p w14:paraId="5117D102" w14:textId="77777777" w:rsidR="005B7866" w:rsidRPr="000F0BA0" w:rsidRDefault="005B7866" w:rsidP="007F1FAF">
            <w:pPr>
              <w:pStyle w:val="TAL"/>
            </w:pPr>
            <w:r w:rsidRPr="000F0BA0">
              <w:t>MtcProviderInformation</w:t>
            </w:r>
          </w:p>
        </w:tc>
        <w:tc>
          <w:tcPr>
            <w:tcW w:w="567" w:type="dxa"/>
            <w:tcBorders>
              <w:top w:val="single" w:sz="4" w:space="0" w:color="auto"/>
              <w:left w:val="single" w:sz="4" w:space="0" w:color="auto"/>
              <w:bottom w:val="single" w:sz="4" w:space="0" w:color="auto"/>
              <w:right w:val="single" w:sz="4" w:space="0" w:color="auto"/>
            </w:tcBorders>
          </w:tcPr>
          <w:p w14:paraId="19BA0F13" w14:textId="77777777" w:rsidR="005B7866" w:rsidRPr="000F0BA0" w:rsidRDefault="005B7866" w:rsidP="007F1FAF">
            <w:pPr>
              <w:pStyle w:val="TAC"/>
              <w:rPr>
                <w:lang w:eastAsia="zh-CN"/>
              </w:rPr>
            </w:pPr>
            <w:r w:rsidRPr="000F0BA0">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1E0FB1C" w14:textId="77777777" w:rsidR="005B7866" w:rsidRPr="000F0BA0" w:rsidRDefault="005B7866" w:rsidP="007F1FAF">
            <w:pPr>
              <w:pStyle w:val="TAL"/>
              <w:rPr>
                <w:lang w:eastAsia="zh-CN"/>
              </w:rPr>
            </w:pP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7F0E2547" w14:textId="1AFA41F5" w:rsidR="005B7866" w:rsidRPr="000F0BA0" w:rsidRDefault="005B7866" w:rsidP="007F1FAF">
            <w:pPr>
              <w:pStyle w:val="TAL"/>
              <w:rPr>
                <w:rFonts w:cs="Arial"/>
                <w:szCs w:val="18"/>
                <w:lang w:eastAsia="zh-CN"/>
              </w:rPr>
            </w:pPr>
            <w:r w:rsidRPr="000F0BA0">
              <w:rPr>
                <w:rFonts w:cs="Arial" w:hint="eastAsia"/>
                <w:szCs w:val="18"/>
                <w:lang w:eastAsia="zh-CN"/>
              </w:rPr>
              <w:t xml:space="preserve">Indicates </w:t>
            </w:r>
            <w:r w:rsidRPr="000F0BA0">
              <w:rPr>
                <w:lang w:eastAsia="zh-CN"/>
              </w:rPr>
              <w:t>MTC provider information for NIDD authorization.</w:t>
            </w:r>
            <w:r w:rsidR="0024290B" w:rsidRPr="000F0BA0">
              <w:rPr>
                <w:rFonts w:cs="Arial"/>
                <w:szCs w:val="18"/>
                <w:lang w:eastAsia="de-DE"/>
              </w:rPr>
              <w:t xml:space="preserve"> (NOTE)</w:t>
            </w:r>
          </w:p>
        </w:tc>
      </w:tr>
      <w:tr w:rsidR="005B7866" w:rsidRPr="000F0BA0" w14:paraId="22E36825"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40B24F0" w14:textId="77777777" w:rsidR="005B7866" w:rsidRPr="000F0BA0" w:rsidRDefault="005B7866" w:rsidP="007F1FAF">
            <w:pPr>
              <w:pStyle w:val="TAL"/>
            </w:pPr>
            <w:r w:rsidRPr="000F0BA0">
              <w:t>authUpdateCallbackUri</w:t>
            </w:r>
          </w:p>
        </w:tc>
        <w:tc>
          <w:tcPr>
            <w:tcW w:w="1842" w:type="dxa"/>
            <w:tcBorders>
              <w:top w:val="single" w:sz="4" w:space="0" w:color="auto"/>
              <w:left w:val="single" w:sz="4" w:space="0" w:color="auto"/>
              <w:bottom w:val="single" w:sz="4" w:space="0" w:color="auto"/>
              <w:right w:val="single" w:sz="4" w:space="0" w:color="auto"/>
            </w:tcBorders>
          </w:tcPr>
          <w:p w14:paraId="7A94DFDA" w14:textId="77777777" w:rsidR="005B7866" w:rsidRPr="000F0BA0" w:rsidRDefault="005B7866" w:rsidP="007F1FAF">
            <w:pPr>
              <w:pStyle w:val="TAL"/>
            </w:pPr>
            <w:r w:rsidRPr="000F0BA0">
              <w:rPr>
                <w:rFonts w:hint="eastAsia"/>
              </w:rPr>
              <w:t>Uri</w:t>
            </w:r>
          </w:p>
        </w:tc>
        <w:tc>
          <w:tcPr>
            <w:tcW w:w="567" w:type="dxa"/>
            <w:tcBorders>
              <w:top w:val="single" w:sz="4" w:space="0" w:color="auto"/>
              <w:left w:val="single" w:sz="4" w:space="0" w:color="auto"/>
              <w:bottom w:val="single" w:sz="4" w:space="0" w:color="auto"/>
              <w:right w:val="single" w:sz="4" w:space="0" w:color="auto"/>
            </w:tcBorders>
          </w:tcPr>
          <w:p w14:paraId="3C5CB824" w14:textId="77777777" w:rsidR="005B7866" w:rsidRPr="000F0BA0" w:rsidRDefault="005B7866" w:rsidP="007F1FAF">
            <w:pPr>
              <w:pStyle w:val="TAL"/>
              <w:jc w:val="center"/>
            </w:pPr>
            <w:r w:rsidRPr="000F0BA0">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C10FFFD" w14:textId="77777777" w:rsidR="005B7866" w:rsidRPr="000F0BA0" w:rsidRDefault="005B7866" w:rsidP="007F1FAF">
            <w:pPr>
              <w:pStyle w:val="TAL"/>
            </w:pPr>
            <w:r w:rsidRPr="000F0BA0">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43396E9E" w14:textId="77777777" w:rsidR="005B7866" w:rsidRPr="000F0BA0" w:rsidRDefault="005B7866" w:rsidP="007F1FAF">
            <w:pPr>
              <w:pStyle w:val="TAL"/>
            </w:pPr>
            <w:r w:rsidRPr="000F0BA0">
              <w:rPr>
                <w:rFonts w:hint="eastAsia"/>
              </w:rPr>
              <w:t>A URI provided by NEF to receive (</w:t>
            </w:r>
            <w:r w:rsidRPr="000F0BA0">
              <w:t>implicitly subscribed) notifications on authorization data update</w:t>
            </w:r>
            <w:r w:rsidRPr="000F0BA0">
              <w:rPr>
                <w:rFonts w:hint="eastAsia"/>
              </w:rPr>
              <w:t>.</w:t>
            </w:r>
          </w:p>
          <w:p w14:paraId="0D5577D9" w14:textId="77777777" w:rsidR="005B7866" w:rsidRPr="000F0BA0" w:rsidRDefault="005B7866" w:rsidP="007F1FAF">
            <w:pPr>
              <w:pStyle w:val="TAL"/>
            </w:pPr>
            <w:r w:rsidRPr="000F0BA0">
              <w:t>The authUpdateCallbackUri URI shall have unique information within NEF to identify the authorized result.</w:t>
            </w:r>
          </w:p>
        </w:tc>
      </w:tr>
      <w:tr w:rsidR="005B7866" w:rsidRPr="000F0BA0" w14:paraId="1AB0A3F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91F22A5" w14:textId="77777777" w:rsidR="005B7866" w:rsidRPr="000F0BA0" w:rsidRDefault="005B7866" w:rsidP="007F1FAF">
            <w:pPr>
              <w:pStyle w:val="TAL"/>
            </w:pPr>
            <w:r w:rsidRPr="000F0BA0">
              <w:t>afId</w:t>
            </w:r>
          </w:p>
        </w:tc>
        <w:tc>
          <w:tcPr>
            <w:tcW w:w="1842" w:type="dxa"/>
            <w:tcBorders>
              <w:top w:val="single" w:sz="4" w:space="0" w:color="auto"/>
              <w:left w:val="single" w:sz="4" w:space="0" w:color="auto"/>
              <w:bottom w:val="single" w:sz="4" w:space="0" w:color="auto"/>
              <w:right w:val="single" w:sz="4" w:space="0" w:color="auto"/>
            </w:tcBorders>
          </w:tcPr>
          <w:p w14:paraId="0A80C732" w14:textId="77777777" w:rsidR="005B7866" w:rsidRPr="000F0BA0" w:rsidRDefault="005B7866" w:rsidP="007F1FAF">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096685EF" w14:textId="77777777" w:rsidR="005B7866" w:rsidRPr="000F0BA0" w:rsidRDefault="005B7866" w:rsidP="007F1FAF">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3D2CE13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DC8C814" w14:textId="6D0BBCE6" w:rsidR="005B7866" w:rsidRPr="000F0BA0" w:rsidRDefault="005B7866" w:rsidP="007F1FAF">
            <w:pPr>
              <w:pStyle w:val="TAL"/>
            </w:pPr>
            <w:r w:rsidRPr="000F0BA0">
              <w:t>When present, indicates the string identifying the originating AF, which is carried in {scsAsId} URI variable in resource URIs on T8/N33 interface (see clause 5 of 3GPP TS 29.122 [45]) or in {afId} URI variable in resource URIs on N33 interface (see clause 5 of 3GPP TS 29.522 [54]).</w:t>
            </w:r>
          </w:p>
        </w:tc>
      </w:tr>
      <w:tr w:rsidR="00C95965" w:rsidRPr="000F0BA0" w14:paraId="3D8DB1E2" w14:textId="77777777" w:rsidTr="00C95965">
        <w:trPr>
          <w:jc w:val="center"/>
        </w:trPr>
        <w:tc>
          <w:tcPr>
            <w:tcW w:w="2090" w:type="dxa"/>
            <w:tcBorders>
              <w:top w:val="single" w:sz="4" w:space="0" w:color="auto"/>
              <w:left w:val="single" w:sz="4" w:space="0" w:color="auto"/>
              <w:bottom w:val="single" w:sz="4" w:space="0" w:color="auto"/>
              <w:right w:val="single" w:sz="4" w:space="0" w:color="auto"/>
            </w:tcBorders>
          </w:tcPr>
          <w:p w14:paraId="7C5890A6" w14:textId="77777777" w:rsidR="00C95965" w:rsidRPr="000F0BA0" w:rsidRDefault="00C95965" w:rsidP="00383638">
            <w:pPr>
              <w:pStyle w:val="TAL"/>
            </w:pPr>
            <w:r w:rsidRPr="000F0BA0">
              <w:t>nefId</w:t>
            </w:r>
          </w:p>
        </w:tc>
        <w:tc>
          <w:tcPr>
            <w:tcW w:w="1842" w:type="dxa"/>
            <w:tcBorders>
              <w:top w:val="single" w:sz="4" w:space="0" w:color="auto"/>
              <w:left w:val="single" w:sz="4" w:space="0" w:color="auto"/>
              <w:bottom w:val="single" w:sz="4" w:space="0" w:color="auto"/>
              <w:right w:val="single" w:sz="4" w:space="0" w:color="auto"/>
            </w:tcBorders>
          </w:tcPr>
          <w:p w14:paraId="6CB22F62" w14:textId="77777777" w:rsidR="00C95965" w:rsidRPr="000F0BA0" w:rsidRDefault="00C95965" w:rsidP="00383638">
            <w:pPr>
              <w:pStyle w:val="TAL"/>
            </w:pPr>
            <w:r w:rsidRPr="000F0BA0">
              <w:t>NefId</w:t>
            </w:r>
          </w:p>
        </w:tc>
        <w:tc>
          <w:tcPr>
            <w:tcW w:w="567" w:type="dxa"/>
            <w:tcBorders>
              <w:top w:val="single" w:sz="4" w:space="0" w:color="auto"/>
              <w:left w:val="single" w:sz="4" w:space="0" w:color="auto"/>
              <w:bottom w:val="single" w:sz="4" w:space="0" w:color="auto"/>
              <w:right w:val="single" w:sz="4" w:space="0" w:color="auto"/>
            </w:tcBorders>
          </w:tcPr>
          <w:p w14:paraId="0AD0AA61" w14:textId="77777777" w:rsidR="00C95965" w:rsidRPr="000F0BA0" w:rsidRDefault="00C95965" w:rsidP="00383638">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22514BF" w14:textId="77777777" w:rsidR="00C95965" w:rsidRPr="000F0BA0" w:rsidRDefault="00C95965" w:rsidP="00383638">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3999E21" w14:textId="77777777" w:rsidR="00C95965" w:rsidRPr="000F0BA0" w:rsidRDefault="00C95965" w:rsidP="00383638">
            <w:pPr>
              <w:pStyle w:val="TAL"/>
            </w:pPr>
            <w:r w:rsidRPr="000F0BA0">
              <w:t>When present, this IE shall contain the ID of the requesting NEF.</w:t>
            </w:r>
          </w:p>
          <w:p w14:paraId="1754416B" w14:textId="77777777" w:rsidR="00C95965" w:rsidRPr="000F0BA0" w:rsidRDefault="00C95965" w:rsidP="00383638">
            <w:pPr>
              <w:pStyle w:val="TAL"/>
            </w:pPr>
          </w:p>
          <w:p w14:paraId="165E5FCB" w14:textId="77777777" w:rsidR="00C95965" w:rsidRPr="000F0BA0" w:rsidRDefault="00C95965" w:rsidP="00383638">
            <w:pPr>
              <w:pStyle w:val="TAL"/>
            </w:pPr>
            <w:r w:rsidRPr="000F0BA0">
              <w:t>The UDM shall update the NIDD NEF ID for the DNN and Slice in corresponding subscription data after successful NIDD authorization, as specified in clause 4.25.3 of 3GPP TS 23.502 [3].</w:t>
            </w:r>
          </w:p>
        </w:tc>
      </w:tr>
      <w:tr w:rsidR="002F0A57" w:rsidRPr="000F0BA0" w14:paraId="3EFAAF5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691229F" w14:textId="77777777" w:rsidR="002F0A57" w:rsidRPr="000F0BA0" w:rsidRDefault="002F0A57" w:rsidP="00071FDB">
            <w:pPr>
              <w:pStyle w:val="TAL"/>
            </w:pPr>
            <w:r w:rsidRPr="000F0BA0">
              <w:t>validityTime</w:t>
            </w:r>
          </w:p>
        </w:tc>
        <w:tc>
          <w:tcPr>
            <w:tcW w:w="1842" w:type="dxa"/>
            <w:tcBorders>
              <w:top w:val="single" w:sz="4" w:space="0" w:color="auto"/>
              <w:left w:val="single" w:sz="4" w:space="0" w:color="auto"/>
              <w:bottom w:val="single" w:sz="4" w:space="0" w:color="auto"/>
              <w:right w:val="single" w:sz="4" w:space="0" w:color="auto"/>
            </w:tcBorders>
          </w:tcPr>
          <w:p w14:paraId="08E9DD58" w14:textId="77777777" w:rsidR="002F0A57" w:rsidRPr="000F0BA0" w:rsidRDefault="002F0A57" w:rsidP="00071FDB">
            <w:pPr>
              <w:pStyle w:val="TAL"/>
            </w:pPr>
            <w:r w:rsidRPr="000F0BA0">
              <w:t>DateTime</w:t>
            </w:r>
          </w:p>
        </w:tc>
        <w:tc>
          <w:tcPr>
            <w:tcW w:w="567" w:type="dxa"/>
            <w:tcBorders>
              <w:top w:val="single" w:sz="4" w:space="0" w:color="auto"/>
              <w:left w:val="single" w:sz="4" w:space="0" w:color="auto"/>
              <w:bottom w:val="single" w:sz="4" w:space="0" w:color="auto"/>
              <w:right w:val="single" w:sz="4" w:space="0" w:color="auto"/>
            </w:tcBorders>
          </w:tcPr>
          <w:p w14:paraId="0EDD398F" w14:textId="77777777" w:rsidR="002F0A57" w:rsidRPr="000F0BA0" w:rsidRDefault="002F0A57" w:rsidP="00071FDB">
            <w:pPr>
              <w:pStyle w:val="TAL"/>
              <w:jc w:val="center"/>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7F5EC74" w14:textId="77777777" w:rsidR="002F0A57" w:rsidRPr="000F0BA0" w:rsidRDefault="002F0A57"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07CFF40" w14:textId="0A2EF842" w:rsidR="002F0A57" w:rsidRPr="000F0BA0" w:rsidRDefault="002F0A57" w:rsidP="00071FDB">
            <w:pPr>
              <w:pStyle w:val="TAL"/>
              <w:rPr>
                <w:rFonts w:cs="Arial"/>
                <w:szCs w:val="18"/>
              </w:rPr>
            </w:pPr>
            <w:r w:rsidRPr="000F0BA0">
              <w:rPr>
                <w:rFonts w:cs="Arial" w:hint="eastAsia"/>
                <w:szCs w:val="18"/>
              </w:rPr>
              <w:t xml:space="preserve">Indicates the </w:t>
            </w:r>
            <w:r w:rsidR="00EC59C0" w:rsidRPr="000F0BA0">
              <w:rPr>
                <w:rFonts w:cs="Arial"/>
                <w:szCs w:val="18"/>
              </w:rPr>
              <w:t>requested</w:t>
            </w:r>
            <w:r w:rsidRPr="000F0BA0">
              <w:rPr>
                <w:rFonts w:cs="Arial"/>
                <w:szCs w:val="18"/>
              </w:rPr>
              <w:t xml:space="preserve"> validity time of the authori</w:t>
            </w:r>
            <w:r w:rsidR="00EC59C0" w:rsidRPr="000F0BA0">
              <w:rPr>
                <w:rFonts w:cs="Arial"/>
                <w:szCs w:val="18"/>
              </w:rPr>
              <w:t>z</w:t>
            </w:r>
            <w:r w:rsidRPr="000F0BA0">
              <w:rPr>
                <w:rFonts w:cs="Arial"/>
                <w:szCs w:val="18"/>
              </w:rPr>
              <w:t xml:space="preserve">ation </w:t>
            </w:r>
            <w:r w:rsidR="00EC59C0" w:rsidRPr="000F0BA0">
              <w:rPr>
                <w:rFonts w:cs="Arial"/>
                <w:szCs w:val="18"/>
              </w:rPr>
              <w:t>request</w:t>
            </w:r>
            <w:r w:rsidRPr="000F0BA0">
              <w:rPr>
                <w:rFonts w:cs="Arial"/>
                <w:szCs w:val="18"/>
              </w:rPr>
              <w:t>.</w:t>
            </w:r>
          </w:p>
          <w:p w14:paraId="2658FD50" w14:textId="1F02D6F7" w:rsidR="002F0A57" w:rsidRPr="000F0BA0" w:rsidRDefault="002F0A57" w:rsidP="00071FDB">
            <w:pPr>
              <w:pStyle w:val="TAL"/>
            </w:pPr>
            <w:r w:rsidRPr="000F0BA0">
              <w:rPr>
                <w:rFonts w:cs="Arial"/>
                <w:szCs w:val="18"/>
              </w:rPr>
              <w:t xml:space="preserve">If absent, it indicates </w:t>
            </w:r>
            <w:r w:rsidR="00EC59C0" w:rsidRPr="000F0BA0">
              <w:rPr>
                <w:rFonts w:cs="Arial"/>
                <w:szCs w:val="18"/>
              </w:rPr>
              <w:t>that permanent</w:t>
            </w:r>
            <w:r w:rsidRPr="000F0BA0">
              <w:rPr>
                <w:rFonts w:cs="Arial"/>
                <w:szCs w:val="18"/>
              </w:rPr>
              <w:t xml:space="preserve"> authori</w:t>
            </w:r>
            <w:r w:rsidR="00EC59C0" w:rsidRPr="000F0BA0">
              <w:rPr>
                <w:rFonts w:cs="Arial"/>
                <w:szCs w:val="18"/>
              </w:rPr>
              <w:t>z</w:t>
            </w:r>
            <w:r w:rsidRPr="000F0BA0">
              <w:rPr>
                <w:rFonts w:cs="Arial"/>
                <w:szCs w:val="18"/>
              </w:rPr>
              <w:t xml:space="preserve">ation </w:t>
            </w:r>
            <w:r w:rsidR="00EC59C0" w:rsidRPr="000F0BA0">
              <w:rPr>
                <w:rFonts w:cs="Arial"/>
                <w:szCs w:val="18"/>
              </w:rPr>
              <w:t>is requested.</w:t>
            </w:r>
          </w:p>
        </w:tc>
      </w:tr>
      <w:tr w:rsidR="00C21E78" w:rsidRPr="000F0BA0" w14:paraId="0B6DE8E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999DC25" w14:textId="77777777" w:rsidR="00C21E78" w:rsidRPr="000F0BA0" w:rsidRDefault="00C21E78" w:rsidP="00071FDB">
            <w:pPr>
              <w:pStyle w:val="TAL"/>
            </w:pPr>
            <w:r w:rsidRPr="000F0BA0">
              <w:t>contextInfo</w:t>
            </w:r>
          </w:p>
        </w:tc>
        <w:tc>
          <w:tcPr>
            <w:tcW w:w="1842" w:type="dxa"/>
            <w:tcBorders>
              <w:top w:val="single" w:sz="4" w:space="0" w:color="auto"/>
              <w:left w:val="single" w:sz="4" w:space="0" w:color="auto"/>
              <w:bottom w:val="single" w:sz="4" w:space="0" w:color="auto"/>
              <w:right w:val="single" w:sz="4" w:space="0" w:color="auto"/>
            </w:tcBorders>
          </w:tcPr>
          <w:p w14:paraId="4E9F5866" w14:textId="77777777" w:rsidR="00C21E78" w:rsidRPr="000F0BA0" w:rsidRDefault="00C21E78" w:rsidP="00071FDB">
            <w:pPr>
              <w:pStyle w:val="TAL"/>
            </w:pPr>
            <w:r w:rsidRPr="000F0BA0">
              <w:t>ContextInfo</w:t>
            </w:r>
          </w:p>
        </w:tc>
        <w:tc>
          <w:tcPr>
            <w:tcW w:w="567" w:type="dxa"/>
            <w:tcBorders>
              <w:top w:val="single" w:sz="4" w:space="0" w:color="auto"/>
              <w:left w:val="single" w:sz="4" w:space="0" w:color="auto"/>
              <w:bottom w:val="single" w:sz="4" w:space="0" w:color="auto"/>
              <w:right w:val="single" w:sz="4" w:space="0" w:color="auto"/>
            </w:tcBorders>
          </w:tcPr>
          <w:p w14:paraId="520F1C8B" w14:textId="77777777" w:rsidR="00C21E78" w:rsidRPr="000F0BA0" w:rsidRDefault="00C21E78" w:rsidP="00071FDB">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8C6D205" w14:textId="77777777" w:rsidR="00C21E78" w:rsidRPr="000F0BA0" w:rsidRDefault="00C21E78"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E73D544" w14:textId="77777777" w:rsidR="00C21E78" w:rsidRPr="000F0BA0" w:rsidRDefault="00C21E78" w:rsidP="00071FDB">
            <w:pPr>
              <w:pStyle w:val="TAL"/>
              <w:rPr>
                <w:rFonts w:cs="Arial"/>
                <w:szCs w:val="18"/>
              </w:rPr>
            </w:pPr>
            <w:r w:rsidRPr="000F0BA0">
              <w:rPr>
                <w:rFonts w:cs="Arial"/>
                <w:szCs w:val="18"/>
              </w:rPr>
              <w:t>This IE if present may contain e.g. the headers received by the UDM along with the Authorization Data Retrieval request.</w:t>
            </w:r>
          </w:p>
          <w:p w14:paraId="6CC98E88" w14:textId="77777777" w:rsidR="00C21E78" w:rsidRPr="000F0BA0" w:rsidRDefault="00C21E78" w:rsidP="00071FDB">
            <w:pPr>
              <w:pStyle w:val="TAL"/>
            </w:pPr>
            <w:r w:rsidRPr="000F0BA0">
              <w:rPr>
                <w:rFonts w:cs="Arial"/>
                <w:szCs w:val="18"/>
              </w:rPr>
              <w:t>Shall be absent on Nudm and may be present on Nudr.</w:t>
            </w:r>
          </w:p>
        </w:tc>
      </w:tr>
      <w:tr w:rsidR="0024290B" w:rsidRPr="000F0BA0" w14:paraId="4147357B" w14:textId="77777777" w:rsidTr="005A07F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FBA832D" w14:textId="77777777" w:rsidR="0024290B" w:rsidRPr="000F0BA0" w:rsidRDefault="0024290B" w:rsidP="005A07F5">
            <w:pPr>
              <w:pStyle w:val="TAN"/>
              <w:rPr>
                <w:lang w:eastAsia="de-DE"/>
              </w:rPr>
            </w:pPr>
            <w:r w:rsidRPr="000F0BA0">
              <w:rPr>
                <w:lang w:eastAsia="zh-CN"/>
              </w:rPr>
              <w:t>NOTE:</w:t>
            </w:r>
            <w:r w:rsidRPr="000F0BA0">
              <w:rPr>
                <w:lang w:eastAsia="zh-CN"/>
              </w:rPr>
              <w:tab/>
              <w:t xml:space="preserve">When the service operation is originated by external AF via T8/N33 interface, information carried in mtcProviderId attribute in </w:t>
            </w:r>
            <w:r w:rsidRPr="000F0BA0">
              <w:t>Nidd</w:t>
            </w:r>
            <w:r w:rsidRPr="000F0BA0">
              <w:rPr>
                <w:lang w:eastAsia="zh-CN"/>
              </w:rPr>
              <w:t>Configuration structured data type (see clause </w:t>
            </w:r>
            <w:r w:rsidRPr="000F0BA0">
              <w:t>5.6.2.1.2</w:t>
            </w:r>
            <w:r w:rsidRPr="000F0BA0">
              <w:rPr>
                <w:lang w:eastAsia="zh-CN"/>
              </w:rPr>
              <w:t xml:space="preserve"> of 3GPP TS 29.122 [45]) can be used as the value for this IE. If the value is not received via T8/N33, the value for the mtcProviderInformation attribute shall be the empty string.</w:t>
            </w:r>
          </w:p>
        </w:tc>
      </w:tr>
    </w:tbl>
    <w:p w14:paraId="058E5E59" w14:textId="77777777" w:rsidR="005B7866" w:rsidRPr="000F0BA0" w:rsidRDefault="005B7866" w:rsidP="005B7866">
      <w:pPr>
        <w:rPr>
          <w:noProof/>
        </w:rPr>
      </w:pPr>
    </w:p>
    <w:p w14:paraId="41C6313B" w14:textId="77777777" w:rsidR="005B7866" w:rsidRPr="000F0BA0" w:rsidRDefault="005B7866" w:rsidP="00C05182">
      <w:pPr>
        <w:pStyle w:val="Heading4"/>
        <w:rPr>
          <w:lang w:val="en-US"/>
        </w:rPr>
      </w:pPr>
      <w:bookmarkStart w:id="5387" w:name="_Toc27585600"/>
      <w:bookmarkStart w:id="5388" w:name="_Toc36457610"/>
      <w:bookmarkStart w:id="5389" w:name="_Toc45028528"/>
      <w:bookmarkStart w:id="5390" w:name="_Toc45029363"/>
      <w:bookmarkStart w:id="5391" w:name="_Toc67682137"/>
      <w:bookmarkStart w:id="5392" w:name="_Toc177477238"/>
      <w:r w:rsidRPr="000F0BA0">
        <w:rPr>
          <w:lang w:val="en-US"/>
        </w:rPr>
        <w:t>6.6.6.3</w:t>
      </w:r>
      <w:r w:rsidRPr="000F0BA0">
        <w:rPr>
          <w:lang w:val="en-US"/>
        </w:rPr>
        <w:tab/>
        <w:t>Simple data types and enumerations</w:t>
      </w:r>
      <w:bookmarkEnd w:id="5374"/>
      <w:bookmarkEnd w:id="5387"/>
      <w:bookmarkEnd w:id="5388"/>
      <w:bookmarkEnd w:id="5389"/>
      <w:bookmarkEnd w:id="5390"/>
      <w:bookmarkEnd w:id="5391"/>
      <w:bookmarkEnd w:id="5392"/>
    </w:p>
    <w:p w14:paraId="6B5B8769" w14:textId="77777777" w:rsidR="005B7866" w:rsidRPr="000F0BA0" w:rsidRDefault="005B7866" w:rsidP="00C05182">
      <w:pPr>
        <w:pStyle w:val="Heading5"/>
      </w:pPr>
      <w:bookmarkStart w:id="5393" w:name="_Toc11338868"/>
      <w:bookmarkStart w:id="5394" w:name="_Toc27585601"/>
      <w:bookmarkStart w:id="5395" w:name="_Toc36457611"/>
      <w:bookmarkStart w:id="5396" w:name="_Toc45028529"/>
      <w:bookmarkStart w:id="5397" w:name="_Toc45029364"/>
      <w:bookmarkStart w:id="5398" w:name="_Toc67682138"/>
      <w:bookmarkStart w:id="5399" w:name="_Toc177477239"/>
      <w:r w:rsidRPr="000F0BA0">
        <w:t>6.6.6.3.1</w:t>
      </w:r>
      <w:r w:rsidRPr="000F0BA0">
        <w:tab/>
        <w:t>Introduction</w:t>
      </w:r>
      <w:bookmarkEnd w:id="5393"/>
      <w:bookmarkEnd w:id="5394"/>
      <w:bookmarkEnd w:id="5395"/>
      <w:bookmarkEnd w:id="5396"/>
      <w:bookmarkEnd w:id="5397"/>
      <w:bookmarkEnd w:id="5398"/>
      <w:bookmarkEnd w:id="5399"/>
    </w:p>
    <w:p w14:paraId="3166C553" w14:textId="77777777" w:rsidR="005B7866" w:rsidRPr="000F0BA0" w:rsidRDefault="005B7866" w:rsidP="005B7866">
      <w:r w:rsidRPr="000F0BA0">
        <w:t>This clause defines simple data types and enumerations that can be referenced from data structures defined in the previous clauses.</w:t>
      </w:r>
    </w:p>
    <w:p w14:paraId="4EACD67F" w14:textId="77777777" w:rsidR="005B7866" w:rsidRPr="000F0BA0" w:rsidRDefault="005B7866" w:rsidP="00C05182">
      <w:pPr>
        <w:pStyle w:val="Heading5"/>
      </w:pPr>
      <w:bookmarkStart w:id="5400" w:name="_Toc11338869"/>
      <w:bookmarkStart w:id="5401" w:name="_Toc27585602"/>
      <w:bookmarkStart w:id="5402" w:name="_Toc36457612"/>
      <w:bookmarkStart w:id="5403" w:name="_Toc45028530"/>
      <w:bookmarkStart w:id="5404" w:name="_Toc45029365"/>
      <w:bookmarkStart w:id="5405" w:name="_Toc67682139"/>
      <w:bookmarkStart w:id="5406" w:name="_Toc177477240"/>
      <w:r w:rsidRPr="000F0BA0">
        <w:t>6.6.6.3.2</w:t>
      </w:r>
      <w:r w:rsidRPr="000F0BA0">
        <w:tab/>
        <w:t>Simple data types</w:t>
      </w:r>
      <w:bookmarkEnd w:id="5400"/>
      <w:bookmarkEnd w:id="5401"/>
      <w:bookmarkEnd w:id="5402"/>
      <w:bookmarkEnd w:id="5403"/>
      <w:bookmarkEnd w:id="5404"/>
      <w:bookmarkEnd w:id="5405"/>
      <w:bookmarkEnd w:id="5406"/>
    </w:p>
    <w:p w14:paraId="57AD9BB4" w14:textId="77777777" w:rsidR="005B7866" w:rsidRPr="000F0BA0" w:rsidRDefault="005B7866" w:rsidP="005B7866">
      <w:r w:rsidRPr="000F0BA0">
        <w:t>The simple data types defined in table 6.6.6.3.2-1 shall be supported.</w:t>
      </w:r>
    </w:p>
    <w:p w14:paraId="3A3B32DD" w14:textId="77777777" w:rsidR="005B7866" w:rsidRPr="000F0BA0" w:rsidRDefault="005B7866" w:rsidP="005B7866">
      <w:pPr>
        <w:pStyle w:val="TH"/>
      </w:pPr>
      <w:r w:rsidRPr="000F0BA0">
        <w:t>Table 6.6.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5B7866" w:rsidRPr="000F0BA0" w14:paraId="21BBC1C9" w14:textId="77777777" w:rsidTr="007F1FAF">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C1B2666" w14:textId="77777777" w:rsidR="005B7866" w:rsidRPr="000F0BA0" w:rsidRDefault="005B7866" w:rsidP="007F1FAF">
            <w:pPr>
              <w:pStyle w:val="TAH"/>
            </w:pPr>
            <w:r w:rsidRPr="000F0BA0">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89CCFEE" w14:textId="77777777" w:rsidR="005B7866" w:rsidRPr="000F0BA0" w:rsidRDefault="005B7866" w:rsidP="007F1FAF">
            <w:pPr>
              <w:pStyle w:val="TAH"/>
            </w:pPr>
            <w:r w:rsidRPr="000F0BA0">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2E18BC5" w14:textId="77777777" w:rsidR="005B7866" w:rsidRPr="000F0BA0" w:rsidRDefault="005B7866" w:rsidP="007F1FAF">
            <w:pPr>
              <w:pStyle w:val="TAH"/>
            </w:pPr>
            <w:r w:rsidRPr="000F0BA0">
              <w:t>Description</w:t>
            </w:r>
          </w:p>
        </w:tc>
      </w:tr>
      <w:tr w:rsidR="005B7866" w:rsidRPr="000F0BA0" w14:paraId="5CA05728" w14:textId="77777777" w:rsidTr="007F1FA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B05FEDC" w14:textId="77777777" w:rsidR="005B7866" w:rsidRPr="000F0BA0" w:rsidRDefault="005B7866" w:rsidP="007F1FAF">
            <w:pPr>
              <w:pStyle w:val="TAL"/>
            </w:pPr>
            <w:bookmarkStart w:id="5407" w:name="MCCQCTEMPBM_00000036"/>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00F094C" w14:textId="77777777" w:rsidR="005B7866" w:rsidRPr="000F0BA0" w:rsidRDefault="005B7866" w:rsidP="007F1FAF">
            <w:pPr>
              <w:pStyle w:val="TAL"/>
            </w:pPr>
          </w:p>
        </w:tc>
        <w:tc>
          <w:tcPr>
            <w:tcW w:w="2952" w:type="pct"/>
            <w:tcBorders>
              <w:top w:val="single" w:sz="4" w:space="0" w:color="auto"/>
              <w:left w:val="nil"/>
              <w:bottom w:val="single" w:sz="8" w:space="0" w:color="auto"/>
              <w:right w:val="single" w:sz="8" w:space="0" w:color="auto"/>
            </w:tcBorders>
          </w:tcPr>
          <w:p w14:paraId="0BE49E7A" w14:textId="77777777" w:rsidR="005B7866" w:rsidRPr="000F0BA0" w:rsidRDefault="005B7866" w:rsidP="007F1FAF">
            <w:pPr>
              <w:pStyle w:val="TAL"/>
            </w:pPr>
          </w:p>
        </w:tc>
      </w:tr>
      <w:bookmarkEnd w:id="5407"/>
    </w:tbl>
    <w:p w14:paraId="324CABEC" w14:textId="77777777" w:rsidR="00DC3C71" w:rsidRPr="000F0BA0" w:rsidRDefault="00DC3C71" w:rsidP="00DC3C71"/>
    <w:p w14:paraId="0602ACF1" w14:textId="41DC0F88" w:rsidR="002F0A57" w:rsidRPr="000F0BA0" w:rsidRDefault="002F0A57" w:rsidP="002F0A57">
      <w:pPr>
        <w:pStyle w:val="Heading5"/>
      </w:pPr>
      <w:bookmarkStart w:id="5408" w:name="_Toc177477241"/>
      <w:r w:rsidRPr="000F0BA0">
        <w:t>6.6.6.3.</w:t>
      </w:r>
      <w:r w:rsidR="003E754C" w:rsidRPr="000F0BA0">
        <w:t>3</w:t>
      </w:r>
      <w:r w:rsidRPr="000F0BA0">
        <w:tab/>
        <w:t>Enumeration: NiddCause</w:t>
      </w:r>
      <w:bookmarkEnd w:id="5408"/>
    </w:p>
    <w:p w14:paraId="2FB14DDA" w14:textId="5A2290C5" w:rsidR="002F0A57" w:rsidRPr="000F0BA0" w:rsidRDefault="002F0A57" w:rsidP="002F0A57">
      <w:pPr>
        <w:pStyle w:val="TH"/>
      </w:pPr>
      <w:r w:rsidRPr="000F0BA0">
        <w:t>Table 6.</w:t>
      </w:r>
      <w:r w:rsidR="003E754C" w:rsidRPr="000F0BA0">
        <w:t>6</w:t>
      </w:r>
      <w:r w:rsidRPr="000F0BA0">
        <w:t>.6.3.</w:t>
      </w:r>
      <w:r w:rsidR="003E754C" w:rsidRPr="000F0BA0">
        <w:t>3</w:t>
      </w:r>
      <w:r w:rsidRPr="000F0BA0">
        <w:t xml:space="preserve">-1: Enumeration </w:t>
      </w:r>
      <w:r w:rsidR="003E754C" w:rsidRPr="000F0BA0">
        <w:t>Nidd</w:t>
      </w:r>
      <w:r w:rsidRPr="000F0BA0">
        <w:t>Cause</w:t>
      </w:r>
    </w:p>
    <w:tbl>
      <w:tblPr>
        <w:tblW w:w="4650" w:type="pct"/>
        <w:tblCellMar>
          <w:left w:w="0" w:type="dxa"/>
          <w:right w:w="0" w:type="dxa"/>
        </w:tblCellMar>
        <w:tblLook w:val="04A0" w:firstRow="1" w:lastRow="0" w:firstColumn="1" w:lastColumn="0" w:noHBand="0" w:noVBand="1"/>
      </w:tblPr>
      <w:tblGrid>
        <w:gridCol w:w="3703"/>
        <w:gridCol w:w="5245"/>
      </w:tblGrid>
      <w:tr w:rsidR="002F0A57" w:rsidRPr="000F0BA0" w14:paraId="3DDDA6F8" w14:textId="77777777" w:rsidTr="00071FDB">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0475CB" w14:textId="77777777" w:rsidR="002F0A57" w:rsidRPr="000F0BA0" w:rsidRDefault="002F0A57" w:rsidP="00071FDB">
            <w:pPr>
              <w:pStyle w:val="TAH"/>
            </w:pPr>
            <w:r w:rsidRPr="000F0BA0">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627BF2C" w14:textId="77777777" w:rsidR="002F0A57" w:rsidRPr="000F0BA0" w:rsidRDefault="002F0A57" w:rsidP="00071FDB">
            <w:pPr>
              <w:pStyle w:val="TAH"/>
            </w:pPr>
            <w:r w:rsidRPr="000F0BA0">
              <w:t>Description</w:t>
            </w:r>
          </w:p>
        </w:tc>
      </w:tr>
      <w:tr w:rsidR="002F0A57" w:rsidRPr="000F0BA0" w14:paraId="45407FB4"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B5B4378" w14:textId="77777777" w:rsidR="002F0A57" w:rsidRPr="000F0BA0" w:rsidRDefault="002F0A57" w:rsidP="00071FDB">
            <w:pPr>
              <w:pStyle w:val="TAL"/>
            </w:pPr>
            <w:r w:rsidRPr="000F0BA0">
              <w:t>"SUBSCRIPTION</w:t>
            </w:r>
            <w:r w:rsidRPr="000F0BA0">
              <w:rPr>
                <w:lang w:eastAsia="zh-CN"/>
              </w:rPr>
              <w:t>_WITHDRAWAL</w:t>
            </w:r>
            <w:r w:rsidRPr="000F0BA0">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384874" w14:textId="77777777" w:rsidR="002F0A57" w:rsidRPr="000F0BA0" w:rsidRDefault="002F0A57" w:rsidP="00071FDB">
            <w:pPr>
              <w:pStyle w:val="TAL"/>
            </w:pPr>
            <w:r w:rsidRPr="000F0BA0">
              <w:rPr>
                <w:bCs/>
              </w:rPr>
              <w:t>Subscription Withdrawal</w:t>
            </w:r>
          </w:p>
        </w:tc>
      </w:tr>
      <w:tr w:rsidR="002F0A57" w:rsidRPr="000F0BA0" w14:paraId="5CFE9C6A" w14:textId="77777777" w:rsidTr="00071FD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6FF614" w14:textId="77777777" w:rsidR="002F0A57" w:rsidRPr="000F0BA0" w:rsidRDefault="002F0A57" w:rsidP="00071FDB">
            <w:pPr>
              <w:pStyle w:val="TAL"/>
            </w:pPr>
            <w:r w:rsidRPr="000F0BA0">
              <w:t>"DNN_REMOVED"</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40475E" w14:textId="77777777" w:rsidR="002F0A57" w:rsidRPr="000F0BA0" w:rsidRDefault="002F0A57" w:rsidP="00071FDB">
            <w:pPr>
              <w:pStyle w:val="TAL"/>
            </w:pPr>
            <w:r w:rsidRPr="000F0BA0">
              <w:rPr>
                <w:rFonts w:eastAsia="SimSun"/>
              </w:rPr>
              <w:t>DNN used for NIDD service is removed from the UE subscription</w:t>
            </w:r>
          </w:p>
        </w:tc>
      </w:tr>
    </w:tbl>
    <w:p w14:paraId="0E3C7326" w14:textId="77777777" w:rsidR="005B7866" w:rsidRPr="000F0BA0" w:rsidRDefault="005B7866" w:rsidP="005B7866"/>
    <w:p w14:paraId="401A3592" w14:textId="77777777" w:rsidR="005B7866" w:rsidRPr="000F0BA0" w:rsidRDefault="005B7866" w:rsidP="00C05182">
      <w:pPr>
        <w:pStyle w:val="Heading3"/>
      </w:pPr>
      <w:bookmarkStart w:id="5409" w:name="_Toc11338870"/>
      <w:bookmarkStart w:id="5410" w:name="_Toc27585603"/>
      <w:bookmarkStart w:id="5411" w:name="_Toc36457613"/>
      <w:bookmarkStart w:id="5412" w:name="_Toc45028531"/>
      <w:bookmarkStart w:id="5413" w:name="_Toc45029366"/>
      <w:bookmarkStart w:id="5414" w:name="_Toc67682140"/>
      <w:bookmarkStart w:id="5415" w:name="_Toc177477242"/>
      <w:r w:rsidRPr="000F0BA0">
        <w:t>6.6.7</w:t>
      </w:r>
      <w:r w:rsidRPr="000F0BA0">
        <w:tab/>
        <w:t>Error Handling</w:t>
      </w:r>
      <w:bookmarkEnd w:id="5409"/>
      <w:bookmarkEnd w:id="5410"/>
      <w:bookmarkEnd w:id="5411"/>
      <w:bookmarkEnd w:id="5412"/>
      <w:bookmarkEnd w:id="5413"/>
      <w:bookmarkEnd w:id="5414"/>
      <w:bookmarkEnd w:id="5415"/>
    </w:p>
    <w:p w14:paraId="488607CB" w14:textId="77777777" w:rsidR="005B7866" w:rsidRPr="000F0BA0" w:rsidRDefault="005B7866" w:rsidP="00C05182">
      <w:pPr>
        <w:pStyle w:val="Heading4"/>
      </w:pPr>
      <w:bookmarkStart w:id="5416" w:name="_Toc11338871"/>
      <w:bookmarkStart w:id="5417" w:name="_Toc27585604"/>
      <w:bookmarkStart w:id="5418" w:name="_Toc36457614"/>
      <w:bookmarkStart w:id="5419" w:name="_Toc45028532"/>
      <w:bookmarkStart w:id="5420" w:name="_Toc45029367"/>
      <w:bookmarkStart w:id="5421" w:name="_Toc67682141"/>
      <w:bookmarkStart w:id="5422" w:name="_Toc177477243"/>
      <w:r w:rsidRPr="000F0BA0">
        <w:t>6.6.7.1</w:t>
      </w:r>
      <w:r w:rsidRPr="000F0BA0">
        <w:tab/>
        <w:t>General</w:t>
      </w:r>
      <w:bookmarkEnd w:id="5416"/>
      <w:bookmarkEnd w:id="5417"/>
      <w:bookmarkEnd w:id="5418"/>
      <w:bookmarkEnd w:id="5419"/>
      <w:bookmarkEnd w:id="5420"/>
      <w:bookmarkEnd w:id="5421"/>
      <w:bookmarkEnd w:id="5422"/>
    </w:p>
    <w:p w14:paraId="58E5C3D9" w14:textId="77777777" w:rsidR="005B7866" w:rsidRPr="000F0BA0" w:rsidRDefault="005B7866" w:rsidP="005B7866">
      <w:pPr>
        <w:rPr>
          <w:rFonts w:eastAsia="Calibri"/>
        </w:rPr>
      </w:pPr>
      <w:r w:rsidRPr="000F0BA0">
        <w:t>HTTP error handling shall be supported as specified in clause 5.2.4 of 3GPP TS 29.500 [4].</w:t>
      </w:r>
    </w:p>
    <w:p w14:paraId="01973227" w14:textId="77777777" w:rsidR="005B7866" w:rsidRPr="000F0BA0" w:rsidRDefault="005B7866" w:rsidP="00C05182">
      <w:pPr>
        <w:pStyle w:val="Heading4"/>
      </w:pPr>
      <w:bookmarkStart w:id="5423" w:name="_Toc11338872"/>
      <w:bookmarkStart w:id="5424" w:name="_Toc27585605"/>
      <w:bookmarkStart w:id="5425" w:name="_Toc36457615"/>
      <w:bookmarkStart w:id="5426" w:name="_Toc45028533"/>
      <w:bookmarkStart w:id="5427" w:name="_Toc45029368"/>
      <w:bookmarkStart w:id="5428" w:name="_Toc67682142"/>
      <w:bookmarkStart w:id="5429" w:name="_Toc177477244"/>
      <w:r w:rsidRPr="000F0BA0">
        <w:t>6.6.7.2</w:t>
      </w:r>
      <w:r w:rsidRPr="000F0BA0">
        <w:tab/>
        <w:t>Protocol Errors</w:t>
      </w:r>
      <w:bookmarkEnd w:id="5423"/>
      <w:bookmarkEnd w:id="5424"/>
      <w:bookmarkEnd w:id="5425"/>
      <w:bookmarkEnd w:id="5426"/>
      <w:bookmarkEnd w:id="5427"/>
      <w:bookmarkEnd w:id="5428"/>
      <w:bookmarkEnd w:id="5429"/>
    </w:p>
    <w:p w14:paraId="206BBF3D" w14:textId="77777777" w:rsidR="005B7866" w:rsidRPr="000F0BA0" w:rsidRDefault="005B7866" w:rsidP="005B7866">
      <w:r w:rsidRPr="000F0BA0">
        <w:t>Protocol errors handling shall be supported as specified in clause 5.2.7 of 3GPP TS 29.500 [4].</w:t>
      </w:r>
    </w:p>
    <w:p w14:paraId="60943C0F" w14:textId="77777777" w:rsidR="005B7866" w:rsidRPr="000F0BA0" w:rsidRDefault="005B7866" w:rsidP="00C05182">
      <w:pPr>
        <w:pStyle w:val="Heading4"/>
      </w:pPr>
      <w:bookmarkStart w:id="5430" w:name="_Toc11338873"/>
      <w:bookmarkStart w:id="5431" w:name="_Toc27585606"/>
      <w:bookmarkStart w:id="5432" w:name="_Toc36457616"/>
      <w:bookmarkStart w:id="5433" w:name="_Toc45028534"/>
      <w:bookmarkStart w:id="5434" w:name="_Toc45029369"/>
      <w:bookmarkStart w:id="5435" w:name="_Toc67682143"/>
      <w:bookmarkStart w:id="5436" w:name="_Toc177477245"/>
      <w:r w:rsidRPr="000F0BA0">
        <w:t>6.6.7.3</w:t>
      </w:r>
      <w:r w:rsidRPr="000F0BA0">
        <w:tab/>
        <w:t>Application Errors</w:t>
      </w:r>
      <w:bookmarkEnd w:id="5430"/>
      <w:bookmarkEnd w:id="5431"/>
      <w:bookmarkEnd w:id="5432"/>
      <w:bookmarkEnd w:id="5433"/>
      <w:bookmarkEnd w:id="5434"/>
      <w:bookmarkEnd w:id="5435"/>
      <w:bookmarkEnd w:id="5436"/>
    </w:p>
    <w:p w14:paraId="31D0F9EF" w14:textId="77777777" w:rsidR="005B7866" w:rsidRPr="000F0BA0" w:rsidRDefault="005B7866" w:rsidP="005B7866">
      <w:r w:rsidRPr="000F0BA0">
        <w:t>The common application errors defined in the Table 5.2.7.2-1 in 3GPP TS 29.500 [4] may also be used for the Nudm_NIDD Authorization service. The following application errors listed in Table 6.6.7.3-1 are specific for the Nudm_NIDD Authorization service.</w:t>
      </w:r>
    </w:p>
    <w:p w14:paraId="391105F7" w14:textId="77777777" w:rsidR="005B7866" w:rsidRPr="000F0BA0" w:rsidRDefault="005B7866" w:rsidP="005B7866">
      <w:pPr>
        <w:pStyle w:val="TH"/>
      </w:pPr>
      <w:r w:rsidRPr="000F0BA0">
        <w:t>Table 6.6.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5B7866" w:rsidRPr="000F0BA0" w14:paraId="73CBFEFE"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5D1E9AC9" w14:textId="77777777" w:rsidR="005B7866" w:rsidRPr="000F0BA0" w:rsidRDefault="005B7866" w:rsidP="007F1FAF">
            <w:pPr>
              <w:pStyle w:val="TAH"/>
            </w:pPr>
            <w:r w:rsidRPr="000F0BA0">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7A250ADA" w14:textId="77777777" w:rsidR="005B7866" w:rsidRPr="000F0BA0" w:rsidRDefault="005B7866" w:rsidP="007F1FAF">
            <w:pPr>
              <w:pStyle w:val="TAH"/>
            </w:pPr>
            <w:r w:rsidRPr="000F0BA0">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7A1E345E" w14:textId="77777777" w:rsidR="005B7866" w:rsidRPr="000F0BA0" w:rsidRDefault="005B7866" w:rsidP="007F1FAF">
            <w:pPr>
              <w:pStyle w:val="TAH"/>
            </w:pPr>
            <w:r w:rsidRPr="000F0BA0">
              <w:t>Description</w:t>
            </w:r>
          </w:p>
        </w:tc>
      </w:tr>
      <w:tr w:rsidR="005B7866" w:rsidRPr="000F0BA0" w14:paraId="40E37E7A"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613097FC" w14:textId="77777777" w:rsidR="005B7866" w:rsidRPr="000F0BA0" w:rsidRDefault="005B7866" w:rsidP="007F1FAF">
            <w:pPr>
              <w:pStyle w:val="TAL"/>
            </w:pPr>
            <w:r w:rsidRPr="000F0BA0">
              <w:t>USER_NOT_FOUND</w:t>
            </w:r>
          </w:p>
        </w:tc>
        <w:tc>
          <w:tcPr>
            <w:tcW w:w="711" w:type="pct"/>
            <w:tcBorders>
              <w:top w:val="single" w:sz="4" w:space="0" w:color="auto"/>
              <w:left w:val="single" w:sz="4" w:space="0" w:color="auto"/>
              <w:bottom w:val="single" w:sz="4" w:space="0" w:color="auto"/>
              <w:right w:val="single" w:sz="4" w:space="0" w:color="auto"/>
            </w:tcBorders>
          </w:tcPr>
          <w:p w14:paraId="20438F17" w14:textId="77777777" w:rsidR="005B7866" w:rsidRPr="000F0BA0" w:rsidRDefault="005B7866" w:rsidP="007F1FAF">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tcPr>
          <w:p w14:paraId="5AD53873" w14:textId="77777777" w:rsidR="005B7866" w:rsidRPr="000F0BA0" w:rsidRDefault="005B7866" w:rsidP="007F1FAF">
            <w:pPr>
              <w:pStyle w:val="TAL"/>
            </w:pPr>
            <w:r w:rsidRPr="000F0BA0">
              <w:t>The user does not exist in the HPLMN</w:t>
            </w:r>
          </w:p>
        </w:tc>
      </w:tr>
      <w:tr w:rsidR="005B7866" w:rsidRPr="000F0BA0" w14:paraId="413E6888"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7277DAF8" w14:textId="77777777" w:rsidR="005B7866" w:rsidRPr="000F0BA0" w:rsidRDefault="005B7866" w:rsidP="007F1FAF">
            <w:pPr>
              <w:pStyle w:val="TAL"/>
            </w:pPr>
            <w:r w:rsidRPr="000F0BA0">
              <w:t>DNN_NOT_ALLOWED</w:t>
            </w:r>
          </w:p>
        </w:tc>
        <w:tc>
          <w:tcPr>
            <w:tcW w:w="711" w:type="pct"/>
            <w:tcBorders>
              <w:top w:val="single" w:sz="4" w:space="0" w:color="auto"/>
              <w:left w:val="single" w:sz="4" w:space="0" w:color="auto"/>
              <w:bottom w:val="single" w:sz="4" w:space="0" w:color="auto"/>
              <w:right w:val="single" w:sz="4" w:space="0" w:color="auto"/>
            </w:tcBorders>
          </w:tcPr>
          <w:p w14:paraId="7B185553" w14:textId="77777777" w:rsidR="005B7866" w:rsidRPr="000F0BA0" w:rsidRDefault="005B7866" w:rsidP="007F1FAF">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6F8E4D75" w14:textId="77777777" w:rsidR="005B7866" w:rsidRPr="000F0BA0" w:rsidRDefault="005B7866" w:rsidP="007F1FAF">
            <w:pPr>
              <w:pStyle w:val="TAL"/>
            </w:pPr>
            <w:r w:rsidRPr="000F0BA0">
              <w:t>DNN not authorized for the user</w:t>
            </w:r>
          </w:p>
        </w:tc>
      </w:tr>
      <w:tr w:rsidR="005B7866" w:rsidRPr="000F0BA0" w14:paraId="63DDAAB0"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123CF9F5" w14:textId="77777777" w:rsidR="005B7866" w:rsidRPr="000F0BA0" w:rsidRDefault="005B7866" w:rsidP="007F1FAF">
            <w:pPr>
              <w:pStyle w:val="TAL"/>
            </w:pPr>
            <w:r w:rsidRPr="000F0BA0">
              <w:t>MTC_PROVIDER_NOT_ALLOWED</w:t>
            </w:r>
          </w:p>
        </w:tc>
        <w:tc>
          <w:tcPr>
            <w:tcW w:w="711" w:type="pct"/>
            <w:tcBorders>
              <w:top w:val="single" w:sz="4" w:space="0" w:color="auto"/>
              <w:left w:val="single" w:sz="4" w:space="0" w:color="auto"/>
              <w:bottom w:val="single" w:sz="4" w:space="0" w:color="auto"/>
              <w:right w:val="single" w:sz="4" w:space="0" w:color="auto"/>
            </w:tcBorders>
          </w:tcPr>
          <w:p w14:paraId="484DE998" w14:textId="77777777" w:rsidR="005B7866" w:rsidRPr="000F0BA0" w:rsidRDefault="005B7866" w:rsidP="007F1FAF">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700751E5" w14:textId="77777777" w:rsidR="005B7866" w:rsidRPr="000F0BA0" w:rsidRDefault="005B7866" w:rsidP="007F1FAF">
            <w:pPr>
              <w:pStyle w:val="TAL"/>
            </w:pPr>
            <w:r w:rsidRPr="000F0BA0">
              <w:t xml:space="preserve">MTC Provider not authorized </w:t>
            </w:r>
          </w:p>
        </w:tc>
      </w:tr>
      <w:tr w:rsidR="005B7866" w:rsidRPr="000F0BA0" w14:paraId="07DA201D" w14:textId="77777777" w:rsidTr="007F1FAF">
        <w:trPr>
          <w:jc w:val="center"/>
        </w:trPr>
        <w:tc>
          <w:tcPr>
            <w:tcW w:w="1922" w:type="pct"/>
            <w:tcBorders>
              <w:top w:val="single" w:sz="4" w:space="0" w:color="auto"/>
              <w:left w:val="single" w:sz="4" w:space="0" w:color="auto"/>
              <w:bottom w:val="single" w:sz="4" w:space="0" w:color="auto"/>
              <w:right w:val="single" w:sz="4" w:space="0" w:color="auto"/>
            </w:tcBorders>
          </w:tcPr>
          <w:p w14:paraId="49E9FC60" w14:textId="77777777" w:rsidR="005B7866" w:rsidRPr="000F0BA0" w:rsidRDefault="005B7866" w:rsidP="007F1FAF">
            <w:pPr>
              <w:pStyle w:val="TAL"/>
            </w:pPr>
            <w:r w:rsidRPr="000F0BA0">
              <w:t>AF_INSTANCE_NOT_ALLOWED</w:t>
            </w:r>
          </w:p>
        </w:tc>
        <w:tc>
          <w:tcPr>
            <w:tcW w:w="711" w:type="pct"/>
            <w:tcBorders>
              <w:top w:val="single" w:sz="4" w:space="0" w:color="auto"/>
              <w:left w:val="single" w:sz="4" w:space="0" w:color="auto"/>
              <w:bottom w:val="single" w:sz="4" w:space="0" w:color="auto"/>
              <w:right w:val="single" w:sz="4" w:space="0" w:color="auto"/>
            </w:tcBorders>
          </w:tcPr>
          <w:p w14:paraId="3083D1EE" w14:textId="77777777" w:rsidR="005B7866" w:rsidRPr="000F0BA0" w:rsidRDefault="005B7866" w:rsidP="007F1FAF">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4C19763F" w14:textId="77777777" w:rsidR="005B7866" w:rsidRPr="000F0BA0" w:rsidRDefault="005B7866" w:rsidP="007F1FAF">
            <w:pPr>
              <w:pStyle w:val="TAL"/>
            </w:pPr>
            <w:r w:rsidRPr="000F0BA0">
              <w:t xml:space="preserve">This AF instance is not authorized </w:t>
            </w:r>
          </w:p>
        </w:tc>
      </w:tr>
      <w:tr w:rsidR="004F4E1C" w:rsidRPr="000F0BA0" w14:paraId="1C224A98" w14:textId="77777777" w:rsidTr="004F4E1C">
        <w:trPr>
          <w:jc w:val="center"/>
        </w:trPr>
        <w:tc>
          <w:tcPr>
            <w:tcW w:w="1922" w:type="pct"/>
            <w:tcBorders>
              <w:top w:val="single" w:sz="4" w:space="0" w:color="auto"/>
              <w:left w:val="single" w:sz="4" w:space="0" w:color="auto"/>
              <w:bottom w:val="single" w:sz="4" w:space="0" w:color="auto"/>
              <w:right w:val="single" w:sz="4" w:space="0" w:color="auto"/>
            </w:tcBorders>
          </w:tcPr>
          <w:p w14:paraId="0A4F1694" w14:textId="77777777" w:rsidR="004F4E1C" w:rsidRPr="000F0BA0" w:rsidRDefault="004F4E1C" w:rsidP="005A07F5">
            <w:pPr>
              <w:pStyle w:val="TAL"/>
            </w:pPr>
            <w:r w:rsidRPr="000F0BA0">
              <w:t>SNSSAI_NOT_ALLOWED</w:t>
            </w:r>
          </w:p>
        </w:tc>
        <w:tc>
          <w:tcPr>
            <w:tcW w:w="711" w:type="pct"/>
            <w:tcBorders>
              <w:top w:val="single" w:sz="4" w:space="0" w:color="auto"/>
              <w:left w:val="single" w:sz="4" w:space="0" w:color="auto"/>
              <w:bottom w:val="single" w:sz="4" w:space="0" w:color="auto"/>
              <w:right w:val="single" w:sz="4" w:space="0" w:color="auto"/>
            </w:tcBorders>
          </w:tcPr>
          <w:p w14:paraId="1721F400" w14:textId="77777777" w:rsidR="004F4E1C" w:rsidRPr="000F0BA0" w:rsidRDefault="004F4E1C" w:rsidP="005A07F5">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0C9A725E" w14:textId="77777777" w:rsidR="004F4E1C" w:rsidRPr="000F0BA0" w:rsidRDefault="004F4E1C" w:rsidP="005A07F5">
            <w:pPr>
              <w:pStyle w:val="TAL"/>
            </w:pPr>
            <w:r w:rsidRPr="000F0BA0">
              <w:t xml:space="preserve">This SNSSAI is not authorized to this user </w:t>
            </w:r>
          </w:p>
        </w:tc>
      </w:tr>
      <w:tr w:rsidR="00BB6280" w:rsidRPr="000F0BA0" w14:paraId="4CBD7CA0" w14:textId="77777777" w:rsidTr="00BB6280">
        <w:trPr>
          <w:jc w:val="center"/>
        </w:trPr>
        <w:tc>
          <w:tcPr>
            <w:tcW w:w="1922" w:type="pct"/>
            <w:tcBorders>
              <w:top w:val="single" w:sz="4" w:space="0" w:color="auto"/>
              <w:left w:val="single" w:sz="4" w:space="0" w:color="auto"/>
              <w:bottom w:val="single" w:sz="4" w:space="0" w:color="auto"/>
              <w:right w:val="single" w:sz="4" w:space="0" w:color="auto"/>
            </w:tcBorders>
          </w:tcPr>
          <w:p w14:paraId="6E97F611" w14:textId="77777777" w:rsidR="00BB6280" w:rsidRPr="000F0BA0" w:rsidRDefault="00BB6280" w:rsidP="00071FDB">
            <w:pPr>
              <w:pStyle w:val="TAL"/>
            </w:pPr>
            <w:r w:rsidRPr="000F0BA0">
              <w:t>DATA_NOT_FOUND</w:t>
            </w:r>
          </w:p>
        </w:tc>
        <w:tc>
          <w:tcPr>
            <w:tcW w:w="711" w:type="pct"/>
            <w:tcBorders>
              <w:top w:val="single" w:sz="4" w:space="0" w:color="auto"/>
              <w:left w:val="single" w:sz="4" w:space="0" w:color="auto"/>
              <w:bottom w:val="single" w:sz="4" w:space="0" w:color="auto"/>
              <w:right w:val="single" w:sz="4" w:space="0" w:color="auto"/>
            </w:tcBorders>
          </w:tcPr>
          <w:p w14:paraId="56C7DAB8" w14:textId="77777777" w:rsidR="00BB6280" w:rsidRPr="000F0BA0" w:rsidRDefault="00BB6280" w:rsidP="00071FDB">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tcPr>
          <w:p w14:paraId="4C1E9817" w14:textId="77777777" w:rsidR="00BB6280" w:rsidRPr="000F0BA0" w:rsidRDefault="00BB6280" w:rsidP="00071FDB">
            <w:pPr>
              <w:pStyle w:val="TAL"/>
            </w:pPr>
            <w:r w:rsidRPr="000F0BA0">
              <w:t>There is no valid authorization data for the UE</w:t>
            </w:r>
          </w:p>
        </w:tc>
      </w:tr>
    </w:tbl>
    <w:p w14:paraId="560EA81D" w14:textId="77777777" w:rsidR="005B7866" w:rsidRPr="000F0BA0" w:rsidRDefault="005B7866" w:rsidP="005B7866"/>
    <w:p w14:paraId="0B54477D" w14:textId="77777777" w:rsidR="005B7866" w:rsidRPr="000F0BA0" w:rsidRDefault="005B7866" w:rsidP="00C05182">
      <w:pPr>
        <w:pStyle w:val="Heading3"/>
      </w:pPr>
      <w:bookmarkStart w:id="5437" w:name="_Toc11338874"/>
      <w:bookmarkStart w:id="5438" w:name="_Toc27585607"/>
      <w:bookmarkStart w:id="5439" w:name="_Toc36457617"/>
      <w:bookmarkStart w:id="5440" w:name="_Toc45028535"/>
      <w:bookmarkStart w:id="5441" w:name="_Toc45029370"/>
      <w:bookmarkStart w:id="5442" w:name="_Toc67682144"/>
      <w:bookmarkStart w:id="5443" w:name="_Toc177477246"/>
      <w:r w:rsidRPr="000F0BA0">
        <w:t>6.6.8</w:t>
      </w:r>
      <w:r w:rsidRPr="000F0BA0">
        <w:tab/>
        <w:t>Feature Negotiation</w:t>
      </w:r>
      <w:bookmarkEnd w:id="5437"/>
      <w:bookmarkEnd w:id="5438"/>
      <w:bookmarkEnd w:id="5439"/>
      <w:bookmarkEnd w:id="5440"/>
      <w:bookmarkEnd w:id="5441"/>
      <w:bookmarkEnd w:id="5442"/>
      <w:bookmarkEnd w:id="5443"/>
    </w:p>
    <w:p w14:paraId="3B474FEA" w14:textId="77777777" w:rsidR="005B7866" w:rsidRPr="000F0BA0" w:rsidRDefault="005B7866" w:rsidP="005B7866">
      <w:r w:rsidRPr="000F0BA0">
        <w:t xml:space="preserve">The optional features in table 6.6.8-1 are defined for the Nudm_NIDDAU </w:t>
      </w:r>
      <w:r w:rsidRPr="000F0BA0">
        <w:rPr>
          <w:lang w:eastAsia="zh-CN"/>
        </w:rPr>
        <w:t xml:space="preserve">API. They shall be negotiated using the </w:t>
      </w:r>
      <w:r w:rsidRPr="000F0BA0">
        <w:t>extensibility mechanism defined in clause 6.6 of 3GPP TS 29.500 [4].</w:t>
      </w:r>
    </w:p>
    <w:p w14:paraId="39D1A51E" w14:textId="77777777" w:rsidR="005B7866" w:rsidRPr="000F0BA0" w:rsidRDefault="005B7866" w:rsidP="005B7866">
      <w:pPr>
        <w:pStyle w:val="TH"/>
      </w:pPr>
      <w:r w:rsidRPr="000F0BA0">
        <w:t>Table 6.6.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2D8A16A7"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AB832F6"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787D0A6"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05C3C82" w14:textId="77777777" w:rsidR="005B7866" w:rsidRPr="000F0BA0" w:rsidRDefault="005B7866" w:rsidP="007F1FAF">
            <w:pPr>
              <w:pStyle w:val="TAH"/>
            </w:pPr>
            <w:r w:rsidRPr="000F0BA0">
              <w:t>Description</w:t>
            </w:r>
          </w:p>
        </w:tc>
      </w:tr>
      <w:tr w:rsidR="005B7866" w:rsidRPr="000F0BA0" w14:paraId="0AB2344A"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593CCD3" w14:textId="77777777" w:rsidR="005B7866" w:rsidRPr="000F0BA0" w:rsidRDefault="005B7866" w:rsidP="007F1FAF">
            <w:pPr>
              <w:pStyle w:val="TAL"/>
            </w:pPr>
            <w:bookmarkStart w:id="5444" w:name="MCCQCTEMPBM_00000037"/>
          </w:p>
        </w:tc>
        <w:tc>
          <w:tcPr>
            <w:tcW w:w="2207" w:type="dxa"/>
            <w:tcBorders>
              <w:top w:val="single" w:sz="4" w:space="0" w:color="auto"/>
              <w:left w:val="single" w:sz="4" w:space="0" w:color="auto"/>
              <w:bottom w:val="single" w:sz="4" w:space="0" w:color="auto"/>
              <w:right w:val="single" w:sz="4" w:space="0" w:color="auto"/>
            </w:tcBorders>
          </w:tcPr>
          <w:p w14:paraId="3225916C" w14:textId="77777777" w:rsidR="005B7866" w:rsidRPr="000F0BA0" w:rsidRDefault="005B7866" w:rsidP="007F1FAF">
            <w:pPr>
              <w:pStyle w:val="TAL"/>
            </w:pPr>
          </w:p>
        </w:tc>
        <w:tc>
          <w:tcPr>
            <w:tcW w:w="5758" w:type="dxa"/>
            <w:tcBorders>
              <w:top w:val="single" w:sz="4" w:space="0" w:color="auto"/>
              <w:left w:val="single" w:sz="4" w:space="0" w:color="auto"/>
              <w:bottom w:val="single" w:sz="4" w:space="0" w:color="auto"/>
              <w:right w:val="single" w:sz="4" w:space="0" w:color="auto"/>
            </w:tcBorders>
          </w:tcPr>
          <w:p w14:paraId="66489CBF" w14:textId="77777777" w:rsidR="005B7866" w:rsidRPr="000F0BA0" w:rsidRDefault="005B7866" w:rsidP="007F1FAF">
            <w:pPr>
              <w:pStyle w:val="TAL"/>
              <w:rPr>
                <w:rFonts w:cs="Arial"/>
                <w:szCs w:val="18"/>
              </w:rPr>
            </w:pPr>
          </w:p>
        </w:tc>
      </w:tr>
      <w:bookmarkEnd w:id="5444"/>
    </w:tbl>
    <w:p w14:paraId="718CB9BF" w14:textId="77777777" w:rsidR="005B7866" w:rsidRPr="000F0BA0" w:rsidRDefault="005B7866" w:rsidP="005B7866"/>
    <w:p w14:paraId="3EBEBD70" w14:textId="77777777" w:rsidR="005B7866" w:rsidRPr="000F0BA0" w:rsidRDefault="005B7866" w:rsidP="00C05182">
      <w:pPr>
        <w:pStyle w:val="Heading3"/>
        <w:rPr>
          <w:lang w:val="en-US"/>
        </w:rPr>
      </w:pPr>
      <w:bookmarkStart w:id="5445" w:name="_Toc11338875"/>
      <w:bookmarkStart w:id="5446" w:name="_Toc27585608"/>
      <w:bookmarkStart w:id="5447" w:name="_Toc36457618"/>
      <w:bookmarkStart w:id="5448" w:name="_Toc45028536"/>
      <w:bookmarkStart w:id="5449" w:name="_Toc45029371"/>
      <w:bookmarkStart w:id="5450" w:name="_Toc67682145"/>
      <w:bookmarkStart w:id="5451" w:name="_Toc177477247"/>
      <w:r w:rsidRPr="000F0BA0">
        <w:rPr>
          <w:lang w:val="en-US"/>
        </w:rPr>
        <w:t>6.6.9</w:t>
      </w:r>
      <w:r w:rsidRPr="000F0BA0">
        <w:rPr>
          <w:lang w:val="en-US"/>
        </w:rPr>
        <w:tab/>
        <w:t>Security</w:t>
      </w:r>
      <w:bookmarkEnd w:id="5445"/>
      <w:bookmarkEnd w:id="5446"/>
      <w:bookmarkEnd w:id="5447"/>
      <w:bookmarkEnd w:id="5448"/>
      <w:bookmarkEnd w:id="5449"/>
      <w:bookmarkEnd w:id="5450"/>
      <w:bookmarkEnd w:id="5451"/>
    </w:p>
    <w:p w14:paraId="36763EA4" w14:textId="77777777" w:rsidR="005B7866" w:rsidRPr="000F0BA0" w:rsidRDefault="005B7866" w:rsidP="005B7866">
      <w:pPr>
        <w:rPr>
          <w:lang w:val="en-US"/>
        </w:rPr>
      </w:pPr>
      <w:r w:rsidRPr="000F0BA0">
        <w:rPr>
          <w:lang w:val="en-US"/>
        </w:rPr>
        <w:t>As indicated in 3GPP TS 33.501 [6] and 3GPP TS 29.500 [4], the access to the Nudm_NIDDAU API may be authorized by means of the OAuth2 protocol (see IETF RFC 6749 [18]), based on local configuration, using the "Client Credentials" authorization grant, where the NRF (see 3GPP TS 29.510 [19]) plays the role of the authorization server.</w:t>
      </w:r>
    </w:p>
    <w:p w14:paraId="714DE1F5" w14:textId="77777777" w:rsidR="005B7866" w:rsidRPr="000F0BA0" w:rsidRDefault="005B7866" w:rsidP="005B7866">
      <w:pPr>
        <w:rPr>
          <w:lang w:val="en-US"/>
        </w:rPr>
      </w:pPr>
      <w:r w:rsidRPr="000F0BA0">
        <w:rPr>
          <w:lang w:val="en-US"/>
        </w:rPr>
        <w:t>If OAuth2 is used, an NF Service Consumer, prior to consuming services offered by the Nudm_NIDDAU API, shall obtain a "token" from the authorization server, by invoking the Access Token Request service, as described in 3GPP TS 29.510 [19], clause 5.4.2.2.</w:t>
      </w:r>
    </w:p>
    <w:p w14:paraId="53E25FAD"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NIDDAU service.</w:t>
      </w:r>
    </w:p>
    <w:p w14:paraId="2E7D4A70" w14:textId="77777777" w:rsidR="005B7866" w:rsidRPr="000F0BA0" w:rsidRDefault="005B7866" w:rsidP="005B7866">
      <w:pPr>
        <w:rPr>
          <w:lang w:val="en-US"/>
        </w:rPr>
      </w:pPr>
      <w:r w:rsidRPr="000F0BA0">
        <w:rPr>
          <w:lang w:val="en-US"/>
        </w:rPr>
        <w:t>The Nudm_NIDDAU API defines a single scope "nudm-niddau" for OAuth2 authorization (as specified in 3GPP TS 33.501 [6]) for the entire API, and it does not define any additional scopes at resource or operation level.</w:t>
      </w:r>
    </w:p>
    <w:p w14:paraId="247E5707" w14:textId="77777777" w:rsidR="00067658" w:rsidRPr="000F0BA0" w:rsidRDefault="00067658" w:rsidP="00067658">
      <w:pPr>
        <w:pStyle w:val="Heading3"/>
        <w:rPr>
          <w:lang w:val="en-US"/>
        </w:rPr>
      </w:pPr>
      <w:bookmarkStart w:id="5452" w:name="_Toc177477248"/>
      <w:bookmarkStart w:id="5453" w:name="_Toc27585609"/>
      <w:bookmarkStart w:id="5454" w:name="_Toc36457619"/>
      <w:bookmarkStart w:id="5455" w:name="_Toc45028537"/>
      <w:bookmarkStart w:id="5456" w:name="_Toc45029372"/>
      <w:bookmarkStart w:id="5457" w:name="_Toc67682146"/>
      <w:bookmarkStart w:id="5458" w:name="_Toc11338876"/>
      <w:r w:rsidRPr="000F0BA0">
        <w:rPr>
          <w:lang w:val="en-US"/>
        </w:rPr>
        <w:t>6.6.10</w:t>
      </w:r>
      <w:r w:rsidRPr="000F0BA0">
        <w:rPr>
          <w:lang w:val="en-US"/>
        </w:rPr>
        <w:tab/>
        <w:t>HTTP redirection</w:t>
      </w:r>
      <w:bookmarkEnd w:id="5452"/>
    </w:p>
    <w:p w14:paraId="1DDD801C"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55888079"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70B574AD"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179D7552" w14:textId="77777777" w:rsidR="005B7866" w:rsidRPr="000F0BA0" w:rsidRDefault="005B7866" w:rsidP="00C05182">
      <w:pPr>
        <w:pStyle w:val="Heading2"/>
      </w:pPr>
      <w:bookmarkStart w:id="5459" w:name="_Toc177477249"/>
      <w:r w:rsidRPr="000F0BA0">
        <w:t>6.7</w:t>
      </w:r>
      <w:r w:rsidRPr="000F0BA0">
        <w:tab/>
        <w:t>Nudm_MT Service API</w:t>
      </w:r>
      <w:bookmarkEnd w:id="5453"/>
      <w:bookmarkEnd w:id="5454"/>
      <w:bookmarkEnd w:id="5455"/>
      <w:bookmarkEnd w:id="5456"/>
      <w:bookmarkEnd w:id="5457"/>
      <w:bookmarkEnd w:id="5459"/>
    </w:p>
    <w:p w14:paraId="0EAA7AF9" w14:textId="77777777" w:rsidR="005B7866" w:rsidRPr="000F0BA0" w:rsidRDefault="005B7866" w:rsidP="00C05182">
      <w:pPr>
        <w:pStyle w:val="Heading3"/>
      </w:pPr>
      <w:bookmarkStart w:id="5460" w:name="_Toc27585610"/>
      <w:bookmarkStart w:id="5461" w:name="_Toc36457620"/>
      <w:bookmarkStart w:id="5462" w:name="_Toc45028538"/>
      <w:bookmarkStart w:id="5463" w:name="_Toc45029373"/>
      <w:bookmarkStart w:id="5464" w:name="_Toc67682147"/>
      <w:bookmarkStart w:id="5465" w:name="_Toc177477250"/>
      <w:r w:rsidRPr="000F0BA0">
        <w:t>6.7.1</w:t>
      </w:r>
      <w:r w:rsidRPr="000F0BA0">
        <w:tab/>
        <w:t>API URI</w:t>
      </w:r>
      <w:bookmarkEnd w:id="5460"/>
      <w:bookmarkEnd w:id="5461"/>
      <w:bookmarkEnd w:id="5462"/>
      <w:bookmarkEnd w:id="5463"/>
      <w:bookmarkEnd w:id="5464"/>
      <w:bookmarkEnd w:id="5465"/>
    </w:p>
    <w:p w14:paraId="3D3C4E11" w14:textId="77777777" w:rsidR="005B7866" w:rsidRPr="000F0BA0" w:rsidRDefault="005B7866" w:rsidP="005B7866">
      <w:r w:rsidRPr="000F0BA0">
        <w:t>URIs of this API shall have the following root:</w:t>
      </w:r>
    </w:p>
    <w:p w14:paraId="4D8BB113" w14:textId="7E888B17" w:rsidR="005B7866" w:rsidRPr="000F0BA0" w:rsidRDefault="005B7866" w:rsidP="005B7866">
      <w:r w:rsidRPr="000F0BA0">
        <w:t>{apiRoot}/{apiName}/&lt;apiVersion&gt;</w:t>
      </w:r>
    </w:p>
    <w:p w14:paraId="03150A03" w14:textId="77777777" w:rsidR="005B7866" w:rsidRPr="000F0BA0" w:rsidRDefault="005B7866" w:rsidP="005B7866">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592DBBFA" w14:textId="77777777" w:rsidR="005B7866" w:rsidRPr="000F0BA0" w:rsidRDefault="005B7866" w:rsidP="005B7866">
      <w:pPr>
        <w:pStyle w:val="B1"/>
        <w:rPr>
          <w:b/>
          <w:noProof/>
        </w:rPr>
      </w:pPr>
      <w:r w:rsidRPr="000F0BA0">
        <w:rPr>
          <w:b/>
          <w:noProof/>
        </w:rPr>
        <w:t>{apiRoot}/&lt;apiName&gt;/&lt;apiVersion&gt;/&lt;apiSpecificResourceUriPart&gt;</w:t>
      </w:r>
    </w:p>
    <w:p w14:paraId="4A914A14" w14:textId="77777777" w:rsidR="005B7866" w:rsidRPr="000F0BA0" w:rsidRDefault="005B7866" w:rsidP="005B7866">
      <w:pPr>
        <w:rPr>
          <w:noProof/>
          <w:lang w:eastAsia="zh-CN"/>
        </w:rPr>
      </w:pPr>
      <w:r w:rsidRPr="000F0BA0">
        <w:rPr>
          <w:noProof/>
          <w:lang w:eastAsia="zh-CN"/>
        </w:rPr>
        <w:t>with the following components:</w:t>
      </w:r>
    </w:p>
    <w:p w14:paraId="42D3AD18" w14:textId="77777777" w:rsidR="005B7866" w:rsidRPr="000F0BA0" w:rsidRDefault="005B7866" w:rsidP="005B786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4DA444AA" w14:textId="77777777" w:rsidR="005B7866" w:rsidRPr="000F0BA0" w:rsidRDefault="005B7866" w:rsidP="005B786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w:t>
      </w:r>
      <w:r w:rsidRPr="000F0BA0">
        <w:t>nudm-mt</w:t>
      </w:r>
      <w:r w:rsidRPr="000F0BA0">
        <w:rPr>
          <w:noProof/>
        </w:rPr>
        <w:t>".</w:t>
      </w:r>
    </w:p>
    <w:p w14:paraId="31EB0A85" w14:textId="77777777" w:rsidR="005B7866" w:rsidRPr="000F0BA0" w:rsidRDefault="005B7866" w:rsidP="005B7866">
      <w:pPr>
        <w:pStyle w:val="B1"/>
        <w:rPr>
          <w:noProof/>
        </w:rPr>
      </w:pPr>
      <w:r w:rsidRPr="000F0BA0">
        <w:rPr>
          <w:noProof/>
        </w:rPr>
        <w:t>-</w:t>
      </w:r>
      <w:r w:rsidRPr="000F0BA0">
        <w:rPr>
          <w:noProof/>
        </w:rPr>
        <w:tab/>
        <w:t>The &lt;apiVersion&gt; shall be "v1".</w:t>
      </w:r>
    </w:p>
    <w:p w14:paraId="20FF6536" w14:textId="77777777" w:rsidR="005B7866" w:rsidRPr="000F0BA0" w:rsidRDefault="005B7866" w:rsidP="005B7866">
      <w:r w:rsidRPr="000F0BA0">
        <w:rPr>
          <w:noProof/>
        </w:rPr>
        <w:t>-</w:t>
      </w:r>
      <w:r w:rsidRPr="000F0BA0">
        <w:rPr>
          <w:noProof/>
        </w:rPr>
        <w:tab/>
        <w:t>The &lt;apiSpecificResourceUriPart&gt; shall be set as described in clause</w:t>
      </w:r>
      <w:r w:rsidRPr="000F0BA0">
        <w:rPr>
          <w:noProof/>
          <w:lang w:eastAsia="zh-CN"/>
        </w:rPr>
        <w:t> 6.7.3</w:t>
      </w:r>
      <w:r w:rsidRPr="000F0BA0">
        <w:rPr>
          <w:noProof/>
        </w:rPr>
        <w:t>.</w:t>
      </w:r>
    </w:p>
    <w:p w14:paraId="00DA9ABE" w14:textId="77777777" w:rsidR="005B7866" w:rsidRPr="000F0BA0" w:rsidRDefault="005B7866" w:rsidP="00C05182">
      <w:pPr>
        <w:pStyle w:val="Heading3"/>
      </w:pPr>
      <w:bookmarkStart w:id="5466" w:name="_Toc27585611"/>
      <w:bookmarkStart w:id="5467" w:name="_Toc36457621"/>
      <w:bookmarkStart w:id="5468" w:name="_Toc45028539"/>
      <w:bookmarkStart w:id="5469" w:name="_Toc45029374"/>
      <w:bookmarkStart w:id="5470" w:name="_Toc67682148"/>
      <w:bookmarkStart w:id="5471" w:name="_Toc177477251"/>
      <w:r w:rsidRPr="000F0BA0">
        <w:t>6.7.2</w:t>
      </w:r>
      <w:r w:rsidRPr="000F0BA0">
        <w:tab/>
        <w:t>Usage of HTTP</w:t>
      </w:r>
      <w:bookmarkEnd w:id="5466"/>
      <w:bookmarkEnd w:id="5467"/>
      <w:bookmarkEnd w:id="5468"/>
      <w:bookmarkEnd w:id="5469"/>
      <w:bookmarkEnd w:id="5470"/>
      <w:bookmarkEnd w:id="5471"/>
    </w:p>
    <w:p w14:paraId="5D6F217F" w14:textId="77777777" w:rsidR="005B7866" w:rsidRPr="000F0BA0" w:rsidRDefault="005B7866" w:rsidP="00C05182">
      <w:pPr>
        <w:pStyle w:val="Heading4"/>
      </w:pPr>
      <w:bookmarkStart w:id="5472" w:name="_Toc27585612"/>
      <w:bookmarkStart w:id="5473" w:name="_Toc36457622"/>
      <w:bookmarkStart w:id="5474" w:name="_Toc45028540"/>
      <w:bookmarkStart w:id="5475" w:name="_Toc45029375"/>
      <w:bookmarkStart w:id="5476" w:name="_Toc67682149"/>
      <w:bookmarkStart w:id="5477" w:name="_Toc177477252"/>
      <w:r w:rsidRPr="000F0BA0">
        <w:t>6.7.2.1</w:t>
      </w:r>
      <w:r w:rsidRPr="000F0BA0">
        <w:tab/>
        <w:t>General</w:t>
      </w:r>
      <w:bookmarkEnd w:id="5472"/>
      <w:bookmarkEnd w:id="5473"/>
      <w:bookmarkEnd w:id="5474"/>
      <w:bookmarkEnd w:id="5475"/>
      <w:bookmarkEnd w:id="5476"/>
      <w:bookmarkEnd w:id="5477"/>
    </w:p>
    <w:p w14:paraId="0B64E101" w14:textId="347C9244" w:rsidR="005B7866" w:rsidRPr="000F0BA0" w:rsidRDefault="005B7866" w:rsidP="005B7866">
      <w:r w:rsidRPr="000F0BA0">
        <w:t>HTTP/2, as defined in IETF RFC </w:t>
      </w:r>
      <w:r w:rsidR="00ED3D1F" w:rsidRPr="000F0BA0">
        <w:t>9113</w:t>
      </w:r>
      <w:r w:rsidRPr="000F0BA0">
        <w:t> [13], shall be used as specified in clause 5 of 3GPP TS 29.500 [4].</w:t>
      </w:r>
    </w:p>
    <w:p w14:paraId="38189677" w14:textId="77777777" w:rsidR="005B7866" w:rsidRPr="000F0BA0" w:rsidRDefault="005B7866" w:rsidP="005B7866">
      <w:r w:rsidRPr="000F0BA0">
        <w:t>HTTP</w:t>
      </w:r>
      <w:r w:rsidRPr="000F0BA0">
        <w:rPr>
          <w:lang w:eastAsia="zh-CN"/>
        </w:rPr>
        <w:t xml:space="preserve">/2 </w:t>
      </w:r>
      <w:r w:rsidRPr="000F0BA0">
        <w:t>shall be transported as specified in clause 5.3 of 3GPP TS 29.500 [4].</w:t>
      </w:r>
    </w:p>
    <w:p w14:paraId="2251286D" w14:textId="77777777" w:rsidR="005B7866" w:rsidRPr="000F0BA0" w:rsidRDefault="005B7866" w:rsidP="005B7866">
      <w:r w:rsidRPr="000F0BA0">
        <w:t>HTTP messages and bodies for the Nudm_MT service shall comply with the OpenAPI [14] specification contained in Annex A4.</w:t>
      </w:r>
    </w:p>
    <w:p w14:paraId="1E88A53B" w14:textId="77777777" w:rsidR="005B7866" w:rsidRPr="000F0BA0" w:rsidRDefault="005B7866" w:rsidP="00C05182">
      <w:pPr>
        <w:pStyle w:val="Heading4"/>
      </w:pPr>
      <w:bookmarkStart w:id="5478" w:name="_Toc27585613"/>
      <w:bookmarkStart w:id="5479" w:name="_Toc36457623"/>
      <w:bookmarkStart w:id="5480" w:name="_Toc45028541"/>
      <w:bookmarkStart w:id="5481" w:name="_Toc45029376"/>
      <w:bookmarkStart w:id="5482" w:name="_Toc67682150"/>
      <w:bookmarkStart w:id="5483" w:name="_Toc177477253"/>
      <w:r w:rsidRPr="000F0BA0">
        <w:t>6.7.2.2</w:t>
      </w:r>
      <w:r w:rsidRPr="000F0BA0">
        <w:tab/>
        <w:t>HTTP standard headers</w:t>
      </w:r>
      <w:bookmarkEnd w:id="5478"/>
      <w:bookmarkEnd w:id="5479"/>
      <w:bookmarkEnd w:id="5480"/>
      <w:bookmarkEnd w:id="5481"/>
      <w:bookmarkEnd w:id="5482"/>
      <w:bookmarkEnd w:id="5483"/>
    </w:p>
    <w:p w14:paraId="7B3794C8" w14:textId="77777777" w:rsidR="005B7866" w:rsidRPr="000F0BA0" w:rsidRDefault="005B7866" w:rsidP="00C05182">
      <w:pPr>
        <w:pStyle w:val="Heading5"/>
        <w:rPr>
          <w:lang w:eastAsia="zh-CN"/>
        </w:rPr>
      </w:pPr>
      <w:bookmarkStart w:id="5484" w:name="_Toc27585614"/>
      <w:bookmarkStart w:id="5485" w:name="_Toc36457624"/>
      <w:bookmarkStart w:id="5486" w:name="_Toc45028542"/>
      <w:bookmarkStart w:id="5487" w:name="_Toc45029377"/>
      <w:bookmarkStart w:id="5488" w:name="_Toc67682151"/>
      <w:bookmarkStart w:id="5489" w:name="_Toc177477254"/>
      <w:r w:rsidRPr="000F0BA0">
        <w:t>6.7.2.2.1</w:t>
      </w:r>
      <w:r w:rsidRPr="000F0BA0">
        <w:rPr>
          <w:rFonts w:hint="eastAsia"/>
          <w:lang w:eastAsia="zh-CN"/>
        </w:rPr>
        <w:tab/>
      </w:r>
      <w:r w:rsidRPr="000F0BA0">
        <w:rPr>
          <w:lang w:eastAsia="zh-CN"/>
        </w:rPr>
        <w:t>General</w:t>
      </w:r>
      <w:bookmarkEnd w:id="5484"/>
      <w:bookmarkEnd w:id="5485"/>
      <w:bookmarkEnd w:id="5486"/>
      <w:bookmarkEnd w:id="5487"/>
      <w:bookmarkEnd w:id="5488"/>
      <w:bookmarkEnd w:id="5489"/>
    </w:p>
    <w:p w14:paraId="1E53C062" w14:textId="77777777" w:rsidR="005B7866" w:rsidRPr="000F0BA0" w:rsidRDefault="005B7866" w:rsidP="005B7866">
      <w:pPr>
        <w:rPr>
          <w:lang w:eastAsia="zh-CN"/>
        </w:rPr>
      </w:pPr>
      <w:r w:rsidRPr="000F0BA0">
        <w:t>The usage of HTTP standard headers shall be supported as specified in clause 5.2.2 of 3GPP TS 29.500 [4].</w:t>
      </w:r>
    </w:p>
    <w:p w14:paraId="0E082FAB" w14:textId="77777777" w:rsidR="005B7866" w:rsidRPr="000F0BA0" w:rsidRDefault="005B7866" w:rsidP="00C05182">
      <w:pPr>
        <w:pStyle w:val="Heading5"/>
      </w:pPr>
      <w:bookmarkStart w:id="5490" w:name="_Toc27585615"/>
      <w:bookmarkStart w:id="5491" w:name="_Toc36457625"/>
      <w:bookmarkStart w:id="5492" w:name="_Toc45028543"/>
      <w:bookmarkStart w:id="5493" w:name="_Toc45029378"/>
      <w:bookmarkStart w:id="5494" w:name="_Toc67682152"/>
      <w:bookmarkStart w:id="5495" w:name="_Toc177477255"/>
      <w:r w:rsidRPr="000F0BA0">
        <w:t>6.7.2.2.2</w:t>
      </w:r>
      <w:r w:rsidRPr="000F0BA0">
        <w:tab/>
        <w:t>Content type</w:t>
      </w:r>
      <w:bookmarkEnd w:id="5490"/>
      <w:bookmarkEnd w:id="5491"/>
      <w:bookmarkEnd w:id="5492"/>
      <w:bookmarkEnd w:id="5493"/>
      <w:bookmarkEnd w:id="5494"/>
      <w:bookmarkEnd w:id="5495"/>
    </w:p>
    <w:p w14:paraId="6B197235" w14:textId="77777777" w:rsidR="005B7866" w:rsidRPr="000F0BA0" w:rsidRDefault="005B7866" w:rsidP="005B7866">
      <w:r w:rsidRPr="000F0BA0">
        <w:t>The following content types shall be supported:</w:t>
      </w:r>
    </w:p>
    <w:p w14:paraId="4A3F5935" w14:textId="77777777" w:rsidR="005B7866" w:rsidRPr="000F0BA0" w:rsidRDefault="005B7866" w:rsidP="005B7866">
      <w:pPr>
        <w:pStyle w:val="B1"/>
      </w:pPr>
      <w:r w:rsidRPr="000F0BA0">
        <w:t>JSON, as defined in IETF RFC 8259 [15], signalled by the content type "application/json".</w:t>
      </w:r>
    </w:p>
    <w:p w14:paraId="7B4E2D21" w14:textId="2A0409FB" w:rsidR="005B7866" w:rsidRPr="000F0BA0" w:rsidRDefault="005B7866" w:rsidP="005B7866">
      <w:pPr>
        <w:pStyle w:val="B1"/>
      </w:pPr>
      <w:r w:rsidRPr="000F0BA0">
        <w:t>The Problem Details JSON Object (IETF RFC </w:t>
      </w:r>
      <w:r w:rsidR="00644411" w:rsidRPr="000F0BA0">
        <w:t>9457</w:t>
      </w:r>
      <w:r w:rsidRPr="000F0BA0">
        <w:t> [16] signalled by the content type "application/problem+json"</w:t>
      </w:r>
    </w:p>
    <w:p w14:paraId="012633E4" w14:textId="77777777" w:rsidR="005B7866" w:rsidRPr="000F0BA0" w:rsidRDefault="005B7866" w:rsidP="00C05182">
      <w:pPr>
        <w:pStyle w:val="Heading4"/>
      </w:pPr>
      <w:bookmarkStart w:id="5496" w:name="_Toc27585616"/>
      <w:bookmarkStart w:id="5497" w:name="_Toc36457626"/>
      <w:bookmarkStart w:id="5498" w:name="_Toc45028544"/>
      <w:bookmarkStart w:id="5499" w:name="_Toc45029379"/>
      <w:bookmarkStart w:id="5500" w:name="_Toc67682153"/>
      <w:bookmarkStart w:id="5501" w:name="_Toc177477256"/>
      <w:r w:rsidRPr="000F0BA0">
        <w:t>6.7.2.3</w:t>
      </w:r>
      <w:r w:rsidRPr="000F0BA0">
        <w:tab/>
        <w:t>HTTP custom headers</w:t>
      </w:r>
      <w:bookmarkEnd w:id="5496"/>
      <w:bookmarkEnd w:id="5497"/>
      <w:bookmarkEnd w:id="5498"/>
      <w:bookmarkEnd w:id="5499"/>
      <w:bookmarkEnd w:id="5500"/>
      <w:bookmarkEnd w:id="5501"/>
    </w:p>
    <w:p w14:paraId="31A170B2" w14:textId="77777777" w:rsidR="005B7866" w:rsidRPr="000F0BA0" w:rsidRDefault="005B7866" w:rsidP="00C05182">
      <w:pPr>
        <w:pStyle w:val="Heading5"/>
        <w:rPr>
          <w:lang w:eastAsia="zh-CN"/>
        </w:rPr>
      </w:pPr>
      <w:bookmarkStart w:id="5502" w:name="_Toc27585617"/>
      <w:bookmarkStart w:id="5503" w:name="_Toc36457627"/>
      <w:bookmarkStart w:id="5504" w:name="_Toc45028545"/>
      <w:bookmarkStart w:id="5505" w:name="_Toc45029380"/>
      <w:bookmarkStart w:id="5506" w:name="_Toc67682154"/>
      <w:bookmarkStart w:id="5507" w:name="_Toc177477257"/>
      <w:r w:rsidRPr="000F0BA0">
        <w:t>6.7.2.3.1</w:t>
      </w:r>
      <w:r w:rsidRPr="000F0BA0">
        <w:rPr>
          <w:rFonts w:hint="eastAsia"/>
          <w:lang w:eastAsia="zh-CN"/>
        </w:rPr>
        <w:tab/>
      </w:r>
      <w:r w:rsidRPr="000F0BA0">
        <w:rPr>
          <w:lang w:eastAsia="zh-CN"/>
        </w:rPr>
        <w:t>General</w:t>
      </w:r>
      <w:bookmarkEnd w:id="5502"/>
      <w:bookmarkEnd w:id="5503"/>
      <w:bookmarkEnd w:id="5504"/>
      <w:bookmarkEnd w:id="5505"/>
      <w:bookmarkEnd w:id="5506"/>
      <w:bookmarkEnd w:id="5507"/>
    </w:p>
    <w:p w14:paraId="196D1F5B" w14:textId="77777777" w:rsidR="005B7866" w:rsidRPr="000F0BA0" w:rsidRDefault="005B7866" w:rsidP="005B7866">
      <w:pPr>
        <w:rPr>
          <w:lang w:eastAsia="zh-CN"/>
        </w:rPr>
      </w:pPr>
      <w:r w:rsidRPr="000F0BA0">
        <w:t>The usage of HTTP custom headers shall be supported as specified in clause 5.2.3 of 3GPP TS 29.500 [4].</w:t>
      </w:r>
    </w:p>
    <w:p w14:paraId="0A589800" w14:textId="77777777" w:rsidR="005B7866" w:rsidRPr="000F0BA0" w:rsidRDefault="005B7866" w:rsidP="00C05182">
      <w:pPr>
        <w:pStyle w:val="Heading3"/>
      </w:pPr>
      <w:bookmarkStart w:id="5508" w:name="_Toc27585618"/>
      <w:bookmarkStart w:id="5509" w:name="_Toc36457628"/>
      <w:bookmarkStart w:id="5510" w:name="_Toc45028546"/>
      <w:bookmarkStart w:id="5511" w:name="_Toc45029381"/>
      <w:bookmarkStart w:id="5512" w:name="_Toc67682155"/>
      <w:bookmarkStart w:id="5513" w:name="_Toc177477258"/>
      <w:r w:rsidRPr="000F0BA0">
        <w:t>6.7.3</w:t>
      </w:r>
      <w:r w:rsidRPr="000F0BA0">
        <w:tab/>
        <w:t>Resources</w:t>
      </w:r>
      <w:bookmarkEnd w:id="5508"/>
      <w:bookmarkEnd w:id="5509"/>
      <w:bookmarkEnd w:id="5510"/>
      <w:bookmarkEnd w:id="5511"/>
      <w:bookmarkEnd w:id="5512"/>
      <w:bookmarkEnd w:id="5513"/>
    </w:p>
    <w:p w14:paraId="03CC0119" w14:textId="77777777" w:rsidR="005B7866" w:rsidRPr="000F0BA0" w:rsidRDefault="005B7866" w:rsidP="00C05182">
      <w:pPr>
        <w:pStyle w:val="Heading4"/>
      </w:pPr>
      <w:bookmarkStart w:id="5514" w:name="_Toc11338014"/>
      <w:bookmarkStart w:id="5515" w:name="_Toc27585619"/>
      <w:bookmarkStart w:id="5516" w:name="_Toc36457629"/>
      <w:bookmarkStart w:id="5517" w:name="_Toc45028547"/>
      <w:bookmarkStart w:id="5518" w:name="_Toc45029382"/>
      <w:bookmarkStart w:id="5519" w:name="_Toc67682156"/>
      <w:bookmarkStart w:id="5520" w:name="_Toc177477259"/>
      <w:r w:rsidRPr="000F0BA0">
        <w:t>6.7.3.1</w:t>
      </w:r>
      <w:r w:rsidRPr="000F0BA0">
        <w:tab/>
        <w:t>Overview</w:t>
      </w:r>
      <w:bookmarkEnd w:id="5514"/>
      <w:bookmarkEnd w:id="5515"/>
      <w:bookmarkEnd w:id="5516"/>
      <w:bookmarkEnd w:id="5517"/>
      <w:bookmarkEnd w:id="5518"/>
      <w:bookmarkEnd w:id="5519"/>
      <w:bookmarkEnd w:id="5520"/>
    </w:p>
    <w:p w14:paraId="460E07BC" w14:textId="77777777" w:rsidR="001A5979" w:rsidRPr="000F0BA0" w:rsidRDefault="001A5979" w:rsidP="001A5979">
      <w:r w:rsidRPr="000F0BA0">
        <w:t>This clause describes the structure for the Resource URIs and the resources and methods used for the service.</w:t>
      </w:r>
    </w:p>
    <w:p w14:paraId="4452C3AF" w14:textId="43042695" w:rsidR="005B7866" w:rsidRPr="000F0BA0" w:rsidRDefault="001A5979" w:rsidP="005B7866">
      <w:r w:rsidRPr="000F0BA0">
        <w:t>Figure 6.7.3.1-1 depicts the resource URIs structure for the Nudm_MT API.</w:t>
      </w:r>
    </w:p>
    <w:p w14:paraId="3629D71F" w14:textId="77777777" w:rsidR="005B7866" w:rsidRPr="000F0BA0" w:rsidRDefault="005B7866" w:rsidP="005B7866">
      <w:pPr>
        <w:pStyle w:val="TH"/>
        <w:rPr>
          <w:lang w:val="en-US"/>
        </w:rPr>
      </w:pPr>
      <w:r w:rsidRPr="000F0BA0">
        <w:object w:dxaOrig="8148" w:dyaOrig="2760" w14:anchorId="7C33E545">
          <v:shape id="_x0000_i1155" type="#_x0000_t75" style="width:275.65pt;height:93pt" o:ole="">
            <v:imagedata r:id="rId268" o:title=""/>
          </v:shape>
          <o:OLEObject Type="Embed" ProgID="Visio.Drawing.11" ShapeID="_x0000_i1155" DrawAspect="Content" ObjectID="_1789969914" r:id="rId269"/>
        </w:object>
      </w:r>
    </w:p>
    <w:p w14:paraId="7E2E8771" w14:textId="3F1E56CD" w:rsidR="005B7866" w:rsidRPr="000F0BA0" w:rsidRDefault="005B7866" w:rsidP="005B7866">
      <w:pPr>
        <w:pStyle w:val="TF"/>
      </w:pPr>
      <w:r w:rsidRPr="000F0BA0">
        <w:t>Figure</w:t>
      </w:r>
      <w:r w:rsidR="001A5979" w:rsidRPr="000F0BA0">
        <w:t> </w:t>
      </w:r>
      <w:r w:rsidRPr="000F0BA0">
        <w:t xml:space="preserve">6.7.3.1-1: Resource URI structure of the </w:t>
      </w:r>
      <w:r w:rsidR="001A5979" w:rsidRPr="000F0BA0">
        <w:t>N</w:t>
      </w:r>
      <w:r w:rsidRPr="000F0BA0">
        <w:t>udm-</w:t>
      </w:r>
      <w:r w:rsidR="001A5979" w:rsidRPr="000F0BA0">
        <w:t>MT</w:t>
      </w:r>
      <w:r w:rsidRPr="000F0BA0">
        <w:t xml:space="preserve"> API</w:t>
      </w:r>
    </w:p>
    <w:p w14:paraId="5A0EE951" w14:textId="09F4CD2B" w:rsidR="005B7866" w:rsidRPr="000F0BA0" w:rsidRDefault="005B7866" w:rsidP="005B7866">
      <w:r w:rsidRPr="000F0BA0">
        <w:t>Table</w:t>
      </w:r>
      <w:r w:rsidR="001A5979" w:rsidRPr="000F0BA0">
        <w:t> </w:t>
      </w:r>
      <w:r w:rsidRPr="000F0BA0">
        <w:t>6.7.3.1-1 provides an overview of the resources and applicable HTTP methods.</w:t>
      </w:r>
    </w:p>
    <w:p w14:paraId="0919BE97" w14:textId="0F6FA42B" w:rsidR="005B7866" w:rsidRPr="000F0BA0" w:rsidRDefault="005B7866" w:rsidP="005B7866">
      <w:pPr>
        <w:pStyle w:val="TH"/>
      </w:pPr>
      <w:r w:rsidRPr="000F0BA0">
        <w:t>Table</w:t>
      </w:r>
      <w:r w:rsidR="001A5979" w:rsidRPr="000F0BA0">
        <w:t> </w:t>
      </w:r>
      <w:r w:rsidRPr="000F0BA0">
        <w:t>6.7.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49"/>
        <w:gridCol w:w="2793"/>
        <w:gridCol w:w="976"/>
        <w:gridCol w:w="3067"/>
      </w:tblGrid>
      <w:tr w:rsidR="005B7866" w:rsidRPr="000F0BA0" w14:paraId="1277E898" w14:textId="77777777" w:rsidTr="007F1FAF">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B16B7E" w14:textId="77777777" w:rsidR="005B7866" w:rsidRPr="000F0BA0" w:rsidRDefault="005B7866" w:rsidP="007F1FAF">
            <w:pPr>
              <w:pStyle w:val="TAH"/>
            </w:pPr>
            <w:r w:rsidRPr="000F0BA0">
              <w:t>Resource name</w:t>
            </w:r>
            <w:r w:rsidRPr="000F0BA0">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7582F0" w14:textId="77777777" w:rsidR="005B7866" w:rsidRPr="000F0BA0" w:rsidRDefault="005B7866" w:rsidP="007F1FAF">
            <w:pPr>
              <w:pStyle w:val="TAH"/>
            </w:pPr>
            <w:r w:rsidRPr="000F0BA0">
              <w:t>Resource URI</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2CF393" w14:textId="77777777" w:rsidR="005B7866" w:rsidRPr="000F0BA0" w:rsidRDefault="005B7866" w:rsidP="007F1FAF">
            <w:pPr>
              <w:pStyle w:val="TAH"/>
            </w:pPr>
            <w:r w:rsidRPr="000F0BA0">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8925B1" w14:textId="77777777" w:rsidR="005B7866" w:rsidRPr="000F0BA0" w:rsidRDefault="005B7866" w:rsidP="007F1FAF">
            <w:pPr>
              <w:pStyle w:val="TAH"/>
            </w:pPr>
            <w:r w:rsidRPr="000F0BA0">
              <w:t>Description</w:t>
            </w:r>
          </w:p>
        </w:tc>
      </w:tr>
      <w:tr w:rsidR="005B7866" w:rsidRPr="000F0BA0" w14:paraId="435ED10D" w14:textId="77777777" w:rsidTr="007F1FAF">
        <w:trPr>
          <w:jc w:val="center"/>
        </w:trPr>
        <w:tc>
          <w:tcPr>
            <w:tcW w:w="1396" w:type="pct"/>
            <w:tcBorders>
              <w:top w:val="single" w:sz="4" w:space="0" w:color="auto"/>
              <w:left w:val="single" w:sz="4" w:space="0" w:color="auto"/>
              <w:right w:val="single" w:sz="4" w:space="0" w:color="auto"/>
            </w:tcBorders>
          </w:tcPr>
          <w:p w14:paraId="1D22DB46" w14:textId="77777777" w:rsidR="005B7866" w:rsidRPr="000F0BA0" w:rsidRDefault="005B7866" w:rsidP="007F1FAF">
            <w:pPr>
              <w:pStyle w:val="TAL"/>
            </w:pPr>
            <w:r w:rsidRPr="000F0BA0">
              <w:t>UeInfo</w:t>
            </w:r>
            <w:r w:rsidRPr="000F0BA0">
              <w:br/>
              <w:t>(Document)</w:t>
            </w:r>
          </w:p>
        </w:tc>
        <w:tc>
          <w:tcPr>
            <w:tcW w:w="1472" w:type="pct"/>
            <w:tcBorders>
              <w:top w:val="single" w:sz="4" w:space="0" w:color="auto"/>
              <w:left w:val="single" w:sz="4" w:space="0" w:color="auto"/>
              <w:right w:val="single" w:sz="4" w:space="0" w:color="auto"/>
            </w:tcBorders>
          </w:tcPr>
          <w:p w14:paraId="5D42CDEA" w14:textId="77777777" w:rsidR="005B7866" w:rsidRPr="000F0BA0" w:rsidRDefault="005B7866" w:rsidP="007F1FAF">
            <w:pPr>
              <w:pStyle w:val="TAL"/>
            </w:pPr>
            <w:r w:rsidRPr="000F0BA0">
              <w:t>/{supi}</w:t>
            </w:r>
          </w:p>
        </w:tc>
        <w:tc>
          <w:tcPr>
            <w:tcW w:w="514" w:type="pct"/>
            <w:tcBorders>
              <w:top w:val="single" w:sz="4" w:space="0" w:color="auto"/>
              <w:left w:val="single" w:sz="4" w:space="0" w:color="auto"/>
              <w:bottom w:val="single" w:sz="4" w:space="0" w:color="auto"/>
              <w:right w:val="single" w:sz="4" w:space="0" w:color="auto"/>
            </w:tcBorders>
          </w:tcPr>
          <w:p w14:paraId="66E280C4" w14:textId="77777777" w:rsidR="005B7866" w:rsidRPr="000F0BA0" w:rsidRDefault="005B7866" w:rsidP="007F1FAF">
            <w:pPr>
              <w:pStyle w:val="TAL"/>
            </w:pPr>
            <w:r w:rsidRPr="000F0BA0">
              <w:t>GET</w:t>
            </w:r>
          </w:p>
        </w:tc>
        <w:tc>
          <w:tcPr>
            <w:tcW w:w="1617" w:type="pct"/>
            <w:tcBorders>
              <w:top w:val="single" w:sz="4" w:space="0" w:color="auto"/>
              <w:left w:val="single" w:sz="4" w:space="0" w:color="auto"/>
              <w:bottom w:val="single" w:sz="4" w:space="0" w:color="auto"/>
              <w:right w:val="single" w:sz="4" w:space="0" w:color="auto"/>
            </w:tcBorders>
          </w:tcPr>
          <w:p w14:paraId="1A72DB96" w14:textId="77777777" w:rsidR="005B7866" w:rsidRPr="000F0BA0" w:rsidRDefault="005B7866" w:rsidP="007F1FAF">
            <w:pPr>
              <w:pStyle w:val="TAL"/>
            </w:pPr>
            <w:r w:rsidRPr="000F0BA0">
              <w:t>Retrieve UE's TADS Info and/or User State and/or 5GSRVCCInfo</w:t>
            </w:r>
          </w:p>
        </w:tc>
      </w:tr>
      <w:tr w:rsidR="005B7866" w:rsidRPr="000F0BA0" w14:paraId="53B5A709" w14:textId="77777777" w:rsidTr="007F1FAF">
        <w:trPr>
          <w:jc w:val="center"/>
        </w:trPr>
        <w:tc>
          <w:tcPr>
            <w:tcW w:w="1396" w:type="pct"/>
            <w:tcBorders>
              <w:top w:val="single" w:sz="4" w:space="0" w:color="auto"/>
              <w:left w:val="single" w:sz="4" w:space="0" w:color="auto"/>
              <w:bottom w:val="single" w:sz="4" w:space="0" w:color="auto"/>
              <w:right w:val="single" w:sz="4" w:space="0" w:color="auto"/>
            </w:tcBorders>
          </w:tcPr>
          <w:p w14:paraId="2786A51C" w14:textId="77777777" w:rsidR="005B7866" w:rsidRPr="000F0BA0" w:rsidRDefault="005B7866" w:rsidP="007F1FAF">
            <w:pPr>
              <w:pStyle w:val="TAL"/>
            </w:pPr>
            <w:r w:rsidRPr="000F0BA0">
              <w:t>LocationInfo</w:t>
            </w:r>
          </w:p>
          <w:p w14:paraId="7378DE4A" w14:textId="77777777" w:rsidR="005B7866" w:rsidRPr="000F0BA0" w:rsidRDefault="005B7866" w:rsidP="007F1FAF">
            <w:pPr>
              <w:pStyle w:val="TAL"/>
            </w:pPr>
            <w:r w:rsidRPr="000F0BA0">
              <w:t>(Custom Operation)</w:t>
            </w:r>
          </w:p>
        </w:tc>
        <w:tc>
          <w:tcPr>
            <w:tcW w:w="1472" w:type="pct"/>
            <w:tcBorders>
              <w:top w:val="single" w:sz="4" w:space="0" w:color="auto"/>
              <w:left w:val="single" w:sz="4" w:space="0" w:color="auto"/>
              <w:bottom w:val="single" w:sz="4" w:space="0" w:color="auto"/>
              <w:right w:val="single" w:sz="4" w:space="0" w:color="auto"/>
            </w:tcBorders>
          </w:tcPr>
          <w:p w14:paraId="7EF4A2C8" w14:textId="77777777" w:rsidR="005B7866" w:rsidRPr="000F0BA0" w:rsidRDefault="005B7866" w:rsidP="007F1FAF">
            <w:pPr>
              <w:pStyle w:val="TAL"/>
            </w:pPr>
            <w:r w:rsidRPr="000F0BA0">
              <w:t>/{supi}/loc-info/provide-loc-info</w:t>
            </w:r>
          </w:p>
        </w:tc>
        <w:tc>
          <w:tcPr>
            <w:tcW w:w="514" w:type="pct"/>
            <w:tcBorders>
              <w:top w:val="single" w:sz="4" w:space="0" w:color="auto"/>
              <w:left w:val="single" w:sz="4" w:space="0" w:color="auto"/>
              <w:bottom w:val="single" w:sz="4" w:space="0" w:color="auto"/>
              <w:right w:val="single" w:sz="4" w:space="0" w:color="auto"/>
            </w:tcBorders>
          </w:tcPr>
          <w:p w14:paraId="0A15D410" w14:textId="77777777" w:rsidR="005B7866" w:rsidRPr="000F0BA0" w:rsidRDefault="005B7866" w:rsidP="007F1FAF">
            <w:pPr>
              <w:pStyle w:val="TAL"/>
            </w:pPr>
            <w:r w:rsidRPr="000F0BA0">
              <w:t>provide-loc-info</w:t>
            </w:r>
          </w:p>
          <w:p w14:paraId="0275119A" w14:textId="77777777" w:rsidR="005B7866" w:rsidRPr="000F0BA0" w:rsidRDefault="005B7866" w:rsidP="007F1FAF">
            <w:pPr>
              <w:pStyle w:val="TAL"/>
            </w:pPr>
            <w:r w:rsidRPr="000F0BA0">
              <w:t>(POST)</w:t>
            </w:r>
          </w:p>
        </w:tc>
        <w:tc>
          <w:tcPr>
            <w:tcW w:w="1617" w:type="pct"/>
            <w:tcBorders>
              <w:top w:val="single" w:sz="4" w:space="0" w:color="auto"/>
              <w:left w:val="single" w:sz="4" w:space="0" w:color="auto"/>
              <w:bottom w:val="single" w:sz="4" w:space="0" w:color="auto"/>
              <w:right w:val="single" w:sz="4" w:space="0" w:color="auto"/>
            </w:tcBorders>
          </w:tcPr>
          <w:p w14:paraId="603105BA" w14:textId="77777777" w:rsidR="005B7866" w:rsidRPr="000F0BA0" w:rsidRDefault="005B7866" w:rsidP="007F1FAF">
            <w:pPr>
              <w:pStyle w:val="TAL"/>
            </w:pPr>
            <w:r w:rsidRPr="000F0BA0">
              <w:t>Request UE's location</w:t>
            </w:r>
          </w:p>
        </w:tc>
      </w:tr>
    </w:tbl>
    <w:p w14:paraId="7AD5D56A" w14:textId="77777777" w:rsidR="005B7866" w:rsidRPr="000F0BA0" w:rsidRDefault="005B7866" w:rsidP="005B7866"/>
    <w:p w14:paraId="786938D8" w14:textId="77777777" w:rsidR="005B7866" w:rsidRPr="000F0BA0" w:rsidRDefault="005B7866" w:rsidP="00C05182">
      <w:pPr>
        <w:pStyle w:val="Heading4"/>
      </w:pPr>
      <w:bookmarkStart w:id="5521" w:name="_Toc11338015"/>
      <w:bookmarkStart w:id="5522" w:name="_Toc27585620"/>
      <w:bookmarkStart w:id="5523" w:name="_Toc36457630"/>
      <w:bookmarkStart w:id="5524" w:name="_Toc45028548"/>
      <w:bookmarkStart w:id="5525" w:name="_Toc45029383"/>
      <w:bookmarkStart w:id="5526" w:name="_Toc67682157"/>
      <w:bookmarkStart w:id="5527" w:name="_Toc177477260"/>
      <w:r w:rsidRPr="000F0BA0">
        <w:t>6.7.3.2</w:t>
      </w:r>
      <w:r w:rsidRPr="000F0BA0">
        <w:tab/>
        <w:t>Resource: UeInfo</w:t>
      </w:r>
      <w:bookmarkEnd w:id="5521"/>
      <w:bookmarkEnd w:id="5522"/>
      <w:bookmarkEnd w:id="5523"/>
      <w:bookmarkEnd w:id="5524"/>
      <w:bookmarkEnd w:id="5525"/>
      <w:bookmarkEnd w:id="5526"/>
      <w:bookmarkEnd w:id="5527"/>
    </w:p>
    <w:p w14:paraId="77B6A1B0" w14:textId="77777777" w:rsidR="005B7866" w:rsidRPr="000F0BA0" w:rsidRDefault="005B7866" w:rsidP="00C05182">
      <w:pPr>
        <w:pStyle w:val="Heading5"/>
      </w:pPr>
      <w:bookmarkStart w:id="5528" w:name="_Toc11338016"/>
      <w:bookmarkStart w:id="5529" w:name="_Toc27585621"/>
      <w:bookmarkStart w:id="5530" w:name="_Toc36457631"/>
      <w:bookmarkStart w:id="5531" w:name="_Toc45028549"/>
      <w:bookmarkStart w:id="5532" w:name="_Toc45029384"/>
      <w:bookmarkStart w:id="5533" w:name="_Toc67682158"/>
      <w:bookmarkStart w:id="5534" w:name="_Toc177477261"/>
      <w:r w:rsidRPr="000F0BA0">
        <w:t>6.7.3.2.1</w:t>
      </w:r>
      <w:r w:rsidRPr="000F0BA0">
        <w:tab/>
        <w:t>Description</w:t>
      </w:r>
      <w:bookmarkEnd w:id="5528"/>
      <w:bookmarkEnd w:id="5529"/>
      <w:bookmarkEnd w:id="5530"/>
      <w:bookmarkEnd w:id="5531"/>
      <w:bookmarkEnd w:id="5532"/>
      <w:bookmarkEnd w:id="5533"/>
      <w:bookmarkEnd w:id="5534"/>
    </w:p>
    <w:p w14:paraId="3465DA72" w14:textId="77777777" w:rsidR="005B7866" w:rsidRPr="000F0BA0" w:rsidRDefault="005B7866" w:rsidP="005B7866">
      <w:r w:rsidRPr="000F0BA0">
        <w:t>This resource represents the 5GC TADS Info and/or User State and/or 5GSRVCCInfo for a SUPI. It is queried by the HSS (see 3GPP TS 23.632 [32] clause 5.4.1.</w:t>
      </w:r>
    </w:p>
    <w:p w14:paraId="427A047B" w14:textId="77777777" w:rsidR="005B7866" w:rsidRPr="000F0BA0" w:rsidRDefault="005B7866" w:rsidP="00C05182">
      <w:pPr>
        <w:pStyle w:val="Heading5"/>
      </w:pPr>
      <w:bookmarkStart w:id="5535" w:name="_Toc11338017"/>
      <w:bookmarkStart w:id="5536" w:name="_Toc27585622"/>
      <w:bookmarkStart w:id="5537" w:name="_Toc36457632"/>
      <w:bookmarkStart w:id="5538" w:name="_Toc45028550"/>
      <w:bookmarkStart w:id="5539" w:name="_Toc45029385"/>
      <w:bookmarkStart w:id="5540" w:name="_Toc67682159"/>
      <w:bookmarkStart w:id="5541" w:name="_Toc177477262"/>
      <w:r w:rsidRPr="000F0BA0">
        <w:t>6.7.3.2.2</w:t>
      </w:r>
      <w:r w:rsidRPr="000F0BA0">
        <w:tab/>
        <w:t>Resource Definition</w:t>
      </w:r>
      <w:bookmarkEnd w:id="5535"/>
      <w:bookmarkEnd w:id="5536"/>
      <w:bookmarkEnd w:id="5537"/>
      <w:bookmarkEnd w:id="5538"/>
      <w:bookmarkEnd w:id="5539"/>
      <w:bookmarkEnd w:id="5540"/>
      <w:bookmarkEnd w:id="5541"/>
    </w:p>
    <w:p w14:paraId="5E0ABDF2" w14:textId="77777777" w:rsidR="005B7866" w:rsidRPr="000F0BA0" w:rsidRDefault="005B7866" w:rsidP="005B7866">
      <w:r w:rsidRPr="000F0BA0">
        <w:t>Resource URI: {apiRoot}/nudm-mt/&lt;apiVersion&gt;/{supi}</w:t>
      </w:r>
    </w:p>
    <w:p w14:paraId="5D25CFE5" w14:textId="77777777" w:rsidR="005B7866" w:rsidRPr="000F0BA0" w:rsidRDefault="005B7866" w:rsidP="00C05182">
      <w:pPr>
        <w:rPr>
          <w:rFonts w:ascii="Arial" w:hAnsi="Arial" w:cs="Arial"/>
        </w:rPr>
      </w:pPr>
      <w:r w:rsidRPr="000F0BA0">
        <w:t>This resource shall support the resource URI variables defined in table 6.7.3.2.2-1.</w:t>
      </w:r>
    </w:p>
    <w:p w14:paraId="0EA55C03" w14:textId="77777777" w:rsidR="005B7866" w:rsidRPr="000F0BA0" w:rsidRDefault="005B7866" w:rsidP="005B7866">
      <w:pPr>
        <w:pStyle w:val="TH"/>
        <w:rPr>
          <w:rFonts w:cs="Arial"/>
        </w:rPr>
      </w:pPr>
      <w:r w:rsidRPr="000F0BA0">
        <w:t>Table 6.7.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703A5401"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8C78E11"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AA21E1C"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869DC6E" w14:textId="77777777" w:rsidR="005B7866" w:rsidRPr="000F0BA0" w:rsidRDefault="005B7866" w:rsidP="007F1FAF">
            <w:pPr>
              <w:pStyle w:val="TAH"/>
            </w:pPr>
            <w:r w:rsidRPr="000F0BA0">
              <w:t>Definition</w:t>
            </w:r>
          </w:p>
        </w:tc>
      </w:tr>
      <w:tr w:rsidR="005B7866" w:rsidRPr="000F0BA0" w14:paraId="41705A9E"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8B5A7B9"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3BF01356"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0422ADC0" w14:textId="77777777" w:rsidR="005B7866" w:rsidRPr="000F0BA0" w:rsidRDefault="005B7866" w:rsidP="007F1FAF">
            <w:pPr>
              <w:pStyle w:val="TAL"/>
            </w:pPr>
            <w:r w:rsidRPr="000F0BA0">
              <w:t>See clause</w:t>
            </w:r>
            <w:r w:rsidRPr="000F0BA0">
              <w:rPr>
                <w:lang w:val="en-US" w:eastAsia="zh-CN"/>
              </w:rPr>
              <w:t> </w:t>
            </w:r>
            <w:r w:rsidRPr="000F0BA0">
              <w:t>6.7.1</w:t>
            </w:r>
          </w:p>
        </w:tc>
      </w:tr>
      <w:tr w:rsidR="005B7866" w:rsidRPr="000F0BA0" w14:paraId="78BAFF60"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0E513E43" w14:textId="77777777" w:rsidR="005B7866" w:rsidRPr="000F0BA0" w:rsidRDefault="005B7866" w:rsidP="007F1FAF">
            <w:pPr>
              <w:pStyle w:val="TAL"/>
            </w:pPr>
            <w:r w:rsidRPr="000F0BA0">
              <w:t>supi</w:t>
            </w:r>
          </w:p>
        </w:tc>
        <w:tc>
          <w:tcPr>
            <w:tcW w:w="563" w:type="pct"/>
            <w:tcBorders>
              <w:top w:val="single" w:sz="6" w:space="0" w:color="000000"/>
              <w:left w:val="single" w:sz="6" w:space="0" w:color="000000"/>
              <w:bottom w:val="single" w:sz="6" w:space="0" w:color="000000"/>
              <w:right w:val="single" w:sz="6" w:space="0" w:color="000000"/>
            </w:tcBorders>
          </w:tcPr>
          <w:p w14:paraId="5DCE422A" w14:textId="77777777" w:rsidR="005B7866" w:rsidRPr="000F0BA0" w:rsidRDefault="005B7866" w:rsidP="007F1FAF">
            <w:pPr>
              <w:pStyle w:val="TAL"/>
            </w:pPr>
            <w:r w:rsidRPr="000F0BA0">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4CCD3D71" w14:textId="77777777" w:rsidR="005B7866" w:rsidRPr="000F0BA0" w:rsidRDefault="005B7866" w:rsidP="007F1FAF">
            <w:pPr>
              <w:pStyle w:val="TAL"/>
            </w:pPr>
            <w:r w:rsidRPr="000F0BA0">
              <w:t>Represents the Subscription Permanent Identifier (see 3GPP TS 23.501 [2] clause 5.9.2)</w:t>
            </w:r>
            <w:r w:rsidRPr="000F0BA0">
              <w:br/>
            </w:r>
            <w:r w:rsidRPr="000F0BA0">
              <w:tab/>
              <w:t>pattern: See pattern of type Supi in 3GPP TS 29.571 [7]</w:t>
            </w:r>
          </w:p>
        </w:tc>
      </w:tr>
    </w:tbl>
    <w:p w14:paraId="38E3F239" w14:textId="77777777" w:rsidR="005B7866" w:rsidRPr="000F0BA0" w:rsidRDefault="005B7866" w:rsidP="005B7866"/>
    <w:p w14:paraId="1BD0415C" w14:textId="77777777" w:rsidR="005B7866" w:rsidRPr="000F0BA0" w:rsidRDefault="005B7866" w:rsidP="00C05182">
      <w:pPr>
        <w:pStyle w:val="Heading5"/>
      </w:pPr>
      <w:bookmarkStart w:id="5542" w:name="_Toc11338018"/>
      <w:bookmarkStart w:id="5543" w:name="_Toc27585623"/>
      <w:bookmarkStart w:id="5544" w:name="_Toc36457633"/>
      <w:bookmarkStart w:id="5545" w:name="_Toc45028551"/>
      <w:bookmarkStart w:id="5546" w:name="_Toc45029386"/>
      <w:bookmarkStart w:id="5547" w:name="_Toc67682160"/>
      <w:bookmarkStart w:id="5548" w:name="_Toc177477263"/>
      <w:r w:rsidRPr="000F0BA0">
        <w:t>6.7.3.2.3</w:t>
      </w:r>
      <w:r w:rsidRPr="000F0BA0">
        <w:tab/>
        <w:t>Resource Standard Methods</w:t>
      </w:r>
      <w:bookmarkEnd w:id="5542"/>
      <w:bookmarkEnd w:id="5543"/>
      <w:bookmarkEnd w:id="5544"/>
      <w:bookmarkEnd w:id="5545"/>
      <w:bookmarkEnd w:id="5546"/>
      <w:bookmarkEnd w:id="5547"/>
      <w:bookmarkEnd w:id="5548"/>
    </w:p>
    <w:p w14:paraId="1F68394B" w14:textId="77777777" w:rsidR="005B7866" w:rsidRPr="000F0BA0" w:rsidRDefault="005B7866" w:rsidP="00903631">
      <w:pPr>
        <w:pStyle w:val="H6"/>
      </w:pPr>
      <w:bookmarkStart w:id="5549" w:name="_Toc11338019"/>
      <w:bookmarkStart w:id="5550" w:name="_Toc27585624"/>
      <w:bookmarkStart w:id="5551" w:name="_Toc36457634"/>
      <w:bookmarkStart w:id="5552" w:name="_Toc45028552"/>
      <w:bookmarkStart w:id="5553" w:name="_Toc45029387"/>
      <w:bookmarkStart w:id="5554" w:name="_Toc67682161"/>
      <w:r w:rsidRPr="000F0BA0">
        <w:t>6.7.3.2.3.1</w:t>
      </w:r>
      <w:r w:rsidRPr="000F0BA0">
        <w:tab/>
        <w:t>GET</w:t>
      </w:r>
      <w:bookmarkEnd w:id="5549"/>
      <w:bookmarkEnd w:id="5550"/>
      <w:bookmarkEnd w:id="5551"/>
      <w:bookmarkEnd w:id="5552"/>
      <w:bookmarkEnd w:id="5553"/>
      <w:bookmarkEnd w:id="5554"/>
    </w:p>
    <w:p w14:paraId="7C6AC809" w14:textId="77777777" w:rsidR="005B7866" w:rsidRPr="000F0BA0" w:rsidRDefault="005B7866" w:rsidP="005B7866">
      <w:r w:rsidRPr="000F0BA0">
        <w:t>This method shall support the URI query parameters specified in table 6.7.3.2.3.1-1.</w:t>
      </w:r>
    </w:p>
    <w:p w14:paraId="278900A6" w14:textId="77777777" w:rsidR="005B7866" w:rsidRPr="000F0BA0" w:rsidRDefault="005B7866" w:rsidP="005B7866">
      <w:pPr>
        <w:pStyle w:val="TH"/>
        <w:rPr>
          <w:rFonts w:cs="Arial"/>
        </w:rPr>
      </w:pPr>
      <w:r w:rsidRPr="000F0BA0">
        <w:t>Table 6.7.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9"/>
        <w:gridCol w:w="10"/>
        <w:gridCol w:w="1394"/>
        <w:gridCol w:w="15"/>
        <w:gridCol w:w="401"/>
        <w:gridCol w:w="17"/>
        <w:gridCol w:w="1096"/>
        <w:gridCol w:w="23"/>
        <w:gridCol w:w="5048"/>
        <w:gridCol w:w="46"/>
      </w:tblGrid>
      <w:tr w:rsidR="005B7866" w:rsidRPr="000F0BA0" w14:paraId="3F5F3B5D" w14:textId="77777777" w:rsidTr="007F1FA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DEAB20D" w14:textId="77777777" w:rsidR="005B7866" w:rsidRPr="000F0BA0" w:rsidRDefault="005B7866" w:rsidP="007F1FAF">
            <w:pPr>
              <w:pStyle w:val="TAH"/>
            </w:pPr>
            <w:r w:rsidRPr="000F0BA0">
              <w:t>Name</w:t>
            </w:r>
          </w:p>
        </w:tc>
        <w:tc>
          <w:tcPr>
            <w:tcW w:w="732" w:type="pct"/>
            <w:gridSpan w:val="2"/>
            <w:tcBorders>
              <w:top w:val="single" w:sz="4" w:space="0" w:color="auto"/>
              <w:left w:val="single" w:sz="4" w:space="0" w:color="auto"/>
              <w:bottom w:val="single" w:sz="4" w:space="0" w:color="auto"/>
              <w:right w:val="single" w:sz="4" w:space="0" w:color="auto"/>
            </w:tcBorders>
            <w:shd w:val="clear" w:color="auto" w:fill="C0C0C0"/>
          </w:tcPr>
          <w:p w14:paraId="3FBD7D15" w14:textId="77777777" w:rsidR="005B7866" w:rsidRPr="000F0BA0" w:rsidRDefault="005B7866" w:rsidP="007F1FAF">
            <w:pPr>
              <w:pStyle w:val="TAH"/>
            </w:pPr>
            <w:r w:rsidRPr="000F0BA0">
              <w:t>Data type</w:t>
            </w:r>
          </w:p>
        </w:tc>
        <w:tc>
          <w:tcPr>
            <w:tcW w:w="217" w:type="pct"/>
            <w:gridSpan w:val="2"/>
            <w:tcBorders>
              <w:top w:val="single" w:sz="4" w:space="0" w:color="auto"/>
              <w:left w:val="single" w:sz="4" w:space="0" w:color="auto"/>
              <w:bottom w:val="single" w:sz="4" w:space="0" w:color="auto"/>
              <w:right w:val="single" w:sz="4" w:space="0" w:color="auto"/>
            </w:tcBorders>
            <w:shd w:val="clear" w:color="auto" w:fill="C0C0C0"/>
          </w:tcPr>
          <w:p w14:paraId="637458BB" w14:textId="77777777" w:rsidR="005B7866" w:rsidRPr="000F0BA0" w:rsidRDefault="005B7866" w:rsidP="007F1FAF">
            <w:pPr>
              <w:pStyle w:val="TAH"/>
            </w:pPr>
            <w:r w:rsidRPr="000F0BA0">
              <w:t>P</w:t>
            </w:r>
          </w:p>
        </w:tc>
        <w:tc>
          <w:tcPr>
            <w:tcW w:w="581" w:type="pct"/>
            <w:gridSpan w:val="2"/>
            <w:tcBorders>
              <w:top w:val="single" w:sz="4" w:space="0" w:color="auto"/>
              <w:left w:val="single" w:sz="4" w:space="0" w:color="auto"/>
              <w:bottom w:val="single" w:sz="4" w:space="0" w:color="auto"/>
              <w:right w:val="single" w:sz="4" w:space="0" w:color="auto"/>
            </w:tcBorders>
            <w:shd w:val="clear" w:color="auto" w:fill="C0C0C0"/>
          </w:tcPr>
          <w:p w14:paraId="017CF06E" w14:textId="77777777" w:rsidR="005B7866" w:rsidRPr="000F0BA0" w:rsidRDefault="005B7866" w:rsidP="007F1FAF">
            <w:pPr>
              <w:pStyle w:val="TAH"/>
            </w:pPr>
            <w:r w:rsidRPr="000F0BA0">
              <w:t>Cardinality</w:t>
            </w:r>
          </w:p>
        </w:tc>
        <w:tc>
          <w:tcPr>
            <w:tcW w:w="2645" w:type="pct"/>
            <w:gridSpan w:val="2"/>
            <w:tcBorders>
              <w:top w:val="single" w:sz="4" w:space="0" w:color="auto"/>
              <w:left w:val="single" w:sz="4" w:space="0" w:color="auto"/>
              <w:bottom w:val="single" w:sz="4" w:space="0" w:color="auto"/>
              <w:right w:val="single" w:sz="4" w:space="0" w:color="auto"/>
            </w:tcBorders>
            <w:shd w:val="clear" w:color="auto" w:fill="C0C0C0"/>
            <w:vAlign w:val="center"/>
          </w:tcPr>
          <w:p w14:paraId="31204E0E" w14:textId="77777777" w:rsidR="005B7866" w:rsidRPr="000F0BA0" w:rsidRDefault="005B7866" w:rsidP="007F1FAF">
            <w:pPr>
              <w:pStyle w:val="TAH"/>
            </w:pPr>
            <w:r w:rsidRPr="000F0BA0">
              <w:t>Description</w:t>
            </w:r>
          </w:p>
        </w:tc>
      </w:tr>
      <w:tr w:rsidR="005B7866" w:rsidRPr="000F0BA0" w14:paraId="6D786541" w14:textId="77777777" w:rsidTr="007F1FAF">
        <w:trPr>
          <w:gridAfter w:val="1"/>
          <w:wAfter w:w="24" w:type="pct"/>
          <w:jc w:val="center"/>
        </w:trPr>
        <w:tc>
          <w:tcPr>
            <w:tcW w:w="820" w:type="pct"/>
            <w:tcBorders>
              <w:top w:val="single" w:sz="4" w:space="0" w:color="auto"/>
              <w:left w:val="single" w:sz="6" w:space="0" w:color="000000"/>
              <w:bottom w:val="single" w:sz="6" w:space="0" w:color="000000"/>
              <w:right w:val="single" w:sz="6" w:space="0" w:color="000000"/>
            </w:tcBorders>
            <w:shd w:val="clear" w:color="auto" w:fill="auto"/>
          </w:tcPr>
          <w:p w14:paraId="437540AE" w14:textId="77777777" w:rsidR="005B7866" w:rsidRPr="000F0BA0" w:rsidRDefault="005B7866" w:rsidP="007F1FAF">
            <w:pPr>
              <w:pStyle w:val="TAL"/>
            </w:pPr>
            <w:r w:rsidRPr="000F0BA0">
              <w:rPr>
                <w:lang w:val="en-US" w:eastAsia="zh-CN"/>
              </w:rPr>
              <w:t>fields</w:t>
            </w:r>
          </w:p>
        </w:tc>
        <w:tc>
          <w:tcPr>
            <w:tcW w:w="729" w:type="pct"/>
            <w:gridSpan w:val="2"/>
            <w:tcBorders>
              <w:top w:val="single" w:sz="4" w:space="0" w:color="auto"/>
              <w:left w:val="single" w:sz="6" w:space="0" w:color="000000"/>
              <w:bottom w:val="single" w:sz="6" w:space="0" w:color="000000"/>
              <w:right w:val="single" w:sz="6" w:space="0" w:color="000000"/>
            </w:tcBorders>
          </w:tcPr>
          <w:p w14:paraId="043F25F0" w14:textId="77777777" w:rsidR="005B7866" w:rsidRPr="000F0BA0" w:rsidRDefault="005B7866" w:rsidP="007F1FAF">
            <w:pPr>
              <w:pStyle w:val="TAL"/>
            </w:pPr>
            <w:r w:rsidRPr="000F0BA0">
              <w:rPr>
                <w:lang w:val="en-US" w:eastAsia="zh-CN"/>
              </w:rPr>
              <w:t>array(string)</w:t>
            </w:r>
          </w:p>
        </w:tc>
        <w:tc>
          <w:tcPr>
            <w:tcW w:w="216" w:type="pct"/>
            <w:gridSpan w:val="2"/>
            <w:tcBorders>
              <w:top w:val="single" w:sz="4" w:space="0" w:color="auto"/>
              <w:left w:val="single" w:sz="6" w:space="0" w:color="000000"/>
              <w:bottom w:val="single" w:sz="6" w:space="0" w:color="000000"/>
              <w:right w:val="single" w:sz="6" w:space="0" w:color="000000"/>
            </w:tcBorders>
          </w:tcPr>
          <w:p w14:paraId="059F09AF" w14:textId="77777777" w:rsidR="005B7866" w:rsidRPr="000F0BA0" w:rsidRDefault="005B7866" w:rsidP="007F1FAF">
            <w:pPr>
              <w:pStyle w:val="TAC"/>
            </w:pPr>
            <w:r w:rsidRPr="000F0BA0">
              <w:t>M</w:t>
            </w:r>
          </w:p>
        </w:tc>
        <w:tc>
          <w:tcPr>
            <w:tcW w:w="578" w:type="pct"/>
            <w:gridSpan w:val="2"/>
            <w:tcBorders>
              <w:top w:val="single" w:sz="4" w:space="0" w:color="auto"/>
              <w:left w:val="single" w:sz="6" w:space="0" w:color="000000"/>
              <w:bottom w:val="single" w:sz="6" w:space="0" w:color="000000"/>
              <w:right w:val="single" w:sz="6" w:space="0" w:color="000000"/>
            </w:tcBorders>
          </w:tcPr>
          <w:p w14:paraId="41433978" w14:textId="77777777" w:rsidR="005B7866" w:rsidRPr="000F0BA0" w:rsidRDefault="005B7866" w:rsidP="007F1FAF">
            <w:pPr>
              <w:pStyle w:val="TAL"/>
            </w:pPr>
            <w:r w:rsidRPr="000F0BA0">
              <w:t>1..N</w:t>
            </w:r>
          </w:p>
        </w:tc>
        <w:tc>
          <w:tcPr>
            <w:tcW w:w="2633"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p w14:paraId="4B008197" w14:textId="77777777" w:rsidR="005B7866" w:rsidRPr="000F0BA0" w:rsidRDefault="005B7866" w:rsidP="007F1FAF">
            <w:pPr>
              <w:pStyle w:val="TAL"/>
              <w:rPr>
                <w:rFonts w:cs="Arial"/>
                <w:szCs w:val="18"/>
              </w:rPr>
            </w:pPr>
            <w:r w:rsidRPr="000F0BA0">
              <w:rPr>
                <w:lang w:val="en-US" w:eastAsia="zh-CN"/>
              </w:rPr>
              <w:t>The " fields " query parameter contains the pointers of the attribute(s) to be retrieved. See attribute names of type UeInfo.</w:t>
            </w:r>
          </w:p>
        </w:tc>
      </w:tr>
      <w:tr w:rsidR="005B7866" w:rsidRPr="000F0BA0" w14:paraId="195877E9" w14:textId="77777777" w:rsidTr="007F1FAF">
        <w:trPr>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3ED161EE" w14:textId="77777777" w:rsidR="005B7866" w:rsidRPr="000F0BA0" w:rsidRDefault="005B7866" w:rsidP="007F1FAF">
            <w:pPr>
              <w:pStyle w:val="TAL"/>
            </w:pPr>
            <w:r w:rsidRPr="000F0BA0">
              <w:t>supported-features</w:t>
            </w:r>
          </w:p>
        </w:tc>
        <w:tc>
          <w:tcPr>
            <w:tcW w:w="732" w:type="pct"/>
            <w:gridSpan w:val="2"/>
            <w:tcBorders>
              <w:top w:val="single" w:sz="4" w:space="0" w:color="auto"/>
              <w:left w:val="single" w:sz="6" w:space="0" w:color="000000"/>
              <w:bottom w:val="single" w:sz="6" w:space="0" w:color="000000"/>
              <w:right w:val="single" w:sz="6" w:space="0" w:color="000000"/>
            </w:tcBorders>
          </w:tcPr>
          <w:p w14:paraId="01A6AFEC" w14:textId="77777777" w:rsidR="005B7866" w:rsidRPr="000F0BA0" w:rsidRDefault="005B7866" w:rsidP="007F1FAF">
            <w:pPr>
              <w:pStyle w:val="TAL"/>
            </w:pPr>
            <w:r w:rsidRPr="000F0BA0">
              <w:t>SupportedFeatures</w:t>
            </w:r>
          </w:p>
        </w:tc>
        <w:tc>
          <w:tcPr>
            <w:tcW w:w="217" w:type="pct"/>
            <w:gridSpan w:val="2"/>
            <w:tcBorders>
              <w:top w:val="single" w:sz="4" w:space="0" w:color="auto"/>
              <w:left w:val="single" w:sz="6" w:space="0" w:color="000000"/>
              <w:bottom w:val="single" w:sz="6" w:space="0" w:color="000000"/>
              <w:right w:val="single" w:sz="6" w:space="0" w:color="000000"/>
            </w:tcBorders>
          </w:tcPr>
          <w:p w14:paraId="72B796A5" w14:textId="77777777" w:rsidR="005B7866" w:rsidRPr="000F0BA0" w:rsidRDefault="005B7866" w:rsidP="007F1FAF">
            <w:pPr>
              <w:pStyle w:val="TAC"/>
            </w:pPr>
            <w:r w:rsidRPr="000F0BA0">
              <w:t>O</w:t>
            </w:r>
          </w:p>
        </w:tc>
        <w:tc>
          <w:tcPr>
            <w:tcW w:w="581" w:type="pct"/>
            <w:gridSpan w:val="2"/>
            <w:tcBorders>
              <w:top w:val="single" w:sz="4" w:space="0" w:color="auto"/>
              <w:left w:val="single" w:sz="6" w:space="0" w:color="000000"/>
              <w:bottom w:val="single" w:sz="6" w:space="0" w:color="000000"/>
              <w:right w:val="single" w:sz="6" w:space="0" w:color="000000"/>
            </w:tcBorders>
          </w:tcPr>
          <w:p w14:paraId="081B34B4" w14:textId="77777777" w:rsidR="005B7866" w:rsidRPr="000F0BA0" w:rsidRDefault="005B7866" w:rsidP="007F1FAF">
            <w:pPr>
              <w:pStyle w:val="TAL"/>
            </w:pPr>
            <w:r w:rsidRPr="000F0BA0">
              <w:t>0..1</w:t>
            </w:r>
          </w:p>
        </w:tc>
        <w:tc>
          <w:tcPr>
            <w:tcW w:w="2645"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p w14:paraId="16C186AE" w14:textId="77777777" w:rsidR="005B7866" w:rsidRPr="000F0BA0" w:rsidRDefault="005B7866" w:rsidP="007F1FAF">
            <w:pPr>
              <w:pStyle w:val="TAL"/>
            </w:pPr>
            <w:r w:rsidRPr="000F0BA0">
              <w:rPr>
                <w:rFonts w:cs="Arial"/>
                <w:szCs w:val="18"/>
              </w:rPr>
              <w:t>see 3GPP TS 29.500 [4] clause 6.6</w:t>
            </w:r>
          </w:p>
        </w:tc>
      </w:tr>
    </w:tbl>
    <w:p w14:paraId="71FCF00C" w14:textId="77777777" w:rsidR="005B7866" w:rsidRPr="000F0BA0" w:rsidRDefault="005B7866" w:rsidP="005B7866"/>
    <w:p w14:paraId="0F91E45D" w14:textId="77777777" w:rsidR="005B7866" w:rsidRPr="000F0BA0" w:rsidRDefault="005B7866" w:rsidP="005B7866">
      <w:r w:rsidRPr="000F0BA0">
        <w:t>This method shall support the request data structures specified in table 6.7.3.2.3.1-2 and the response data structures and response codes specified in table 6.7.3.2.3.1-3.</w:t>
      </w:r>
    </w:p>
    <w:p w14:paraId="6AF27BC1" w14:textId="77777777" w:rsidR="005B7866" w:rsidRPr="000F0BA0" w:rsidRDefault="005B7866" w:rsidP="005B7866">
      <w:pPr>
        <w:pStyle w:val="TH"/>
      </w:pPr>
      <w:r w:rsidRPr="000F0BA0">
        <w:t>Table 6.7.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6ECD2A95"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3828F40"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2BE7911"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03773E5"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A65CF44" w14:textId="77777777" w:rsidR="005B7866" w:rsidRPr="000F0BA0" w:rsidRDefault="005B7866" w:rsidP="007F1FAF">
            <w:pPr>
              <w:pStyle w:val="TAH"/>
            </w:pPr>
            <w:r w:rsidRPr="000F0BA0">
              <w:t>Description</w:t>
            </w:r>
          </w:p>
        </w:tc>
      </w:tr>
      <w:tr w:rsidR="005B7866" w:rsidRPr="000F0BA0" w14:paraId="40463F07"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FE78FE3" w14:textId="77777777" w:rsidR="005B7866" w:rsidRPr="000F0BA0" w:rsidRDefault="005B7866" w:rsidP="007F1FAF">
            <w:pPr>
              <w:pStyle w:val="TAL"/>
            </w:pPr>
            <w:r w:rsidRPr="000F0BA0">
              <w:t>n/a</w:t>
            </w:r>
          </w:p>
        </w:tc>
        <w:tc>
          <w:tcPr>
            <w:tcW w:w="425" w:type="dxa"/>
            <w:tcBorders>
              <w:top w:val="single" w:sz="4" w:space="0" w:color="auto"/>
              <w:left w:val="single" w:sz="6" w:space="0" w:color="000000"/>
              <w:bottom w:val="single" w:sz="6" w:space="0" w:color="000000"/>
              <w:right w:val="single" w:sz="6" w:space="0" w:color="000000"/>
            </w:tcBorders>
          </w:tcPr>
          <w:p w14:paraId="0187D7C0" w14:textId="77777777" w:rsidR="005B7866" w:rsidRPr="000F0BA0"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536CA3E3" w14:textId="77777777" w:rsidR="005B7866" w:rsidRPr="000F0BA0"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9D80BB8" w14:textId="77777777" w:rsidR="005B7866" w:rsidRPr="000F0BA0" w:rsidRDefault="005B7866" w:rsidP="007F1FAF">
            <w:pPr>
              <w:pStyle w:val="TAL"/>
            </w:pPr>
          </w:p>
        </w:tc>
      </w:tr>
    </w:tbl>
    <w:p w14:paraId="61ECB753" w14:textId="77777777" w:rsidR="005B7866" w:rsidRPr="000F0BA0" w:rsidRDefault="005B7866" w:rsidP="005B7866"/>
    <w:p w14:paraId="5141C571" w14:textId="77777777" w:rsidR="005B7866" w:rsidRPr="000F0BA0" w:rsidRDefault="005B7866" w:rsidP="005B7866">
      <w:pPr>
        <w:pStyle w:val="TH"/>
      </w:pPr>
      <w:r w:rsidRPr="000F0BA0">
        <w:t>Table 6.7.3.2.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B7866" w:rsidRPr="000F0BA0" w14:paraId="3F7DC5DB"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40552B"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1039A6"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78065C8" w14:textId="77777777" w:rsidR="005B7866" w:rsidRPr="000F0BA0" w:rsidRDefault="005B7866" w:rsidP="007F1FAF">
            <w:pPr>
              <w:pStyle w:val="TAH"/>
            </w:pPr>
            <w:r w:rsidRPr="000F0BA0">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03CD6048" w14:textId="77777777" w:rsidR="005B7866" w:rsidRPr="000F0BA0" w:rsidRDefault="005B7866" w:rsidP="007F1FAF">
            <w:pPr>
              <w:pStyle w:val="TAH"/>
            </w:pPr>
            <w:r w:rsidRPr="000F0BA0">
              <w:t>Response</w:t>
            </w:r>
          </w:p>
          <w:p w14:paraId="78F36D97" w14:textId="77777777" w:rsidR="005B7866" w:rsidRPr="000F0BA0" w:rsidRDefault="005B7866" w:rsidP="007F1FAF">
            <w:pPr>
              <w:pStyle w:val="TAH"/>
            </w:pPr>
            <w:r w:rsidRPr="000F0BA0">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2DC025FA" w14:textId="77777777" w:rsidR="005B7866" w:rsidRPr="000F0BA0" w:rsidRDefault="005B7866" w:rsidP="007F1FAF">
            <w:pPr>
              <w:pStyle w:val="TAH"/>
            </w:pPr>
            <w:r w:rsidRPr="000F0BA0">
              <w:t>Description</w:t>
            </w:r>
          </w:p>
        </w:tc>
      </w:tr>
      <w:tr w:rsidR="005B7866" w:rsidRPr="000F0BA0" w14:paraId="41CB4A66"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1C3AD3" w14:textId="77777777" w:rsidR="005B7866" w:rsidRPr="000F0BA0" w:rsidRDefault="005B7866" w:rsidP="007F1FAF">
            <w:pPr>
              <w:pStyle w:val="TAL"/>
            </w:pPr>
            <w:r w:rsidRPr="000F0BA0">
              <w:t>UeInfo</w:t>
            </w:r>
          </w:p>
        </w:tc>
        <w:tc>
          <w:tcPr>
            <w:tcW w:w="225" w:type="pct"/>
            <w:tcBorders>
              <w:top w:val="single" w:sz="4" w:space="0" w:color="auto"/>
              <w:left w:val="single" w:sz="6" w:space="0" w:color="000000"/>
              <w:bottom w:val="single" w:sz="6" w:space="0" w:color="000000"/>
              <w:right w:val="single" w:sz="6" w:space="0" w:color="000000"/>
            </w:tcBorders>
          </w:tcPr>
          <w:p w14:paraId="71098971"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15EA9742" w14:textId="77777777" w:rsidR="005B7866" w:rsidRPr="000F0BA0" w:rsidRDefault="005B7866" w:rsidP="007F1FAF">
            <w:pPr>
              <w:pStyle w:val="TAL"/>
            </w:pPr>
            <w:r w:rsidRPr="000F0BA0">
              <w:t>1</w:t>
            </w:r>
          </w:p>
        </w:tc>
        <w:tc>
          <w:tcPr>
            <w:tcW w:w="582" w:type="pct"/>
            <w:tcBorders>
              <w:top w:val="single" w:sz="4" w:space="0" w:color="auto"/>
              <w:left w:val="single" w:sz="6" w:space="0" w:color="000000"/>
              <w:bottom w:val="single" w:sz="6" w:space="0" w:color="000000"/>
              <w:right w:val="single" w:sz="6" w:space="0" w:color="000000"/>
            </w:tcBorders>
          </w:tcPr>
          <w:p w14:paraId="63B98555" w14:textId="77777777" w:rsidR="005B7866" w:rsidRPr="000F0BA0" w:rsidRDefault="005B7866" w:rsidP="007F1FAF">
            <w:pPr>
              <w:pStyle w:val="TAL"/>
            </w:pPr>
            <w:r w:rsidRPr="000F0BA0">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F3CFD39" w14:textId="77777777" w:rsidR="005B7866" w:rsidRPr="000F0BA0" w:rsidRDefault="005B7866" w:rsidP="007F1FAF">
            <w:pPr>
              <w:pStyle w:val="TAL"/>
            </w:pPr>
            <w:r w:rsidRPr="000F0BA0">
              <w:t>Upon success, a response body containing the UeInfo shall be returned.</w:t>
            </w:r>
          </w:p>
        </w:tc>
      </w:tr>
      <w:tr w:rsidR="005B7866" w:rsidRPr="000F0BA0" w14:paraId="42C5D5E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F20AF7"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69B6C64"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399F6D1" w14:textId="77777777" w:rsidR="005B7866" w:rsidRPr="000F0BA0" w:rsidRDefault="005B7866" w:rsidP="007F1FAF">
            <w:pPr>
              <w:pStyle w:val="TAL"/>
            </w:pPr>
            <w:r w:rsidRPr="000F0BA0">
              <w:t>0..1</w:t>
            </w:r>
          </w:p>
        </w:tc>
        <w:tc>
          <w:tcPr>
            <w:tcW w:w="582" w:type="pct"/>
            <w:tcBorders>
              <w:top w:val="single" w:sz="4" w:space="0" w:color="auto"/>
              <w:left w:val="single" w:sz="6" w:space="0" w:color="000000"/>
              <w:bottom w:val="single" w:sz="6" w:space="0" w:color="000000"/>
              <w:right w:val="single" w:sz="6" w:space="0" w:color="000000"/>
            </w:tcBorders>
          </w:tcPr>
          <w:p w14:paraId="249E9C80" w14:textId="77777777" w:rsidR="005B7866" w:rsidRPr="000F0BA0" w:rsidRDefault="005B7866" w:rsidP="007F1FAF">
            <w:pPr>
              <w:pStyle w:val="TAL"/>
            </w:pPr>
            <w:r w:rsidRPr="000F0BA0">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3E6958A" w14:textId="77777777" w:rsidR="005B7866" w:rsidRPr="000F0BA0" w:rsidRDefault="005B7866" w:rsidP="007F1FAF">
            <w:pPr>
              <w:pStyle w:val="TAL"/>
            </w:pPr>
            <w:r w:rsidRPr="000F0BA0">
              <w:t>The "cause" attribute may be used to convey the following application errors:</w:t>
            </w:r>
          </w:p>
          <w:p w14:paraId="7003D46D" w14:textId="77777777" w:rsidR="005B7866" w:rsidRPr="000F0BA0" w:rsidRDefault="005B7866" w:rsidP="007F1FAF">
            <w:pPr>
              <w:pStyle w:val="TAL"/>
            </w:pPr>
            <w:r w:rsidRPr="000F0BA0">
              <w:t>- USER_NOT_FOUND</w:t>
            </w:r>
          </w:p>
          <w:p w14:paraId="5DF95F31" w14:textId="77777777" w:rsidR="005B7866" w:rsidRPr="000F0BA0" w:rsidRDefault="005B7866" w:rsidP="007F1FAF">
            <w:pPr>
              <w:pStyle w:val="TAL"/>
            </w:pPr>
            <w:r w:rsidRPr="000F0BA0">
              <w:t>- DATA_NOT_FOUND</w:t>
            </w:r>
          </w:p>
        </w:tc>
      </w:tr>
      <w:tr w:rsidR="005B7866" w:rsidRPr="000F0BA0" w14:paraId="75E81D17"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AAC0FD4"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64B0FCD4" w14:textId="77777777" w:rsidR="005B7866" w:rsidRPr="000F0BA0" w:rsidRDefault="005B7866" w:rsidP="005B7866"/>
    <w:p w14:paraId="74E04C6B" w14:textId="77777777" w:rsidR="005B7866" w:rsidRPr="000F0BA0" w:rsidRDefault="005B7866" w:rsidP="00C05182">
      <w:pPr>
        <w:pStyle w:val="Heading4"/>
      </w:pPr>
      <w:bookmarkStart w:id="5555" w:name="_Toc36457635"/>
      <w:bookmarkStart w:id="5556" w:name="_Toc45028553"/>
      <w:bookmarkStart w:id="5557" w:name="_Toc45029388"/>
      <w:bookmarkStart w:id="5558" w:name="_Toc67682162"/>
      <w:bookmarkStart w:id="5559" w:name="_Toc177477264"/>
      <w:bookmarkStart w:id="5560" w:name="_Toc27585625"/>
      <w:r w:rsidRPr="000F0BA0">
        <w:t>6.7.3.3</w:t>
      </w:r>
      <w:r w:rsidRPr="000F0BA0">
        <w:tab/>
        <w:t>Resource: LocationInfo</w:t>
      </w:r>
      <w:bookmarkEnd w:id="5555"/>
      <w:bookmarkEnd w:id="5556"/>
      <w:bookmarkEnd w:id="5557"/>
      <w:bookmarkEnd w:id="5558"/>
      <w:bookmarkEnd w:id="5559"/>
    </w:p>
    <w:p w14:paraId="5BE0AB4B" w14:textId="77777777" w:rsidR="005B7866" w:rsidRPr="000F0BA0" w:rsidRDefault="005B7866" w:rsidP="00C05182">
      <w:pPr>
        <w:pStyle w:val="Heading5"/>
      </w:pPr>
      <w:bookmarkStart w:id="5561" w:name="_Toc36457636"/>
      <w:bookmarkStart w:id="5562" w:name="_Toc45028554"/>
      <w:bookmarkStart w:id="5563" w:name="_Toc45029389"/>
      <w:bookmarkStart w:id="5564" w:name="_Toc67682163"/>
      <w:bookmarkStart w:id="5565" w:name="_Toc177477265"/>
      <w:r w:rsidRPr="000F0BA0">
        <w:t>6.7.3.3.1</w:t>
      </w:r>
      <w:r w:rsidRPr="000F0BA0">
        <w:tab/>
        <w:t>Description</w:t>
      </w:r>
      <w:bookmarkEnd w:id="5561"/>
      <w:bookmarkEnd w:id="5562"/>
      <w:bookmarkEnd w:id="5563"/>
      <w:bookmarkEnd w:id="5564"/>
      <w:bookmarkEnd w:id="5565"/>
    </w:p>
    <w:p w14:paraId="551830FD" w14:textId="77777777" w:rsidR="005B7866" w:rsidRPr="000F0BA0" w:rsidRDefault="005B7866" w:rsidP="005B7866">
      <w:pPr>
        <w:rPr>
          <w:lang w:val="en-US"/>
        </w:rPr>
      </w:pPr>
      <w:r w:rsidRPr="000F0BA0">
        <w:t>This resource represents the UE's location information in 5GC. See 3GPP TS 23.632 [32] clause 5.4.3.</w:t>
      </w:r>
    </w:p>
    <w:p w14:paraId="1C1C4476" w14:textId="77777777" w:rsidR="005B7866" w:rsidRPr="000F0BA0" w:rsidRDefault="005B7866" w:rsidP="00C05182">
      <w:pPr>
        <w:pStyle w:val="Heading5"/>
      </w:pPr>
      <w:bookmarkStart w:id="5566" w:name="_Toc36457637"/>
      <w:bookmarkStart w:id="5567" w:name="_Toc45028555"/>
      <w:bookmarkStart w:id="5568" w:name="_Toc45029390"/>
      <w:bookmarkStart w:id="5569" w:name="_Toc67682164"/>
      <w:bookmarkStart w:id="5570" w:name="_Toc177477266"/>
      <w:r w:rsidRPr="000F0BA0">
        <w:t>6.7.3.3.2</w:t>
      </w:r>
      <w:r w:rsidRPr="000F0BA0">
        <w:tab/>
        <w:t>Resource Definition</w:t>
      </w:r>
      <w:bookmarkEnd w:id="5566"/>
      <w:bookmarkEnd w:id="5567"/>
      <w:bookmarkEnd w:id="5568"/>
      <w:bookmarkEnd w:id="5569"/>
      <w:bookmarkEnd w:id="5570"/>
    </w:p>
    <w:p w14:paraId="037B2196" w14:textId="77777777" w:rsidR="005B7866" w:rsidRPr="000F0BA0" w:rsidRDefault="005B7866" w:rsidP="005B7866">
      <w:r w:rsidRPr="000F0BA0">
        <w:t>Resource URI: {apiRoot}/nudm-mt/&lt;apiVersion&gt;/{supi}/loc-info</w:t>
      </w:r>
    </w:p>
    <w:p w14:paraId="25C42C3E" w14:textId="77777777" w:rsidR="005B7866" w:rsidRPr="000F0BA0" w:rsidRDefault="005B7866" w:rsidP="00C05182">
      <w:pPr>
        <w:rPr>
          <w:rFonts w:ascii="Arial" w:hAnsi="Arial" w:cs="Arial"/>
        </w:rPr>
      </w:pPr>
      <w:r w:rsidRPr="000F0BA0">
        <w:t>This resource shall support the resource URI variables defined in table 6.7.3.3.2-1.</w:t>
      </w:r>
    </w:p>
    <w:p w14:paraId="71E21B90" w14:textId="77777777" w:rsidR="005B7866" w:rsidRPr="000F0BA0" w:rsidRDefault="005B7866" w:rsidP="005B7866">
      <w:pPr>
        <w:pStyle w:val="TH"/>
        <w:rPr>
          <w:rFonts w:cs="Arial"/>
        </w:rPr>
      </w:pPr>
      <w:r w:rsidRPr="000F0BA0">
        <w:t>Table 6.7.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084"/>
        <w:gridCol w:w="7465"/>
      </w:tblGrid>
      <w:tr w:rsidR="005B7866" w:rsidRPr="000F0BA0" w14:paraId="3B6D21CA"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A4869BD" w14:textId="77777777" w:rsidR="005B7866" w:rsidRPr="000F0BA0" w:rsidRDefault="005B7866" w:rsidP="007F1FAF">
            <w:pPr>
              <w:pStyle w:val="TAH"/>
            </w:pPr>
            <w:r w:rsidRPr="000F0BA0">
              <w:t>Name</w:t>
            </w:r>
          </w:p>
        </w:tc>
        <w:tc>
          <w:tcPr>
            <w:tcW w:w="563" w:type="pct"/>
            <w:tcBorders>
              <w:top w:val="single" w:sz="6" w:space="0" w:color="000000"/>
              <w:left w:val="single" w:sz="6" w:space="0" w:color="000000"/>
              <w:bottom w:val="single" w:sz="6" w:space="0" w:color="000000"/>
              <w:right w:val="single" w:sz="6" w:space="0" w:color="000000"/>
            </w:tcBorders>
            <w:shd w:val="clear" w:color="auto" w:fill="CCCCCC"/>
          </w:tcPr>
          <w:p w14:paraId="170D260B" w14:textId="77777777" w:rsidR="005B7866" w:rsidRPr="000F0BA0" w:rsidRDefault="005B7866" w:rsidP="007F1FAF">
            <w:pPr>
              <w:pStyle w:val="TAH"/>
            </w:pPr>
            <w:r w:rsidRPr="000F0BA0">
              <w:t>Data type</w:t>
            </w:r>
          </w:p>
        </w:tc>
        <w:tc>
          <w:tcPr>
            <w:tcW w:w="387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79382E" w14:textId="77777777" w:rsidR="005B7866" w:rsidRPr="000F0BA0" w:rsidRDefault="005B7866" w:rsidP="007F1FAF">
            <w:pPr>
              <w:pStyle w:val="TAH"/>
            </w:pPr>
            <w:r w:rsidRPr="000F0BA0">
              <w:t>Definition</w:t>
            </w:r>
          </w:p>
        </w:tc>
      </w:tr>
      <w:tr w:rsidR="005B7866" w:rsidRPr="000F0BA0" w14:paraId="3E20F45D"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4B61D92" w14:textId="77777777" w:rsidR="005B7866" w:rsidRPr="000F0BA0" w:rsidRDefault="005B7866" w:rsidP="007F1FAF">
            <w:pPr>
              <w:pStyle w:val="TAL"/>
            </w:pPr>
            <w:r w:rsidRPr="000F0BA0">
              <w:t>apiRoot</w:t>
            </w:r>
          </w:p>
        </w:tc>
        <w:tc>
          <w:tcPr>
            <w:tcW w:w="563" w:type="pct"/>
            <w:tcBorders>
              <w:top w:val="single" w:sz="6" w:space="0" w:color="000000"/>
              <w:left w:val="single" w:sz="6" w:space="0" w:color="000000"/>
              <w:bottom w:val="single" w:sz="6" w:space="0" w:color="000000"/>
              <w:right w:val="single" w:sz="6" w:space="0" w:color="000000"/>
            </w:tcBorders>
          </w:tcPr>
          <w:p w14:paraId="3999460D" w14:textId="77777777" w:rsidR="005B7866" w:rsidRPr="000F0BA0" w:rsidRDefault="005B7866" w:rsidP="007F1FAF">
            <w:pPr>
              <w:pStyle w:val="TAL"/>
            </w:pPr>
            <w:r w:rsidRPr="000F0BA0">
              <w:t>string</w:t>
            </w:r>
          </w:p>
        </w:tc>
        <w:tc>
          <w:tcPr>
            <w:tcW w:w="3877" w:type="pct"/>
            <w:tcBorders>
              <w:top w:val="single" w:sz="6" w:space="0" w:color="000000"/>
              <w:left w:val="single" w:sz="6" w:space="0" w:color="000000"/>
              <w:bottom w:val="single" w:sz="6" w:space="0" w:color="000000"/>
              <w:right w:val="single" w:sz="6" w:space="0" w:color="000000"/>
            </w:tcBorders>
            <w:vAlign w:val="center"/>
            <w:hideMark/>
          </w:tcPr>
          <w:p w14:paraId="48213CA9" w14:textId="77777777" w:rsidR="005B7866" w:rsidRPr="000F0BA0" w:rsidRDefault="005B7866" w:rsidP="007F1FAF">
            <w:pPr>
              <w:pStyle w:val="TAL"/>
            </w:pPr>
            <w:r w:rsidRPr="000F0BA0">
              <w:t>See clause</w:t>
            </w:r>
            <w:r w:rsidRPr="000F0BA0">
              <w:rPr>
                <w:lang w:val="en-US" w:eastAsia="zh-CN"/>
              </w:rPr>
              <w:t> </w:t>
            </w:r>
            <w:r w:rsidRPr="000F0BA0">
              <w:t>6.7.1</w:t>
            </w:r>
          </w:p>
        </w:tc>
      </w:tr>
      <w:tr w:rsidR="005B7866" w:rsidRPr="000F0BA0" w14:paraId="54303DB2" w14:textId="77777777" w:rsidTr="007F1FAF">
        <w:trPr>
          <w:jc w:val="center"/>
        </w:trPr>
        <w:tc>
          <w:tcPr>
            <w:tcW w:w="559" w:type="pct"/>
            <w:tcBorders>
              <w:top w:val="single" w:sz="6" w:space="0" w:color="000000"/>
              <w:left w:val="single" w:sz="6" w:space="0" w:color="000000"/>
              <w:bottom w:val="single" w:sz="6" w:space="0" w:color="000000"/>
              <w:right w:val="single" w:sz="6" w:space="0" w:color="000000"/>
            </w:tcBorders>
          </w:tcPr>
          <w:p w14:paraId="114B6CE1" w14:textId="77777777" w:rsidR="005B7866" w:rsidRPr="000F0BA0" w:rsidRDefault="005B7866" w:rsidP="007F1FAF">
            <w:pPr>
              <w:pStyle w:val="TAL"/>
            </w:pPr>
            <w:r w:rsidRPr="000F0BA0">
              <w:t>supi</w:t>
            </w:r>
          </w:p>
        </w:tc>
        <w:tc>
          <w:tcPr>
            <w:tcW w:w="563" w:type="pct"/>
            <w:tcBorders>
              <w:top w:val="single" w:sz="6" w:space="0" w:color="000000"/>
              <w:left w:val="single" w:sz="6" w:space="0" w:color="000000"/>
              <w:bottom w:val="single" w:sz="6" w:space="0" w:color="000000"/>
              <w:right w:val="single" w:sz="6" w:space="0" w:color="000000"/>
            </w:tcBorders>
          </w:tcPr>
          <w:p w14:paraId="159CA618" w14:textId="77777777" w:rsidR="005B7866" w:rsidRPr="000F0BA0" w:rsidRDefault="005B7866" w:rsidP="007F1FAF">
            <w:pPr>
              <w:pStyle w:val="TAL"/>
            </w:pPr>
            <w:r w:rsidRPr="000F0BA0">
              <w:t>Supi</w:t>
            </w:r>
          </w:p>
        </w:tc>
        <w:tc>
          <w:tcPr>
            <w:tcW w:w="3877" w:type="pct"/>
            <w:tcBorders>
              <w:top w:val="single" w:sz="6" w:space="0" w:color="000000"/>
              <w:left w:val="single" w:sz="6" w:space="0" w:color="000000"/>
              <w:bottom w:val="single" w:sz="6" w:space="0" w:color="000000"/>
              <w:right w:val="single" w:sz="6" w:space="0" w:color="000000"/>
            </w:tcBorders>
            <w:vAlign w:val="center"/>
          </w:tcPr>
          <w:p w14:paraId="359C9C98" w14:textId="77777777" w:rsidR="005B7866" w:rsidRPr="000F0BA0" w:rsidRDefault="005B7866" w:rsidP="007F1FAF">
            <w:pPr>
              <w:pStyle w:val="TAL"/>
            </w:pPr>
            <w:r w:rsidRPr="000F0BA0">
              <w:t>Represents the Subscription Permanent Identifier (see 3GPP TS 23.501 [2] clause 5.9.2)</w:t>
            </w:r>
            <w:r w:rsidRPr="000F0BA0">
              <w:br/>
            </w:r>
            <w:r w:rsidRPr="000F0BA0">
              <w:tab/>
              <w:t>pattern: "(imsi-[0-9]{5,15}|nai-.+|.+)"</w:t>
            </w:r>
          </w:p>
        </w:tc>
      </w:tr>
    </w:tbl>
    <w:p w14:paraId="59BBC4A2" w14:textId="77777777" w:rsidR="005B7866" w:rsidRPr="000F0BA0" w:rsidRDefault="005B7866" w:rsidP="005B7866"/>
    <w:p w14:paraId="13735511" w14:textId="77777777" w:rsidR="005B7866" w:rsidRPr="000F0BA0" w:rsidRDefault="005B7866" w:rsidP="00C05182">
      <w:pPr>
        <w:pStyle w:val="Heading5"/>
      </w:pPr>
      <w:bookmarkStart w:id="5571" w:name="_Toc36457638"/>
      <w:bookmarkStart w:id="5572" w:name="_Toc45028556"/>
      <w:bookmarkStart w:id="5573" w:name="_Toc45029391"/>
      <w:bookmarkStart w:id="5574" w:name="_Toc67682165"/>
      <w:bookmarkStart w:id="5575" w:name="_Toc177477267"/>
      <w:r w:rsidRPr="000F0BA0">
        <w:t>6.7.3.3.3</w:t>
      </w:r>
      <w:r w:rsidRPr="000F0BA0">
        <w:tab/>
        <w:t>Resource Standard Methods</w:t>
      </w:r>
      <w:bookmarkEnd w:id="5571"/>
      <w:bookmarkEnd w:id="5572"/>
      <w:bookmarkEnd w:id="5573"/>
      <w:bookmarkEnd w:id="5574"/>
      <w:bookmarkEnd w:id="5575"/>
    </w:p>
    <w:p w14:paraId="4A933B53" w14:textId="77777777" w:rsidR="005B7866" w:rsidRPr="000F0BA0" w:rsidRDefault="005B7866" w:rsidP="005B7866">
      <w:r w:rsidRPr="000F0BA0">
        <w:t>No Standard Methods are supported for this resource.</w:t>
      </w:r>
    </w:p>
    <w:p w14:paraId="0D57CA4E" w14:textId="77777777" w:rsidR="005B7866" w:rsidRPr="000F0BA0" w:rsidRDefault="005B7866" w:rsidP="00C05182">
      <w:pPr>
        <w:pStyle w:val="Heading5"/>
      </w:pPr>
      <w:bookmarkStart w:id="5576" w:name="_Toc36457639"/>
      <w:bookmarkStart w:id="5577" w:name="_Toc45028557"/>
      <w:bookmarkStart w:id="5578" w:name="_Toc45029392"/>
      <w:bookmarkStart w:id="5579" w:name="_Toc67682166"/>
      <w:bookmarkStart w:id="5580" w:name="_Toc177477268"/>
      <w:r w:rsidRPr="000F0BA0">
        <w:t>6.7.3.3.4</w:t>
      </w:r>
      <w:r w:rsidRPr="000F0BA0">
        <w:tab/>
        <w:t>Resource Custom Operations</w:t>
      </w:r>
      <w:bookmarkEnd w:id="5576"/>
      <w:bookmarkEnd w:id="5577"/>
      <w:bookmarkEnd w:id="5578"/>
      <w:bookmarkEnd w:id="5579"/>
      <w:bookmarkEnd w:id="5580"/>
    </w:p>
    <w:p w14:paraId="7BF8BC11" w14:textId="77777777" w:rsidR="005B7866" w:rsidRPr="000F0BA0" w:rsidRDefault="005B7866" w:rsidP="00903631">
      <w:pPr>
        <w:pStyle w:val="H6"/>
      </w:pPr>
      <w:bookmarkStart w:id="5581" w:name="_Toc36457640"/>
      <w:bookmarkStart w:id="5582" w:name="_Toc45028558"/>
      <w:bookmarkStart w:id="5583" w:name="_Toc45029393"/>
      <w:bookmarkStart w:id="5584" w:name="_Toc67682167"/>
      <w:r w:rsidRPr="000F0BA0">
        <w:t>6.7.3.3.4.1</w:t>
      </w:r>
      <w:r w:rsidRPr="000F0BA0">
        <w:tab/>
        <w:t>Overview</w:t>
      </w:r>
      <w:bookmarkEnd w:id="5581"/>
      <w:bookmarkEnd w:id="5582"/>
      <w:bookmarkEnd w:id="5583"/>
      <w:bookmarkEnd w:id="5584"/>
    </w:p>
    <w:p w14:paraId="1053DF0D" w14:textId="77777777" w:rsidR="005B7866" w:rsidRPr="000F0BA0" w:rsidRDefault="005B7866" w:rsidP="005B7866">
      <w:pPr>
        <w:pStyle w:val="TH"/>
      </w:pPr>
      <w:r w:rsidRPr="000F0BA0">
        <w:t>Table 6.7.3.3.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5B7866" w:rsidRPr="000F0BA0" w14:paraId="48EA9942" w14:textId="77777777" w:rsidTr="007F1FAF">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7CA0A766" w14:textId="77777777" w:rsidR="005B7866" w:rsidRPr="000F0BA0" w:rsidRDefault="005B7866" w:rsidP="007F1FAF">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42DE4E" w14:textId="77777777" w:rsidR="005B7866" w:rsidRPr="000F0BA0" w:rsidRDefault="005B7866" w:rsidP="007F1FAF">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571FB1" w14:textId="77777777" w:rsidR="005B7866" w:rsidRPr="000F0BA0" w:rsidRDefault="005B7866" w:rsidP="007F1FAF">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679C78" w14:textId="77777777" w:rsidR="005B7866" w:rsidRPr="000F0BA0" w:rsidRDefault="005B7866" w:rsidP="007F1FAF">
            <w:pPr>
              <w:pStyle w:val="TAH"/>
            </w:pPr>
            <w:r w:rsidRPr="000F0BA0">
              <w:t>Description</w:t>
            </w:r>
          </w:p>
        </w:tc>
      </w:tr>
      <w:tr w:rsidR="005B7866" w:rsidRPr="000F0BA0" w14:paraId="1B45B2DA" w14:textId="77777777" w:rsidTr="007F1FAF">
        <w:trPr>
          <w:jc w:val="center"/>
        </w:trPr>
        <w:tc>
          <w:tcPr>
            <w:tcW w:w="1352" w:type="pct"/>
            <w:tcBorders>
              <w:top w:val="single" w:sz="4" w:space="0" w:color="auto"/>
              <w:left w:val="single" w:sz="4" w:space="0" w:color="auto"/>
              <w:right w:val="single" w:sz="4" w:space="0" w:color="auto"/>
            </w:tcBorders>
          </w:tcPr>
          <w:p w14:paraId="6B0667DE" w14:textId="77777777" w:rsidR="005B7866" w:rsidRPr="000F0BA0" w:rsidRDefault="005B7866" w:rsidP="007F1FAF">
            <w:pPr>
              <w:pStyle w:val="TAL"/>
            </w:pPr>
            <w:r w:rsidRPr="000F0BA0">
              <w:t>provide-loc-info</w:t>
            </w:r>
          </w:p>
        </w:tc>
        <w:tc>
          <w:tcPr>
            <w:tcW w:w="1352" w:type="pct"/>
            <w:tcBorders>
              <w:top w:val="single" w:sz="4" w:space="0" w:color="auto"/>
              <w:left w:val="single" w:sz="4" w:space="0" w:color="auto"/>
              <w:right w:val="single" w:sz="4" w:space="0" w:color="auto"/>
            </w:tcBorders>
          </w:tcPr>
          <w:p w14:paraId="6FCBA941" w14:textId="77777777" w:rsidR="005B7866" w:rsidRPr="000F0BA0" w:rsidRDefault="005B7866" w:rsidP="007F1FAF">
            <w:pPr>
              <w:pStyle w:val="TAL"/>
            </w:pPr>
            <w:r w:rsidRPr="000F0BA0">
              <w:t>/provide-loc-info</w:t>
            </w:r>
          </w:p>
        </w:tc>
        <w:tc>
          <w:tcPr>
            <w:tcW w:w="704" w:type="pct"/>
            <w:tcBorders>
              <w:top w:val="single" w:sz="4" w:space="0" w:color="auto"/>
              <w:left w:val="single" w:sz="4" w:space="0" w:color="auto"/>
              <w:bottom w:val="single" w:sz="4" w:space="0" w:color="auto"/>
              <w:right w:val="single" w:sz="4" w:space="0" w:color="auto"/>
            </w:tcBorders>
          </w:tcPr>
          <w:p w14:paraId="73291B52" w14:textId="77777777" w:rsidR="005B7866" w:rsidRPr="000F0BA0" w:rsidRDefault="005B7866" w:rsidP="007F1FAF">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tcPr>
          <w:p w14:paraId="0B0A0A9C" w14:textId="77777777" w:rsidR="005B7866" w:rsidRPr="000F0BA0" w:rsidRDefault="005B7866" w:rsidP="007F1FAF">
            <w:pPr>
              <w:pStyle w:val="TAL"/>
            </w:pPr>
            <w:r w:rsidRPr="000F0BA0">
              <w:t>Request UE location information in 5GC.</w:t>
            </w:r>
          </w:p>
        </w:tc>
      </w:tr>
    </w:tbl>
    <w:p w14:paraId="5BEB272A" w14:textId="77777777" w:rsidR="005B7866" w:rsidRPr="000F0BA0" w:rsidRDefault="005B7866" w:rsidP="005B7866"/>
    <w:p w14:paraId="674A6B85" w14:textId="77777777" w:rsidR="005B7866" w:rsidRPr="000F0BA0" w:rsidRDefault="005B7866" w:rsidP="00903631">
      <w:pPr>
        <w:pStyle w:val="H6"/>
      </w:pPr>
      <w:bookmarkStart w:id="5585" w:name="_Toc36457641"/>
      <w:bookmarkStart w:id="5586" w:name="_Toc45028559"/>
      <w:bookmarkStart w:id="5587" w:name="_Toc45029394"/>
      <w:bookmarkStart w:id="5588" w:name="_Toc67682168"/>
      <w:r w:rsidRPr="000F0BA0">
        <w:t>6.7.3.3.4.2</w:t>
      </w:r>
      <w:r w:rsidRPr="000F0BA0">
        <w:tab/>
        <w:t>Operation: provide-loc-info</w:t>
      </w:r>
      <w:bookmarkEnd w:id="5585"/>
      <w:bookmarkEnd w:id="5586"/>
      <w:bookmarkEnd w:id="5587"/>
      <w:bookmarkEnd w:id="5588"/>
    </w:p>
    <w:p w14:paraId="2D0BB16C" w14:textId="77777777" w:rsidR="005B7866" w:rsidRPr="000F0BA0" w:rsidRDefault="005B7866" w:rsidP="00B632BD">
      <w:pPr>
        <w:pStyle w:val="H6"/>
      </w:pPr>
      <w:bookmarkStart w:id="5589" w:name="_Toc36457642"/>
      <w:bookmarkStart w:id="5590" w:name="_Toc45028560"/>
      <w:bookmarkStart w:id="5591" w:name="_Toc45029395"/>
      <w:bookmarkStart w:id="5592" w:name="_Toc67682169"/>
      <w:r w:rsidRPr="000F0BA0">
        <w:t>6.7.3.3.4.2.1</w:t>
      </w:r>
      <w:r w:rsidRPr="000F0BA0">
        <w:tab/>
        <w:t>Description</w:t>
      </w:r>
      <w:bookmarkEnd w:id="5589"/>
      <w:bookmarkEnd w:id="5590"/>
      <w:bookmarkEnd w:id="5591"/>
      <w:bookmarkEnd w:id="5592"/>
    </w:p>
    <w:p w14:paraId="34A2497D" w14:textId="77777777" w:rsidR="005B7866" w:rsidRPr="000F0BA0" w:rsidRDefault="005B7866" w:rsidP="005B7866">
      <w:r w:rsidRPr="000F0BA0">
        <w:t>This custom operation is used by the NF service consumer (HSS) to request the UE location information in 5GC.</w:t>
      </w:r>
    </w:p>
    <w:p w14:paraId="50E9FE4D" w14:textId="77777777" w:rsidR="005B7866" w:rsidRPr="000F0BA0" w:rsidRDefault="005B7866" w:rsidP="00B632BD">
      <w:pPr>
        <w:pStyle w:val="H6"/>
      </w:pPr>
      <w:bookmarkStart w:id="5593" w:name="_Toc36457643"/>
      <w:bookmarkStart w:id="5594" w:name="_Toc45028561"/>
      <w:bookmarkStart w:id="5595" w:name="_Toc45029396"/>
      <w:bookmarkStart w:id="5596" w:name="_Toc67682170"/>
      <w:r w:rsidRPr="000F0BA0">
        <w:t>6.7.3.3.4.2.2</w:t>
      </w:r>
      <w:r w:rsidRPr="000F0BA0">
        <w:tab/>
        <w:t>Operation Definition</w:t>
      </w:r>
      <w:bookmarkEnd w:id="5593"/>
      <w:bookmarkEnd w:id="5594"/>
      <w:bookmarkEnd w:id="5595"/>
      <w:bookmarkEnd w:id="5596"/>
    </w:p>
    <w:p w14:paraId="3BCDAB29" w14:textId="77777777" w:rsidR="005B7866" w:rsidRPr="000F0BA0" w:rsidRDefault="005B7866" w:rsidP="005B7866">
      <w:r w:rsidRPr="000F0BA0">
        <w:t>This operation shall support the request data structures specified in table 6.7.3.3.4.2.2-1 and the response data structure and response codes specified in table 6.7.3.3.4.2.2-2.</w:t>
      </w:r>
    </w:p>
    <w:p w14:paraId="5C2C1FE8" w14:textId="77777777" w:rsidR="005B7866" w:rsidRPr="000F0BA0" w:rsidRDefault="005B7866" w:rsidP="005B7866">
      <w:pPr>
        <w:pStyle w:val="TH"/>
      </w:pPr>
      <w:r w:rsidRPr="000F0BA0">
        <w:t>Table 6.7.3.3.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0F0BA0" w14:paraId="3D672057"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D0E338" w14:textId="77777777" w:rsidR="005B7866" w:rsidRPr="000F0BA0" w:rsidRDefault="005B7866" w:rsidP="007F1FAF">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FA9B051" w14:textId="77777777" w:rsidR="005B7866" w:rsidRPr="000F0BA0" w:rsidRDefault="005B7866" w:rsidP="007F1FAF">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DDC627" w14:textId="77777777" w:rsidR="005B7866" w:rsidRPr="000F0BA0" w:rsidRDefault="005B7866" w:rsidP="007F1FAF">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6079EE3" w14:textId="77777777" w:rsidR="005B7866" w:rsidRPr="000F0BA0" w:rsidRDefault="005B7866" w:rsidP="007F1FAF">
            <w:pPr>
              <w:pStyle w:val="TAH"/>
            </w:pPr>
            <w:r w:rsidRPr="000F0BA0">
              <w:t>Description</w:t>
            </w:r>
          </w:p>
        </w:tc>
      </w:tr>
      <w:tr w:rsidR="005B7866" w:rsidRPr="000F0BA0" w14:paraId="076611BE"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8507416" w14:textId="77777777" w:rsidR="005B7866" w:rsidRPr="000F0BA0" w:rsidRDefault="005B7866" w:rsidP="007F1FAF">
            <w:pPr>
              <w:pStyle w:val="TAL"/>
            </w:pPr>
            <w:r w:rsidRPr="000F0BA0">
              <w:t>LocationInfoRequest</w:t>
            </w:r>
          </w:p>
        </w:tc>
        <w:tc>
          <w:tcPr>
            <w:tcW w:w="425" w:type="dxa"/>
            <w:tcBorders>
              <w:top w:val="single" w:sz="4" w:space="0" w:color="auto"/>
              <w:left w:val="single" w:sz="6" w:space="0" w:color="000000"/>
              <w:bottom w:val="single" w:sz="6" w:space="0" w:color="000000"/>
              <w:right w:val="single" w:sz="6" w:space="0" w:color="000000"/>
            </w:tcBorders>
          </w:tcPr>
          <w:p w14:paraId="0182389A" w14:textId="77777777" w:rsidR="005B7866" w:rsidRPr="000F0BA0" w:rsidRDefault="005B7866" w:rsidP="007F1FAF">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BC21FCB" w14:textId="77777777" w:rsidR="005B7866" w:rsidRPr="000F0BA0" w:rsidRDefault="005B7866" w:rsidP="007F1FAF">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14AA342" w14:textId="77777777" w:rsidR="005B7866" w:rsidRPr="000F0BA0" w:rsidRDefault="005B7866" w:rsidP="007F1FAF">
            <w:r w:rsidRPr="000F0BA0">
              <w:t>Contains the requested information: current location, local time zone, RAT type, or serving node identity only</w:t>
            </w:r>
          </w:p>
        </w:tc>
      </w:tr>
    </w:tbl>
    <w:p w14:paraId="71C355AD" w14:textId="77777777" w:rsidR="005B7866" w:rsidRPr="000F0BA0" w:rsidRDefault="005B7866" w:rsidP="005B7866"/>
    <w:p w14:paraId="6DBABBC4" w14:textId="77777777" w:rsidR="005B7866" w:rsidRPr="000F0BA0" w:rsidRDefault="005B7866" w:rsidP="005B7866">
      <w:pPr>
        <w:pStyle w:val="TH"/>
      </w:pPr>
      <w:r w:rsidRPr="000F0BA0">
        <w:t>Table 6.7.3.3.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5"/>
        <w:gridCol w:w="419"/>
        <w:gridCol w:w="1208"/>
        <w:gridCol w:w="1087"/>
        <w:gridCol w:w="5056"/>
      </w:tblGrid>
      <w:tr w:rsidR="005B7866" w:rsidRPr="000F0BA0" w14:paraId="53E3494C"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C23A07" w14:textId="77777777" w:rsidR="005B7866" w:rsidRPr="000F0BA0" w:rsidRDefault="005B7866" w:rsidP="007F1FAF">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938E0B4" w14:textId="77777777" w:rsidR="005B7866" w:rsidRPr="000F0BA0" w:rsidRDefault="005B7866" w:rsidP="007F1FAF">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6114224" w14:textId="77777777" w:rsidR="005B7866" w:rsidRPr="000F0BA0" w:rsidRDefault="005B7866" w:rsidP="007F1FAF">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7F23365E" w14:textId="77777777" w:rsidR="005B7866" w:rsidRPr="000F0BA0" w:rsidRDefault="005B7866" w:rsidP="007F1FAF">
            <w:pPr>
              <w:pStyle w:val="TAH"/>
            </w:pPr>
            <w:r w:rsidRPr="000F0BA0">
              <w:t>Response</w:t>
            </w:r>
          </w:p>
          <w:p w14:paraId="04E9A572" w14:textId="77777777" w:rsidR="005B7866" w:rsidRPr="000F0BA0" w:rsidRDefault="005B7866" w:rsidP="007F1FAF">
            <w:pPr>
              <w:pStyle w:val="TAH"/>
            </w:pPr>
            <w:r w:rsidRPr="000F0BA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127CAC1B" w14:textId="77777777" w:rsidR="005B7866" w:rsidRPr="000F0BA0" w:rsidRDefault="005B7866" w:rsidP="007F1FAF">
            <w:pPr>
              <w:pStyle w:val="TAH"/>
            </w:pPr>
            <w:r w:rsidRPr="000F0BA0">
              <w:t>Description</w:t>
            </w:r>
          </w:p>
        </w:tc>
      </w:tr>
      <w:tr w:rsidR="005B7866" w:rsidRPr="000F0BA0" w14:paraId="5E447F42" w14:textId="77777777" w:rsidTr="007F1FA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7FB902" w14:textId="77777777" w:rsidR="005B7866" w:rsidRPr="000F0BA0" w:rsidRDefault="005B7866" w:rsidP="007F1FAF">
            <w:pPr>
              <w:pStyle w:val="TAL"/>
            </w:pPr>
            <w:r w:rsidRPr="000F0BA0">
              <w:t>LocationInfoResult</w:t>
            </w:r>
          </w:p>
        </w:tc>
        <w:tc>
          <w:tcPr>
            <w:tcW w:w="225" w:type="pct"/>
            <w:tcBorders>
              <w:top w:val="single" w:sz="4" w:space="0" w:color="auto"/>
              <w:left w:val="single" w:sz="6" w:space="0" w:color="000000"/>
              <w:bottom w:val="single" w:sz="4" w:space="0" w:color="auto"/>
              <w:right w:val="single" w:sz="6" w:space="0" w:color="000000"/>
            </w:tcBorders>
          </w:tcPr>
          <w:p w14:paraId="2BE957BF" w14:textId="77777777" w:rsidR="005B7866" w:rsidRPr="000F0BA0" w:rsidRDefault="005B7866" w:rsidP="007F1FAF">
            <w:pPr>
              <w:pStyle w:val="TAC"/>
            </w:pPr>
            <w:r w:rsidRPr="000F0BA0">
              <w:t>M</w:t>
            </w:r>
          </w:p>
        </w:tc>
        <w:tc>
          <w:tcPr>
            <w:tcW w:w="649" w:type="pct"/>
            <w:tcBorders>
              <w:top w:val="single" w:sz="4" w:space="0" w:color="auto"/>
              <w:left w:val="single" w:sz="6" w:space="0" w:color="000000"/>
              <w:bottom w:val="single" w:sz="4" w:space="0" w:color="auto"/>
              <w:right w:val="single" w:sz="6" w:space="0" w:color="000000"/>
            </w:tcBorders>
          </w:tcPr>
          <w:p w14:paraId="31D801F2" w14:textId="77777777" w:rsidR="005B7866" w:rsidRPr="000F0BA0" w:rsidRDefault="005B7866" w:rsidP="007F1FAF">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tcPr>
          <w:p w14:paraId="46CF664C" w14:textId="77777777" w:rsidR="005B7866" w:rsidRPr="000F0BA0" w:rsidRDefault="005B7866" w:rsidP="007F1FAF">
            <w:pPr>
              <w:pStyle w:val="TAL"/>
            </w:pPr>
            <w:r w:rsidRPr="000F0BA0">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D945318" w14:textId="77777777" w:rsidR="005B7866" w:rsidRPr="000F0BA0" w:rsidRDefault="005B7866" w:rsidP="007F1FAF">
            <w:pPr>
              <w:pStyle w:val="TAL"/>
            </w:pPr>
            <w:r w:rsidRPr="000F0BA0">
              <w:t xml:space="preserve">Upon success, a response body containing requested information shall be returned. </w:t>
            </w:r>
          </w:p>
        </w:tc>
      </w:tr>
      <w:tr w:rsidR="005B7866" w:rsidRPr="000F0BA0" w14:paraId="53613615"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D2E205" w14:textId="77777777" w:rsidR="005B7866" w:rsidRPr="000F0BA0" w:rsidRDefault="005B7866" w:rsidP="007F1FAF">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9358188" w14:textId="77777777" w:rsidR="005B7866" w:rsidRPr="000F0BA0" w:rsidRDefault="005B7866" w:rsidP="007F1FAF">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04B6FC3A" w14:textId="77777777" w:rsidR="005B7866" w:rsidRPr="000F0BA0" w:rsidRDefault="005B7866" w:rsidP="007F1FAF">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7AF6EAEC" w14:textId="77777777" w:rsidR="005B7866" w:rsidRPr="000F0BA0" w:rsidRDefault="005B7866" w:rsidP="007F1FAF">
            <w:pPr>
              <w:pStyle w:val="TAL"/>
            </w:pPr>
            <w:r w:rsidRPr="000F0BA0">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D9F663A" w14:textId="77777777" w:rsidR="005B7866" w:rsidRPr="000F0BA0" w:rsidRDefault="005B7866" w:rsidP="007F1FAF">
            <w:pPr>
              <w:pStyle w:val="TAL"/>
            </w:pPr>
            <w:r w:rsidRPr="000F0BA0">
              <w:t>The "cause" attribute may be used to indicate the following application error:</w:t>
            </w:r>
          </w:p>
          <w:p w14:paraId="1721C113" w14:textId="77777777" w:rsidR="005B7866" w:rsidRPr="000F0BA0" w:rsidRDefault="005B7866" w:rsidP="007F1FAF">
            <w:pPr>
              <w:pStyle w:val="TAL"/>
            </w:pPr>
            <w:r w:rsidRPr="000F0BA0">
              <w:t>- USER_NOT_FOUND</w:t>
            </w:r>
          </w:p>
          <w:p w14:paraId="04F8AF14" w14:textId="77777777" w:rsidR="005B7866" w:rsidRPr="000F0BA0" w:rsidRDefault="005B7866" w:rsidP="007F1FAF">
            <w:pPr>
              <w:pStyle w:val="TAL"/>
            </w:pPr>
            <w:r w:rsidRPr="000F0BA0">
              <w:t>- DATA_NOT_FOUND</w:t>
            </w:r>
          </w:p>
        </w:tc>
      </w:tr>
      <w:tr w:rsidR="005B7866" w:rsidRPr="000F0BA0" w14:paraId="54F721E7" w14:textId="77777777" w:rsidTr="007F1FA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36496B9" w14:textId="77777777" w:rsidR="005B7866" w:rsidRPr="000F0BA0" w:rsidRDefault="005B7866" w:rsidP="007F1FAF">
            <w:pPr>
              <w:pStyle w:val="TAN"/>
            </w:pPr>
            <w:r w:rsidRPr="000F0BA0">
              <w:t>NOTE:</w:t>
            </w:r>
            <w:r w:rsidRPr="000F0BA0">
              <w:tab/>
              <w:t>In addition, common data structures as listed in table 5.2.7.1-1 of 3GPP TS 29.500 [4] are supported.</w:t>
            </w:r>
          </w:p>
        </w:tc>
      </w:tr>
    </w:tbl>
    <w:p w14:paraId="27DC8DEF" w14:textId="77777777" w:rsidR="005B7866" w:rsidRPr="000F0BA0" w:rsidRDefault="005B7866" w:rsidP="005B7866">
      <w:bookmarkStart w:id="5597" w:name="_Toc36457644"/>
    </w:p>
    <w:p w14:paraId="533DDCB2" w14:textId="77777777" w:rsidR="005B7866" w:rsidRPr="000F0BA0" w:rsidRDefault="005B7866" w:rsidP="00C05182">
      <w:pPr>
        <w:pStyle w:val="Heading3"/>
      </w:pPr>
      <w:bookmarkStart w:id="5598" w:name="_Toc45028562"/>
      <w:bookmarkStart w:id="5599" w:name="_Toc45029397"/>
      <w:bookmarkStart w:id="5600" w:name="_Toc67682171"/>
      <w:bookmarkStart w:id="5601" w:name="_Toc177477269"/>
      <w:r w:rsidRPr="000F0BA0">
        <w:t>6.7.4</w:t>
      </w:r>
      <w:r w:rsidRPr="000F0BA0">
        <w:tab/>
        <w:t>Custom Operations without associated resources</w:t>
      </w:r>
      <w:bookmarkEnd w:id="5560"/>
      <w:bookmarkEnd w:id="5597"/>
      <w:bookmarkEnd w:id="5598"/>
      <w:bookmarkEnd w:id="5599"/>
      <w:bookmarkEnd w:id="5600"/>
      <w:bookmarkEnd w:id="5601"/>
    </w:p>
    <w:p w14:paraId="07486E76" w14:textId="77777777" w:rsidR="005B7866" w:rsidRPr="000F0BA0" w:rsidRDefault="005B7866" w:rsidP="005B7866">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MT Service</w:t>
      </w:r>
      <w:r w:rsidRPr="000F0BA0">
        <w:rPr>
          <w:lang w:val="en-US"/>
        </w:rPr>
        <w:t>.</w:t>
      </w:r>
    </w:p>
    <w:p w14:paraId="00C25786" w14:textId="77777777" w:rsidR="005B7866" w:rsidRPr="000F0BA0" w:rsidRDefault="005B7866" w:rsidP="00C05182">
      <w:pPr>
        <w:pStyle w:val="Heading3"/>
      </w:pPr>
      <w:bookmarkStart w:id="5602" w:name="_Toc27585626"/>
      <w:bookmarkStart w:id="5603" w:name="_Toc36457645"/>
      <w:bookmarkStart w:id="5604" w:name="_Toc45028563"/>
      <w:bookmarkStart w:id="5605" w:name="_Toc45029398"/>
      <w:bookmarkStart w:id="5606" w:name="_Toc67682172"/>
      <w:bookmarkStart w:id="5607" w:name="_Toc177477270"/>
      <w:r w:rsidRPr="000F0BA0">
        <w:t>6.7.5</w:t>
      </w:r>
      <w:r w:rsidRPr="000F0BA0">
        <w:tab/>
        <w:t>Notifications</w:t>
      </w:r>
      <w:bookmarkEnd w:id="5602"/>
      <w:bookmarkEnd w:id="5603"/>
      <w:bookmarkEnd w:id="5604"/>
      <w:bookmarkEnd w:id="5605"/>
      <w:bookmarkEnd w:id="5606"/>
      <w:bookmarkEnd w:id="5607"/>
    </w:p>
    <w:p w14:paraId="3AA45B10" w14:textId="77777777" w:rsidR="005B7866" w:rsidRPr="000F0BA0" w:rsidRDefault="005B7866" w:rsidP="005B7866">
      <w:r w:rsidRPr="000F0BA0">
        <w:rPr>
          <w:rFonts w:hint="eastAsia"/>
          <w:lang w:eastAsia="zh-CN"/>
        </w:rPr>
        <w:t xml:space="preserve">In this release of this specification, no </w:t>
      </w:r>
      <w:r w:rsidRPr="000F0BA0">
        <w:rPr>
          <w:lang w:eastAsia="zh-CN"/>
        </w:rPr>
        <w:t>notifications</w:t>
      </w:r>
      <w:r w:rsidRPr="000F0BA0">
        <w:rPr>
          <w:rFonts w:hint="eastAsia"/>
          <w:lang w:eastAsia="zh-CN"/>
        </w:rPr>
        <w:t xml:space="preserve"> are defined</w:t>
      </w:r>
      <w:r w:rsidRPr="000F0BA0">
        <w:rPr>
          <w:lang w:eastAsia="zh-CN"/>
        </w:rPr>
        <w:t xml:space="preserve"> for the </w:t>
      </w:r>
      <w:r w:rsidRPr="000F0BA0">
        <w:t>Nudm_MT Service</w:t>
      </w:r>
      <w:r w:rsidRPr="000F0BA0">
        <w:rPr>
          <w:lang w:val="en-US"/>
        </w:rPr>
        <w:t>.</w:t>
      </w:r>
    </w:p>
    <w:p w14:paraId="4E46552C" w14:textId="77777777" w:rsidR="005B7866" w:rsidRPr="000F0BA0" w:rsidRDefault="005B7866" w:rsidP="00C05182">
      <w:pPr>
        <w:pStyle w:val="Heading3"/>
      </w:pPr>
      <w:bookmarkStart w:id="5608" w:name="_Toc27585627"/>
      <w:bookmarkStart w:id="5609" w:name="_Toc36457646"/>
      <w:bookmarkStart w:id="5610" w:name="_Toc45028564"/>
      <w:bookmarkStart w:id="5611" w:name="_Toc45029399"/>
      <w:bookmarkStart w:id="5612" w:name="_Toc67682173"/>
      <w:bookmarkStart w:id="5613" w:name="_Toc177477271"/>
      <w:r w:rsidRPr="000F0BA0">
        <w:t>6.7.6</w:t>
      </w:r>
      <w:r w:rsidRPr="000F0BA0">
        <w:tab/>
        <w:t>Data Model</w:t>
      </w:r>
      <w:bookmarkEnd w:id="5608"/>
      <w:bookmarkEnd w:id="5609"/>
      <w:bookmarkEnd w:id="5610"/>
      <w:bookmarkEnd w:id="5611"/>
      <w:bookmarkEnd w:id="5612"/>
      <w:bookmarkEnd w:id="5613"/>
    </w:p>
    <w:p w14:paraId="7B3E4E8D" w14:textId="77777777" w:rsidR="005B7866" w:rsidRPr="000F0BA0" w:rsidRDefault="005B7866" w:rsidP="00C05182">
      <w:pPr>
        <w:pStyle w:val="Heading4"/>
      </w:pPr>
      <w:bookmarkStart w:id="5614" w:name="_Toc27585628"/>
      <w:bookmarkStart w:id="5615" w:name="_Toc36457647"/>
      <w:bookmarkStart w:id="5616" w:name="_Toc45028565"/>
      <w:bookmarkStart w:id="5617" w:name="_Toc45029400"/>
      <w:bookmarkStart w:id="5618" w:name="_Toc67682174"/>
      <w:bookmarkStart w:id="5619" w:name="_Toc177477272"/>
      <w:r w:rsidRPr="000F0BA0">
        <w:t>6.7.6.1</w:t>
      </w:r>
      <w:r w:rsidRPr="000F0BA0">
        <w:tab/>
        <w:t>General</w:t>
      </w:r>
      <w:bookmarkEnd w:id="5614"/>
      <w:bookmarkEnd w:id="5615"/>
      <w:bookmarkEnd w:id="5616"/>
      <w:bookmarkEnd w:id="5617"/>
      <w:bookmarkEnd w:id="5618"/>
      <w:bookmarkEnd w:id="5619"/>
    </w:p>
    <w:p w14:paraId="205861B3" w14:textId="77777777" w:rsidR="005B7866" w:rsidRPr="000F0BA0" w:rsidRDefault="005B7866" w:rsidP="005B7866">
      <w:r w:rsidRPr="000F0BA0">
        <w:t>This clause specifies the application data model supported by the API.</w:t>
      </w:r>
    </w:p>
    <w:p w14:paraId="79A8C7D9" w14:textId="77777777" w:rsidR="005B7866" w:rsidRPr="000F0BA0" w:rsidRDefault="005B7866" w:rsidP="005B7866">
      <w:r w:rsidRPr="000F0BA0">
        <w:t>Table 6.7.6.1-1 specifies the structured data types defined for the Nudm_MT service API. For simple data types defined for the Nudm_MT service API see table 6.7.6.3.2-1.</w:t>
      </w:r>
    </w:p>
    <w:p w14:paraId="5B07B608" w14:textId="77777777" w:rsidR="005B7866" w:rsidRPr="000F0BA0" w:rsidRDefault="005B7866" w:rsidP="005B7866">
      <w:pPr>
        <w:pStyle w:val="TH"/>
      </w:pPr>
      <w:r w:rsidRPr="000F0BA0">
        <w:t>Table 6.7.6.1-1: Nudm_MT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286"/>
        <w:gridCol w:w="33"/>
        <w:gridCol w:w="1526"/>
        <w:gridCol w:w="33"/>
        <w:gridCol w:w="5263"/>
        <w:gridCol w:w="33"/>
      </w:tblGrid>
      <w:tr w:rsidR="005B7866" w:rsidRPr="000F0BA0" w14:paraId="7804D813"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1DF47D1" w14:textId="77777777" w:rsidR="005B7866" w:rsidRPr="000F0BA0" w:rsidRDefault="005B7866" w:rsidP="007F1FAF">
            <w:pPr>
              <w:pStyle w:val="TAH"/>
            </w:pPr>
            <w:r w:rsidRPr="000F0BA0">
              <w:t>Data typ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tcPr>
          <w:p w14:paraId="7DD300E0" w14:textId="77777777" w:rsidR="005B7866" w:rsidRPr="000F0BA0" w:rsidRDefault="005B7866" w:rsidP="007F1FAF">
            <w:pPr>
              <w:pStyle w:val="TAH"/>
            </w:pPr>
            <w:r w:rsidRPr="000F0BA0">
              <w:t>Clause defined</w:t>
            </w:r>
          </w:p>
        </w:tc>
        <w:tc>
          <w:tcPr>
            <w:tcW w:w="52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2D59D6B" w14:textId="77777777" w:rsidR="005B7866" w:rsidRPr="000F0BA0" w:rsidRDefault="005B7866" w:rsidP="007F1FAF">
            <w:pPr>
              <w:pStyle w:val="TAH"/>
            </w:pPr>
            <w:r w:rsidRPr="000F0BA0">
              <w:t>Description</w:t>
            </w:r>
          </w:p>
        </w:tc>
      </w:tr>
      <w:tr w:rsidR="005B7866" w:rsidRPr="000F0BA0" w14:paraId="30556D7B" w14:textId="77777777" w:rsidTr="007F1FAF">
        <w:trPr>
          <w:gridBefore w:val="1"/>
          <w:wBefore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6CE258AC" w14:textId="77777777" w:rsidR="005B7866" w:rsidRPr="000F0BA0" w:rsidRDefault="005B7866" w:rsidP="007F1FAF">
            <w:pPr>
              <w:pStyle w:val="TAL"/>
            </w:pPr>
            <w:r w:rsidRPr="000F0BA0">
              <w:t>UeInfo</w:t>
            </w:r>
          </w:p>
        </w:tc>
        <w:tc>
          <w:tcPr>
            <w:tcW w:w="1559" w:type="dxa"/>
            <w:gridSpan w:val="2"/>
            <w:tcBorders>
              <w:top w:val="single" w:sz="4" w:space="0" w:color="auto"/>
              <w:left w:val="single" w:sz="4" w:space="0" w:color="auto"/>
              <w:bottom w:val="single" w:sz="4" w:space="0" w:color="auto"/>
              <w:right w:val="single" w:sz="4" w:space="0" w:color="auto"/>
            </w:tcBorders>
          </w:tcPr>
          <w:p w14:paraId="42709D6B" w14:textId="77777777" w:rsidR="005B7866" w:rsidRPr="000F0BA0" w:rsidRDefault="005B7866" w:rsidP="007F1FAF">
            <w:pPr>
              <w:pStyle w:val="TAL"/>
            </w:pPr>
            <w:r w:rsidRPr="000F0BA0">
              <w:t>6.7.6.2.2</w:t>
            </w:r>
          </w:p>
        </w:tc>
        <w:tc>
          <w:tcPr>
            <w:tcW w:w="5296" w:type="dxa"/>
            <w:gridSpan w:val="2"/>
            <w:tcBorders>
              <w:top w:val="single" w:sz="4" w:space="0" w:color="auto"/>
              <w:left w:val="single" w:sz="4" w:space="0" w:color="auto"/>
              <w:bottom w:val="single" w:sz="4" w:space="0" w:color="auto"/>
              <w:right w:val="single" w:sz="4" w:space="0" w:color="auto"/>
            </w:tcBorders>
          </w:tcPr>
          <w:p w14:paraId="7553F11A" w14:textId="77777777" w:rsidR="005B7866" w:rsidRPr="000F0BA0" w:rsidRDefault="005B7866" w:rsidP="007F1FAF">
            <w:pPr>
              <w:pStyle w:val="TAL"/>
              <w:rPr>
                <w:rFonts w:cs="Arial"/>
                <w:szCs w:val="18"/>
              </w:rPr>
            </w:pPr>
          </w:p>
        </w:tc>
      </w:tr>
      <w:tr w:rsidR="005B7866" w:rsidRPr="000F0BA0" w14:paraId="6C36463D"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5855C50C" w14:textId="77777777" w:rsidR="005B7866" w:rsidRPr="000F0BA0" w:rsidRDefault="005B7866" w:rsidP="007F1FAF">
            <w:pPr>
              <w:pStyle w:val="TAL"/>
            </w:pPr>
            <w:r w:rsidRPr="000F0BA0">
              <w:t>LocationInfoRequest</w:t>
            </w:r>
          </w:p>
        </w:tc>
        <w:tc>
          <w:tcPr>
            <w:tcW w:w="1559" w:type="dxa"/>
            <w:gridSpan w:val="2"/>
            <w:tcBorders>
              <w:top w:val="single" w:sz="4" w:space="0" w:color="auto"/>
              <w:left w:val="single" w:sz="4" w:space="0" w:color="auto"/>
              <w:bottom w:val="single" w:sz="4" w:space="0" w:color="auto"/>
              <w:right w:val="single" w:sz="4" w:space="0" w:color="auto"/>
            </w:tcBorders>
          </w:tcPr>
          <w:p w14:paraId="6D75547E" w14:textId="77777777" w:rsidR="005B7866" w:rsidRPr="000F0BA0" w:rsidRDefault="005B7866" w:rsidP="007F1FAF">
            <w:pPr>
              <w:pStyle w:val="TAL"/>
            </w:pPr>
            <w:r w:rsidRPr="000F0BA0">
              <w:t>6.7.6.2.3</w:t>
            </w:r>
          </w:p>
        </w:tc>
        <w:tc>
          <w:tcPr>
            <w:tcW w:w="5296" w:type="dxa"/>
            <w:gridSpan w:val="2"/>
            <w:tcBorders>
              <w:top w:val="single" w:sz="4" w:space="0" w:color="auto"/>
              <w:left w:val="single" w:sz="4" w:space="0" w:color="auto"/>
              <w:bottom w:val="single" w:sz="4" w:space="0" w:color="auto"/>
              <w:right w:val="single" w:sz="4" w:space="0" w:color="auto"/>
            </w:tcBorders>
          </w:tcPr>
          <w:p w14:paraId="49375EA2" w14:textId="77777777" w:rsidR="005B7866" w:rsidRPr="000F0BA0" w:rsidRDefault="005B7866" w:rsidP="007F1FAF">
            <w:pPr>
              <w:pStyle w:val="TAL"/>
              <w:rPr>
                <w:rFonts w:cs="Arial"/>
                <w:szCs w:val="18"/>
              </w:rPr>
            </w:pPr>
          </w:p>
        </w:tc>
      </w:tr>
      <w:tr w:rsidR="005B7866" w:rsidRPr="000F0BA0" w14:paraId="6DF30FEE"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793186BF" w14:textId="77777777" w:rsidR="005B7866" w:rsidRPr="000F0BA0" w:rsidRDefault="005B7866" w:rsidP="007F1FAF">
            <w:pPr>
              <w:pStyle w:val="TAL"/>
            </w:pPr>
            <w:r w:rsidRPr="000F0BA0">
              <w:t>LocationInfoResult</w:t>
            </w:r>
          </w:p>
        </w:tc>
        <w:tc>
          <w:tcPr>
            <w:tcW w:w="1559" w:type="dxa"/>
            <w:gridSpan w:val="2"/>
            <w:tcBorders>
              <w:top w:val="single" w:sz="4" w:space="0" w:color="auto"/>
              <w:left w:val="single" w:sz="4" w:space="0" w:color="auto"/>
              <w:bottom w:val="single" w:sz="4" w:space="0" w:color="auto"/>
              <w:right w:val="single" w:sz="4" w:space="0" w:color="auto"/>
            </w:tcBorders>
          </w:tcPr>
          <w:p w14:paraId="7C0B3F80" w14:textId="77777777" w:rsidR="005B7866" w:rsidRPr="000F0BA0" w:rsidRDefault="005B7866" w:rsidP="007F1FAF">
            <w:pPr>
              <w:pStyle w:val="TAL"/>
            </w:pPr>
            <w:r w:rsidRPr="000F0BA0">
              <w:t>6.7.6.2.4</w:t>
            </w:r>
          </w:p>
        </w:tc>
        <w:tc>
          <w:tcPr>
            <w:tcW w:w="5296" w:type="dxa"/>
            <w:gridSpan w:val="2"/>
            <w:tcBorders>
              <w:top w:val="single" w:sz="4" w:space="0" w:color="auto"/>
              <w:left w:val="single" w:sz="4" w:space="0" w:color="auto"/>
              <w:bottom w:val="single" w:sz="4" w:space="0" w:color="auto"/>
              <w:right w:val="single" w:sz="4" w:space="0" w:color="auto"/>
            </w:tcBorders>
          </w:tcPr>
          <w:p w14:paraId="569003EA" w14:textId="77777777" w:rsidR="005B7866" w:rsidRPr="000F0BA0" w:rsidRDefault="005B7866" w:rsidP="007F1FAF">
            <w:pPr>
              <w:pStyle w:val="TAL"/>
              <w:rPr>
                <w:rFonts w:cs="Arial"/>
                <w:szCs w:val="18"/>
              </w:rPr>
            </w:pPr>
          </w:p>
        </w:tc>
      </w:tr>
      <w:tr w:rsidR="005B7866" w:rsidRPr="000F0BA0" w14:paraId="63C21D02" w14:textId="77777777" w:rsidTr="007F1FAF">
        <w:trPr>
          <w:gridAfter w:val="1"/>
          <w:wAfter w:w="33" w:type="dxa"/>
          <w:jc w:val="center"/>
        </w:trPr>
        <w:tc>
          <w:tcPr>
            <w:tcW w:w="2319" w:type="dxa"/>
            <w:gridSpan w:val="2"/>
            <w:tcBorders>
              <w:top w:val="single" w:sz="4" w:space="0" w:color="auto"/>
              <w:left w:val="single" w:sz="4" w:space="0" w:color="auto"/>
              <w:bottom w:val="single" w:sz="4" w:space="0" w:color="auto"/>
              <w:right w:val="single" w:sz="4" w:space="0" w:color="auto"/>
            </w:tcBorders>
          </w:tcPr>
          <w:p w14:paraId="20B71B31" w14:textId="77777777" w:rsidR="005B7866" w:rsidRPr="000F0BA0" w:rsidRDefault="005B7866" w:rsidP="007F1FAF">
            <w:pPr>
              <w:pStyle w:val="TAL"/>
            </w:pPr>
            <w:r w:rsidRPr="000F0BA0">
              <w:t>5GSrvccInfo</w:t>
            </w:r>
          </w:p>
        </w:tc>
        <w:tc>
          <w:tcPr>
            <w:tcW w:w="1559" w:type="dxa"/>
            <w:gridSpan w:val="2"/>
            <w:tcBorders>
              <w:top w:val="single" w:sz="4" w:space="0" w:color="auto"/>
              <w:left w:val="single" w:sz="4" w:space="0" w:color="auto"/>
              <w:bottom w:val="single" w:sz="4" w:space="0" w:color="auto"/>
              <w:right w:val="single" w:sz="4" w:space="0" w:color="auto"/>
            </w:tcBorders>
          </w:tcPr>
          <w:p w14:paraId="2B9AF8D9" w14:textId="77777777" w:rsidR="005B7866" w:rsidRPr="000F0BA0" w:rsidRDefault="005B7866" w:rsidP="007F1FAF">
            <w:pPr>
              <w:pStyle w:val="TAL"/>
            </w:pPr>
            <w:r w:rsidRPr="000F0BA0">
              <w:t>6.7.6.2.5</w:t>
            </w:r>
          </w:p>
        </w:tc>
        <w:tc>
          <w:tcPr>
            <w:tcW w:w="5296" w:type="dxa"/>
            <w:gridSpan w:val="2"/>
            <w:tcBorders>
              <w:top w:val="single" w:sz="4" w:space="0" w:color="auto"/>
              <w:left w:val="single" w:sz="4" w:space="0" w:color="auto"/>
              <w:bottom w:val="single" w:sz="4" w:space="0" w:color="auto"/>
              <w:right w:val="single" w:sz="4" w:space="0" w:color="auto"/>
            </w:tcBorders>
          </w:tcPr>
          <w:p w14:paraId="734972B2" w14:textId="77777777" w:rsidR="005B7866" w:rsidRPr="000F0BA0" w:rsidRDefault="005B7866" w:rsidP="007F1FAF">
            <w:pPr>
              <w:pStyle w:val="TAL"/>
              <w:rPr>
                <w:rFonts w:cs="Arial"/>
                <w:szCs w:val="18"/>
              </w:rPr>
            </w:pPr>
          </w:p>
        </w:tc>
      </w:tr>
    </w:tbl>
    <w:p w14:paraId="28DFC9CB" w14:textId="77777777" w:rsidR="005B7866" w:rsidRPr="000F0BA0" w:rsidRDefault="005B7866" w:rsidP="005B7866"/>
    <w:p w14:paraId="2C4D3216" w14:textId="77777777" w:rsidR="005B7866" w:rsidRPr="000F0BA0" w:rsidRDefault="005B7866" w:rsidP="005B7866">
      <w:r w:rsidRPr="000F0BA0">
        <w:t>Table 6.7.6.1-2 specifies data types re-used by the Nudm_MT service API from other specifications, including a reference to their respective specifications and when needed, a short description of their use within the Nudm_MT service API.</w:t>
      </w:r>
    </w:p>
    <w:p w14:paraId="28873875" w14:textId="77777777" w:rsidR="005B7866" w:rsidRPr="000F0BA0" w:rsidRDefault="005B7866" w:rsidP="005B7866">
      <w:pPr>
        <w:pStyle w:val="TH"/>
      </w:pPr>
      <w:r w:rsidRPr="000F0BA0">
        <w:t>Table 6.7.6.1-2: Nudm_M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8"/>
        <w:gridCol w:w="1998"/>
        <w:gridCol w:w="5148"/>
      </w:tblGrid>
      <w:tr w:rsidR="005B7866" w:rsidRPr="000F0BA0" w14:paraId="7104B377"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shd w:val="clear" w:color="auto" w:fill="C0C0C0"/>
            <w:hideMark/>
          </w:tcPr>
          <w:p w14:paraId="668D9866" w14:textId="77777777" w:rsidR="005B7866" w:rsidRPr="000F0BA0" w:rsidRDefault="005B7866" w:rsidP="007F1FAF">
            <w:pPr>
              <w:pStyle w:val="TAH"/>
            </w:pPr>
            <w:r w:rsidRPr="000F0BA0">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11C6E39" w14:textId="77777777" w:rsidR="005B7866" w:rsidRPr="000F0BA0" w:rsidRDefault="005B7866" w:rsidP="007F1FAF">
            <w:pPr>
              <w:pStyle w:val="TAH"/>
            </w:pPr>
            <w:r w:rsidRPr="000F0BA0">
              <w:t>Reference</w:t>
            </w:r>
          </w:p>
        </w:tc>
        <w:tc>
          <w:tcPr>
            <w:tcW w:w="5148" w:type="dxa"/>
            <w:tcBorders>
              <w:top w:val="single" w:sz="4" w:space="0" w:color="auto"/>
              <w:left w:val="single" w:sz="4" w:space="0" w:color="auto"/>
              <w:bottom w:val="single" w:sz="4" w:space="0" w:color="auto"/>
              <w:right w:val="single" w:sz="4" w:space="0" w:color="auto"/>
            </w:tcBorders>
            <w:shd w:val="clear" w:color="auto" w:fill="C0C0C0"/>
            <w:hideMark/>
          </w:tcPr>
          <w:p w14:paraId="1ABD7380" w14:textId="77777777" w:rsidR="005B7866" w:rsidRPr="000F0BA0" w:rsidRDefault="005B7866" w:rsidP="007F1FAF">
            <w:pPr>
              <w:pStyle w:val="TAH"/>
            </w:pPr>
            <w:r w:rsidRPr="000F0BA0">
              <w:t>Comments</w:t>
            </w:r>
          </w:p>
        </w:tc>
      </w:tr>
      <w:tr w:rsidR="005B7866" w:rsidRPr="000F0BA0" w14:paraId="4DE1743D"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C65BE63" w14:textId="77777777" w:rsidR="005B7866" w:rsidRPr="000F0BA0" w:rsidRDefault="005B7866" w:rsidP="007F1FAF">
            <w:pPr>
              <w:pStyle w:val="TAL"/>
            </w:pPr>
            <w:r w:rsidRPr="000F0BA0">
              <w:t>UeContextInfo</w:t>
            </w:r>
          </w:p>
        </w:tc>
        <w:tc>
          <w:tcPr>
            <w:tcW w:w="1998" w:type="dxa"/>
            <w:tcBorders>
              <w:top w:val="single" w:sz="4" w:space="0" w:color="auto"/>
              <w:left w:val="single" w:sz="4" w:space="0" w:color="auto"/>
              <w:bottom w:val="single" w:sz="4" w:space="0" w:color="auto"/>
              <w:right w:val="single" w:sz="4" w:space="0" w:color="auto"/>
            </w:tcBorders>
          </w:tcPr>
          <w:p w14:paraId="4645B401" w14:textId="77777777" w:rsidR="005B7866" w:rsidRPr="000F0BA0" w:rsidRDefault="005B7866" w:rsidP="007F1FAF">
            <w:pPr>
              <w:pStyle w:val="TAL"/>
            </w:pPr>
            <w:r w:rsidRPr="000F0BA0">
              <w:t>3GPP TS 29.518 [36]</w:t>
            </w:r>
          </w:p>
        </w:tc>
        <w:tc>
          <w:tcPr>
            <w:tcW w:w="5148" w:type="dxa"/>
            <w:tcBorders>
              <w:top w:val="single" w:sz="4" w:space="0" w:color="auto"/>
              <w:left w:val="single" w:sz="4" w:space="0" w:color="auto"/>
              <w:bottom w:val="single" w:sz="4" w:space="0" w:color="auto"/>
              <w:right w:val="single" w:sz="4" w:space="0" w:color="auto"/>
            </w:tcBorders>
          </w:tcPr>
          <w:p w14:paraId="7B17749C" w14:textId="77777777" w:rsidR="005B7866" w:rsidRPr="000F0BA0" w:rsidRDefault="005B7866" w:rsidP="007F1FAF">
            <w:pPr>
              <w:pStyle w:val="TAL"/>
              <w:rPr>
                <w:rFonts w:cs="Arial"/>
                <w:szCs w:val="18"/>
              </w:rPr>
            </w:pPr>
          </w:p>
        </w:tc>
      </w:tr>
      <w:tr w:rsidR="005B7866" w:rsidRPr="000F0BA0" w14:paraId="41B975DC"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D3533D5" w14:textId="77777777" w:rsidR="005B7866" w:rsidRPr="000F0BA0" w:rsidRDefault="005B7866" w:rsidP="007F1FAF">
            <w:pPr>
              <w:pStyle w:val="TAL"/>
            </w:pPr>
            <w:r w:rsidRPr="000F0BA0">
              <w:t>Supi</w:t>
            </w:r>
          </w:p>
        </w:tc>
        <w:tc>
          <w:tcPr>
            <w:tcW w:w="1998" w:type="dxa"/>
            <w:tcBorders>
              <w:top w:val="single" w:sz="4" w:space="0" w:color="auto"/>
              <w:left w:val="single" w:sz="4" w:space="0" w:color="auto"/>
              <w:bottom w:val="single" w:sz="4" w:space="0" w:color="auto"/>
              <w:right w:val="single" w:sz="4" w:space="0" w:color="auto"/>
            </w:tcBorders>
          </w:tcPr>
          <w:p w14:paraId="5D124CE4"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221CB0DB" w14:textId="77777777" w:rsidR="005B7866" w:rsidRPr="000F0BA0" w:rsidRDefault="005B7866" w:rsidP="007F1FAF">
            <w:pPr>
              <w:pStyle w:val="TAL"/>
              <w:rPr>
                <w:rFonts w:cs="Arial"/>
                <w:szCs w:val="18"/>
              </w:rPr>
            </w:pPr>
          </w:p>
        </w:tc>
      </w:tr>
      <w:tr w:rsidR="005B7866" w:rsidRPr="000F0BA0" w14:paraId="2D5CD21C"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02EB4A86" w14:textId="77777777" w:rsidR="005B7866" w:rsidRPr="000F0BA0" w:rsidRDefault="005B7866" w:rsidP="007F1FAF">
            <w:pPr>
              <w:pStyle w:val="TAL"/>
            </w:pPr>
            <w:r w:rsidRPr="000F0BA0">
              <w:t>5GsUserState</w:t>
            </w:r>
          </w:p>
        </w:tc>
        <w:tc>
          <w:tcPr>
            <w:tcW w:w="1998" w:type="dxa"/>
            <w:tcBorders>
              <w:top w:val="single" w:sz="4" w:space="0" w:color="auto"/>
              <w:left w:val="single" w:sz="4" w:space="0" w:color="auto"/>
              <w:bottom w:val="single" w:sz="4" w:space="0" w:color="auto"/>
              <w:right w:val="single" w:sz="4" w:space="0" w:color="auto"/>
            </w:tcBorders>
          </w:tcPr>
          <w:p w14:paraId="1796A2BE" w14:textId="77777777" w:rsidR="005B7866" w:rsidRPr="000F0BA0" w:rsidRDefault="005B7866" w:rsidP="007F1FAF">
            <w:pPr>
              <w:pStyle w:val="TAL"/>
            </w:pPr>
            <w:r w:rsidRPr="000F0BA0">
              <w:t>3GPP TS 29.518 [36]</w:t>
            </w:r>
          </w:p>
        </w:tc>
        <w:tc>
          <w:tcPr>
            <w:tcW w:w="5148" w:type="dxa"/>
            <w:tcBorders>
              <w:top w:val="single" w:sz="4" w:space="0" w:color="auto"/>
              <w:left w:val="single" w:sz="4" w:space="0" w:color="auto"/>
              <w:bottom w:val="single" w:sz="4" w:space="0" w:color="auto"/>
              <w:right w:val="single" w:sz="4" w:space="0" w:color="auto"/>
            </w:tcBorders>
          </w:tcPr>
          <w:p w14:paraId="08EDFF03" w14:textId="77777777" w:rsidR="005B7866" w:rsidRPr="000F0BA0" w:rsidRDefault="005B7866" w:rsidP="007F1FAF">
            <w:pPr>
              <w:pStyle w:val="TAL"/>
              <w:rPr>
                <w:rFonts w:cs="Arial"/>
                <w:szCs w:val="18"/>
              </w:rPr>
            </w:pPr>
          </w:p>
        </w:tc>
      </w:tr>
      <w:tr w:rsidR="005B7866" w:rsidRPr="000F0BA0" w14:paraId="046E1D25"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CF5429A" w14:textId="77777777" w:rsidR="005B7866" w:rsidRPr="000F0BA0" w:rsidRDefault="005B7866" w:rsidP="007F1FAF">
            <w:pPr>
              <w:pStyle w:val="TAL"/>
            </w:pPr>
            <w:r w:rsidRPr="000F0BA0">
              <w:t>NfInstanceId</w:t>
            </w:r>
          </w:p>
        </w:tc>
        <w:tc>
          <w:tcPr>
            <w:tcW w:w="1998" w:type="dxa"/>
            <w:tcBorders>
              <w:top w:val="single" w:sz="4" w:space="0" w:color="auto"/>
              <w:left w:val="single" w:sz="4" w:space="0" w:color="auto"/>
              <w:bottom w:val="single" w:sz="4" w:space="0" w:color="auto"/>
              <w:right w:val="single" w:sz="4" w:space="0" w:color="auto"/>
            </w:tcBorders>
          </w:tcPr>
          <w:p w14:paraId="48090442"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1CF52A8D" w14:textId="77777777" w:rsidR="005B7866" w:rsidRPr="000F0BA0" w:rsidRDefault="005B7866" w:rsidP="007F1FAF">
            <w:pPr>
              <w:pStyle w:val="TAL"/>
              <w:rPr>
                <w:rFonts w:cs="Arial"/>
                <w:szCs w:val="18"/>
              </w:rPr>
            </w:pPr>
            <w:r w:rsidRPr="000F0BA0">
              <w:rPr>
                <w:rFonts w:cs="Arial"/>
                <w:szCs w:val="18"/>
              </w:rPr>
              <w:t>Network Function Instance Identifier</w:t>
            </w:r>
          </w:p>
        </w:tc>
      </w:tr>
      <w:tr w:rsidR="005B7866" w:rsidRPr="000F0BA0" w14:paraId="3B3F3592"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0F60D795" w14:textId="77777777" w:rsidR="005B7866" w:rsidRPr="000F0BA0" w:rsidRDefault="005B7866" w:rsidP="007F1FAF">
            <w:pPr>
              <w:pStyle w:val="TAL"/>
            </w:pPr>
            <w:r w:rsidRPr="000F0BA0">
              <w:t>PlmnId</w:t>
            </w:r>
          </w:p>
        </w:tc>
        <w:tc>
          <w:tcPr>
            <w:tcW w:w="1998" w:type="dxa"/>
            <w:tcBorders>
              <w:top w:val="single" w:sz="4" w:space="0" w:color="auto"/>
              <w:left w:val="single" w:sz="4" w:space="0" w:color="auto"/>
              <w:bottom w:val="single" w:sz="4" w:space="0" w:color="auto"/>
              <w:right w:val="single" w:sz="4" w:space="0" w:color="auto"/>
            </w:tcBorders>
          </w:tcPr>
          <w:p w14:paraId="113B1904"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233B7689" w14:textId="77777777" w:rsidR="005B7866" w:rsidRPr="000F0BA0" w:rsidRDefault="005B7866" w:rsidP="007F1FAF">
            <w:pPr>
              <w:pStyle w:val="TAL"/>
              <w:rPr>
                <w:rFonts w:cs="Arial"/>
                <w:szCs w:val="18"/>
              </w:rPr>
            </w:pPr>
            <w:r w:rsidRPr="000F0BA0">
              <w:rPr>
                <w:rFonts w:cs="Arial"/>
                <w:szCs w:val="18"/>
              </w:rPr>
              <w:t>PLMN Identity</w:t>
            </w:r>
          </w:p>
        </w:tc>
      </w:tr>
      <w:tr w:rsidR="005B7866" w:rsidRPr="000F0BA0" w14:paraId="5ADE5C9D"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02F6E6AD" w14:textId="77777777" w:rsidR="005B7866" w:rsidRPr="000F0BA0" w:rsidRDefault="005B7866" w:rsidP="007F1FAF">
            <w:pPr>
              <w:pStyle w:val="TAL"/>
            </w:pPr>
            <w:r w:rsidRPr="000F0BA0">
              <w:t>Ecgi</w:t>
            </w:r>
          </w:p>
        </w:tc>
        <w:tc>
          <w:tcPr>
            <w:tcW w:w="1998" w:type="dxa"/>
            <w:tcBorders>
              <w:top w:val="single" w:sz="4" w:space="0" w:color="auto"/>
              <w:left w:val="single" w:sz="4" w:space="0" w:color="auto"/>
              <w:bottom w:val="single" w:sz="4" w:space="0" w:color="auto"/>
              <w:right w:val="single" w:sz="4" w:space="0" w:color="auto"/>
            </w:tcBorders>
          </w:tcPr>
          <w:p w14:paraId="54FC3D02"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6BBD5E7A" w14:textId="77777777" w:rsidR="005B7866" w:rsidRPr="000F0BA0" w:rsidRDefault="005B7866" w:rsidP="007F1FAF">
            <w:pPr>
              <w:pStyle w:val="TAL"/>
              <w:rPr>
                <w:rFonts w:cs="Arial"/>
                <w:szCs w:val="18"/>
              </w:rPr>
            </w:pPr>
            <w:r w:rsidRPr="000F0BA0">
              <w:rPr>
                <w:rFonts w:cs="Arial"/>
                <w:szCs w:val="18"/>
              </w:rPr>
              <w:t>EUTRAN cell identity</w:t>
            </w:r>
          </w:p>
        </w:tc>
      </w:tr>
      <w:tr w:rsidR="005B7866" w:rsidRPr="000F0BA0" w14:paraId="41FB62E8"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1F93DB43" w14:textId="77777777" w:rsidR="005B7866" w:rsidRPr="000F0BA0" w:rsidRDefault="005B7866" w:rsidP="007F1FAF">
            <w:pPr>
              <w:pStyle w:val="TAL"/>
            </w:pPr>
            <w:r w:rsidRPr="000F0BA0">
              <w:t>Ncgi</w:t>
            </w:r>
          </w:p>
        </w:tc>
        <w:tc>
          <w:tcPr>
            <w:tcW w:w="1998" w:type="dxa"/>
            <w:tcBorders>
              <w:top w:val="single" w:sz="4" w:space="0" w:color="auto"/>
              <w:left w:val="single" w:sz="4" w:space="0" w:color="auto"/>
              <w:bottom w:val="single" w:sz="4" w:space="0" w:color="auto"/>
              <w:right w:val="single" w:sz="4" w:space="0" w:color="auto"/>
            </w:tcBorders>
          </w:tcPr>
          <w:p w14:paraId="064F6638"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2F1133C2" w14:textId="77777777" w:rsidR="005B7866" w:rsidRPr="000F0BA0" w:rsidRDefault="005B7866" w:rsidP="007F1FAF">
            <w:pPr>
              <w:pStyle w:val="TAL"/>
              <w:rPr>
                <w:rFonts w:cs="Arial"/>
                <w:szCs w:val="18"/>
              </w:rPr>
            </w:pPr>
            <w:r w:rsidRPr="000F0BA0">
              <w:rPr>
                <w:rFonts w:cs="Arial"/>
                <w:szCs w:val="18"/>
              </w:rPr>
              <w:t>NR cell identity</w:t>
            </w:r>
          </w:p>
        </w:tc>
      </w:tr>
      <w:tr w:rsidR="005B7866" w:rsidRPr="000F0BA0" w14:paraId="290ACD05"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640E386B" w14:textId="77777777" w:rsidR="005B7866" w:rsidRPr="000F0BA0" w:rsidRDefault="005B7866" w:rsidP="007F1FAF">
            <w:pPr>
              <w:pStyle w:val="TAL"/>
            </w:pPr>
            <w:r w:rsidRPr="000F0BA0">
              <w:t>Tai</w:t>
            </w:r>
          </w:p>
        </w:tc>
        <w:tc>
          <w:tcPr>
            <w:tcW w:w="1998" w:type="dxa"/>
            <w:tcBorders>
              <w:top w:val="single" w:sz="4" w:space="0" w:color="auto"/>
              <w:left w:val="single" w:sz="4" w:space="0" w:color="auto"/>
              <w:bottom w:val="single" w:sz="4" w:space="0" w:color="auto"/>
              <w:right w:val="single" w:sz="4" w:space="0" w:color="auto"/>
            </w:tcBorders>
          </w:tcPr>
          <w:p w14:paraId="10974E6B"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17A827C7" w14:textId="77777777" w:rsidR="005B7866" w:rsidRPr="000F0BA0" w:rsidRDefault="005B7866" w:rsidP="007F1FAF">
            <w:pPr>
              <w:pStyle w:val="TAL"/>
              <w:rPr>
                <w:rFonts w:cs="Arial"/>
                <w:szCs w:val="18"/>
              </w:rPr>
            </w:pPr>
            <w:r w:rsidRPr="000F0BA0">
              <w:rPr>
                <w:rFonts w:cs="Arial"/>
                <w:szCs w:val="18"/>
              </w:rPr>
              <w:t>Tracking area identity</w:t>
            </w:r>
          </w:p>
        </w:tc>
      </w:tr>
      <w:tr w:rsidR="005B7866" w:rsidRPr="000F0BA0" w14:paraId="252B0CA5"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1E67F67C" w14:textId="77777777" w:rsidR="005B7866" w:rsidRPr="000F0BA0" w:rsidRDefault="005B7866" w:rsidP="007F1FAF">
            <w:pPr>
              <w:pStyle w:val="TAL"/>
            </w:pPr>
            <w:r w:rsidRPr="000F0BA0">
              <w:t>GeographicArea</w:t>
            </w:r>
          </w:p>
        </w:tc>
        <w:tc>
          <w:tcPr>
            <w:tcW w:w="1998" w:type="dxa"/>
            <w:tcBorders>
              <w:top w:val="single" w:sz="4" w:space="0" w:color="auto"/>
              <w:left w:val="single" w:sz="4" w:space="0" w:color="auto"/>
              <w:bottom w:val="single" w:sz="4" w:space="0" w:color="auto"/>
              <w:right w:val="single" w:sz="4" w:space="0" w:color="auto"/>
            </w:tcBorders>
          </w:tcPr>
          <w:p w14:paraId="1567B955" w14:textId="77777777" w:rsidR="005B7866" w:rsidRPr="000F0BA0" w:rsidRDefault="005B7866" w:rsidP="007F1FAF">
            <w:pPr>
              <w:pStyle w:val="TAL"/>
            </w:pPr>
            <w:r w:rsidRPr="000F0BA0">
              <w:t>3GPP TS 29.572 [34]</w:t>
            </w:r>
          </w:p>
        </w:tc>
        <w:tc>
          <w:tcPr>
            <w:tcW w:w="5148" w:type="dxa"/>
            <w:tcBorders>
              <w:top w:val="single" w:sz="4" w:space="0" w:color="auto"/>
              <w:left w:val="single" w:sz="4" w:space="0" w:color="auto"/>
              <w:bottom w:val="single" w:sz="4" w:space="0" w:color="auto"/>
              <w:right w:val="single" w:sz="4" w:space="0" w:color="auto"/>
            </w:tcBorders>
          </w:tcPr>
          <w:p w14:paraId="473DB3E4" w14:textId="77777777" w:rsidR="005B7866" w:rsidRPr="000F0BA0" w:rsidRDefault="005B7866" w:rsidP="007F1FAF">
            <w:pPr>
              <w:pStyle w:val="TAL"/>
              <w:rPr>
                <w:rFonts w:cs="Arial"/>
                <w:szCs w:val="18"/>
              </w:rPr>
            </w:pPr>
            <w:r w:rsidRPr="000F0BA0">
              <w:rPr>
                <w:rFonts w:cs="Arial"/>
                <w:szCs w:val="18"/>
              </w:rPr>
              <w:t>Estimate of the location of the UE</w:t>
            </w:r>
          </w:p>
        </w:tc>
      </w:tr>
      <w:tr w:rsidR="005B7866" w:rsidRPr="000F0BA0" w14:paraId="733B51EA"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7F90CF1C" w14:textId="77777777" w:rsidR="005B7866" w:rsidRPr="000F0BA0" w:rsidRDefault="005B7866" w:rsidP="007F1FAF">
            <w:pPr>
              <w:pStyle w:val="TAL"/>
            </w:pPr>
            <w:r w:rsidRPr="000F0BA0">
              <w:t>AgeOfLocationEstimate</w:t>
            </w:r>
          </w:p>
        </w:tc>
        <w:tc>
          <w:tcPr>
            <w:tcW w:w="1998" w:type="dxa"/>
            <w:tcBorders>
              <w:top w:val="single" w:sz="4" w:space="0" w:color="auto"/>
              <w:left w:val="single" w:sz="4" w:space="0" w:color="auto"/>
              <w:bottom w:val="single" w:sz="4" w:space="0" w:color="auto"/>
              <w:right w:val="single" w:sz="4" w:space="0" w:color="auto"/>
            </w:tcBorders>
          </w:tcPr>
          <w:p w14:paraId="716655B6" w14:textId="77777777" w:rsidR="005B7866" w:rsidRPr="000F0BA0" w:rsidRDefault="005B7866" w:rsidP="007F1FAF">
            <w:pPr>
              <w:pStyle w:val="TAL"/>
            </w:pPr>
            <w:r w:rsidRPr="000F0BA0">
              <w:t>3GPP TS 29.572 [34]</w:t>
            </w:r>
          </w:p>
        </w:tc>
        <w:tc>
          <w:tcPr>
            <w:tcW w:w="5148" w:type="dxa"/>
            <w:tcBorders>
              <w:top w:val="single" w:sz="4" w:space="0" w:color="auto"/>
              <w:left w:val="single" w:sz="4" w:space="0" w:color="auto"/>
              <w:bottom w:val="single" w:sz="4" w:space="0" w:color="auto"/>
              <w:right w:val="single" w:sz="4" w:space="0" w:color="auto"/>
            </w:tcBorders>
          </w:tcPr>
          <w:p w14:paraId="7DF320B9" w14:textId="77777777" w:rsidR="005B7866" w:rsidRPr="000F0BA0" w:rsidRDefault="005B7866" w:rsidP="007F1FAF">
            <w:pPr>
              <w:pStyle w:val="TAL"/>
              <w:rPr>
                <w:rFonts w:cs="Arial"/>
                <w:szCs w:val="18"/>
              </w:rPr>
            </w:pPr>
            <w:r w:rsidRPr="000F0BA0">
              <w:rPr>
                <w:rFonts w:cs="Arial"/>
                <w:szCs w:val="18"/>
              </w:rPr>
              <w:t>Age Of Location Estimate</w:t>
            </w:r>
          </w:p>
        </w:tc>
      </w:tr>
      <w:tr w:rsidR="005B7866" w:rsidRPr="000F0BA0" w14:paraId="2920259E"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45C26FD3" w14:textId="77777777" w:rsidR="005B7866" w:rsidRPr="000F0BA0" w:rsidRDefault="005B7866" w:rsidP="007F1FAF">
            <w:pPr>
              <w:pStyle w:val="TAL"/>
            </w:pPr>
            <w:r w:rsidRPr="000F0BA0">
              <w:t>RatType</w:t>
            </w:r>
          </w:p>
        </w:tc>
        <w:tc>
          <w:tcPr>
            <w:tcW w:w="1998" w:type="dxa"/>
            <w:tcBorders>
              <w:top w:val="single" w:sz="4" w:space="0" w:color="auto"/>
              <w:left w:val="single" w:sz="4" w:space="0" w:color="auto"/>
              <w:bottom w:val="single" w:sz="4" w:space="0" w:color="auto"/>
              <w:right w:val="single" w:sz="4" w:space="0" w:color="auto"/>
            </w:tcBorders>
          </w:tcPr>
          <w:p w14:paraId="4F48C832"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3634F823" w14:textId="77777777" w:rsidR="005B7866" w:rsidRPr="000F0BA0" w:rsidRDefault="005B7866" w:rsidP="007F1FAF">
            <w:pPr>
              <w:pStyle w:val="TAL"/>
              <w:rPr>
                <w:rFonts w:cs="Arial"/>
                <w:szCs w:val="18"/>
              </w:rPr>
            </w:pPr>
            <w:r w:rsidRPr="000F0BA0">
              <w:rPr>
                <w:rFonts w:cs="Arial"/>
                <w:szCs w:val="18"/>
              </w:rPr>
              <w:t>RAT type</w:t>
            </w:r>
          </w:p>
        </w:tc>
      </w:tr>
      <w:tr w:rsidR="005B7866" w:rsidRPr="000F0BA0" w14:paraId="082A40E8"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14FDC23" w14:textId="77777777" w:rsidR="005B7866" w:rsidRPr="000F0BA0" w:rsidRDefault="005B7866" w:rsidP="007F1FAF">
            <w:pPr>
              <w:pStyle w:val="TAL"/>
            </w:pPr>
            <w:r w:rsidRPr="000F0BA0">
              <w:t>TimeZone</w:t>
            </w:r>
          </w:p>
        </w:tc>
        <w:tc>
          <w:tcPr>
            <w:tcW w:w="1998" w:type="dxa"/>
            <w:tcBorders>
              <w:top w:val="single" w:sz="4" w:space="0" w:color="auto"/>
              <w:left w:val="single" w:sz="4" w:space="0" w:color="auto"/>
              <w:bottom w:val="single" w:sz="4" w:space="0" w:color="auto"/>
              <w:right w:val="single" w:sz="4" w:space="0" w:color="auto"/>
            </w:tcBorders>
          </w:tcPr>
          <w:p w14:paraId="7FBD1E53"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154160C6" w14:textId="77777777" w:rsidR="005B7866" w:rsidRPr="000F0BA0" w:rsidRDefault="005B7866" w:rsidP="007F1FAF">
            <w:pPr>
              <w:pStyle w:val="TAL"/>
              <w:rPr>
                <w:rFonts w:cs="Arial"/>
                <w:szCs w:val="18"/>
              </w:rPr>
            </w:pPr>
            <w:r w:rsidRPr="000F0BA0">
              <w:rPr>
                <w:rFonts w:cs="Arial"/>
                <w:szCs w:val="18"/>
              </w:rPr>
              <w:t>Time Zone</w:t>
            </w:r>
          </w:p>
        </w:tc>
      </w:tr>
      <w:tr w:rsidR="005B7866" w:rsidRPr="000F0BA0" w14:paraId="2FE5BDFC"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5808C7DE" w14:textId="77777777" w:rsidR="005B7866" w:rsidRPr="000F0BA0" w:rsidRDefault="005B7866" w:rsidP="007F1FAF">
            <w:pPr>
              <w:pStyle w:val="TAL"/>
            </w:pPr>
            <w:r w:rsidRPr="000F0BA0">
              <w:t>SupportedFeatures</w:t>
            </w:r>
          </w:p>
        </w:tc>
        <w:tc>
          <w:tcPr>
            <w:tcW w:w="1998" w:type="dxa"/>
            <w:tcBorders>
              <w:top w:val="single" w:sz="4" w:space="0" w:color="auto"/>
              <w:left w:val="single" w:sz="4" w:space="0" w:color="auto"/>
              <w:bottom w:val="single" w:sz="4" w:space="0" w:color="auto"/>
              <w:right w:val="single" w:sz="4" w:space="0" w:color="auto"/>
            </w:tcBorders>
          </w:tcPr>
          <w:p w14:paraId="63E86357"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6537FCAF" w14:textId="77777777" w:rsidR="005B7866" w:rsidRPr="000F0BA0" w:rsidRDefault="005B7866" w:rsidP="007F1FAF">
            <w:pPr>
              <w:pStyle w:val="TAL"/>
              <w:rPr>
                <w:rFonts w:cs="Arial"/>
                <w:szCs w:val="18"/>
              </w:rPr>
            </w:pPr>
          </w:p>
        </w:tc>
      </w:tr>
      <w:tr w:rsidR="005B7866" w:rsidRPr="000F0BA0" w14:paraId="408658CA"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1BB6426B" w14:textId="77777777" w:rsidR="005B7866" w:rsidRPr="000F0BA0" w:rsidRDefault="005B7866" w:rsidP="007F1FAF">
            <w:pPr>
              <w:pStyle w:val="TAL"/>
            </w:pPr>
            <w:r w:rsidRPr="000F0BA0">
              <w:t>ProblemDetails</w:t>
            </w:r>
          </w:p>
        </w:tc>
        <w:tc>
          <w:tcPr>
            <w:tcW w:w="1998" w:type="dxa"/>
            <w:tcBorders>
              <w:top w:val="single" w:sz="4" w:space="0" w:color="auto"/>
              <w:left w:val="single" w:sz="4" w:space="0" w:color="auto"/>
              <w:bottom w:val="single" w:sz="4" w:space="0" w:color="auto"/>
              <w:right w:val="single" w:sz="4" w:space="0" w:color="auto"/>
            </w:tcBorders>
          </w:tcPr>
          <w:p w14:paraId="3A1EBC7E"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4831FB66" w14:textId="77777777" w:rsidR="005B7866" w:rsidRPr="000F0BA0" w:rsidRDefault="005B7866" w:rsidP="007F1FAF">
            <w:pPr>
              <w:pStyle w:val="TAL"/>
              <w:rPr>
                <w:rFonts w:cs="Arial"/>
                <w:szCs w:val="18"/>
              </w:rPr>
            </w:pPr>
          </w:p>
        </w:tc>
      </w:tr>
      <w:tr w:rsidR="005B7866" w:rsidRPr="000F0BA0" w14:paraId="61E09379"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7D0903F6" w14:textId="77777777" w:rsidR="005B7866" w:rsidRPr="000F0BA0" w:rsidRDefault="005B7866" w:rsidP="007F1FAF">
            <w:pPr>
              <w:pStyle w:val="TAL"/>
            </w:pPr>
            <w:r w:rsidRPr="000F0BA0">
              <w:rPr>
                <w:rFonts w:hint="eastAsia"/>
              </w:rPr>
              <w:t>StnSr</w:t>
            </w:r>
          </w:p>
        </w:tc>
        <w:tc>
          <w:tcPr>
            <w:tcW w:w="1998" w:type="dxa"/>
            <w:tcBorders>
              <w:top w:val="single" w:sz="4" w:space="0" w:color="auto"/>
              <w:left w:val="single" w:sz="4" w:space="0" w:color="auto"/>
              <w:bottom w:val="single" w:sz="4" w:space="0" w:color="auto"/>
              <w:right w:val="single" w:sz="4" w:space="0" w:color="auto"/>
            </w:tcBorders>
          </w:tcPr>
          <w:p w14:paraId="5DE9F89D"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73F38FCD" w14:textId="77777777" w:rsidR="005B7866" w:rsidRPr="000F0BA0" w:rsidRDefault="005B7866" w:rsidP="007F1FAF">
            <w:pPr>
              <w:pStyle w:val="TAL"/>
              <w:rPr>
                <w:rFonts w:cs="Arial"/>
                <w:szCs w:val="18"/>
              </w:rPr>
            </w:pPr>
            <w:r w:rsidRPr="000F0BA0">
              <w:rPr>
                <w:rFonts w:cs="Arial" w:hint="eastAsia"/>
                <w:szCs w:val="18"/>
              </w:rPr>
              <w:t xml:space="preserve">Session Transfer Number for </w:t>
            </w:r>
            <w:r w:rsidRPr="000F0BA0">
              <w:rPr>
                <w:rFonts w:cs="Arial"/>
                <w:szCs w:val="18"/>
              </w:rPr>
              <w:t>5G-</w:t>
            </w:r>
            <w:r w:rsidRPr="000F0BA0">
              <w:rPr>
                <w:rFonts w:cs="Arial" w:hint="eastAsia"/>
                <w:szCs w:val="18"/>
              </w:rPr>
              <w:t>SRVCC</w:t>
            </w:r>
          </w:p>
        </w:tc>
      </w:tr>
      <w:tr w:rsidR="005B7866" w:rsidRPr="000F0BA0" w14:paraId="1509157F" w14:textId="77777777" w:rsidTr="007F1FAF">
        <w:trPr>
          <w:jc w:val="center"/>
        </w:trPr>
        <w:tc>
          <w:tcPr>
            <w:tcW w:w="2028" w:type="dxa"/>
            <w:tcBorders>
              <w:top w:val="single" w:sz="4" w:space="0" w:color="auto"/>
              <w:left w:val="single" w:sz="4" w:space="0" w:color="auto"/>
              <w:bottom w:val="single" w:sz="4" w:space="0" w:color="auto"/>
              <w:right w:val="single" w:sz="4" w:space="0" w:color="auto"/>
            </w:tcBorders>
          </w:tcPr>
          <w:p w14:paraId="7F86674A" w14:textId="77777777" w:rsidR="005B7866" w:rsidRPr="000F0BA0" w:rsidRDefault="005B7866" w:rsidP="007F1FAF">
            <w:pPr>
              <w:pStyle w:val="TAL"/>
            </w:pPr>
            <w:r w:rsidRPr="000F0BA0">
              <w:rPr>
                <w:rFonts w:hint="eastAsia"/>
              </w:rPr>
              <w:t>CMsisdn</w:t>
            </w:r>
          </w:p>
        </w:tc>
        <w:tc>
          <w:tcPr>
            <w:tcW w:w="1998" w:type="dxa"/>
            <w:tcBorders>
              <w:top w:val="single" w:sz="4" w:space="0" w:color="auto"/>
              <w:left w:val="single" w:sz="4" w:space="0" w:color="auto"/>
              <w:bottom w:val="single" w:sz="4" w:space="0" w:color="auto"/>
              <w:right w:val="single" w:sz="4" w:space="0" w:color="auto"/>
            </w:tcBorders>
          </w:tcPr>
          <w:p w14:paraId="62357605" w14:textId="77777777" w:rsidR="005B7866" w:rsidRPr="000F0BA0" w:rsidRDefault="005B7866" w:rsidP="007F1FAF">
            <w:pPr>
              <w:pStyle w:val="TAL"/>
            </w:pPr>
            <w:r w:rsidRPr="000F0BA0">
              <w:t>3GPP TS 29.571 [7]</w:t>
            </w:r>
          </w:p>
        </w:tc>
        <w:tc>
          <w:tcPr>
            <w:tcW w:w="5148" w:type="dxa"/>
            <w:tcBorders>
              <w:top w:val="single" w:sz="4" w:space="0" w:color="auto"/>
              <w:left w:val="single" w:sz="4" w:space="0" w:color="auto"/>
              <w:bottom w:val="single" w:sz="4" w:space="0" w:color="auto"/>
              <w:right w:val="single" w:sz="4" w:space="0" w:color="auto"/>
            </w:tcBorders>
          </w:tcPr>
          <w:p w14:paraId="37FD8CA3" w14:textId="77777777" w:rsidR="005B7866" w:rsidRPr="000F0BA0" w:rsidRDefault="005B7866" w:rsidP="007F1FAF">
            <w:pPr>
              <w:pStyle w:val="TAL"/>
              <w:rPr>
                <w:rFonts w:cs="Arial"/>
                <w:szCs w:val="18"/>
              </w:rPr>
            </w:pPr>
            <w:r w:rsidRPr="000F0BA0">
              <w:rPr>
                <w:rFonts w:cs="Arial" w:hint="eastAsia"/>
                <w:szCs w:val="18"/>
              </w:rPr>
              <w:t>Correlation MSISDN</w:t>
            </w:r>
          </w:p>
        </w:tc>
      </w:tr>
    </w:tbl>
    <w:p w14:paraId="188A592B" w14:textId="77777777" w:rsidR="005B7866" w:rsidRPr="000F0BA0" w:rsidRDefault="005B7866" w:rsidP="005B7866"/>
    <w:p w14:paraId="0E8B8AA9" w14:textId="77777777" w:rsidR="005B7866" w:rsidRPr="000F0BA0" w:rsidRDefault="005B7866" w:rsidP="00C05182">
      <w:pPr>
        <w:pStyle w:val="Heading4"/>
        <w:rPr>
          <w:lang w:val="en-US"/>
        </w:rPr>
      </w:pPr>
      <w:bookmarkStart w:id="5620" w:name="_Toc27585629"/>
      <w:bookmarkStart w:id="5621" w:name="_Toc36457648"/>
      <w:bookmarkStart w:id="5622" w:name="_Toc45028566"/>
      <w:bookmarkStart w:id="5623" w:name="_Toc45029401"/>
      <w:bookmarkStart w:id="5624" w:name="_Toc67682175"/>
      <w:bookmarkStart w:id="5625" w:name="_Toc177477273"/>
      <w:r w:rsidRPr="000F0BA0">
        <w:rPr>
          <w:lang w:val="en-US"/>
        </w:rPr>
        <w:t>6.7.6.2</w:t>
      </w:r>
      <w:r w:rsidRPr="000F0BA0">
        <w:rPr>
          <w:lang w:val="en-US"/>
        </w:rPr>
        <w:tab/>
        <w:t>Structured data types</w:t>
      </w:r>
      <w:bookmarkEnd w:id="5620"/>
      <w:bookmarkEnd w:id="5621"/>
      <w:bookmarkEnd w:id="5622"/>
      <w:bookmarkEnd w:id="5623"/>
      <w:bookmarkEnd w:id="5624"/>
      <w:bookmarkEnd w:id="5625"/>
    </w:p>
    <w:p w14:paraId="1A53262D" w14:textId="77777777" w:rsidR="005B7866" w:rsidRPr="000F0BA0" w:rsidRDefault="005B7866" w:rsidP="00C05182">
      <w:pPr>
        <w:pStyle w:val="Heading5"/>
      </w:pPr>
      <w:bookmarkStart w:id="5626" w:name="_Toc36457649"/>
      <w:bookmarkStart w:id="5627" w:name="_Toc45028567"/>
      <w:bookmarkStart w:id="5628" w:name="_Toc45029402"/>
      <w:bookmarkStart w:id="5629" w:name="_Toc67682176"/>
      <w:bookmarkStart w:id="5630" w:name="_Toc177477274"/>
      <w:bookmarkStart w:id="5631" w:name="_Toc27585630"/>
      <w:r w:rsidRPr="000F0BA0">
        <w:t>6.7.6.2.1</w:t>
      </w:r>
      <w:r w:rsidRPr="000F0BA0">
        <w:tab/>
        <w:t>Introduction</w:t>
      </w:r>
      <w:bookmarkEnd w:id="5626"/>
      <w:bookmarkEnd w:id="5627"/>
      <w:bookmarkEnd w:id="5628"/>
      <w:bookmarkEnd w:id="5629"/>
      <w:bookmarkEnd w:id="5630"/>
    </w:p>
    <w:p w14:paraId="02EC4958" w14:textId="77777777" w:rsidR="005B7866" w:rsidRPr="000F0BA0" w:rsidRDefault="005B7866" w:rsidP="005B7866">
      <w:r w:rsidRPr="000F0BA0">
        <w:t>This clause defines the structures to be used in resource representations.</w:t>
      </w:r>
    </w:p>
    <w:p w14:paraId="3DC662E6" w14:textId="77777777" w:rsidR="005B7866" w:rsidRPr="000F0BA0" w:rsidRDefault="005B7866" w:rsidP="00C05182">
      <w:pPr>
        <w:pStyle w:val="Heading5"/>
      </w:pPr>
      <w:bookmarkStart w:id="5632" w:name="_Toc36457650"/>
      <w:bookmarkStart w:id="5633" w:name="_Toc45028568"/>
      <w:bookmarkStart w:id="5634" w:name="_Toc45029403"/>
      <w:bookmarkStart w:id="5635" w:name="_Toc67682177"/>
      <w:bookmarkStart w:id="5636" w:name="_Toc177477275"/>
      <w:r w:rsidRPr="000F0BA0">
        <w:t>6.7.6.2.2</w:t>
      </w:r>
      <w:r w:rsidRPr="000F0BA0">
        <w:tab/>
        <w:t>Type: UeInfo</w:t>
      </w:r>
      <w:bookmarkEnd w:id="5632"/>
      <w:bookmarkEnd w:id="5633"/>
      <w:bookmarkEnd w:id="5634"/>
      <w:bookmarkEnd w:id="5635"/>
      <w:bookmarkEnd w:id="5636"/>
    </w:p>
    <w:p w14:paraId="7ECCF8A8" w14:textId="77777777" w:rsidR="005B7866" w:rsidRPr="000F0BA0" w:rsidRDefault="005B7866" w:rsidP="005B7866">
      <w:pPr>
        <w:pStyle w:val="TH"/>
      </w:pPr>
      <w:r w:rsidRPr="000F0BA0">
        <w:rPr>
          <w:noProof/>
        </w:rPr>
        <w:t>Table </w:t>
      </w:r>
      <w:r w:rsidRPr="000F0BA0">
        <w:t xml:space="preserve">6.7.6.2.2-1: </w:t>
      </w:r>
      <w:r w:rsidRPr="000F0BA0">
        <w:rPr>
          <w:noProof/>
        </w:rPr>
        <w:t>Definition of type U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4DCDDB7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86C337A"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9FF9F46"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E8DECA4"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BC0980"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9C536A2"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1E8283F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D692C4F" w14:textId="77777777" w:rsidR="005B7866" w:rsidRPr="000F0BA0" w:rsidRDefault="005B7866" w:rsidP="007F1FAF">
            <w:pPr>
              <w:pStyle w:val="TAL"/>
            </w:pPr>
            <w:r w:rsidRPr="000F0BA0">
              <w:rPr>
                <w:rFonts w:ascii="Times New Roman" w:hAnsi="Times New Roman"/>
                <w:sz w:val="20"/>
              </w:rPr>
              <w:t>tadsInfo</w:t>
            </w:r>
          </w:p>
        </w:tc>
        <w:tc>
          <w:tcPr>
            <w:tcW w:w="1842" w:type="dxa"/>
            <w:tcBorders>
              <w:top w:val="single" w:sz="4" w:space="0" w:color="auto"/>
              <w:left w:val="single" w:sz="4" w:space="0" w:color="auto"/>
              <w:bottom w:val="single" w:sz="4" w:space="0" w:color="auto"/>
              <w:right w:val="single" w:sz="4" w:space="0" w:color="auto"/>
            </w:tcBorders>
          </w:tcPr>
          <w:p w14:paraId="76D5C8DC" w14:textId="77777777" w:rsidR="005B7866" w:rsidRPr="000F0BA0" w:rsidRDefault="005B7866" w:rsidP="007F1FAF">
            <w:pPr>
              <w:pStyle w:val="TAL"/>
            </w:pPr>
            <w:r w:rsidRPr="000F0BA0">
              <w:t>UeContextInfo</w:t>
            </w:r>
          </w:p>
        </w:tc>
        <w:tc>
          <w:tcPr>
            <w:tcW w:w="567" w:type="dxa"/>
            <w:tcBorders>
              <w:top w:val="single" w:sz="4" w:space="0" w:color="auto"/>
              <w:left w:val="single" w:sz="4" w:space="0" w:color="auto"/>
              <w:bottom w:val="single" w:sz="4" w:space="0" w:color="auto"/>
              <w:right w:val="single" w:sz="4" w:space="0" w:color="auto"/>
            </w:tcBorders>
          </w:tcPr>
          <w:p w14:paraId="02878B00"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4EC21D8"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1DB20B5" w14:textId="77777777" w:rsidR="005B7866" w:rsidRPr="000F0BA0" w:rsidRDefault="005B7866" w:rsidP="007F1FAF">
            <w:pPr>
              <w:pStyle w:val="TAL"/>
              <w:rPr>
                <w:rFonts w:cs="Arial"/>
                <w:szCs w:val="18"/>
              </w:rPr>
            </w:pPr>
            <w:r w:rsidRPr="000F0BA0">
              <w:rPr>
                <w:rFonts w:cs="Arial"/>
                <w:szCs w:val="18"/>
              </w:rPr>
              <w:t>See 3GPP TS 29.518 [36]</w:t>
            </w:r>
          </w:p>
        </w:tc>
      </w:tr>
      <w:tr w:rsidR="005B7866" w:rsidRPr="000F0BA0" w14:paraId="3CF05B3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00C7345" w14:textId="77777777" w:rsidR="005B7866" w:rsidRPr="000F0BA0" w:rsidRDefault="005B7866" w:rsidP="007F1FAF">
            <w:pPr>
              <w:pStyle w:val="TAL"/>
              <w:rPr>
                <w:rFonts w:ascii="Times New Roman" w:hAnsi="Times New Roman"/>
                <w:sz w:val="20"/>
              </w:rPr>
            </w:pPr>
            <w:r w:rsidRPr="000F0BA0">
              <w:rPr>
                <w:rFonts w:ascii="Times New Roman" w:hAnsi="Times New Roman"/>
                <w:sz w:val="20"/>
              </w:rPr>
              <w:t>userState</w:t>
            </w:r>
          </w:p>
        </w:tc>
        <w:tc>
          <w:tcPr>
            <w:tcW w:w="1842" w:type="dxa"/>
            <w:tcBorders>
              <w:top w:val="single" w:sz="4" w:space="0" w:color="auto"/>
              <w:left w:val="single" w:sz="4" w:space="0" w:color="auto"/>
              <w:bottom w:val="single" w:sz="4" w:space="0" w:color="auto"/>
              <w:right w:val="single" w:sz="4" w:space="0" w:color="auto"/>
            </w:tcBorders>
          </w:tcPr>
          <w:p w14:paraId="48AED2D1" w14:textId="77777777" w:rsidR="005B7866" w:rsidRPr="000F0BA0" w:rsidRDefault="005B7866" w:rsidP="007F1FAF">
            <w:pPr>
              <w:pStyle w:val="TAL"/>
            </w:pPr>
            <w:r w:rsidRPr="000F0BA0">
              <w:t>5GsUserState</w:t>
            </w:r>
          </w:p>
        </w:tc>
        <w:tc>
          <w:tcPr>
            <w:tcW w:w="567" w:type="dxa"/>
            <w:tcBorders>
              <w:top w:val="single" w:sz="4" w:space="0" w:color="auto"/>
              <w:left w:val="single" w:sz="4" w:space="0" w:color="auto"/>
              <w:bottom w:val="single" w:sz="4" w:space="0" w:color="auto"/>
              <w:right w:val="single" w:sz="4" w:space="0" w:color="auto"/>
            </w:tcBorders>
          </w:tcPr>
          <w:p w14:paraId="75DA70F7"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82CBA2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6EE3EE9" w14:textId="77777777" w:rsidR="005B7866" w:rsidRPr="000F0BA0" w:rsidRDefault="005B7866" w:rsidP="007F1FAF">
            <w:pPr>
              <w:pStyle w:val="TAL"/>
              <w:rPr>
                <w:rFonts w:cs="Arial"/>
                <w:szCs w:val="18"/>
              </w:rPr>
            </w:pPr>
            <w:r w:rsidRPr="000F0BA0">
              <w:rPr>
                <w:rFonts w:cs="Arial"/>
                <w:szCs w:val="18"/>
              </w:rPr>
              <w:t>See 3GPP TS 29.518 [36]</w:t>
            </w:r>
          </w:p>
        </w:tc>
      </w:tr>
      <w:tr w:rsidR="005B7866" w:rsidRPr="000F0BA0" w14:paraId="154E70C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BE74BE0" w14:textId="77777777" w:rsidR="005B7866" w:rsidRPr="000F0BA0" w:rsidRDefault="005B7866" w:rsidP="007F1FAF">
            <w:pPr>
              <w:pStyle w:val="TAL"/>
              <w:rPr>
                <w:rFonts w:ascii="Times New Roman" w:hAnsi="Times New Roman"/>
                <w:sz w:val="20"/>
              </w:rPr>
            </w:pPr>
            <w:r w:rsidRPr="000F0BA0">
              <w:rPr>
                <w:rFonts w:ascii="Times New Roman" w:hAnsi="Times New Roman"/>
                <w:sz w:val="20"/>
              </w:rPr>
              <w:t>5gSrvccInfo</w:t>
            </w:r>
          </w:p>
        </w:tc>
        <w:tc>
          <w:tcPr>
            <w:tcW w:w="1842" w:type="dxa"/>
            <w:tcBorders>
              <w:top w:val="single" w:sz="4" w:space="0" w:color="auto"/>
              <w:left w:val="single" w:sz="4" w:space="0" w:color="auto"/>
              <w:bottom w:val="single" w:sz="4" w:space="0" w:color="auto"/>
              <w:right w:val="single" w:sz="4" w:space="0" w:color="auto"/>
            </w:tcBorders>
          </w:tcPr>
          <w:p w14:paraId="2356D1DA" w14:textId="77777777" w:rsidR="005B7866" w:rsidRPr="000F0BA0" w:rsidRDefault="005B7866" w:rsidP="007F1FAF">
            <w:pPr>
              <w:pStyle w:val="TAL"/>
            </w:pPr>
            <w:r w:rsidRPr="000F0BA0">
              <w:t>5GSrvccInfo</w:t>
            </w:r>
          </w:p>
        </w:tc>
        <w:tc>
          <w:tcPr>
            <w:tcW w:w="567" w:type="dxa"/>
            <w:tcBorders>
              <w:top w:val="single" w:sz="4" w:space="0" w:color="auto"/>
              <w:left w:val="single" w:sz="4" w:space="0" w:color="auto"/>
              <w:bottom w:val="single" w:sz="4" w:space="0" w:color="auto"/>
              <w:right w:val="single" w:sz="4" w:space="0" w:color="auto"/>
            </w:tcBorders>
          </w:tcPr>
          <w:p w14:paraId="54BD6D3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2149D3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BE041EF" w14:textId="77777777" w:rsidR="005B7866" w:rsidRPr="000F0BA0" w:rsidRDefault="005B7866" w:rsidP="007F1FAF">
            <w:pPr>
              <w:pStyle w:val="TAL"/>
              <w:rPr>
                <w:rFonts w:cs="Arial"/>
                <w:szCs w:val="18"/>
              </w:rPr>
            </w:pPr>
          </w:p>
        </w:tc>
      </w:tr>
    </w:tbl>
    <w:p w14:paraId="7D4A4681" w14:textId="77777777" w:rsidR="005B7866" w:rsidRPr="000F0BA0" w:rsidRDefault="005B7866" w:rsidP="005B7866"/>
    <w:p w14:paraId="257FC17E" w14:textId="77777777" w:rsidR="005B7866" w:rsidRPr="000F0BA0" w:rsidRDefault="005B7866" w:rsidP="00C05182">
      <w:pPr>
        <w:pStyle w:val="Heading5"/>
      </w:pPr>
      <w:bookmarkStart w:id="5637" w:name="_Toc36457651"/>
      <w:bookmarkStart w:id="5638" w:name="_Toc45028569"/>
      <w:bookmarkStart w:id="5639" w:name="_Toc45029404"/>
      <w:bookmarkStart w:id="5640" w:name="_Toc67682178"/>
      <w:bookmarkStart w:id="5641" w:name="_Toc177477276"/>
      <w:r w:rsidRPr="000F0BA0">
        <w:t>6.</w:t>
      </w:r>
      <w:r w:rsidRPr="000F0BA0">
        <w:rPr>
          <w:rFonts w:hint="eastAsia"/>
          <w:lang w:eastAsia="zh-CN"/>
        </w:rPr>
        <w:t>7</w:t>
      </w:r>
      <w:r w:rsidRPr="000F0BA0">
        <w:t>.6.2.3</w:t>
      </w:r>
      <w:r w:rsidRPr="000F0BA0">
        <w:tab/>
        <w:t>Type: LocationInfoRequest</w:t>
      </w:r>
      <w:bookmarkEnd w:id="5637"/>
      <w:bookmarkEnd w:id="5638"/>
      <w:bookmarkEnd w:id="5639"/>
      <w:bookmarkEnd w:id="5640"/>
      <w:bookmarkEnd w:id="5641"/>
    </w:p>
    <w:p w14:paraId="312ED7B7" w14:textId="77777777" w:rsidR="005B7866" w:rsidRPr="000F0BA0" w:rsidRDefault="005B7866" w:rsidP="005B7866">
      <w:pPr>
        <w:pStyle w:val="TH"/>
      </w:pPr>
      <w:r w:rsidRPr="000F0BA0">
        <w:rPr>
          <w:noProof/>
        </w:rPr>
        <w:t>Table </w:t>
      </w:r>
      <w:r w:rsidRPr="000F0BA0">
        <w:t xml:space="preserve">6.7.6.2.3-1: </w:t>
      </w:r>
      <w:r w:rsidRPr="000F0BA0">
        <w:rPr>
          <w:noProof/>
        </w:rPr>
        <w:t xml:space="preserve">Definition of type </w:t>
      </w:r>
      <w:r w:rsidRPr="000F0BA0">
        <w:rPr>
          <w:sz w:val="22"/>
        </w:rPr>
        <w:t>Lo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6D4A0E0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165242"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C5E9275"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3255C4F"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531950"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DFF115D"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7F46C18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D080186" w14:textId="77777777" w:rsidR="005B7866" w:rsidRPr="000F0BA0" w:rsidRDefault="005B7866" w:rsidP="007F1FAF">
            <w:pPr>
              <w:pStyle w:val="TAL"/>
            </w:pPr>
            <w:r w:rsidRPr="000F0BA0">
              <w:t>req5gsLoc</w:t>
            </w:r>
          </w:p>
        </w:tc>
        <w:tc>
          <w:tcPr>
            <w:tcW w:w="1842" w:type="dxa"/>
            <w:tcBorders>
              <w:top w:val="single" w:sz="4" w:space="0" w:color="auto"/>
              <w:left w:val="single" w:sz="4" w:space="0" w:color="auto"/>
              <w:bottom w:val="single" w:sz="4" w:space="0" w:color="auto"/>
              <w:right w:val="single" w:sz="4" w:space="0" w:color="auto"/>
            </w:tcBorders>
          </w:tcPr>
          <w:p w14:paraId="472F3E55"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7A7715BF"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8A3C8B" w14:textId="77777777" w:rsidR="005B7866" w:rsidRPr="000F0BA0" w:rsidRDefault="005B7866" w:rsidP="007F1FA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63417996" w14:textId="77777777" w:rsidR="005B7866" w:rsidRPr="000F0BA0" w:rsidRDefault="005B7866" w:rsidP="007F1FAF">
            <w:pPr>
              <w:pStyle w:val="TAL"/>
            </w:pPr>
            <w:r w:rsidRPr="000F0BA0">
              <w:t>This IE shall be present and set to "true", if 5GS location information is requested.</w:t>
            </w:r>
          </w:p>
          <w:p w14:paraId="61E24835" w14:textId="77777777" w:rsidR="005B7866" w:rsidRPr="000F0BA0" w:rsidRDefault="005B7866" w:rsidP="007F1FAF">
            <w:pPr>
              <w:pStyle w:val="TAL"/>
            </w:pPr>
          </w:p>
          <w:p w14:paraId="40F8F57E" w14:textId="77777777" w:rsidR="005B7866" w:rsidRPr="000F0BA0" w:rsidRDefault="005B7866" w:rsidP="007F1FAF">
            <w:pPr>
              <w:pStyle w:val="TAL"/>
            </w:pPr>
            <w:r w:rsidRPr="000F0BA0">
              <w:t>When present, the IE shall be set as following:</w:t>
            </w:r>
          </w:p>
          <w:p w14:paraId="29EEAD41" w14:textId="77777777" w:rsidR="005B7866" w:rsidRPr="000F0BA0" w:rsidRDefault="005B7866" w:rsidP="007F1FAF">
            <w:pPr>
              <w:pStyle w:val="TAL"/>
              <w:ind w:left="397" w:hanging="297"/>
            </w:pPr>
            <w:r w:rsidRPr="000F0BA0">
              <w:rPr>
                <w:rFonts w:cs="Arial"/>
                <w:szCs w:val="18"/>
                <w:lang w:val="en-US" w:eastAsia="zh-CN"/>
              </w:rPr>
              <w:t>-</w:t>
            </w:r>
            <w:r w:rsidRPr="000F0BA0">
              <w:tab/>
              <w:t>true: the location of the UE is requested</w:t>
            </w:r>
          </w:p>
          <w:p w14:paraId="44795F38" w14:textId="77777777" w:rsidR="005B7866" w:rsidRPr="000F0BA0" w:rsidRDefault="005B7866" w:rsidP="007F1FAF">
            <w:pPr>
              <w:pStyle w:val="TAL"/>
              <w:ind w:left="397" w:hanging="283"/>
            </w:pPr>
            <w:r w:rsidRPr="000F0BA0">
              <w:rPr>
                <w:rFonts w:cs="Arial"/>
                <w:szCs w:val="18"/>
                <w:lang w:val="en-US" w:eastAsia="zh-CN"/>
              </w:rPr>
              <w:t>-</w:t>
            </w:r>
            <w:r w:rsidRPr="000F0BA0">
              <w:tab/>
              <w:t>false (default): the location of the UE is not requested</w:t>
            </w:r>
          </w:p>
        </w:tc>
      </w:tr>
      <w:tr w:rsidR="005B7866" w:rsidRPr="000F0BA0" w14:paraId="6350A6E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587C5919" w14:textId="77777777" w:rsidR="005B7866" w:rsidRPr="000F0BA0" w:rsidRDefault="005B7866" w:rsidP="007F1FAF">
            <w:pPr>
              <w:pStyle w:val="TAL"/>
            </w:pPr>
            <w:r w:rsidRPr="000F0BA0">
              <w:t>reqCurrentLoc</w:t>
            </w:r>
          </w:p>
        </w:tc>
        <w:tc>
          <w:tcPr>
            <w:tcW w:w="1842" w:type="dxa"/>
            <w:tcBorders>
              <w:top w:val="single" w:sz="4" w:space="0" w:color="auto"/>
              <w:left w:val="single" w:sz="4" w:space="0" w:color="auto"/>
              <w:bottom w:val="single" w:sz="4" w:space="0" w:color="auto"/>
              <w:right w:val="single" w:sz="4" w:space="0" w:color="auto"/>
            </w:tcBorders>
            <w:hideMark/>
          </w:tcPr>
          <w:p w14:paraId="3572FF4E"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hideMark/>
          </w:tcPr>
          <w:p w14:paraId="17B92A68"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9C8DCE" w14:textId="77777777" w:rsidR="005B7866" w:rsidRPr="000F0BA0" w:rsidRDefault="005B7866" w:rsidP="007F1FA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51F8F040" w14:textId="77777777" w:rsidR="005B7866" w:rsidRPr="000F0BA0" w:rsidRDefault="005B7866" w:rsidP="007F1FAF">
            <w:pPr>
              <w:pStyle w:val="TAL"/>
            </w:pPr>
            <w:r w:rsidRPr="000F0BA0">
              <w:t>This IE may be present if location information is requested.</w:t>
            </w:r>
          </w:p>
          <w:p w14:paraId="5625ADFA" w14:textId="77777777" w:rsidR="005B7866" w:rsidRPr="000F0BA0" w:rsidRDefault="005B7866" w:rsidP="007F1FAF">
            <w:pPr>
              <w:pStyle w:val="TAL"/>
            </w:pPr>
          </w:p>
          <w:p w14:paraId="7E902AC8" w14:textId="77777777" w:rsidR="005B7866" w:rsidRPr="000F0BA0" w:rsidRDefault="005B7866" w:rsidP="007F1FAF">
            <w:pPr>
              <w:pStyle w:val="TAL"/>
            </w:pPr>
            <w:r w:rsidRPr="000F0BA0">
              <w:t>When present, the IE shall be set as following:</w:t>
            </w:r>
          </w:p>
          <w:p w14:paraId="7BC62820" w14:textId="77777777" w:rsidR="005B7866" w:rsidRPr="000F0BA0" w:rsidRDefault="005B7866" w:rsidP="007F1FAF">
            <w:pPr>
              <w:pStyle w:val="TAL"/>
              <w:ind w:left="397" w:hanging="297"/>
            </w:pPr>
            <w:r w:rsidRPr="000F0BA0">
              <w:rPr>
                <w:rFonts w:cs="Arial"/>
                <w:szCs w:val="18"/>
                <w:lang w:val="en-US" w:eastAsia="zh-CN"/>
              </w:rPr>
              <w:t>-</w:t>
            </w:r>
            <w:r w:rsidRPr="000F0BA0">
              <w:tab/>
              <w:t>true: the current location of the UE is requested</w:t>
            </w:r>
          </w:p>
          <w:p w14:paraId="7BFE3BFF" w14:textId="77777777" w:rsidR="005B7866" w:rsidRPr="000F0BA0" w:rsidRDefault="005B7866" w:rsidP="007F1FAF">
            <w:pPr>
              <w:pStyle w:val="TAL"/>
              <w:ind w:left="397" w:hanging="297"/>
            </w:pPr>
            <w:r w:rsidRPr="000F0BA0">
              <w:rPr>
                <w:rFonts w:cs="Arial"/>
                <w:szCs w:val="18"/>
                <w:lang w:val="en-US" w:eastAsia="zh-CN"/>
              </w:rPr>
              <w:t>-</w:t>
            </w:r>
            <w:r w:rsidRPr="000F0BA0">
              <w:tab/>
              <w:t>false (default): the current location of the UE is not requested</w:t>
            </w:r>
          </w:p>
        </w:tc>
      </w:tr>
      <w:tr w:rsidR="005B7866" w:rsidRPr="000F0BA0" w14:paraId="17750F9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281F390B" w14:textId="77777777" w:rsidR="005B7866" w:rsidRPr="000F0BA0" w:rsidRDefault="005B7866" w:rsidP="007F1FAF">
            <w:pPr>
              <w:pStyle w:val="TAL"/>
            </w:pPr>
            <w:r w:rsidRPr="000F0BA0">
              <w:t>reqRatType</w:t>
            </w:r>
          </w:p>
        </w:tc>
        <w:tc>
          <w:tcPr>
            <w:tcW w:w="1842" w:type="dxa"/>
            <w:tcBorders>
              <w:top w:val="single" w:sz="4" w:space="0" w:color="auto"/>
              <w:left w:val="single" w:sz="4" w:space="0" w:color="auto"/>
              <w:bottom w:val="single" w:sz="4" w:space="0" w:color="auto"/>
              <w:right w:val="single" w:sz="4" w:space="0" w:color="auto"/>
            </w:tcBorders>
            <w:hideMark/>
          </w:tcPr>
          <w:p w14:paraId="50DC2806"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hideMark/>
          </w:tcPr>
          <w:p w14:paraId="28F83D88"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65D4B98" w14:textId="77777777" w:rsidR="005B7866" w:rsidRPr="000F0BA0" w:rsidRDefault="005B7866" w:rsidP="007F1FA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5429E11B" w14:textId="77777777" w:rsidR="005B7866" w:rsidRPr="000F0BA0" w:rsidRDefault="005B7866" w:rsidP="007F1FAF">
            <w:pPr>
              <w:pStyle w:val="TAL"/>
            </w:pPr>
            <w:r w:rsidRPr="000F0BA0">
              <w:t>This IE shall be present and set to "true", if the RAT Type of the UE is requested.</w:t>
            </w:r>
          </w:p>
          <w:p w14:paraId="65ADAF4F" w14:textId="77777777" w:rsidR="005B7866" w:rsidRPr="000F0BA0" w:rsidRDefault="005B7866" w:rsidP="007F1FAF">
            <w:pPr>
              <w:pStyle w:val="TAL"/>
            </w:pPr>
          </w:p>
          <w:p w14:paraId="532B561F" w14:textId="77777777" w:rsidR="005B7866" w:rsidRPr="000F0BA0" w:rsidRDefault="005B7866" w:rsidP="007F1FAF">
            <w:pPr>
              <w:pStyle w:val="TAL"/>
            </w:pPr>
            <w:r w:rsidRPr="000F0BA0">
              <w:t>When present, the IE shall be set as following:</w:t>
            </w:r>
          </w:p>
          <w:p w14:paraId="4093B6BB" w14:textId="77777777" w:rsidR="005B7866" w:rsidRPr="000F0BA0" w:rsidRDefault="005B7866" w:rsidP="007F1FAF">
            <w:pPr>
              <w:pStyle w:val="TAL"/>
              <w:ind w:left="397" w:hanging="297"/>
            </w:pPr>
            <w:r w:rsidRPr="000F0BA0">
              <w:rPr>
                <w:rFonts w:cs="Arial"/>
                <w:szCs w:val="18"/>
                <w:lang w:val="en-US" w:eastAsia="zh-CN"/>
              </w:rPr>
              <w:t>-</w:t>
            </w:r>
            <w:r w:rsidRPr="000F0BA0">
              <w:tab/>
              <w:t>true: the RAT type of the UE is requested</w:t>
            </w:r>
          </w:p>
          <w:p w14:paraId="7DD60B1B" w14:textId="77777777" w:rsidR="005B7866" w:rsidRPr="000F0BA0" w:rsidRDefault="005B7866" w:rsidP="007F1FAF">
            <w:pPr>
              <w:pStyle w:val="TAL"/>
              <w:ind w:left="397" w:hanging="297"/>
            </w:pPr>
            <w:r w:rsidRPr="000F0BA0">
              <w:rPr>
                <w:rFonts w:cs="Arial"/>
                <w:szCs w:val="18"/>
                <w:lang w:val="en-US" w:eastAsia="zh-CN"/>
              </w:rPr>
              <w:t>-</w:t>
            </w:r>
            <w:r w:rsidRPr="000F0BA0">
              <w:tab/>
              <w:t>false (default): the RAT type of the UE is not requested</w:t>
            </w:r>
          </w:p>
        </w:tc>
      </w:tr>
      <w:tr w:rsidR="005B7866" w:rsidRPr="000F0BA0" w14:paraId="2A83B51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00E39BE1" w14:textId="77777777" w:rsidR="005B7866" w:rsidRPr="000F0BA0" w:rsidRDefault="005B7866" w:rsidP="007F1FAF">
            <w:pPr>
              <w:pStyle w:val="TAL"/>
            </w:pPr>
            <w:r w:rsidRPr="000F0BA0">
              <w:t>reqTimeZone</w:t>
            </w:r>
          </w:p>
        </w:tc>
        <w:tc>
          <w:tcPr>
            <w:tcW w:w="1842" w:type="dxa"/>
            <w:tcBorders>
              <w:top w:val="single" w:sz="4" w:space="0" w:color="auto"/>
              <w:left w:val="single" w:sz="4" w:space="0" w:color="auto"/>
              <w:bottom w:val="single" w:sz="4" w:space="0" w:color="auto"/>
              <w:right w:val="single" w:sz="4" w:space="0" w:color="auto"/>
            </w:tcBorders>
            <w:hideMark/>
          </w:tcPr>
          <w:p w14:paraId="36DFA490"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hideMark/>
          </w:tcPr>
          <w:p w14:paraId="3CB8E707" w14:textId="77777777" w:rsidR="005B7866" w:rsidRPr="000F0BA0" w:rsidRDefault="005B7866" w:rsidP="007F1FAF">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C83DE1F" w14:textId="77777777" w:rsidR="005B7866" w:rsidRPr="000F0BA0" w:rsidRDefault="005B7866" w:rsidP="007F1FAF">
            <w:pPr>
              <w:pStyle w:val="TAL"/>
              <w:rPr>
                <w:lang w:eastAsia="zh-CN"/>
              </w:rPr>
            </w:pPr>
            <w:r w:rsidRPr="000F0BA0">
              <w:rPr>
                <w:lang w:eastAsia="zh-CN"/>
              </w:rPr>
              <w:t>0..1</w:t>
            </w:r>
          </w:p>
        </w:tc>
        <w:tc>
          <w:tcPr>
            <w:tcW w:w="3934" w:type="dxa"/>
            <w:tcBorders>
              <w:top w:val="single" w:sz="4" w:space="0" w:color="auto"/>
              <w:left w:val="single" w:sz="4" w:space="0" w:color="auto"/>
              <w:bottom w:val="single" w:sz="4" w:space="0" w:color="auto"/>
              <w:right w:val="single" w:sz="4" w:space="0" w:color="auto"/>
            </w:tcBorders>
            <w:hideMark/>
          </w:tcPr>
          <w:p w14:paraId="09ED184B" w14:textId="77777777" w:rsidR="005B7866" w:rsidRPr="000F0BA0" w:rsidRDefault="005B7866" w:rsidP="007F1FAF">
            <w:pPr>
              <w:pStyle w:val="TAL"/>
            </w:pPr>
            <w:r w:rsidRPr="000F0BA0">
              <w:t>This IE shall be present and set to "true", if the local timezone of the UE is requested.</w:t>
            </w:r>
          </w:p>
          <w:p w14:paraId="67C99E3B" w14:textId="77777777" w:rsidR="005B7866" w:rsidRPr="000F0BA0" w:rsidRDefault="005B7866" w:rsidP="007F1FAF">
            <w:pPr>
              <w:pStyle w:val="TAL"/>
            </w:pPr>
          </w:p>
          <w:p w14:paraId="3CC824FC" w14:textId="77777777" w:rsidR="005B7866" w:rsidRPr="000F0BA0" w:rsidRDefault="005B7866" w:rsidP="007F1FAF">
            <w:pPr>
              <w:pStyle w:val="TAL"/>
            </w:pPr>
            <w:r w:rsidRPr="000F0BA0">
              <w:t>When present, the IE shall be set as following:</w:t>
            </w:r>
          </w:p>
          <w:p w14:paraId="653FB26F" w14:textId="77777777" w:rsidR="005B7866" w:rsidRPr="000F0BA0" w:rsidRDefault="005B7866" w:rsidP="007F1FAF">
            <w:pPr>
              <w:pStyle w:val="TAL"/>
              <w:ind w:left="397" w:hanging="297"/>
            </w:pPr>
            <w:r w:rsidRPr="000F0BA0">
              <w:rPr>
                <w:rFonts w:cs="Arial"/>
                <w:szCs w:val="18"/>
                <w:lang w:val="en-US" w:eastAsia="zh-CN"/>
              </w:rPr>
              <w:t>-</w:t>
            </w:r>
            <w:r w:rsidRPr="000F0BA0">
              <w:tab/>
              <w:t>true: the local timezone of the UE is requested</w:t>
            </w:r>
          </w:p>
          <w:p w14:paraId="57AD32D3" w14:textId="77777777" w:rsidR="005B7866" w:rsidRPr="000F0BA0" w:rsidRDefault="005B7866" w:rsidP="007F1FAF">
            <w:pPr>
              <w:pStyle w:val="TAL"/>
              <w:ind w:left="397" w:hanging="297"/>
            </w:pPr>
            <w:r w:rsidRPr="000F0BA0">
              <w:rPr>
                <w:rFonts w:cs="Arial"/>
                <w:szCs w:val="18"/>
                <w:lang w:val="en-US" w:eastAsia="zh-CN"/>
              </w:rPr>
              <w:t>-</w:t>
            </w:r>
            <w:r w:rsidRPr="000F0BA0">
              <w:tab/>
              <w:t>false (default): the local timezone of the UE is not requested.</w:t>
            </w:r>
          </w:p>
        </w:tc>
      </w:tr>
      <w:tr w:rsidR="005B7866" w:rsidRPr="000F0BA0" w14:paraId="49B9143E"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C66D60" w14:textId="77777777" w:rsidR="005B7866" w:rsidRPr="000F0BA0" w:rsidRDefault="005B7866" w:rsidP="007F1FAF">
            <w:pPr>
              <w:pStyle w:val="TAL"/>
            </w:pPr>
            <w:r w:rsidRPr="000F0BA0">
              <w:t>reqServingNode</w:t>
            </w:r>
          </w:p>
        </w:tc>
        <w:tc>
          <w:tcPr>
            <w:tcW w:w="1842" w:type="dxa"/>
            <w:tcBorders>
              <w:top w:val="single" w:sz="4" w:space="0" w:color="auto"/>
              <w:left w:val="single" w:sz="4" w:space="0" w:color="auto"/>
              <w:bottom w:val="single" w:sz="4" w:space="0" w:color="auto"/>
              <w:right w:val="single" w:sz="4" w:space="0" w:color="auto"/>
            </w:tcBorders>
          </w:tcPr>
          <w:p w14:paraId="6C5EBCB0"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09798A5A" w14:textId="77777777" w:rsidR="005B7866" w:rsidRPr="000F0BA0" w:rsidRDefault="005B7866" w:rsidP="007F1FAF">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6BD4D14"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742BC73" w14:textId="77777777" w:rsidR="005B7866" w:rsidRPr="000F0BA0" w:rsidRDefault="005B7866" w:rsidP="007F1FAF">
            <w:pPr>
              <w:pStyle w:val="TAL"/>
              <w:rPr>
                <w:rFonts w:cs="Arial"/>
                <w:szCs w:val="18"/>
              </w:rPr>
            </w:pPr>
            <w:r w:rsidRPr="000F0BA0">
              <w:rPr>
                <w:rFonts w:cs="Arial"/>
                <w:szCs w:val="18"/>
              </w:rPr>
              <w:t>This IE shall be present and set to "true", if only serving node(s) address/identity is requested as location information.</w:t>
            </w:r>
          </w:p>
          <w:p w14:paraId="56446CDB" w14:textId="77777777" w:rsidR="005B7866" w:rsidRPr="000F0BA0" w:rsidRDefault="005B7866" w:rsidP="007F1FAF">
            <w:pPr>
              <w:pStyle w:val="TAL"/>
            </w:pPr>
            <w:r w:rsidRPr="000F0BA0">
              <w:t>When present, the IE shall be set as following:</w:t>
            </w:r>
          </w:p>
          <w:p w14:paraId="1A10E8C0" w14:textId="77777777" w:rsidR="005B7866" w:rsidRPr="000F0BA0" w:rsidRDefault="005B7866" w:rsidP="007F1FAF">
            <w:pPr>
              <w:pStyle w:val="TAL"/>
              <w:ind w:left="397" w:hanging="297"/>
            </w:pPr>
            <w:r w:rsidRPr="000F0BA0">
              <w:rPr>
                <w:rFonts w:cs="Arial"/>
                <w:szCs w:val="18"/>
                <w:lang w:val="en-US" w:eastAsia="zh-CN"/>
              </w:rPr>
              <w:t>-</w:t>
            </w:r>
            <w:r w:rsidRPr="000F0BA0">
              <w:tab/>
              <w:t>true: only serving node(s) identity is requested</w:t>
            </w:r>
          </w:p>
          <w:p w14:paraId="15BDC367" w14:textId="77777777" w:rsidR="005B7866" w:rsidRPr="000F0BA0" w:rsidRDefault="005B7866" w:rsidP="007F1FAF">
            <w:pPr>
              <w:pStyle w:val="TAL"/>
              <w:ind w:left="397" w:hanging="297"/>
            </w:pPr>
            <w:r w:rsidRPr="000F0BA0">
              <w:rPr>
                <w:rFonts w:cs="Arial"/>
                <w:szCs w:val="18"/>
                <w:lang w:val="en-US" w:eastAsia="zh-CN"/>
              </w:rPr>
              <w:t>-</w:t>
            </w:r>
            <w:r w:rsidRPr="000F0BA0">
              <w:tab/>
              <w:t>false(default)</w:t>
            </w:r>
          </w:p>
          <w:p w14:paraId="2BFDFBFE" w14:textId="77777777" w:rsidR="005B7866" w:rsidRPr="000F0BA0" w:rsidRDefault="005B7866" w:rsidP="007F1FAF">
            <w:pPr>
              <w:pStyle w:val="TAL"/>
              <w:rPr>
                <w:rFonts w:cs="Arial"/>
                <w:szCs w:val="18"/>
              </w:rPr>
            </w:pPr>
          </w:p>
        </w:tc>
      </w:tr>
      <w:tr w:rsidR="005B7866" w:rsidRPr="000F0BA0" w14:paraId="2B1A420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C4A679D" w14:textId="77777777" w:rsidR="005B7866" w:rsidRPr="000F0BA0" w:rsidRDefault="005B7866" w:rsidP="007F1FAF">
            <w:pPr>
              <w:pStyle w:val="TAL"/>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2D75CAC0" w14:textId="77777777" w:rsidR="005B7866" w:rsidRPr="000F0BA0" w:rsidRDefault="005B7866" w:rsidP="007F1FAF">
            <w:pPr>
              <w:pStyle w:val="TAL"/>
            </w:pPr>
            <w:r w:rsidRPr="000F0BA0">
              <w:t>SupportedFeatures</w:t>
            </w:r>
          </w:p>
        </w:tc>
        <w:tc>
          <w:tcPr>
            <w:tcW w:w="567" w:type="dxa"/>
            <w:tcBorders>
              <w:top w:val="single" w:sz="4" w:space="0" w:color="auto"/>
              <w:left w:val="single" w:sz="4" w:space="0" w:color="auto"/>
              <w:bottom w:val="single" w:sz="4" w:space="0" w:color="auto"/>
              <w:right w:val="single" w:sz="4" w:space="0" w:color="auto"/>
            </w:tcBorders>
          </w:tcPr>
          <w:p w14:paraId="1AF003FD"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4D5CB65"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18E883F0" w14:textId="77777777" w:rsidR="005B7866" w:rsidRPr="000F0BA0" w:rsidRDefault="005B7866" w:rsidP="007F1FAF">
            <w:pPr>
              <w:pStyle w:val="TAL"/>
              <w:rPr>
                <w:rFonts w:cs="Arial"/>
                <w:szCs w:val="18"/>
              </w:rPr>
            </w:pPr>
            <w:r w:rsidRPr="000F0BA0">
              <w:rPr>
                <w:rFonts w:cs="Arial"/>
                <w:szCs w:val="18"/>
              </w:rPr>
              <w:t>See clause 6.7.8</w:t>
            </w:r>
          </w:p>
        </w:tc>
      </w:tr>
    </w:tbl>
    <w:p w14:paraId="296447C9" w14:textId="77777777" w:rsidR="005B7866" w:rsidRPr="000F0BA0" w:rsidRDefault="005B7866" w:rsidP="005B7866">
      <w:pPr>
        <w:rPr>
          <w:lang w:eastAsia="zh-CN"/>
        </w:rPr>
      </w:pPr>
    </w:p>
    <w:p w14:paraId="0722AECF" w14:textId="77777777" w:rsidR="005B7866" w:rsidRPr="000F0BA0" w:rsidRDefault="005B7866" w:rsidP="00C05182">
      <w:pPr>
        <w:pStyle w:val="Heading5"/>
      </w:pPr>
      <w:bookmarkStart w:id="5642" w:name="_Toc36457652"/>
      <w:bookmarkStart w:id="5643" w:name="_Toc45028570"/>
      <w:bookmarkStart w:id="5644" w:name="_Toc45029405"/>
      <w:bookmarkStart w:id="5645" w:name="_Toc67682179"/>
      <w:bookmarkStart w:id="5646" w:name="_Toc177477277"/>
      <w:r w:rsidRPr="000F0BA0">
        <w:t>6.</w:t>
      </w:r>
      <w:r w:rsidRPr="000F0BA0">
        <w:rPr>
          <w:rFonts w:hint="eastAsia"/>
          <w:lang w:eastAsia="zh-CN"/>
        </w:rPr>
        <w:t>7</w:t>
      </w:r>
      <w:r w:rsidRPr="000F0BA0">
        <w:t>.6.2.4</w:t>
      </w:r>
      <w:r w:rsidRPr="000F0BA0">
        <w:tab/>
        <w:t>Type: LocationInfoResult</w:t>
      </w:r>
      <w:bookmarkEnd w:id="5642"/>
      <w:bookmarkEnd w:id="5643"/>
      <w:bookmarkEnd w:id="5644"/>
      <w:bookmarkEnd w:id="5645"/>
      <w:bookmarkEnd w:id="5646"/>
    </w:p>
    <w:p w14:paraId="5898E4EF" w14:textId="77777777" w:rsidR="005B7866" w:rsidRPr="000F0BA0" w:rsidRDefault="005B7866" w:rsidP="005B7866">
      <w:pPr>
        <w:pStyle w:val="TH"/>
      </w:pPr>
      <w:r w:rsidRPr="000F0BA0">
        <w:rPr>
          <w:noProof/>
        </w:rPr>
        <w:t>Table </w:t>
      </w:r>
      <w:r w:rsidRPr="000F0BA0">
        <w:t xml:space="preserve">6.7.6.2.4-1: </w:t>
      </w:r>
      <w:r w:rsidRPr="000F0BA0">
        <w:rPr>
          <w:noProof/>
        </w:rPr>
        <w:t xml:space="preserve">Definition of type </w:t>
      </w:r>
      <w:r w:rsidRPr="000F0BA0">
        <w:rPr>
          <w:sz w:val="22"/>
        </w:rPr>
        <w:t>Lo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7352A343"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C938554"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26EE5EB"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37752B2"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3AC46D7"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3266739"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6941B7EA"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44E2BF7" w14:textId="77777777" w:rsidR="005B7866" w:rsidRPr="000F0BA0" w:rsidRDefault="005B7866" w:rsidP="007F1FAF">
            <w:pPr>
              <w:pStyle w:val="TAL"/>
            </w:pPr>
            <w:r w:rsidRPr="000F0BA0">
              <w:t>vPlmnId</w:t>
            </w:r>
          </w:p>
        </w:tc>
        <w:tc>
          <w:tcPr>
            <w:tcW w:w="1842" w:type="dxa"/>
            <w:tcBorders>
              <w:top w:val="single" w:sz="4" w:space="0" w:color="auto"/>
              <w:left w:val="single" w:sz="4" w:space="0" w:color="auto"/>
              <w:bottom w:val="single" w:sz="4" w:space="0" w:color="auto"/>
              <w:right w:val="single" w:sz="4" w:space="0" w:color="auto"/>
            </w:tcBorders>
          </w:tcPr>
          <w:p w14:paraId="05F97F6C" w14:textId="77777777" w:rsidR="005B7866" w:rsidRPr="000F0BA0" w:rsidRDefault="005B7866" w:rsidP="007F1FAF">
            <w:pPr>
              <w:pStyle w:val="TAL"/>
            </w:pPr>
            <w:r w:rsidRPr="000F0BA0">
              <w:t>PlmnId</w:t>
            </w:r>
          </w:p>
        </w:tc>
        <w:tc>
          <w:tcPr>
            <w:tcW w:w="567" w:type="dxa"/>
            <w:tcBorders>
              <w:top w:val="single" w:sz="4" w:space="0" w:color="auto"/>
              <w:left w:val="single" w:sz="4" w:space="0" w:color="auto"/>
              <w:bottom w:val="single" w:sz="4" w:space="0" w:color="auto"/>
              <w:right w:val="single" w:sz="4" w:space="0" w:color="auto"/>
            </w:tcBorders>
          </w:tcPr>
          <w:p w14:paraId="4F99F9CC"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110DD5A"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5F08A228" w14:textId="77777777" w:rsidR="005B7866" w:rsidRPr="000F0BA0" w:rsidRDefault="005B7866" w:rsidP="007F1FAF">
            <w:pPr>
              <w:pStyle w:val="TAL"/>
            </w:pPr>
            <w:r w:rsidRPr="000F0BA0">
              <w:t>Visiting PLMN Identity</w:t>
            </w:r>
          </w:p>
        </w:tc>
      </w:tr>
      <w:tr w:rsidR="005B7866" w:rsidRPr="000F0BA0" w14:paraId="47852EF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19396E9E" w14:textId="77777777" w:rsidR="005B7866" w:rsidRPr="000F0BA0" w:rsidRDefault="005B7866" w:rsidP="007F1FAF">
            <w:pPr>
              <w:pStyle w:val="TAL"/>
            </w:pPr>
            <w:r w:rsidRPr="000F0BA0">
              <w:t>amfInstanceId</w:t>
            </w:r>
          </w:p>
        </w:tc>
        <w:tc>
          <w:tcPr>
            <w:tcW w:w="1842" w:type="dxa"/>
            <w:tcBorders>
              <w:top w:val="single" w:sz="4" w:space="0" w:color="auto"/>
              <w:left w:val="single" w:sz="4" w:space="0" w:color="auto"/>
              <w:bottom w:val="single" w:sz="4" w:space="0" w:color="auto"/>
              <w:right w:val="single" w:sz="4" w:space="0" w:color="auto"/>
            </w:tcBorders>
          </w:tcPr>
          <w:p w14:paraId="4B55585F" w14:textId="77777777" w:rsidR="005B7866" w:rsidRPr="000F0BA0" w:rsidRDefault="005B7866" w:rsidP="007F1FAF">
            <w:pPr>
              <w:pStyle w:val="TAL"/>
            </w:pPr>
            <w:r w:rsidRPr="000F0BA0">
              <w:t>NfInstanceId</w:t>
            </w:r>
          </w:p>
        </w:tc>
        <w:tc>
          <w:tcPr>
            <w:tcW w:w="567" w:type="dxa"/>
            <w:tcBorders>
              <w:top w:val="single" w:sz="4" w:space="0" w:color="auto"/>
              <w:left w:val="single" w:sz="4" w:space="0" w:color="auto"/>
              <w:bottom w:val="single" w:sz="4" w:space="0" w:color="auto"/>
              <w:right w:val="single" w:sz="4" w:space="0" w:color="auto"/>
            </w:tcBorders>
          </w:tcPr>
          <w:p w14:paraId="242C1E7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B996890"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74D3208" w14:textId="77777777" w:rsidR="005B7866" w:rsidRPr="000F0BA0" w:rsidRDefault="005B7866" w:rsidP="007F1FAF">
            <w:pPr>
              <w:pStyle w:val="TAL"/>
            </w:pPr>
            <w:r w:rsidRPr="000F0BA0">
              <w:t>NF instance ID of the serving AMF for 3GPP access</w:t>
            </w:r>
          </w:p>
        </w:tc>
      </w:tr>
      <w:tr w:rsidR="005B7866" w:rsidRPr="000F0BA0" w14:paraId="091D80D7"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B671C82" w14:textId="77777777" w:rsidR="005B7866" w:rsidRPr="000F0BA0" w:rsidRDefault="005B7866" w:rsidP="007F1FAF">
            <w:pPr>
              <w:pStyle w:val="TAL"/>
            </w:pPr>
            <w:r w:rsidRPr="000F0BA0">
              <w:t>smsfInstanceId</w:t>
            </w:r>
          </w:p>
        </w:tc>
        <w:tc>
          <w:tcPr>
            <w:tcW w:w="1842" w:type="dxa"/>
            <w:tcBorders>
              <w:top w:val="single" w:sz="4" w:space="0" w:color="auto"/>
              <w:left w:val="single" w:sz="4" w:space="0" w:color="auto"/>
              <w:bottom w:val="single" w:sz="4" w:space="0" w:color="auto"/>
              <w:right w:val="single" w:sz="4" w:space="0" w:color="auto"/>
            </w:tcBorders>
          </w:tcPr>
          <w:p w14:paraId="1DBD8736" w14:textId="77777777" w:rsidR="005B7866" w:rsidRPr="000F0BA0" w:rsidRDefault="005B7866" w:rsidP="007F1FAF">
            <w:pPr>
              <w:pStyle w:val="TAL"/>
            </w:pPr>
            <w:r w:rsidRPr="000F0BA0">
              <w:t>NfInstanceId</w:t>
            </w:r>
          </w:p>
        </w:tc>
        <w:tc>
          <w:tcPr>
            <w:tcW w:w="567" w:type="dxa"/>
            <w:tcBorders>
              <w:top w:val="single" w:sz="4" w:space="0" w:color="auto"/>
              <w:left w:val="single" w:sz="4" w:space="0" w:color="auto"/>
              <w:bottom w:val="single" w:sz="4" w:space="0" w:color="auto"/>
              <w:right w:val="single" w:sz="4" w:space="0" w:color="auto"/>
            </w:tcBorders>
          </w:tcPr>
          <w:p w14:paraId="0AF8F03F"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B255B42"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32AB98F" w14:textId="77777777" w:rsidR="005B7866" w:rsidRPr="000F0BA0" w:rsidRDefault="005B7866" w:rsidP="007F1FAF">
            <w:pPr>
              <w:pStyle w:val="TAL"/>
            </w:pPr>
            <w:r w:rsidRPr="000F0BA0">
              <w:t>NF instance ID of the serving SMSF</w:t>
            </w:r>
          </w:p>
        </w:tc>
      </w:tr>
      <w:tr w:rsidR="005B7866" w:rsidRPr="000F0BA0" w14:paraId="486AE050"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BE45C12" w14:textId="77777777" w:rsidR="005B7866" w:rsidRPr="000F0BA0" w:rsidRDefault="005B7866" w:rsidP="007F1FAF">
            <w:pPr>
              <w:pStyle w:val="TAL"/>
            </w:pPr>
            <w:r w:rsidRPr="000F0BA0">
              <w:t>ecgi</w:t>
            </w:r>
          </w:p>
        </w:tc>
        <w:tc>
          <w:tcPr>
            <w:tcW w:w="1842" w:type="dxa"/>
            <w:tcBorders>
              <w:top w:val="single" w:sz="4" w:space="0" w:color="auto"/>
              <w:left w:val="single" w:sz="4" w:space="0" w:color="auto"/>
              <w:bottom w:val="single" w:sz="4" w:space="0" w:color="auto"/>
              <w:right w:val="single" w:sz="4" w:space="0" w:color="auto"/>
            </w:tcBorders>
          </w:tcPr>
          <w:p w14:paraId="12ACFF93" w14:textId="77777777" w:rsidR="005B7866" w:rsidRPr="000F0BA0" w:rsidRDefault="005B7866" w:rsidP="007F1FAF">
            <w:pPr>
              <w:pStyle w:val="TAL"/>
            </w:pPr>
            <w:r w:rsidRPr="000F0BA0">
              <w:t>Ecgi</w:t>
            </w:r>
          </w:p>
        </w:tc>
        <w:tc>
          <w:tcPr>
            <w:tcW w:w="567" w:type="dxa"/>
            <w:tcBorders>
              <w:top w:val="single" w:sz="4" w:space="0" w:color="auto"/>
              <w:left w:val="single" w:sz="4" w:space="0" w:color="auto"/>
              <w:bottom w:val="single" w:sz="4" w:space="0" w:color="auto"/>
              <w:right w:val="single" w:sz="4" w:space="0" w:color="auto"/>
            </w:tcBorders>
          </w:tcPr>
          <w:p w14:paraId="11D5667F"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2C9E38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62AF0F6" w14:textId="77777777" w:rsidR="005B7866" w:rsidRPr="000F0BA0" w:rsidRDefault="005B7866" w:rsidP="007F1FAF">
            <w:pPr>
              <w:pStyle w:val="TAL"/>
            </w:pPr>
            <w:r w:rsidRPr="000F0BA0">
              <w:rPr>
                <w:rFonts w:cs="Arial"/>
                <w:szCs w:val="18"/>
              </w:rPr>
              <w:t>E-UTRA Cell Identity</w:t>
            </w:r>
          </w:p>
        </w:tc>
      </w:tr>
      <w:tr w:rsidR="005B7866" w:rsidRPr="000F0BA0" w14:paraId="39329E3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472C39D3" w14:textId="77777777" w:rsidR="005B7866" w:rsidRPr="000F0BA0" w:rsidRDefault="005B7866" w:rsidP="007F1FAF">
            <w:pPr>
              <w:pStyle w:val="TAL"/>
            </w:pPr>
            <w:r w:rsidRPr="000F0BA0">
              <w:t>ncgi</w:t>
            </w:r>
          </w:p>
        </w:tc>
        <w:tc>
          <w:tcPr>
            <w:tcW w:w="1842" w:type="dxa"/>
            <w:tcBorders>
              <w:top w:val="single" w:sz="4" w:space="0" w:color="auto"/>
              <w:left w:val="single" w:sz="4" w:space="0" w:color="auto"/>
              <w:bottom w:val="single" w:sz="4" w:space="0" w:color="auto"/>
              <w:right w:val="single" w:sz="4" w:space="0" w:color="auto"/>
            </w:tcBorders>
          </w:tcPr>
          <w:p w14:paraId="06B3288D" w14:textId="77777777" w:rsidR="005B7866" w:rsidRPr="000F0BA0" w:rsidRDefault="005B7866" w:rsidP="007F1FAF">
            <w:pPr>
              <w:pStyle w:val="TAL"/>
            </w:pPr>
            <w:r w:rsidRPr="000F0BA0">
              <w:t>Ncgi</w:t>
            </w:r>
          </w:p>
        </w:tc>
        <w:tc>
          <w:tcPr>
            <w:tcW w:w="567" w:type="dxa"/>
            <w:tcBorders>
              <w:top w:val="single" w:sz="4" w:space="0" w:color="auto"/>
              <w:left w:val="single" w:sz="4" w:space="0" w:color="auto"/>
              <w:bottom w:val="single" w:sz="4" w:space="0" w:color="auto"/>
              <w:right w:val="single" w:sz="4" w:space="0" w:color="auto"/>
            </w:tcBorders>
          </w:tcPr>
          <w:p w14:paraId="222754F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9F3FE05"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064E1AF" w14:textId="77777777" w:rsidR="005B7866" w:rsidRPr="000F0BA0" w:rsidRDefault="005B7866" w:rsidP="007F1FAF">
            <w:pPr>
              <w:pStyle w:val="TAL"/>
              <w:rPr>
                <w:rFonts w:cs="Arial"/>
                <w:szCs w:val="18"/>
              </w:rPr>
            </w:pPr>
            <w:r w:rsidRPr="000F0BA0">
              <w:rPr>
                <w:rFonts w:cs="Arial"/>
                <w:szCs w:val="18"/>
              </w:rPr>
              <w:t>NR Cell Identity</w:t>
            </w:r>
          </w:p>
        </w:tc>
      </w:tr>
      <w:tr w:rsidR="005B7866" w:rsidRPr="000F0BA0" w14:paraId="228421F6"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65EC5AD4" w14:textId="77777777" w:rsidR="005B7866" w:rsidRPr="000F0BA0" w:rsidRDefault="005B7866" w:rsidP="007F1FAF">
            <w:pPr>
              <w:pStyle w:val="TAL"/>
            </w:pPr>
            <w:r w:rsidRPr="000F0BA0">
              <w:t>tai</w:t>
            </w:r>
          </w:p>
        </w:tc>
        <w:tc>
          <w:tcPr>
            <w:tcW w:w="1842" w:type="dxa"/>
            <w:tcBorders>
              <w:top w:val="single" w:sz="4" w:space="0" w:color="auto"/>
              <w:left w:val="single" w:sz="4" w:space="0" w:color="auto"/>
              <w:bottom w:val="single" w:sz="4" w:space="0" w:color="auto"/>
              <w:right w:val="single" w:sz="4" w:space="0" w:color="auto"/>
            </w:tcBorders>
          </w:tcPr>
          <w:p w14:paraId="37655DBE" w14:textId="77777777" w:rsidR="005B7866" w:rsidRPr="000F0BA0" w:rsidRDefault="005B7866" w:rsidP="007F1FAF">
            <w:pPr>
              <w:pStyle w:val="TAL"/>
            </w:pPr>
            <w:r w:rsidRPr="000F0BA0">
              <w:t>Tai</w:t>
            </w:r>
          </w:p>
        </w:tc>
        <w:tc>
          <w:tcPr>
            <w:tcW w:w="567" w:type="dxa"/>
            <w:tcBorders>
              <w:top w:val="single" w:sz="4" w:space="0" w:color="auto"/>
              <w:left w:val="single" w:sz="4" w:space="0" w:color="auto"/>
              <w:bottom w:val="single" w:sz="4" w:space="0" w:color="auto"/>
              <w:right w:val="single" w:sz="4" w:space="0" w:color="auto"/>
            </w:tcBorders>
          </w:tcPr>
          <w:p w14:paraId="46CA1CFC"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52C6DD04"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219CAC1" w14:textId="77777777" w:rsidR="005B7866" w:rsidRPr="000F0BA0" w:rsidRDefault="005B7866" w:rsidP="007F1FAF">
            <w:pPr>
              <w:pStyle w:val="TAL"/>
              <w:rPr>
                <w:rFonts w:cs="Arial"/>
                <w:szCs w:val="18"/>
              </w:rPr>
            </w:pPr>
            <w:r w:rsidRPr="000F0BA0">
              <w:rPr>
                <w:rFonts w:cs="Arial"/>
                <w:szCs w:val="18"/>
              </w:rPr>
              <w:t>Tracking Area Identity</w:t>
            </w:r>
          </w:p>
        </w:tc>
      </w:tr>
      <w:tr w:rsidR="005B7866" w:rsidRPr="000F0BA0" w14:paraId="77A9F50C"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421797A9" w14:textId="77777777" w:rsidR="005B7866" w:rsidRPr="000F0BA0" w:rsidRDefault="005B7866" w:rsidP="007F1FAF">
            <w:pPr>
              <w:pStyle w:val="TAL"/>
            </w:pPr>
            <w:r w:rsidRPr="000F0BA0">
              <w:t>currentLoc</w:t>
            </w:r>
          </w:p>
        </w:tc>
        <w:tc>
          <w:tcPr>
            <w:tcW w:w="1842" w:type="dxa"/>
            <w:tcBorders>
              <w:top w:val="single" w:sz="4" w:space="0" w:color="auto"/>
              <w:left w:val="single" w:sz="4" w:space="0" w:color="auto"/>
              <w:bottom w:val="single" w:sz="4" w:space="0" w:color="auto"/>
              <w:right w:val="single" w:sz="4" w:space="0" w:color="auto"/>
            </w:tcBorders>
            <w:hideMark/>
          </w:tcPr>
          <w:p w14:paraId="1E21F834"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hideMark/>
          </w:tcPr>
          <w:p w14:paraId="183B9326"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088CB62"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hideMark/>
          </w:tcPr>
          <w:p w14:paraId="5AEF3961" w14:textId="77777777" w:rsidR="005B7866" w:rsidRPr="000F0BA0" w:rsidRDefault="005B7866" w:rsidP="007F1FAF">
            <w:pPr>
              <w:pStyle w:val="TAL"/>
            </w:pPr>
            <w:r w:rsidRPr="000F0BA0">
              <w:t>When present, this IE shall be set as following:</w:t>
            </w:r>
          </w:p>
          <w:p w14:paraId="267922B8" w14:textId="77777777" w:rsidR="005B7866" w:rsidRPr="000F0BA0" w:rsidRDefault="005B7866" w:rsidP="007F1FAF">
            <w:pPr>
              <w:pStyle w:val="TAL"/>
              <w:ind w:left="397" w:hanging="297"/>
            </w:pPr>
            <w:r w:rsidRPr="000F0BA0">
              <w:rPr>
                <w:rFonts w:cs="Arial"/>
                <w:szCs w:val="18"/>
                <w:lang w:val="en-US" w:eastAsia="zh-CN"/>
              </w:rPr>
              <w:t>-</w:t>
            </w:r>
            <w:r w:rsidRPr="000F0BA0">
              <w:tab/>
              <w:t>true: the current location of the UE is returned</w:t>
            </w:r>
          </w:p>
          <w:p w14:paraId="1035B694" w14:textId="77777777" w:rsidR="005B7866" w:rsidRPr="000F0BA0" w:rsidRDefault="005B7866" w:rsidP="007F1FAF">
            <w:pPr>
              <w:pStyle w:val="TAL"/>
              <w:ind w:left="397" w:hanging="297"/>
            </w:pPr>
            <w:r w:rsidRPr="000F0BA0">
              <w:rPr>
                <w:rFonts w:cs="Arial"/>
                <w:szCs w:val="18"/>
                <w:lang w:val="en-US" w:eastAsia="zh-CN"/>
              </w:rPr>
              <w:t>-</w:t>
            </w:r>
            <w:r w:rsidRPr="000F0BA0">
              <w:tab/>
              <w:t>false: the last known location of the UE is returned.</w:t>
            </w:r>
          </w:p>
        </w:tc>
      </w:tr>
      <w:tr w:rsidR="005B7866" w:rsidRPr="000F0BA0" w14:paraId="2840EF0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hideMark/>
          </w:tcPr>
          <w:p w14:paraId="4E2AD0C8" w14:textId="77777777" w:rsidR="005B7866" w:rsidRPr="000F0BA0" w:rsidRDefault="005B7866" w:rsidP="007F1FAF">
            <w:pPr>
              <w:pStyle w:val="TAL"/>
            </w:pPr>
            <w:r w:rsidRPr="000F0BA0">
              <w:t>geoInfo</w:t>
            </w:r>
          </w:p>
        </w:tc>
        <w:tc>
          <w:tcPr>
            <w:tcW w:w="1842" w:type="dxa"/>
            <w:tcBorders>
              <w:top w:val="single" w:sz="4" w:space="0" w:color="auto"/>
              <w:left w:val="single" w:sz="4" w:space="0" w:color="auto"/>
              <w:bottom w:val="single" w:sz="4" w:space="0" w:color="auto"/>
              <w:right w:val="single" w:sz="4" w:space="0" w:color="auto"/>
            </w:tcBorders>
            <w:hideMark/>
          </w:tcPr>
          <w:p w14:paraId="5B987992" w14:textId="77777777" w:rsidR="005B7866" w:rsidRPr="000F0BA0" w:rsidRDefault="005B7866" w:rsidP="007F1FAF">
            <w:pPr>
              <w:pStyle w:val="TAL"/>
            </w:pPr>
            <w:r w:rsidRPr="000F0BA0">
              <w:t>GeographicArea</w:t>
            </w:r>
          </w:p>
        </w:tc>
        <w:tc>
          <w:tcPr>
            <w:tcW w:w="567" w:type="dxa"/>
            <w:tcBorders>
              <w:top w:val="single" w:sz="4" w:space="0" w:color="auto"/>
              <w:left w:val="single" w:sz="4" w:space="0" w:color="auto"/>
              <w:bottom w:val="single" w:sz="4" w:space="0" w:color="auto"/>
              <w:right w:val="single" w:sz="4" w:space="0" w:color="auto"/>
            </w:tcBorders>
            <w:hideMark/>
          </w:tcPr>
          <w:p w14:paraId="037CCBF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5AA0BE9"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hideMark/>
          </w:tcPr>
          <w:p w14:paraId="4797DE88" w14:textId="77777777" w:rsidR="005B7866" w:rsidRPr="000F0BA0" w:rsidRDefault="005B7866" w:rsidP="007F1FAF">
            <w:pPr>
              <w:pStyle w:val="TAL"/>
            </w:pPr>
            <w:r w:rsidRPr="000F0BA0">
              <w:t>If present, this IE shall contain the geographical information of the UE.</w:t>
            </w:r>
          </w:p>
        </w:tc>
      </w:tr>
      <w:tr w:rsidR="005B7866" w:rsidRPr="000F0BA0" w14:paraId="01D153D2"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E1EE7C3" w14:textId="77777777" w:rsidR="005B7866" w:rsidRPr="000F0BA0" w:rsidRDefault="005B7866" w:rsidP="007F1FAF">
            <w:pPr>
              <w:pStyle w:val="TAL"/>
            </w:pPr>
            <w:r w:rsidRPr="000F0BA0">
              <w:t>locationAge</w:t>
            </w:r>
          </w:p>
        </w:tc>
        <w:tc>
          <w:tcPr>
            <w:tcW w:w="1842" w:type="dxa"/>
            <w:tcBorders>
              <w:top w:val="single" w:sz="4" w:space="0" w:color="auto"/>
              <w:left w:val="single" w:sz="4" w:space="0" w:color="auto"/>
              <w:bottom w:val="single" w:sz="4" w:space="0" w:color="auto"/>
              <w:right w:val="single" w:sz="4" w:space="0" w:color="auto"/>
            </w:tcBorders>
          </w:tcPr>
          <w:p w14:paraId="62AE0638" w14:textId="77777777" w:rsidR="005B7866" w:rsidRPr="000F0BA0" w:rsidRDefault="005B7866" w:rsidP="007F1FAF">
            <w:pPr>
              <w:pStyle w:val="TAL"/>
            </w:pPr>
            <w:r w:rsidRPr="000F0BA0">
              <w:rPr>
                <w:lang w:val="en-US"/>
              </w:rPr>
              <w:t>AgeOfLocationEstimate</w:t>
            </w:r>
          </w:p>
        </w:tc>
        <w:tc>
          <w:tcPr>
            <w:tcW w:w="567" w:type="dxa"/>
            <w:tcBorders>
              <w:top w:val="single" w:sz="4" w:space="0" w:color="auto"/>
              <w:left w:val="single" w:sz="4" w:space="0" w:color="auto"/>
              <w:bottom w:val="single" w:sz="4" w:space="0" w:color="auto"/>
              <w:right w:val="single" w:sz="4" w:space="0" w:color="auto"/>
            </w:tcBorders>
          </w:tcPr>
          <w:p w14:paraId="49317F2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AE75808"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828D71D" w14:textId="77777777" w:rsidR="005B7866" w:rsidRPr="000F0BA0" w:rsidRDefault="005B7866" w:rsidP="007F1FAF">
            <w:pPr>
              <w:pStyle w:val="TAL"/>
            </w:pPr>
            <w:r w:rsidRPr="000F0BA0">
              <w:t>If present, this IE shall contain the age of the location information.</w:t>
            </w:r>
          </w:p>
        </w:tc>
      </w:tr>
      <w:tr w:rsidR="005B7866" w:rsidRPr="000F0BA0" w14:paraId="56C4BC0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689626C" w14:textId="77777777" w:rsidR="005B7866" w:rsidRPr="000F0BA0" w:rsidRDefault="005B7866" w:rsidP="007F1FAF">
            <w:pPr>
              <w:pStyle w:val="TAL"/>
            </w:pPr>
            <w:r w:rsidRPr="000F0BA0">
              <w:t>ratType</w:t>
            </w:r>
          </w:p>
        </w:tc>
        <w:tc>
          <w:tcPr>
            <w:tcW w:w="1842" w:type="dxa"/>
            <w:tcBorders>
              <w:top w:val="single" w:sz="4" w:space="0" w:color="auto"/>
              <w:left w:val="single" w:sz="4" w:space="0" w:color="auto"/>
              <w:bottom w:val="single" w:sz="4" w:space="0" w:color="auto"/>
              <w:right w:val="single" w:sz="4" w:space="0" w:color="auto"/>
            </w:tcBorders>
          </w:tcPr>
          <w:p w14:paraId="6F91BFD8" w14:textId="77777777" w:rsidR="005B7866" w:rsidRPr="000F0BA0" w:rsidRDefault="005B7866" w:rsidP="007F1FAF">
            <w:pPr>
              <w:pStyle w:val="TAL"/>
            </w:pPr>
            <w:r w:rsidRPr="000F0BA0">
              <w:t>RatType</w:t>
            </w:r>
          </w:p>
        </w:tc>
        <w:tc>
          <w:tcPr>
            <w:tcW w:w="567" w:type="dxa"/>
            <w:tcBorders>
              <w:top w:val="single" w:sz="4" w:space="0" w:color="auto"/>
              <w:left w:val="single" w:sz="4" w:space="0" w:color="auto"/>
              <w:bottom w:val="single" w:sz="4" w:space="0" w:color="auto"/>
              <w:right w:val="single" w:sz="4" w:space="0" w:color="auto"/>
            </w:tcBorders>
          </w:tcPr>
          <w:p w14:paraId="4579C6EB"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BD0EC2D"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9016D23" w14:textId="77777777" w:rsidR="005B7866" w:rsidRPr="000F0BA0" w:rsidRDefault="005B7866" w:rsidP="007F1FAF">
            <w:pPr>
              <w:pStyle w:val="TAL"/>
            </w:pPr>
            <w:r w:rsidRPr="000F0BA0">
              <w:t>If present, this IE shall contain the current RAT type of the UE.</w:t>
            </w:r>
          </w:p>
        </w:tc>
      </w:tr>
      <w:tr w:rsidR="005B7866" w:rsidRPr="000F0BA0" w14:paraId="2B6AE03D"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546ED427" w14:textId="77777777" w:rsidR="005B7866" w:rsidRPr="000F0BA0" w:rsidRDefault="005B7866" w:rsidP="007F1FAF">
            <w:pPr>
              <w:pStyle w:val="TAL"/>
            </w:pPr>
            <w:r w:rsidRPr="000F0BA0">
              <w:t>timezone</w:t>
            </w:r>
          </w:p>
        </w:tc>
        <w:tc>
          <w:tcPr>
            <w:tcW w:w="1842" w:type="dxa"/>
            <w:tcBorders>
              <w:top w:val="single" w:sz="4" w:space="0" w:color="auto"/>
              <w:left w:val="single" w:sz="4" w:space="0" w:color="auto"/>
              <w:bottom w:val="single" w:sz="4" w:space="0" w:color="auto"/>
              <w:right w:val="single" w:sz="4" w:space="0" w:color="auto"/>
            </w:tcBorders>
          </w:tcPr>
          <w:p w14:paraId="3ACDB40F" w14:textId="77777777" w:rsidR="005B7866" w:rsidRPr="000F0BA0" w:rsidRDefault="005B7866" w:rsidP="007F1FAF">
            <w:pPr>
              <w:pStyle w:val="TAL"/>
            </w:pPr>
            <w:r w:rsidRPr="000F0BA0">
              <w:t>TimeZone</w:t>
            </w:r>
          </w:p>
        </w:tc>
        <w:tc>
          <w:tcPr>
            <w:tcW w:w="567" w:type="dxa"/>
            <w:tcBorders>
              <w:top w:val="single" w:sz="4" w:space="0" w:color="auto"/>
              <w:left w:val="single" w:sz="4" w:space="0" w:color="auto"/>
              <w:bottom w:val="single" w:sz="4" w:space="0" w:color="auto"/>
              <w:right w:val="single" w:sz="4" w:space="0" w:color="auto"/>
            </w:tcBorders>
          </w:tcPr>
          <w:p w14:paraId="00817FC4"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30F2D4A"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7849345E" w14:textId="77777777" w:rsidR="005B7866" w:rsidRPr="000F0BA0" w:rsidRDefault="005B7866" w:rsidP="007F1FAF">
            <w:pPr>
              <w:pStyle w:val="TAL"/>
            </w:pPr>
            <w:r w:rsidRPr="000F0BA0">
              <w:t>If present, this IE shall contain the local time zone of the UE.</w:t>
            </w:r>
          </w:p>
        </w:tc>
      </w:tr>
      <w:tr w:rsidR="005B7866" w:rsidRPr="000F0BA0" w14:paraId="6141EA61"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E294679" w14:textId="77777777" w:rsidR="005B7866" w:rsidRPr="000F0BA0" w:rsidRDefault="005B7866" w:rsidP="007F1FAF">
            <w:pPr>
              <w:pStyle w:val="TAL"/>
            </w:pPr>
            <w:r w:rsidRPr="000F0BA0">
              <w:t>supportedFeatures</w:t>
            </w:r>
          </w:p>
        </w:tc>
        <w:tc>
          <w:tcPr>
            <w:tcW w:w="1842" w:type="dxa"/>
            <w:tcBorders>
              <w:top w:val="single" w:sz="4" w:space="0" w:color="auto"/>
              <w:left w:val="single" w:sz="4" w:space="0" w:color="auto"/>
              <w:bottom w:val="single" w:sz="4" w:space="0" w:color="auto"/>
              <w:right w:val="single" w:sz="4" w:space="0" w:color="auto"/>
            </w:tcBorders>
          </w:tcPr>
          <w:p w14:paraId="50816048" w14:textId="77777777" w:rsidR="005B7866" w:rsidRPr="000F0BA0" w:rsidRDefault="005B7866" w:rsidP="007F1FAF">
            <w:pPr>
              <w:pStyle w:val="TAL"/>
            </w:pPr>
            <w:r w:rsidRPr="000F0BA0">
              <w:t>SupportedFeatures</w:t>
            </w:r>
          </w:p>
        </w:tc>
        <w:tc>
          <w:tcPr>
            <w:tcW w:w="567" w:type="dxa"/>
            <w:tcBorders>
              <w:top w:val="single" w:sz="4" w:space="0" w:color="auto"/>
              <w:left w:val="single" w:sz="4" w:space="0" w:color="auto"/>
              <w:bottom w:val="single" w:sz="4" w:space="0" w:color="auto"/>
              <w:right w:val="single" w:sz="4" w:space="0" w:color="auto"/>
            </w:tcBorders>
          </w:tcPr>
          <w:p w14:paraId="0E577935"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CD1B1EE"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3A3E2D6" w14:textId="77777777" w:rsidR="005B7866" w:rsidRPr="000F0BA0" w:rsidRDefault="005B7866" w:rsidP="007F1FAF">
            <w:pPr>
              <w:pStyle w:val="TAL"/>
            </w:pPr>
            <w:r w:rsidRPr="000F0BA0">
              <w:rPr>
                <w:rFonts w:cs="Arial"/>
                <w:szCs w:val="18"/>
              </w:rPr>
              <w:t>See clause 6.7.8</w:t>
            </w:r>
          </w:p>
        </w:tc>
      </w:tr>
      <w:tr w:rsidR="005B7866" w:rsidRPr="000F0BA0" w14:paraId="261CC98E" w14:textId="77777777" w:rsidTr="007F1F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8C985BF" w14:textId="77777777" w:rsidR="005B7866" w:rsidRPr="000F0BA0" w:rsidRDefault="005B7866" w:rsidP="00884BAA">
            <w:pPr>
              <w:pStyle w:val="TAN"/>
            </w:pPr>
            <w:r w:rsidRPr="000F0BA0">
              <w:t>NOTE:</w:t>
            </w:r>
            <w:r w:rsidRPr="000F0BA0">
              <w:tab/>
              <w:t>Either the "ecgi" attribute or the "ncgi" attribute may be included.</w:t>
            </w:r>
          </w:p>
        </w:tc>
      </w:tr>
    </w:tbl>
    <w:p w14:paraId="396D05E8" w14:textId="77777777" w:rsidR="005B7866" w:rsidRPr="000F0BA0" w:rsidRDefault="005B7866" w:rsidP="005B7866">
      <w:pPr>
        <w:rPr>
          <w:lang w:val="en-US"/>
        </w:rPr>
      </w:pPr>
      <w:bookmarkStart w:id="5647" w:name="_Toc36457653"/>
    </w:p>
    <w:p w14:paraId="26886D66" w14:textId="77777777" w:rsidR="005B7866" w:rsidRPr="000F0BA0" w:rsidRDefault="005B7866" w:rsidP="00C05182">
      <w:pPr>
        <w:pStyle w:val="Heading5"/>
      </w:pPr>
      <w:bookmarkStart w:id="5648" w:name="_Toc45028571"/>
      <w:bookmarkStart w:id="5649" w:name="_Toc45029406"/>
      <w:bookmarkStart w:id="5650" w:name="_Toc67682180"/>
      <w:bookmarkStart w:id="5651" w:name="_Toc177477278"/>
      <w:r w:rsidRPr="000F0BA0">
        <w:t>6.7.6.2.5</w:t>
      </w:r>
      <w:r w:rsidRPr="000F0BA0">
        <w:tab/>
        <w:t>Type: 5GSrvccInfo</w:t>
      </w:r>
      <w:bookmarkEnd w:id="5648"/>
      <w:bookmarkEnd w:id="5649"/>
      <w:bookmarkEnd w:id="5650"/>
      <w:bookmarkEnd w:id="5651"/>
    </w:p>
    <w:p w14:paraId="5AD9ACE8" w14:textId="77777777" w:rsidR="005B7866" w:rsidRPr="000F0BA0" w:rsidRDefault="005B7866" w:rsidP="005B7866">
      <w:pPr>
        <w:pStyle w:val="TH"/>
      </w:pPr>
      <w:r w:rsidRPr="000F0BA0">
        <w:rPr>
          <w:noProof/>
        </w:rPr>
        <w:t>Table </w:t>
      </w:r>
      <w:r w:rsidRPr="000F0BA0">
        <w:t xml:space="preserve">6.7.6.2.5-1: </w:t>
      </w:r>
      <w:r w:rsidRPr="000F0BA0">
        <w:rPr>
          <w:noProof/>
        </w:rPr>
        <w:t>Definition of type 5GSrvc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B7866" w:rsidRPr="000F0BA0" w14:paraId="57160CCF"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CB2BBA" w14:textId="77777777" w:rsidR="005B7866" w:rsidRPr="000F0BA0" w:rsidRDefault="005B7866" w:rsidP="007F1FAF">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C596A8A" w14:textId="77777777" w:rsidR="005B7866" w:rsidRPr="000F0BA0" w:rsidRDefault="005B7866" w:rsidP="007F1FAF">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D592698" w14:textId="77777777" w:rsidR="005B7866" w:rsidRPr="000F0BA0" w:rsidRDefault="005B7866" w:rsidP="007F1FAF">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02A75CE" w14:textId="77777777" w:rsidR="005B7866" w:rsidRPr="000F0BA0" w:rsidRDefault="005B7866" w:rsidP="007F1FAF">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7F6187C" w14:textId="77777777" w:rsidR="005B7866" w:rsidRPr="000F0BA0" w:rsidRDefault="005B7866" w:rsidP="007F1FAF">
            <w:pPr>
              <w:pStyle w:val="TAH"/>
              <w:rPr>
                <w:rFonts w:cs="Arial"/>
                <w:szCs w:val="18"/>
              </w:rPr>
            </w:pPr>
            <w:r w:rsidRPr="000F0BA0">
              <w:rPr>
                <w:rFonts w:cs="Arial"/>
                <w:szCs w:val="18"/>
              </w:rPr>
              <w:t>Description</w:t>
            </w:r>
          </w:p>
        </w:tc>
      </w:tr>
      <w:tr w:rsidR="005B7866" w:rsidRPr="000F0BA0" w14:paraId="476B5F8B"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03F65125" w14:textId="77777777" w:rsidR="005B7866" w:rsidRPr="000F0BA0" w:rsidRDefault="005B7866" w:rsidP="007F1FAF">
            <w:pPr>
              <w:pStyle w:val="TAL"/>
            </w:pPr>
            <w:r w:rsidRPr="000F0BA0">
              <w:rPr>
                <w:rFonts w:ascii="Times New Roman" w:hAnsi="Times New Roman"/>
                <w:sz w:val="20"/>
              </w:rPr>
              <w:t>ue5GSrvccCapability</w:t>
            </w:r>
          </w:p>
        </w:tc>
        <w:tc>
          <w:tcPr>
            <w:tcW w:w="1842" w:type="dxa"/>
            <w:tcBorders>
              <w:top w:val="single" w:sz="4" w:space="0" w:color="auto"/>
              <w:left w:val="single" w:sz="4" w:space="0" w:color="auto"/>
              <w:bottom w:val="single" w:sz="4" w:space="0" w:color="auto"/>
              <w:right w:val="single" w:sz="4" w:space="0" w:color="auto"/>
            </w:tcBorders>
          </w:tcPr>
          <w:p w14:paraId="1B93BA28" w14:textId="77777777" w:rsidR="005B7866" w:rsidRPr="000F0BA0" w:rsidRDefault="005B7866" w:rsidP="007F1FAF">
            <w:pPr>
              <w:pStyle w:val="TAL"/>
            </w:pPr>
            <w:r w:rsidRPr="000F0BA0">
              <w:t>boolean</w:t>
            </w:r>
          </w:p>
        </w:tc>
        <w:tc>
          <w:tcPr>
            <w:tcW w:w="567" w:type="dxa"/>
            <w:tcBorders>
              <w:top w:val="single" w:sz="4" w:space="0" w:color="auto"/>
              <w:left w:val="single" w:sz="4" w:space="0" w:color="auto"/>
              <w:bottom w:val="single" w:sz="4" w:space="0" w:color="auto"/>
              <w:right w:val="single" w:sz="4" w:space="0" w:color="auto"/>
            </w:tcBorders>
          </w:tcPr>
          <w:p w14:paraId="0D594F79" w14:textId="77777777" w:rsidR="005B7866" w:rsidRPr="000F0BA0" w:rsidRDefault="005B7866" w:rsidP="007F1FAF">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364A9E9D" w14:textId="77777777" w:rsidR="005B7866" w:rsidRPr="000F0BA0" w:rsidRDefault="005B7866" w:rsidP="007F1FAF">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67B3B5B7" w14:textId="77777777" w:rsidR="005B7866" w:rsidRPr="000F0BA0" w:rsidRDefault="005B7866" w:rsidP="007F1FAF">
            <w:pPr>
              <w:pStyle w:val="TAL"/>
              <w:rPr>
                <w:rFonts w:cs="Arial"/>
                <w:szCs w:val="18"/>
              </w:rPr>
            </w:pPr>
            <w:r w:rsidRPr="000F0BA0">
              <w:rPr>
                <w:rFonts w:cs="Arial"/>
                <w:szCs w:val="18"/>
              </w:rPr>
              <w:t xml:space="preserve">This IE indicates whether </w:t>
            </w:r>
            <w:r w:rsidRPr="000F0BA0">
              <w:rPr>
                <w:rFonts w:eastAsia="SimSun" w:cs="Arial" w:hint="eastAsia"/>
                <w:szCs w:val="18"/>
                <w:lang w:val="en-US" w:eastAsia="zh-CN"/>
              </w:rPr>
              <w:t>the UE supports 5G SRVCC</w:t>
            </w:r>
            <w:r w:rsidRPr="000F0BA0">
              <w:rPr>
                <w:rFonts w:cs="Arial"/>
                <w:szCs w:val="18"/>
              </w:rPr>
              <w:t>:</w:t>
            </w:r>
          </w:p>
          <w:p w14:paraId="744F0EA9" w14:textId="77777777" w:rsidR="005B7866" w:rsidRPr="000F0BA0" w:rsidRDefault="005B7866" w:rsidP="007F1FAF">
            <w:pPr>
              <w:pStyle w:val="TAL"/>
              <w:rPr>
                <w:rFonts w:cs="Arial"/>
                <w:szCs w:val="18"/>
              </w:rPr>
            </w:pPr>
            <w:r w:rsidRPr="000F0BA0">
              <w:rPr>
                <w:rFonts w:cs="Arial"/>
                <w:szCs w:val="18"/>
              </w:rPr>
              <w:t xml:space="preserve">- true: </w:t>
            </w:r>
            <w:r w:rsidRPr="000F0BA0">
              <w:rPr>
                <w:rFonts w:cs="Arial" w:hint="eastAsia"/>
                <w:szCs w:val="18"/>
              </w:rPr>
              <w:t>5G SRVCC is supported by the UE</w:t>
            </w:r>
          </w:p>
          <w:p w14:paraId="17F259CA" w14:textId="77777777" w:rsidR="005B7866" w:rsidRPr="000F0BA0" w:rsidRDefault="005B7866" w:rsidP="007F1FAF">
            <w:pPr>
              <w:pStyle w:val="TAL"/>
              <w:rPr>
                <w:rFonts w:cs="Arial"/>
                <w:szCs w:val="18"/>
              </w:rPr>
            </w:pPr>
            <w:r w:rsidRPr="000F0BA0">
              <w:rPr>
                <w:rFonts w:cs="Arial"/>
                <w:szCs w:val="18"/>
              </w:rPr>
              <w:t xml:space="preserve">- false: </w:t>
            </w:r>
            <w:r w:rsidRPr="000F0BA0">
              <w:rPr>
                <w:rFonts w:cs="Arial" w:hint="eastAsia"/>
                <w:szCs w:val="18"/>
              </w:rPr>
              <w:t>5G SRVCC is not supported.</w:t>
            </w:r>
          </w:p>
        </w:tc>
      </w:tr>
      <w:tr w:rsidR="005B7866" w:rsidRPr="000F0BA0" w14:paraId="1249D764"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7D3D2412" w14:textId="77777777" w:rsidR="005B7866" w:rsidRPr="000F0BA0" w:rsidRDefault="005B7866" w:rsidP="007F1FAF">
            <w:pPr>
              <w:pStyle w:val="TAL"/>
              <w:rPr>
                <w:rFonts w:ascii="Times New Roman" w:hAnsi="Times New Roman"/>
                <w:sz w:val="20"/>
              </w:rPr>
            </w:pPr>
            <w:r w:rsidRPr="000F0BA0">
              <w:rPr>
                <w:rFonts w:ascii="Times New Roman" w:hAnsi="Times New Roman"/>
                <w:sz w:val="20"/>
              </w:rPr>
              <w:t>stnSr</w:t>
            </w:r>
          </w:p>
        </w:tc>
        <w:tc>
          <w:tcPr>
            <w:tcW w:w="1842" w:type="dxa"/>
            <w:tcBorders>
              <w:top w:val="single" w:sz="4" w:space="0" w:color="auto"/>
              <w:left w:val="single" w:sz="4" w:space="0" w:color="auto"/>
              <w:bottom w:val="single" w:sz="4" w:space="0" w:color="auto"/>
              <w:right w:val="single" w:sz="4" w:space="0" w:color="auto"/>
            </w:tcBorders>
          </w:tcPr>
          <w:p w14:paraId="2D9DB8CE" w14:textId="77777777" w:rsidR="005B7866" w:rsidRPr="000F0BA0" w:rsidRDefault="005B7866" w:rsidP="007F1FAF">
            <w:pPr>
              <w:pStyle w:val="TAL"/>
            </w:pPr>
            <w:r w:rsidRPr="000F0BA0">
              <w:t>StnSr</w:t>
            </w:r>
          </w:p>
        </w:tc>
        <w:tc>
          <w:tcPr>
            <w:tcW w:w="567" w:type="dxa"/>
            <w:tcBorders>
              <w:top w:val="single" w:sz="4" w:space="0" w:color="auto"/>
              <w:left w:val="single" w:sz="4" w:space="0" w:color="auto"/>
              <w:bottom w:val="single" w:sz="4" w:space="0" w:color="auto"/>
              <w:right w:val="single" w:sz="4" w:space="0" w:color="auto"/>
            </w:tcBorders>
          </w:tcPr>
          <w:p w14:paraId="16C790D4" w14:textId="77777777" w:rsidR="005B7866" w:rsidRPr="000F0BA0" w:rsidRDefault="005B7866" w:rsidP="007F1FAF">
            <w:pPr>
              <w:pStyle w:val="TAC"/>
            </w:pPr>
            <w:r w:rsidRPr="000F0BA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10BCE44"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CF4B17D" w14:textId="77777777" w:rsidR="005B7866" w:rsidRPr="000F0BA0" w:rsidRDefault="005B7866" w:rsidP="007F1FAF">
            <w:pPr>
              <w:pStyle w:val="TAL"/>
              <w:rPr>
                <w:rFonts w:cs="Arial"/>
                <w:szCs w:val="18"/>
              </w:rPr>
            </w:pPr>
            <w:r w:rsidRPr="000F0BA0">
              <w:rPr>
                <w:rFonts w:cs="Arial" w:hint="eastAsia"/>
                <w:szCs w:val="18"/>
              </w:rPr>
              <w:t xml:space="preserve">Session Transfer Number for </w:t>
            </w:r>
            <w:r w:rsidRPr="000F0BA0">
              <w:rPr>
                <w:rFonts w:cs="Arial"/>
                <w:szCs w:val="18"/>
              </w:rPr>
              <w:t>5G-</w:t>
            </w:r>
            <w:r w:rsidRPr="000F0BA0">
              <w:rPr>
                <w:rFonts w:cs="Arial" w:hint="eastAsia"/>
                <w:szCs w:val="18"/>
              </w:rPr>
              <w:t>SRVCC</w:t>
            </w:r>
          </w:p>
        </w:tc>
      </w:tr>
      <w:tr w:rsidR="005B7866" w:rsidRPr="000F0BA0" w14:paraId="167E26A9" w14:textId="77777777" w:rsidTr="007F1FAF">
        <w:trPr>
          <w:jc w:val="center"/>
        </w:trPr>
        <w:tc>
          <w:tcPr>
            <w:tcW w:w="2090" w:type="dxa"/>
            <w:tcBorders>
              <w:top w:val="single" w:sz="4" w:space="0" w:color="auto"/>
              <w:left w:val="single" w:sz="4" w:space="0" w:color="auto"/>
              <w:bottom w:val="single" w:sz="4" w:space="0" w:color="auto"/>
              <w:right w:val="single" w:sz="4" w:space="0" w:color="auto"/>
            </w:tcBorders>
          </w:tcPr>
          <w:p w14:paraId="35D8C124" w14:textId="77777777" w:rsidR="005B7866" w:rsidRPr="000F0BA0" w:rsidRDefault="005B7866" w:rsidP="007F1FAF">
            <w:pPr>
              <w:pStyle w:val="TAL"/>
              <w:rPr>
                <w:rFonts w:ascii="Times New Roman" w:hAnsi="Times New Roman"/>
                <w:sz w:val="20"/>
              </w:rPr>
            </w:pPr>
            <w:r w:rsidRPr="000F0BA0">
              <w:rPr>
                <w:rFonts w:ascii="Times New Roman" w:hAnsi="Times New Roman"/>
                <w:sz w:val="20"/>
              </w:rPr>
              <w:t>cMsisdn</w:t>
            </w:r>
          </w:p>
        </w:tc>
        <w:tc>
          <w:tcPr>
            <w:tcW w:w="1842" w:type="dxa"/>
            <w:tcBorders>
              <w:top w:val="single" w:sz="4" w:space="0" w:color="auto"/>
              <w:left w:val="single" w:sz="4" w:space="0" w:color="auto"/>
              <w:bottom w:val="single" w:sz="4" w:space="0" w:color="auto"/>
              <w:right w:val="single" w:sz="4" w:space="0" w:color="auto"/>
            </w:tcBorders>
          </w:tcPr>
          <w:p w14:paraId="57764331" w14:textId="77777777" w:rsidR="005B7866" w:rsidRPr="000F0BA0" w:rsidRDefault="005B7866" w:rsidP="007F1FAF">
            <w:pPr>
              <w:pStyle w:val="TAL"/>
            </w:pPr>
            <w:r w:rsidRPr="000F0BA0">
              <w:t>CMsisdn</w:t>
            </w:r>
          </w:p>
        </w:tc>
        <w:tc>
          <w:tcPr>
            <w:tcW w:w="567" w:type="dxa"/>
            <w:tcBorders>
              <w:top w:val="single" w:sz="4" w:space="0" w:color="auto"/>
              <w:left w:val="single" w:sz="4" w:space="0" w:color="auto"/>
              <w:bottom w:val="single" w:sz="4" w:space="0" w:color="auto"/>
              <w:right w:val="single" w:sz="4" w:space="0" w:color="auto"/>
            </w:tcBorders>
          </w:tcPr>
          <w:p w14:paraId="6EFC82B8" w14:textId="77777777" w:rsidR="005B7866" w:rsidRPr="000F0BA0" w:rsidRDefault="005B7866" w:rsidP="007F1FAF">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82FB777" w14:textId="77777777" w:rsidR="005B7866" w:rsidRPr="000F0BA0" w:rsidRDefault="005B7866" w:rsidP="007F1FAF">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99E3C5B" w14:textId="77777777" w:rsidR="005B7866" w:rsidRPr="000F0BA0" w:rsidRDefault="005B7866" w:rsidP="007F1FAF">
            <w:pPr>
              <w:pStyle w:val="TAL"/>
              <w:rPr>
                <w:rFonts w:cs="Arial"/>
                <w:szCs w:val="18"/>
              </w:rPr>
            </w:pPr>
            <w:r w:rsidRPr="000F0BA0">
              <w:rPr>
                <w:rFonts w:cs="Arial"/>
                <w:szCs w:val="18"/>
                <w:lang w:eastAsia="zh-CN"/>
              </w:rPr>
              <w:t>Correlation MSISDN</w:t>
            </w:r>
            <w:r w:rsidRPr="000F0BA0">
              <w:rPr>
                <w:rFonts w:cs="Arial" w:hint="eastAsia"/>
                <w:szCs w:val="18"/>
                <w:lang w:val="en-US" w:eastAsia="zh-CN"/>
              </w:rPr>
              <w:t xml:space="preserve"> of the UE.</w:t>
            </w:r>
          </w:p>
        </w:tc>
      </w:tr>
    </w:tbl>
    <w:p w14:paraId="009DCC55" w14:textId="77777777" w:rsidR="005B7866" w:rsidRPr="000F0BA0" w:rsidRDefault="005B7866" w:rsidP="005B7866"/>
    <w:p w14:paraId="40B48F6D" w14:textId="77777777" w:rsidR="005B7866" w:rsidRPr="000F0BA0" w:rsidRDefault="005B7866" w:rsidP="00C05182">
      <w:pPr>
        <w:pStyle w:val="Heading4"/>
        <w:rPr>
          <w:lang w:val="en-US"/>
        </w:rPr>
      </w:pPr>
      <w:bookmarkStart w:id="5652" w:name="_Toc45028572"/>
      <w:bookmarkStart w:id="5653" w:name="_Toc45029407"/>
      <w:bookmarkStart w:id="5654" w:name="_Toc67682181"/>
      <w:bookmarkStart w:id="5655" w:name="_Toc177477279"/>
      <w:r w:rsidRPr="000F0BA0">
        <w:rPr>
          <w:lang w:val="en-US"/>
        </w:rPr>
        <w:t>6.7.6.3</w:t>
      </w:r>
      <w:r w:rsidRPr="000F0BA0">
        <w:rPr>
          <w:lang w:val="en-US"/>
        </w:rPr>
        <w:tab/>
        <w:t>Simple data types and enumerations</w:t>
      </w:r>
      <w:bookmarkEnd w:id="5631"/>
      <w:bookmarkEnd w:id="5647"/>
      <w:bookmarkEnd w:id="5652"/>
      <w:bookmarkEnd w:id="5653"/>
      <w:bookmarkEnd w:id="5654"/>
      <w:bookmarkEnd w:id="5655"/>
    </w:p>
    <w:p w14:paraId="69EF2B6D" w14:textId="77777777" w:rsidR="005B7866" w:rsidRPr="000F0BA0" w:rsidRDefault="005B7866" w:rsidP="005B7866">
      <w:r w:rsidRPr="000F0BA0">
        <w:rPr>
          <w:rFonts w:hint="eastAsia"/>
          <w:lang w:eastAsia="zh-CN"/>
        </w:rPr>
        <w:t xml:space="preserve">In this release of this specification, no </w:t>
      </w:r>
      <w:r w:rsidRPr="000F0BA0">
        <w:rPr>
          <w:lang w:eastAsia="zh-CN"/>
        </w:rPr>
        <w:t>simple data types and enumerations</w:t>
      </w:r>
      <w:r w:rsidRPr="000F0BA0">
        <w:rPr>
          <w:rFonts w:hint="eastAsia"/>
          <w:lang w:eastAsia="zh-CN"/>
        </w:rPr>
        <w:t xml:space="preserve"> are defined</w:t>
      </w:r>
      <w:r w:rsidRPr="000F0BA0">
        <w:rPr>
          <w:lang w:eastAsia="zh-CN"/>
        </w:rPr>
        <w:t xml:space="preserve"> for the </w:t>
      </w:r>
      <w:r w:rsidRPr="000F0BA0">
        <w:t>Nudm_MT Service</w:t>
      </w:r>
      <w:r w:rsidRPr="000F0BA0">
        <w:rPr>
          <w:lang w:val="en-US"/>
        </w:rPr>
        <w:t>.</w:t>
      </w:r>
    </w:p>
    <w:p w14:paraId="1761F04F" w14:textId="77777777" w:rsidR="005B7866" w:rsidRPr="000F0BA0" w:rsidRDefault="005B7866" w:rsidP="00C05182">
      <w:pPr>
        <w:pStyle w:val="Heading3"/>
      </w:pPr>
      <w:bookmarkStart w:id="5656" w:name="_Toc27585631"/>
      <w:bookmarkStart w:id="5657" w:name="_Toc36457654"/>
      <w:bookmarkStart w:id="5658" w:name="_Toc45028573"/>
      <w:bookmarkStart w:id="5659" w:name="_Toc45029408"/>
      <w:bookmarkStart w:id="5660" w:name="_Toc67682182"/>
      <w:bookmarkStart w:id="5661" w:name="_Toc177477280"/>
      <w:r w:rsidRPr="000F0BA0">
        <w:t>6.7.7</w:t>
      </w:r>
      <w:r w:rsidRPr="000F0BA0">
        <w:tab/>
        <w:t>Error Handling</w:t>
      </w:r>
      <w:bookmarkEnd w:id="5656"/>
      <w:bookmarkEnd w:id="5657"/>
      <w:bookmarkEnd w:id="5658"/>
      <w:bookmarkEnd w:id="5659"/>
      <w:bookmarkEnd w:id="5660"/>
      <w:bookmarkEnd w:id="5661"/>
    </w:p>
    <w:p w14:paraId="234CB5E8" w14:textId="77777777" w:rsidR="005B7866" w:rsidRPr="000F0BA0" w:rsidRDefault="005B7866" w:rsidP="00C05182">
      <w:pPr>
        <w:pStyle w:val="Heading4"/>
      </w:pPr>
      <w:bookmarkStart w:id="5662" w:name="_Toc27585632"/>
      <w:bookmarkStart w:id="5663" w:name="_Toc36457655"/>
      <w:bookmarkStart w:id="5664" w:name="_Toc45028574"/>
      <w:bookmarkStart w:id="5665" w:name="_Toc45029409"/>
      <w:bookmarkStart w:id="5666" w:name="_Toc67682183"/>
      <w:bookmarkStart w:id="5667" w:name="_Toc177477281"/>
      <w:r w:rsidRPr="000F0BA0">
        <w:t>6.7.7.1</w:t>
      </w:r>
      <w:r w:rsidRPr="000F0BA0">
        <w:tab/>
        <w:t>General</w:t>
      </w:r>
      <w:bookmarkEnd w:id="5662"/>
      <w:bookmarkEnd w:id="5663"/>
      <w:bookmarkEnd w:id="5664"/>
      <w:bookmarkEnd w:id="5665"/>
      <w:bookmarkEnd w:id="5666"/>
      <w:bookmarkEnd w:id="5667"/>
    </w:p>
    <w:p w14:paraId="50EB4964" w14:textId="77777777" w:rsidR="005B7866" w:rsidRPr="000F0BA0" w:rsidRDefault="005B7866" w:rsidP="005B7866">
      <w:pPr>
        <w:rPr>
          <w:rFonts w:eastAsia="Calibri"/>
        </w:rPr>
      </w:pPr>
      <w:r w:rsidRPr="000F0BA0">
        <w:t>HTTP error handling shall be supported as specified in clause 5.2.4 of 3GPP TS 29.500 [4].</w:t>
      </w:r>
    </w:p>
    <w:p w14:paraId="6D6B5F70" w14:textId="77777777" w:rsidR="005B7866" w:rsidRPr="000F0BA0" w:rsidRDefault="005B7866" w:rsidP="00C05182">
      <w:pPr>
        <w:pStyle w:val="Heading4"/>
      </w:pPr>
      <w:bookmarkStart w:id="5668" w:name="_Toc27585633"/>
      <w:bookmarkStart w:id="5669" w:name="_Toc36457656"/>
      <w:bookmarkStart w:id="5670" w:name="_Toc45028575"/>
      <w:bookmarkStart w:id="5671" w:name="_Toc45029410"/>
      <w:bookmarkStart w:id="5672" w:name="_Toc67682184"/>
      <w:bookmarkStart w:id="5673" w:name="_Toc177477282"/>
      <w:r w:rsidRPr="000F0BA0">
        <w:t>6.7.7.2</w:t>
      </w:r>
      <w:r w:rsidRPr="000F0BA0">
        <w:tab/>
        <w:t>Protocol Errors</w:t>
      </w:r>
      <w:bookmarkEnd w:id="5668"/>
      <w:bookmarkEnd w:id="5669"/>
      <w:bookmarkEnd w:id="5670"/>
      <w:bookmarkEnd w:id="5671"/>
      <w:bookmarkEnd w:id="5672"/>
      <w:bookmarkEnd w:id="5673"/>
    </w:p>
    <w:p w14:paraId="4B392AEC" w14:textId="77777777" w:rsidR="005B7866" w:rsidRPr="000F0BA0" w:rsidRDefault="005B7866" w:rsidP="005B7866">
      <w:r w:rsidRPr="000F0BA0">
        <w:t>Protocol errors handling shall be supported as specified in clause 5.2.7 of 3GPP TS 29.500 [4].</w:t>
      </w:r>
    </w:p>
    <w:p w14:paraId="6B30747A" w14:textId="77777777" w:rsidR="005B7866" w:rsidRPr="000F0BA0" w:rsidRDefault="005B7866" w:rsidP="00C05182">
      <w:pPr>
        <w:pStyle w:val="Heading4"/>
      </w:pPr>
      <w:bookmarkStart w:id="5674" w:name="_Toc27585634"/>
      <w:bookmarkStart w:id="5675" w:name="_Toc36457657"/>
      <w:bookmarkStart w:id="5676" w:name="_Toc45028576"/>
      <w:bookmarkStart w:id="5677" w:name="_Toc45029411"/>
      <w:bookmarkStart w:id="5678" w:name="_Toc67682185"/>
      <w:bookmarkStart w:id="5679" w:name="_Toc177477283"/>
      <w:r w:rsidRPr="000F0BA0">
        <w:t>6.7.7.3</w:t>
      </w:r>
      <w:r w:rsidRPr="000F0BA0">
        <w:tab/>
        <w:t>Application Errors</w:t>
      </w:r>
      <w:bookmarkEnd w:id="5674"/>
      <w:bookmarkEnd w:id="5675"/>
      <w:bookmarkEnd w:id="5676"/>
      <w:bookmarkEnd w:id="5677"/>
      <w:bookmarkEnd w:id="5678"/>
      <w:bookmarkEnd w:id="5679"/>
    </w:p>
    <w:p w14:paraId="3CF156DE" w14:textId="77777777" w:rsidR="005B7866" w:rsidRPr="000F0BA0" w:rsidRDefault="005B7866" w:rsidP="005B7866">
      <w:r w:rsidRPr="000F0BA0">
        <w:t xml:space="preserve">The common application errors defined in the Table 5.2.7.2-1 in 3GPP TS 29.500 [4] may also be used for the Nudm_MT service. The following application errors listed in Table 6.7.7.3-1 are specific for the </w:t>
      </w:r>
      <w:r w:rsidRPr="000F0BA0">
        <w:rPr>
          <w:iCs/>
        </w:rPr>
        <w:t>Nudm_</w:t>
      </w:r>
      <w:r w:rsidRPr="000F0BA0">
        <w:t xml:space="preserve"> MT service.</w:t>
      </w:r>
    </w:p>
    <w:p w14:paraId="119E67E1" w14:textId="77777777" w:rsidR="005B7866" w:rsidRPr="000F0BA0" w:rsidRDefault="005B7866" w:rsidP="005B7866">
      <w:pPr>
        <w:pStyle w:val="PL"/>
      </w:pPr>
    </w:p>
    <w:p w14:paraId="0503E56E" w14:textId="77777777" w:rsidR="005B7866" w:rsidRPr="000F0BA0" w:rsidRDefault="005B7866" w:rsidP="005B7866">
      <w:pPr>
        <w:pStyle w:val="TH"/>
      </w:pPr>
      <w:r w:rsidRPr="000F0BA0">
        <w:t>Table 6.7.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6"/>
        <w:gridCol w:w="1442"/>
        <w:gridCol w:w="4565"/>
      </w:tblGrid>
      <w:tr w:rsidR="005B7866" w:rsidRPr="000F0BA0" w14:paraId="0F912620"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01855367" w14:textId="77777777" w:rsidR="005B7866" w:rsidRPr="000F0BA0" w:rsidRDefault="005B7866" w:rsidP="007F1FAF">
            <w:pPr>
              <w:pStyle w:val="TAH"/>
            </w:pPr>
            <w:r w:rsidRPr="000F0BA0">
              <w:t>Application Error</w:t>
            </w:r>
          </w:p>
        </w:tc>
        <w:tc>
          <w:tcPr>
            <w:tcW w:w="765" w:type="pct"/>
            <w:tcBorders>
              <w:top w:val="single" w:sz="4" w:space="0" w:color="auto"/>
              <w:left w:val="single" w:sz="4" w:space="0" w:color="auto"/>
              <w:bottom w:val="single" w:sz="4" w:space="0" w:color="auto"/>
              <w:right w:val="single" w:sz="4" w:space="0" w:color="auto"/>
            </w:tcBorders>
            <w:hideMark/>
          </w:tcPr>
          <w:p w14:paraId="72DD50DC" w14:textId="77777777" w:rsidR="005B7866" w:rsidRPr="000F0BA0" w:rsidRDefault="005B7866" w:rsidP="007F1FAF">
            <w:pPr>
              <w:pStyle w:val="TAH"/>
            </w:pPr>
            <w:r w:rsidRPr="000F0BA0">
              <w:t>HTTP status code</w:t>
            </w:r>
          </w:p>
        </w:tc>
        <w:tc>
          <w:tcPr>
            <w:tcW w:w="2422" w:type="pct"/>
            <w:tcBorders>
              <w:top w:val="single" w:sz="4" w:space="0" w:color="auto"/>
              <w:left w:val="single" w:sz="4" w:space="0" w:color="auto"/>
              <w:bottom w:val="single" w:sz="4" w:space="0" w:color="auto"/>
              <w:right w:val="single" w:sz="4" w:space="0" w:color="auto"/>
            </w:tcBorders>
            <w:hideMark/>
          </w:tcPr>
          <w:p w14:paraId="2F73FBD7" w14:textId="77777777" w:rsidR="005B7866" w:rsidRPr="000F0BA0" w:rsidRDefault="005B7866" w:rsidP="007F1FAF">
            <w:pPr>
              <w:pStyle w:val="TAH"/>
            </w:pPr>
            <w:r w:rsidRPr="000F0BA0">
              <w:t>Description</w:t>
            </w:r>
          </w:p>
        </w:tc>
      </w:tr>
      <w:tr w:rsidR="005B7866" w:rsidRPr="000F0BA0" w14:paraId="495E842B"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4E7043E2" w14:textId="77777777" w:rsidR="005B7866" w:rsidRPr="000F0BA0" w:rsidRDefault="005B7866" w:rsidP="007F1FAF">
            <w:pPr>
              <w:pStyle w:val="TAC"/>
              <w:jc w:val="left"/>
            </w:pPr>
            <w:r w:rsidRPr="000F0BA0">
              <w:t>USER_NOT_FOUND</w:t>
            </w:r>
          </w:p>
        </w:tc>
        <w:tc>
          <w:tcPr>
            <w:tcW w:w="765" w:type="pct"/>
            <w:tcBorders>
              <w:top w:val="single" w:sz="4" w:space="0" w:color="auto"/>
              <w:left w:val="single" w:sz="4" w:space="0" w:color="auto"/>
              <w:bottom w:val="single" w:sz="4" w:space="0" w:color="auto"/>
              <w:right w:val="single" w:sz="4" w:space="0" w:color="auto"/>
            </w:tcBorders>
          </w:tcPr>
          <w:p w14:paraId="43E92006" w14:textId="77777777" w:rsidR="005B7866" w:rsidRPr="000F0BA0" w:rsidRDefault="005B7866" w:rsidP="007F1FAF">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617E67BC" w14:textId="77777777" w:rsidR="005B7866" w:rsidRPr="000F0BA0" w:rsidRDefault="005B7866" w:rsidP="007F1FAF">
            <w:pPr>
              <w:pStyle w:val="TAC"/>
              <w:jc w:val="left"/>
            </w:pPr>
            <w:r w:rsidRPr="000F0BA0">
              <w:t>The user does not exist</w:t>
            </w:r>
          </w:p>
        </w:tc>
      </w:tr>
      <w:tr w:rsidR="005B7866" w:rsidRPr="000F0BA0" w14:paraId="17697100" w14:textId="77777777" w:rsidTr="007F1FAF">
        <w:trPr>
          <w:jc w:val="center"/>
        </w:trPr>
        <w:tc>
          <w:tcPr>
            <w:tcW w:w="1813" w:type="pct"/>
            <w:tcBorders>
              <w:top w:val="single" w:sz="4" w:space="0" w:color="auto"/>
              <w:left w:val="single" w:sz="4" w:space="0" w:color="auto"/>
              <w:bottom w:val="single" w:sz="4" w:space="0" w:color="auto"/>
              <w:right w:val="single" w:sz="4" w:space="0" w:color="auto"/>
            </w:tcBorders>
          </w:tcPr>
          <w:p w14:paraId="4A013C8A" w14:textId="77777777" w:rsidR="005B7866" w:rsidRPr="000F0BA0" w:rsidRDefault="005B7866" w:rsidP="007F1FAF">
            <w:pPr>
              <w:pStyle w:val="TAC"/>
              <w:jc w:val="left"/>
            </w:pPr>
            <w:r w:rsidRPr="000F0BA0">
              <w:t>DATA_NOT_FOUND</w:t>
            </w:r>
          </w:p>
        </w:tc>
        <w:tc>
          <w:tcPr>
            <w:tcW w:w="765" w:type="pct"/>
            <w:tcBorders>
              <w:top w:val="single" w:sz="4" w:space="0" w:color="auto"/>
              <w:left w:val="single" w:sz="4" w:space="0" w:color="auto"/>
              <w:bottom w:val="single" w:sz="4" w:space="0" w:color="auto"/>
              <w:right w:val="single" w:sz="4" w:space="0" w:color="auto"/>
            </w:tcBorders>
          </w:tcPr>
          <w:p w14:paraId="2C7C4896" w14:textId="77777777" w:rsidR="005B7866" w:rsidRPr="000F0BA0" w:rsidRDefault="005B7866" w:rsidP="007F1FAF">
            <w:pPr>
              <w:pStyle w:val="TAC"/>
              <w:jc w:val="left"/>
            </w:pPr>
            <w:r w:rsidRPr="000F0BA0">
              <w:t>404 Not Found</w:t>
            </w:r>
          </w:p>
        </w:tc>
        <w:tc>
          <w:tcPr>
            <w:tcW w:w="2422" w:type="pct"/>
            <w:tcBorders>
              <w:top w:val="single" w:sz="4" w:space="0" w:color="auto"/>
              <w:left w:val="single" w:sz="4" w:space="0" w:color="auto"/>
              <w:bottom w:val="single" w:sz="4" w:space="0" w:color="auto"/>
              <w:right w:val="single" w:sz="4" w:space="0" w:color="auto"/>
            </w:tcBorders>
          </w:tcPr>
          <w:p w14:paraId="36F95CCA" w14:textId="77777777" w:rsidR="005B7866" w:rsidRPr="000F0BA0" w:rsidRDefault="005B7866" w:rsidP="007F1FAF">
            <w:pPr>
              <w:pStyle w:val="TAC"/>
              <w:jc w:val="left"/>
            </w:pPr>
            <w:r w:rsidRPr="000F0BA0">
              <w:t>The requested UE data is not found/does not exist.</w:t>
            </w:r>
          </w:p>
        </w:tc>
      </w:tr>
    </w:tbl>
    <w:p w14:paraId="4320C8A5" w14:textId="77777777" w:rsidR="005B7866" w:rsidRPr="000F0BA0" w:rsidRDefault="005B7866" w:rsidP="005B7866"/>
    <w:p w14:paraId="5BBE2BE5" w14:textId="77777777" w:rsidR="005B7866" w:rsidRPr="000F0BA0" w:rsidRDefault="005B7866" w:rsidP="00C05182">
      <w:pPr>
        <w:pStyle w:val="Heading3"/>
      </w:pPr>
      <w:bookmarkStart w:id="5680" w:name="_Toc27585635"/>
      <w:bookmarkStart w:id="5681" w:name="_Toc36457658"/>
      <w:bookmarkStart w:id="5682" w:name="_Toc45028577"/>
      <w:bookmarkStart w:id="5683" w:name="_Toc45029412"/>
      <w:bookmarkStart w:id="5684" w:name="_Toc67682186"/>
      <w:bookmarkStart w:id="5685" w:name="_Toc177477284"/>
      <w:r w:rsidRPr="000F0BA0">
        <w:t>6.7.8</w:t>
      </w:r>
      <w:r w:rsidRPr="000F0BA0">
        <w:tab/>
        <w:t>Feature Negotiation</w:t>
      </w:r>
      <w:bookmarkEnd w:id="5680"/>
      <w:bookmarkEnd w:id="5681"/>
      <w:bookmarkEnd w:id="5682"/>
      <w:bookmarkEnd w:id="5683"/>
      <w:bookmarkEnd w:id="5684"/>
      <w:bookmarkEnd w:id="5685"/>
    </w:p>
    <w:p w14:paraId="29A6D4BF" w14:textId="77777777" w:rsidR="005B7866" w:rsidRPr="000F0BA0" w:rsidRDefault="005B7866" w:rsidP="005B7866">
      <w:r w:rsidRPr="000F0BA0">
        <w:t xml:space="preserve">The optional features in table 6.7.8-1 are defined for the Nudm_MT </w:t>
      </w:r>
      <w:r w:rsidRPr="000F0BA0">
        <w:rPr>
          <w:lang w:eastAsia="zh-CN"/>
        </w:rPr>
        <w:t xml:space="preserve">API. They shall be negotiated using the </w:t>
      </w:r>
      <w:r w:rsidRPr="000F0BA0">
        <w:t>extensibility mechanism defined in clause 6.6 of 3GPP TS 29.500 [4].</w:t>
      </w:r>
    </w:p>
    <w:p w14:paraId="003C7417" w14:textId="77777777" w:rsidR="005B7866" w:rsidRPr="000F0BA0" w:rsidRDefault="005B7866" w:rsidP="005B7866">
      <w:pPr>
        <w:pStyle w:val="TH"/>
      </w:pPr>
      <w:r w:rsidRPr="000F0BA0">
        <w:t>Table 6.7.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0F0BA0" w14:paraId="35DA2534"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A3E3B86" w14:textId="77777777" w:rsidR="005B7866" w:rsidRPr="000F0BA0" w:rsidRDefault="005B7866" w:rsidP="007F1FAF">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07E3AC1" w14:textId="77777777" w:rsidR="005B7866" w:rsidRPr="000F0BA0" w:rsidRDefault="005B7866" w:rsidP="007F1FAF">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5A0D361" w14:textId="77777777" w:rsidR="005B7866" w:rsidRPr="000F0BA0" w:rsidRDefault="005B7866" w:rsidP="007F1FAF">
            <w:pPr>
              <w:pStyle w:val="TAH"/>
            </w:pPr>
            <w:r w:rsidRPr="000F0BA0">
              <w:t>Description</w:t>
            </w:r>
          </w:p>
        </w:tc>
      </w:tr>
      <w:tr w:rsidR="005B7866" w:rsidRPr="000F0BA0" w14:paraId="60A170E1"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0CD20433" w14:textId="77777777" w:rsidR="005B7866" w:rsidRPr="000F0BA0" w:rsidRDefault="005B7866" w:rsidP="007F1FAF">
            <w:pPr>
              <w:pStyle w:val="TAL"/>
            </w:pPr>
            <w:bookmarkStart w:id="5686" w:name="MCCQCTEMPBM_00000038"/>
          </w:p>
        </w:tc>
        <w:tc>
          <w:tcPr>
            <w:tcW w:w="2207" w:type="dxa"/>
            <w:tcBorders>
              <w:top w:val="single" w:sz="4" w:space="0" w:color="auto"/>
              <w:left w:val="single" w:sz="4" w:space="0" w:color="auto"/>
              <w:bottom w:val="single" w:sz="4" w:space="0" w:color="auto"/>
              <w:right w:val="single" w:sz="4" w:space="0" w:color="auto"/>
            </w:tcBorders>
          </w:tcPr>
          <w:p w14:paraId="6FF7D6DD" w14:textId="77777777" w:rsidR="005B7866" w:rsidRPr="000F0BA0" w:rsidRDefault="005B7866" w:rsidP="007F1FAF">
            <w:pPr>
              <w:pStyle w:val="TAL"/>
            </w:pPr>
          </w:p>
        </w:tc>
        <w:tc>
          <w:tcPr>
            <w:tcW w:w="5758" w:type="dxa"/>
            <w:tcBorders>
              <w:top w:val="single" w:sz="4" w:space="0" w:color="auto"/>
              <w:left w:val="single" w:sz="4" w:space="0" w:color="auto"/>
              <w:bottom w:val="single" w:sz="4" w:space="0" w:color="auto"/>
              <w:right w:val="single" w:sz="4" w:space="0" w:color="auto"/>
            </w:tcBorders>
          </w:tcPr>
          <w:p w14:paraId="11FAE149" w14:textId="77777777" w:rsidR="005B7866" w:rsidRPr="000F0BA0" w:rsidRDefault="005B7866" w:rsidP="007F1FAF">
            <w:pPr>
              <w:pStyle w:val="TAL"/>
              <w:rPr>
                <w:rFonts w:cs="Arial"/>
                <w:szCs w:val="18"/>
              </w:rPr>
            </w:pPr>
          </w:p>
        </w:tc>
      </w:tr>
      <w:bookmarkEnd w:id="5686"/>
    </w:tbl>
    <w:p w14:paraId="2C744CE5" w14:textId="77777777" w:rsidR="005B7866" w:rsidRPr="000F0BA0" w:rsidRDefault="005B7866" w:rsidP="005B7866"/>
    <w:p w14:paraId="04B6A8EA" w14:textId="77777777" w:rsidR="005B7866" w:rsidRPr="000F0BA0" w:rsidRDefault="005B7866" w:rsidP="00C05182">
      <w:pPr>
        <w:pStyle w:val="Heading3"/>
        <w:rPr>
          <w:lang w:val="en-US"/>
        </w:rPr>
      </w:pPr>
      <w:bookmarkStart w:id="5687" w:name="_Toc27585636"/>
      <w:bookmarkStart w:id="5688" w:name="_Toc36457659"/>
      <w:bookmarkStart w:id="5689" w:name="_Toc45028578"/>
      <w:bookmarkStart w:id="5690" w:name="_Toc45029413"/>
      <w:bookmarkStart w:id="5691" w:name="_Toc67682187"/>
      <w:bookmarkStart w:id="5692" w:name="_Toc177477285"/>
      <w:r w:rsidRPr="000F0BA0">
        <w:rPr>
          <w:lang w:val="en-US"/>
        </w:rPr>
        <w:t>6.7.9</w:t>
      </w:r>
      <w:r w:rsidRPr="000F0BA0">
        <w:rPr>
          <w:lang w:val="en-US"/>
        </w:rPr>
        <w:tab/>
        <w:t>Security</w:t>
      </w:r>
      <w:bookmarkEnd w:id="5687"/>
      <w:bookmarkEnd w:id="5688"/>
      <w:bookmarkEnd w:id="5689"/>
      <w:bookmarkEnd w:id="5690"/>
      <w:bookmarkEnd w:id="5691"/>
      <w:bookmarkEnd w:id="5692"/>
    </w:p>
    <w:p w14:paraId="6E7AC391" w14:textId="77777777" w:rsidR="005B7866" w:rsidRPr="000F0BA0" w:rsidRDefault="005B7866" w:rsidP="005B7866">
      <w:pPr>
        <w:rPr>
          <w:lang w:val="en-US"/>
        </w:rPr>
      </w:pPr>
      <w:r w:rsidRPr="000F0BA0">
        <w:rPr>
          <w:lang w:val="en-US"/>
        </w:rPr>
        <w:t>As indicated in 3GPP TS 33.501 [6] and 3GPP TS 29.500 [4], the access to the Nudm_MT API may be authorized by means of the OAuth2 protocol (see IETF RFC 6749 [18]), based on local configuration, using the "Client Credentials" authorization grant, where the NRF (see 3GPP TS 29.510 [19]) plays the role of the authorization server.</w:t>
      </w:r>
    </w:p>
    <w:p w14:paraId="76AD721B" w14:textId="77777777" w:rsidR="005B7866" w:rsidRPr="000F0BA0" w:rsidRDefault="005B7866" w:rsidP="005B7866">
      <w:pPr>
        <w:rPr>
          <w:lang w:val="en-US"/>
        </w:rPr>
      </w:pPr>
      <w:r w:rsidRPr="000F0BA0">
        <w:rPr>
          <w:lang w:val="en-US"/>
        </w:rPr>
        <w:t>If OAuth2 is used, an NF Service Consumer, prior to consuming services offered by the Nudm_MT API, shall obtain a "token" from the authorization server, by invoking the Access Token Request service, as described in 3GPP TS 29.510 [19], clause 5.4.2.2.</w:t>
      </w:r>
    </w:p>
    <w:p w14:paraId="76FF6D51" w14:textId="77777777" w:rsidR="005B7866" w:rsidRPr="000F0BA0" w:rsidRDefault="005B7866" w:rsidP="005B786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MT service.</w:t>
      </w:r>
    </w:p>
    <w:p w14:paraId="4011B1D7" w14:textId="77777777" w:rsidR="005B7866" w:rsidRPr="000F0BA0" w:rsidRDefault="005B7866" w:rsidP="005B7866">
      <w:pPr>
        <w:rPr>
          <w:lang w:val="en-US"/>
        </w:rPr>
      </w:pPr>
      <w:r w:rsidRPr="000F0BA0">
        <w:rPr>
          <w:lang w:val="en-US"/>
        </w:rPr>
        <w:t>The Nudm_MT API defines a single scope "nudm-mt" for OAuth2 authorization (as specified in 3GPP TS 33.501 [6]) for the entire API, and it does not define any additional scopes at resource or operation level.</w:t>
      </w:r>
    </w:p>
    <w:p w14:paraId="030448BD" w14:textId="77777777" w:rsidR="00067658" w:rsidRPr="000F0BA0" w:rsidRDefault="00067658" w:rsidP="00067658">
      <w:pPr>
        <w:pStyle w:val="Heading3"/>
        <w:rPr>
          <w:lang w:val="en-US"/>
        </w:rPr>
      </w:pPr>
      <w:bookmarkStart w:id="5693" w:name="_Toc177477286"/>
      <w:bookmarkStart w:id="5694" w:name="_Toc27585637"/>
      <w:bookmarkStart w:id="5695" w:name="_Toc36457660"/>
      <w:bookmarkStart w:id="5696" w:name="_Toc45028579"/>
      <w:bookmarkStart w:id="5697" w:name="_Toc45029414"/>
      <w:bookmarkStart w:id="5698" w:name="_Toc67682188"/>
      <w:r w:rsidRPr="000F0BA0">
        <w:rPr>
          <w:lang w:val="en-US"/>
        </w:rPr>
        <w:t>6.7.10</w:t>
      </w:r>
      <w:r w:rsidRPr="000F0BA0">
        <w:rPr>
          <w:lang w:val="en-US"/>
        </w:rPr>
        <w:tab/>
        <w:t>HTTP redirection</w:t>
      </w:r>
      <w:bookmarkEnd w:id="5693"/>
    </w:p>
    <w:p w14:paraId="5667321B"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4FFA1F89"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4998A090"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7F548D53" w14:textId="77777777" w:rsidR="00067658" w:rsidRPr="000F0BA0" w:rsidRDefault="00067658" w:rsidP="00067658">
      <w:pPr>
        <w:rPr>
          <w:noProof/>
        </w:rPr>
      </w:pPr>
    </w:p>
    <w:p w14:paraId="270583C9" w14:textId="4EC1F9CA" w:rsidR="00CE5148" w:rsidRPr="000F0BA0" w:rsidRDefault="00CE5148" w:rsidP="00C05182">
      <w:pPr>
        <w:pStyle w:val="Heading2"/>
      </w:pPr>
      <w:bookmarkStart w:id="5699" w:name="_Toc177477287"/>
      <w:r w:rsidRPr="000F0BA0">
        <w:t>6.8</w:t>
      </w:r>
      <w:r w:rsidRPr="000F0BA0">
        <w:tab/>
        <w:t>Nudm_ServiceSpecificAuthorization Service API</w:t>
      </w:r>
      <w:bookmarkEnd w:id="5699"/>
    </w:p>
    <w:p w14:paraId="199D8EF6" w14:textId="0BBE2A24" w:rsidR="00CE5148" w:rsidRPr="000F0BA0" w:rsidRDefault="00CE5148" w:rsidP="00C05182">
      <w:pPr>
        <w:pStyle w:val="Heading3"/>
      </w:pPr>
      <w:bookmarkStart w:id="5700" w:name="_Toc177477288"/>
      <w:r w:rsidRPr="000F0BA0">
        <w:t>6.8.1</w:t>
      </w:r>
      <w:r w:rsidRPr="000F0BA0">
        <w:tab/>
        <w:t>API URI</w:t>
      </w:r>
      <w:bookmarkEnd w:id="5700"/>
    </w:p>
    <w:p w14:paraId="4C823E25" w14:textId="77777777" w:rsidR="00CE5148" w:rsidRPr="000F0BA0" w:rsidRDefault="00CE5148" w:rsidP="00CE5148">
      <w:pPr>
        <w:rPr>
          <w:noProof/>
          <w:lang w:eastAsia="zh-CN"/>
        </w:rPr>
      </w:pPr>
      <w:r w:rsidRPr="000F0BA0">
        <w:rPr>
          <w:noProof/>
        </w:rPr>
        <w:t>The Nudm_</w:t>
      </w:r>
      <w:r w:rsidRPr="000F0BA0">
        <w:t>ServiceSpecificAuthorization</w:t>
      </w:r>
      <w:r w:rsidRPr="000F0BA0">
        <w:rPr>
          <w:noProof/>
        </w:rPr>
        <w:t xml:space="preserve"> service shall use the Nudm_SSAU </w:t>
      </w:r>
      <w:r w:rsidRPr="000F0BA0">
        <w:rPr>
          <w:noProof/>
          <w:lang w:eastAsia="zh-CN"/>
        </w:rPr>
        <w:t>API.</w:t>
      </w:r>
    </w:p>
    <w:p w14:paraId="3B96F5EC" w14:textId="77777777" w:rsidR="00CE5148" w:rsidRPr="000F0BA0" w:rsidRDefault="00CE5148" w:rsidP="00CE5148">
      <w:r w:rsidRPr="000F0BA0">
        <w:t xml:space="preserve">The API URI of the </w:t>
      </w:r>
      <w:r w:rsidRPr="000F0BA0">
        <w:rPr>
          <w:noProof/>
        </w:rPr>
        <w:t xml:space="preserve">Nudm_SSAU </w:t>
      </w:r>
      <w:r w:rsidRPr="000F0BA0">
        <w:rPr>
          <w:noProof/>
          <w:lang w:eastAsia="zh-CN"/>
        </w:rPr>
        <w:t>API shall be:</w:t>
      </w:r>
    </w:p>
    <w:p w14:paraId="29652877" w14:textId="77777777" w:rsidR="00CE5148" w:rsidRPr="000F0BA0" w:rsidRDefault="00CE5148" w:rsidP="00CE5148">
      <w:pPr>
        <w:rPr>
          <w:b/>
          <w:noProof/>
        </w:rPr>
      </w:pPr>
      <w:r w:rsidRPr="000F0BA0">
        <w:rPr>
          <w:b/>
          <w:noProof/>
        </w:rPr>
        <w:t>{apiRoot}/&lt;apiName&gt;/&lt;apiVersion&gt;</w:t>
      </w:r>
    </w:p>
    <w:p w14:paraId="28CE2CE2" w14:textId="77777777" w:rsidR="00CE5148" w:rsidRPr="000F0BA0" w:rsidRDefault="00CE5148" w:rsidP="00CE5148">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089C90CE" w14:textId="77777777" w:rsidR="00CE5148" w:rsidRPr="000F0BA0" w:rsidRDefault="00CE5148" w:rsidP="00CE5148">
      <w:pPr>
        <w:pStyle w:val="B1"/>
        <w:rPr>
          <w:b/>
          <w:noProof/>
        </w:rPr>
      </w:pPr>
      <w:r w:rsidRPr="000F0BA0">
        <w:rPr>
          <w:b/>
          <w:noProof/>
        </w:rPr>
        <w:t>{apiRoot}/&lt;apiName&gt;/&lt;apiVersion&gt;/&lt;apiSpecificResourceUriPart&gt;</w:t>
      </w:r>
    </w:p>
    <w:p w14:paraId="796BD2E0" w14:textId="77777777" w:rsidR="00CE5148" w:rsidRPr="000F0BA0" w:rsidRDefault="00CE5148" w:rsidP="00CE5148">
      <w:pPr>
        <w:rPr>
          <w:noProof/>
          <w:lang w:eastAsia="zh-CN"/>
        </w:rPr>
      </w:pPr>
      <w:r w:rsidRPr="000F0BA0">
        <w:rPr>
          <w:noProof/>
          <w:lang w:eastAsia="zh-CN"/>
        </w:rPr>
        <w:t>with the following components:</w:t>
      </w:r>
    </w:p>
    <w:p w14:paraId="3885C360" w14:textId="77777777" w:rsidR="00CE5148" w:rsidRPr="000F0BA0" w:rsidRDefault="00CE5148" w:rsidP="00CE5148">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7EA51835" w14:textId="77777777" w:rsidR="00CE5148" w:rsidRPr="000F0BA0" w:rsidRDefault="00CE5148" w:rsidP="00CE5148">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nudm-ssau".</w:t>
      </w:r>
    </w:p>
    <w:p w14:paraId="1E9E9D65" w14:textId="77777777" w:rsidR="00CE5148" w:rsidRPr="000F0BA0" w:rsidRDefault="00CE5148" w:rsidP="00CE5148">
      <w:pPr>
        <w:pStyle w:val="B1"/>
        <w:rPr>
          <w:noProof/>
        </w:rPr>
      </w:pPr>
      <w:r w:rsidRPr="000F0BA0">
        <w:rPr>
          <w:noProof/>
        </w:rPr>
        <w:t>-</w:t>
      </w:r>
      <w:r w:rsidRPr="000F0BA0">
        <w:rPr>
          <w:noProof/>
        </w:rPr>
        <w:tab/>
        <w:t>The &lt;apiVersion&gt; shall be "v1".</w:t>
      </w:r>
    </w:p>
    <w:p w14:paraId="4608F426" w14:textId="596E5BCB" w:rsidR="00CE5148" w:rsidRPr="000F0BA0" w:rsidRDefault="00CE5148" w:rsidP="00CE5148">
      <w:pPr>
        <w:pStyle w:val="B1"/>
        <w:rPr>
          <w:noProof/>
          <w:lang w:eastAsia="zh-CN"/>
        </w:rPr>
      </w:pPr>
      <w:r w:rsidRPr="000F0BA0">
        <w:rPr>
          <w:noProof/>
        </w:rPr>
        <w:t>-</w:t>
      </w:r>
      <w:r w:rsidRPr="000F0BA0">
        <w:rPr>
          <w:noProof/>
        </w:rPr>
        <w:tab/>
        <w:t>The &lt;apiSpecificResourceUriPart&gt; shall be set as described in clause</w:t>
      </w:r>
      <w:r w:rsidRPr="000F0BA0">
        <w:rPr>
          <w:noProof/>
          <w:lang w:eastAsia="zh-CN"/>
        </w:rPr>
        <w:t> 6.8.3</w:t>
      </w:r>
      <w:r w:rsidRPr="000F0BA0">
        <w:rPr>
          <w:noProof/>
        </w:rPr>
        <w:t>.</w:t>
      </w:r>
    </w:p>
    <w:p w14:paraId="608B2214" w14:textId="69A15206" w:rsidR="00CE5148" w:rsidRPr="000F0BA0" w:rsidRDefault="00CE5148" w:rsidP="00C05182">
      <w:pPr>
        <w:pStyle w:val="Heading3"/>
      </w:pPr>
      <w:bookmarkStart w:id="5701" w:name="_Toc177477289"/>
      <w:r w:rsidRPr="000F0BA0">
        <w:t>6.8.2</w:t>
      </w:r>
      <w:r w:rsidRPr="000F0BA0">
        <w:tab/>
        <w:t>Usage of HTTP</w:t>
      </w:r>
      <w:bookmarkEnd w:id="5701"/>
    </w:p>
    <w:p w14:paraId="54A75605" w14:textId="7842BE93" w:rsidR="00CE5148" w:rsidRPr="000F0BA0" w:rsidRDefault="00CE5148" w:rsidP="00C05182">
      <w:pPr>
        <w:pStyle w:val="Heading4"/>
      </w:pPr>
      <w:bookmarkStart w:id="5702" w:name="_Toc177477290"/>
      <w:r w:rsidRPr="000F0BA0">
        <w:t>6.8.2.1</w:t>
      </w:r>
      <w:r w:rsidRPr="000F0BA0">
        <w:tab/>
        <w:t>General</w:t>
      </w:r>
      <w:bookmarkEnd w:id="5702"/>
    </w:p>
    <w:p w14:paraId="329BE837" w14:textId="77FF9C66" w:rsidR="00CE5148" w:rsidRPr="000F0BA0" w:rsidRDefault="00CE5148" w:rsidP="00CE5148">
      <w:r w:rsidRPr="000F0BA0">
        <w:t>HTTP/2, as defined in IETF RFC </w:t>
      </w:r>
      <w:r w:rsidR="00ED3D1F" w:rsidRPr="000F0BA0">
        <w:t>9113</w:t>
      </w:r>
      <w:r w:rsidRPr="000F0BA0">
        <w:t> [13], shall be used as specified in clause 5 of 3GPP TS 29.500 [4].</w:t>
      </w:r>
    </w:p>
    <w:p w14:paraId="22285D20" w14:textId="77777777" w:rsidR="00CE5148" w:rsidRPr="000F0BA0" w:rsidRDefault="00CE5148" w:rsidP="00CE5148">
      <w:r w:rsidRPr="000F0BA0">
        <w:t>HTTP</w:t>
      </w:r>
      <w:r w:rsidRPr="000F0BA0">
        <w:rPr>
          <w:lang w:eastAsia="zh-CN"/>
        </w:rPr>
        <w:t xml:space="preserve">/2 </w:t>
      </w:r>
      <w:r w:rsidRPr="000F0BA0">
        <w:t>shall be transported as specified in clause 5.3 of 3GPP TS 29.500 [4].</w:t>
      </w:r>
    </w:p>
    <w:p w14:paraId="0189519F" w14:textId="7F1CB5AF" w:rsidR="00CE5148" w:rsidRPr="000F0BA0" w:rsidRDefault="00CE5148" w:rsidP="00CE5148">
      <w:r w:rsidRPr="000F0BA0">
        <w:t>HTTP messages and bodies for the Nudm_ServiceSpecificAuthorization service shall comply with the OpenAPI [14] specification contained in Annex A.9.</w:t>
      </w:r>
    </w:p>
    <w:p w14:paraId="0C0CEEB2" w14:textId="7B4E159B" w:rsidR="00CE5148" w:rsidRPr="000F0BA0" w:rsidRDefault="00CE5148" w:rsidP="00C05182">
      <w:pPr>
        <w:pStyle w:val="Heading4"/>
      </w:pPr>
      <w:bookmarkStart w:id="5703" w:name="_Toc177477291"/>
      <w:r w:rsidRPr="000F0BA0">
        <w:t>6.8.2.2</w:t>
      </w:r>
      <w:r w:rsidRPr="000F0BA0">
        <w:tab/>
        <w:t>HTTP standard headers</w:t>
      </w:r>
      <w:bookmarkEnd w:id="5703"/>
    </w:p>
    <w:p w14:paraId="672DE367" w14:textId="74C100F8" w:rsidR="00CE5148" w:rsidRPr="000F0BA0" w:rsidRDefault="00CE5148" w:rsidP="00C05182">
      <w:pPr>
        <w:pStyle w:val="Heading5"/>
        <w:rPr>
          <w:lang w:eastAsia="zh-CN"/>
        </w:rPr>
      </w:pPr>
      <w:bookmarkStart w:id="5704" w:name="_Toc177477292"/>
      <w:r w:rsidRPr="000F0BA0">
        <w:t>6.8.2.2.1</w:t>
      </w:r>
      <w:r w:rsidRPr="000F0BA0">
        <w:rPr>
          <w:rFonts w:hint="eastAsia"/>
          <w:lang w:eastAsia="zh-CN"/>
        </w:rPr>
        <w:tab/>
      </w:r>
      <w:r w:rsidRPr="000F0BA0">
        <w:rPr>
          <w:lang w:eastAsia="zh-CN"/>
        </w:rPr>
        <w:t>General</w:t>
      </w:r>
      <w:bookmarkEnd w:id="5704"/>
    </w:p>
    <w:p w14:paraId="6679C95C" w14:textId="77777777" w:rsidR="00CE5148" w:rsidRPr="000F0BA0" w:rsidRDefault="00CE5148" w:rsidP="00CE5148">
      <w:pPr>
        <w:rPr>
          <w:lang w:eastAsia="zh-CN"/>
        </w:rPr>
      </w:pPr>
      <w:r w:rsidRPr="000F0BA0">
        <w:t>The usage of HTTP standard headers shall be supported as specified in clause 5.2.2 of 3GPP TS 29.500 [4].</w:t>
      </w:r>
    </w:p>
    <w:p w14:paraId="692EB5F8" w14:textId="42BB8B3C" w:rsidR="00CE5148" w:rsidRPr="000F0BA0" w:rsidRDefault="00CE5148" w:rsidP="00C05182">
      <w:pPr>
        <w:pStyle w:val="Heading5"/>
      </w:pPr>
      <w:bookmarkStart w:id="5705" w:name="_Toc177477293"/>
      <w:r w:rsidRPr="000F0BA0">
        <w:t>6.8.2.2.2</w:t>
      </w:r>
      <w:r w:rsidRPr="000F0BA0">
        <w:tab/>
        <w:t>Content type</w:t>
      </w:r>
      <w:bookmarkEnd w:id="5705"/>
    </w:p>
    <w:p w14:paraId="4007EC58" w14:textId="77777777" w:rsidR="00CE5148" w:rsidRPr="000F0BA0" w:rsidRDefault="00CE5148" w:rsidP="00CE5148">
      <w:r w:rsidRPr="000F0BA0">
        <w:t>The following content types shall be supported:</w:t>
      </w:r>
    </w:p>
    <w:p w14:paraId="0B02D279" w14:textId="77777777" w:rsidR="00CE5148" w:rsidRPr="000F0BA0" w:rsidRDefault="00CE5148" w:rsidP="00CE5148">
      <w:pPr>
        <w:pStyle w:val="B1"/>
      </w:pPr>
      <w:r w:rsidRPr="000F0BA0">
        <w:t xml:space="preserve">JSON, as defined in </w:t>
      </w:r>
      <w:r w:rsidRPr="000F0BA0">
        <w:rPr>
          <w:noProof/>
          <w:lang w:eastAsia="zh-CN"/>
        </w:rPr>
        <w:t xml:space="preserve">IETF RFC 8259 [15], </w:t>
      </w:r>
      <w:r w:rsidRPr="000F0BA0">
        <w:t>signalled by the content type "application/json".</w:t>
      </w:r>
    </w:p>
    <w:p w14:paraId="06513205" w14:textId="241FFA6E" w:rsidR="00CE5148" w:rsidRPr="000F0BA0" w:rsidRDefault="00CE5148" w:rsidP="00CE5148">
      <w:pPr>
        <w:pStyle w:val="B1"/>
      </w:pPr>
      <w:r w:rsidRPr="000F0BA0">
        <w:t>The Problem Details JSON Object (IETF RFC </w:t>
      </w:r>
      <w:r w:rsidR="00644411" w:rsidRPr="000F0BA0">
        <w:t>9457</w:t>
      </w:r>
      <w:r w:rsidRPr="000F0BA0">
        <w:t> [16] signalled by the content type "application/problem+json"</w:t>
      </w:r>
    </w:p>
    <w:p w14:paraId="73F896EC" w14:textId="0410A428" w:rsidR="00CE5148" w:rsidRPr="000F0BA0" w:rsidRDefault="00CE5148" w:rsidP="00C05182">
      <w:pPr>
        <w:pStyle w:val="Heading4"/>
      </w:pPr>
      <w:bookmarkStart w:id="5706" w:name="_Toc177477294"/>
      <w:r w:rsidRPr="000F0BA0">
        <w:t>6.8.2.3</w:t>
      </w:r>
      <w:r w:rsidRPr="000F0BA0">
        <w:tab/>
        <w:t>HTTP custom headers</w:t>
      </w:r>
      <w:bookmarkEnd w:id="5706"/>
    </w:p>
    <w:p w14:paraId="22C2C2EA" w14:textId="1CA9BC75" w:rsidR="00CE5148" w:rsidRPr="000F0BA0" w:rsidRDefault="00CE5148" w:rsidP="00C05182">
      <w:pPr>
        <w:pStyle w:val="Heading5"/>
        <w:rPr>
          <w:lang w:eastAsia="zh-CN"/>
        </w:rPr>
      </w:pPr>
      <w:bookmarkStart w:id="5707" w:name="_Toc177477295"/>
      <w:r w:rsidRPr="000F0BA0">
        <w:t>6.8.2.3.1</w:t>
      </w:r>
      <w:r w:rsidRPr="000F0BA0">
        <w:rPr>
          <w:rFonts w:hint="eastAsia"/>
          <w:lang w:eastAsia="zh-CN"/>
        </w:rPr>
        <w:tab/>
      </w:r>
      <w:r w:rsidRPr="000F0BA0">
        <w:rPr>
          <w:lang w:eastAsia="zh-CN"/>
        </w:rPr>
        <w:t>General</w:t>
      </w:r>
      <w:bookmarkEnd w:id="5707"/>
    </w:p>
    <w:p w14:paraId="24BC4322" w14:textId="77777777" w:rsidR="00CE5148" w:rsidRPr="000F0BA0" w:rsidRDefault="00CE5148" w:rsidP="00CE5148">
      <w:pPr>
        <w:rPr>
          <w:lang w:eastAsia="zh-CN"/>
        </w:rPr>
      </w:pPr>
      <w:r w:rsidRPr="000F0BA0">
        <w:t>The usage of HTTP custom headers shall be supported as specified in clause 5.2.3 of 3GPP TS 29.500 [4].</w:t>
      </w:r>
    </w:p>
    <w:p w14:paraId="656824B3" w14:textId="6C760355" w:rsidR="00CE5148" w:rsidRPr="000F0BA0" w:rsidRDefault="00CE5148" w:rsidP="00C05182">
      <w:pPr>
        <w:pStyle w:val="Heading3"/>
      </w:pPr>
      <w:bookmarkStart w:id="5708" w:name="_Toc177477296"/>
      <w:r w:rsidRPr="000F0BA0">
        <w:t>6.8.3</w:t>
      </w:r>
      <w:r w:rsidRPr="000F0BA0">
        <w:tab/>
        <w:t>Resources</w:t>
      </w:r>
      <w:bookmarkEnd w:id="5708"/>
    </w:p>
    <w:p w14:paraId="6754CD74" w14:textId="77AC8515" w:rsidR="00CE5148" w:rsidRPr="000F0BA0" w:rsidRDefault="00CE5148" w:rsidP="00C05182">
      <w:pPr>
        <w:pStyle w:val="Heading4"/>
      </w:pPr>
      <w:bookmarkStart w:id="5709" w:name="_Toc177477297"/>
      <w:r w:rsidRPr="000F0BA0">
        <w:t>6.8.3.1</w:t>
      </w:r>
      <w:r w:rsidRPr="000F0BA0">
        <w:tab/>
        <w:t>Overview</w:t>
      </w:r>
      <w:bookmarkEnd w:id="5709"/>
    </w:p>
    <w:p w14:paraId="39406E28" w14:textId="77777777" w:rsidR="001A5979" w:rsidRPr="000F0BA0" w:rsidRDefault="001A5979" w:rsidP="001A5979">
      <w:r w:rsidRPr="000F0BA0">
        <w:t>This clause describes the structure for the Resource URIs and the resources and methods used for the service.</w:t>
      </w:r>
    </w:p>
    <w:p w14:paraId="77CEC800" w14:textId="77777777" w:rsidR="001A5979" w:rsidRPr="000F0BA0" w:rsidRDefault="001A5979" w:rsidP="001A5979">
      <w:r w:rsidRPr="000F0BA0">
        <w:t>Figure 6.8.3.1-1 depicts the resource URIs structure for the Nudm_SSAU API.</w:t>
      </w:r>
    </w:p>
    <w:p w14:paraId="239B5ED0" w14:textId="5B8B870E" w:rsidR="00CE5148" w:rsidRPr="000F0BA0" w:rsidRDefault="00040DBB" w:rsidP="00CE5148">
      <w:pPr>
        <w:pStyle w:val="TH"/>
        <w:rPr>
          <w:lang w:val="en-US"/>
        </w:rPr>
      </w:pPr>
      <w:r w:rsidRPr="000F0BA0">
        <w:object w:dxaOrig="8190" w:dyaOrig="5370" w14:anchorId="17328734">
          <v:shape id="_x0000_i1156" type="#_x0000_t75" style="width:276.75pt;height:176.65pt" o:ole="">
            <v:imagedata r:id="rId270" o:title=""/>
          </v:shape>
          <o:OLEObject Type="Embed" ProgID="Visio.Drawing.11" ShapeID="_x0000_i1156" DrawAspect="Content" ObjectID="_1789969915" r:id="rId271"/>
        </w:object>
      </w:r>
    </w:p>
    <w:p w14:paraId="1A911201" w14:textId="44DC1164" w:rsidR="00CE5148" w:rsidRPr="000F0BA0" w:rsidRDefault="00CE5148" w:rsidP="00CE5148">
      <w:pPr>
        <w:pStyle w:val="TF"/>
      </w:pPr>
      <w:r w:rsidRPr="000F0BA0">
        <w:t>Figure</w:t>
      </w:r>
      <w:r w:rsidR="00CC7584" w:rsidRPr="000F0BA0">
        <w:t> </w:t>
      </w:r>
      <w:r w:rsidRPr="000F0BA0">
        <w:t xml:space="preserve">6.8.3.1-1: Resource URI structure of the </w:t>
      </w:r>
      <w:r w:rsidR="00CC7584" w:rsidRPr="000F0BA0">
        <w:t>N</w:t>
      </w:r>
      <w:r w:rsidRPr="000F0BA0">
        <w:t>udm-</w:t>
      </w:r>
      <w:r w:rsidR="00CC7584" w:rsidRPr="000F0BA0">
        <w:t>SSAU</w:t>
      </w:r>
      <w:r w:rsidRPr="000F0BA0">
        <w:t xml:space="preserve"> API</w:t>
      </w:r>
    </w:p>
    <w:p w14:paraId="4A6C6BEE" w14:textId="49940796" w:rsidR="00CE5148" w:rsidRPr="000F0BA0" w:rsidRDefault="00CE5148" w:rsidP="00CE5148">
      <w:r w:rsidRPr="000F0BA0">
        <w:t>Table</w:t>
      </w:r>
      <w:r w:rsidR="00CC7584" w:rsidRPr="000F0BA0">
        <w:t> </w:t>
      </w:r>
      <w:r w:rsidRPr="000F0BA0">
        <w:t>6.8.3.1-1 provides an overview of the resources and applicable HTTP methods.</w:t>
      </w:r>
    </w:p>
    <w:p w14:paraId="3C7572D0" w14:textId="4EF3F2AA" w:rsidR="00CE5148" w:rsidRPr="000F0BA0" w:rsidRDefault="00CE5148" w:rsidP="00CE5148">
      <w:pPr>
        <w:pStyle w:val="TH"/>
      </w:pPr>
      <w:r w:rsidRPr="000F0BA0">
        <w:t>Table</w:t>
      </w:r>
      <w:r w:rsidR="00CC7584" w:rsidRPr="000F0BA0">
        <w:t> </w:t>
      </w:r>
      <w:r w:rsidRPr="000F0BA0">
        <w:t>6.8.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50"/>
        <w:gridCol w:w="2792"/>
        <w:gridCol w:w="977"/>
        <w:gridCol w:w="3066"/>
      </w:tblGrid>
      <w:tr w:rsidR="00CE5148" w:rsidRPr="000F0BA0" w14:paraId="22B35523" w14:textId="77777777" w:rsidTr="00040DBB">
        <w:trPr>
          <w:jc w:val="center"/>
        </w:trPr>
        <w:tc>
          <w:tcPr>
            <w:tcW w:w="13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C257E1" w14:textId="77777777" w:rsidR="00CE5148" w:rsidRPr="000F0BA0" w:rsidRDefault="00CE5148" w:rsidP="00CE5148">
            <w:pPr>
              <w:pStyle w:val="TAH"/>
            </w:pPr>
            <w:bookmarkStart w:id="5710" w:name="MCCQCTEMPBM_00000048"/>
            <w:r w:rsidRPr="000F0BA0">
              <w:t>Resource name</w:t>
            </w:r>
            <w:r w:rsidRPr="000F0BA0">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1FCB3" w14:textId="77777777" w:rsidR="00CE5148" w:rsidRPr="000F0BA0" w:rsidRDefault="00CE5148" w:rsidP="00CE5148">
            <w:pPr>
              <w:pStyle w:val="TAH"/>
            </w:pPr>
            <w:r w:rsidRPr="000F0BA0">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382E14" w14:textId="77777777" w:rsidR="00CE5148" w:rsidRPr="000F0BA0" w:rsidRDefault="00CE5148" w:rsidP="00CE5148">
            <w:pPr>
              <w:pStyle w:val="TAH"/>
            </w:pPr>
            <w:r w:rsidRPr="000F0BA0">
              <w:t>HTTP method or custom operation</w:t>
            </w:r>
          </w:p>
        </w:tc>
        <w:tc>
          <w:tcPr>
            <w:tcW w:w="16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4C8C68" w14:textId="77777777" w:rsidR="00CE5148" w:rsidRPr="000F0BA0" w:rsidRDefault="00CE5148" w:rsidP="00CE5148">
            <w:pPr>
              <w:pStyle w:val="TAH"/>
            </w:pPr>
            <w:r w:rsidRPr="000F0BA0">
              <w:t>Description</w:t>
            </w:r>
          </w:p>
        </w:tc>
      </w:tr>
      <w:tr w:rsidR="00040DBB" w:rsidRPr="000F0BA0" w14:paraId="58AEEC53" w14:textId="77777777" w:rsidTr="00071FDB">
        <w:trPr>
          <w:jc w:val="center"/>
        </w:trPr>
        <w:tc>
          <w:tcPr>
            <w:tcW w:w="1397" w:type="pct"/>
            <w:vMerge w:val="restart"/>
            <w:tcBorders>
              <w:top w:val="single" w:sz="4" w:space="0" w:color="auto"/>
              <w:left w:val="single" w:sz="4" w:space="0" w:color="auto"/>
              <w:right w:val="single" w:sz="4" w:space="0" w:color="auto"/>
            </w:tcBorders>
          </w:tcPr>
          <w:p w14:paraId="54D5F402" w14:textId="77777777" w:rsidR="00040DBB" w:rsidRPr="000F0BA0" w:rsidRDefault="00040DBB" w:rsidP="00CE5148">
            <w:pPr>
              <w:pStyle w:val="TAL"/>
            </w:pPr>
            <w:r w:rsidRPr="000F0BA0">
              <w:t>ServiceType</w:t>
            </w:r>
            <w:r w:rsidRPr="000F0BA0">
              <w:br/>
              <w:t>(Document)</w:t>
            </w:r>
          </w:p>
        </w:tc>
        <w:tc>
          <w:tcPr>
            <w:tcW w:w="1472" w:type="pct"/>
            <w:tcBorders>
              <w:top w:val="single" w:sz="4" w:space="0" w:color="auto"/>
              <w:left w:val="single" w:sz="4" w:space="0" w:color="auto"/>
              <w:bottom w:val="single" w:sz="4" w:space="0" w:color="auto"/>
              <w:right w:val="single" w:sz="4" w:space="0" w:color="auto"/>
            </w:tcBorders>
          </w:tcPr>
          <w:p w14:paraId="2EFED7D4" w14:textId="77777777" w:rsidR="00040DBB" w:rsidRPr="000F0BA0" w:rsidRDefault="00040DBB" w:rsidP="00CE5148">
            <w:pPr>
              <w:pStyle w:val="TAL"/>
            </w:pPr>
            <w:r w:rsidRPr="000F0BA0">
              <w:t>/{ueIdentity}/{serviceType}/authorize</w:t>
            </w:r>
          </w:p>
        </w:tc>
        <w:tc>
          <w:tcPr>
            <w:tcW w:w="515" w:type="pct"/>
            <w:tcBorders>
              <w:top w:val="single" w:sz="4" w:space="0" w:color="auto"/>
              <w:left w:val="single" w:sz="4" w:space="0" w:color="auto"/>
              <w:bottom w:val="single" w:sz="4" w:space="0" w:color="auto"/>
              <w:right w:val="single" w:sz="4" w:space="0" w:color="auto"/>
            </w:tcBorders>
          </w:tcPr>
          <w:p w14:paraId="01AAB776" w14:textId="77777777" w:rsidR="00040DBB" w:rsidRPr="000F0BA0" w:rsidRDefault="00040DBB" w:rsidP="00CE5148">
            <w:pPr>
              <w:pStyle w:val="TAL"/>
            </w:pPr>
            <w:r w:rsidRPr="000F0BA0">
              <w:t>authorize (POST)</w:t>
            </w:r>
          </w:p>
        </w:tc>
        <w:tc>
          <w:tcPr>
            <w:tcW w:w="1616" w:type="pct"/>
            <w:tcBorders>
              <w:top w:val="single" w:sz="4" w:space="0" w:color="auto"/>
              <w:left w:val="single" w:sz="4" w:space="0" w:color="auto"/>
              <w:bottom w:val="single" w:sz="4" w:space="0" w:color="auto"/>
              <w:right w:val="single" w:sz="4" w:space="0" w:color="auto"/>
            </w:tcBorders>
          </w:tcPr>
          <w:p w14:paraId="0D4CDC5F" w14:textId="77777777" w:rsidR="00040DBB" w:rsidRPr="000F0BA0" w:rsidRDefault="00040DBB" w:rsidP="00CE5148">
            <w:pPr>
              <w:pStyle w:val="TAL"/>
            </w:pPr>
            <w:r w:rsidRPr="000F0BA0">
              <w:t>Authorize the configuration request for the specific service identified by the serviceType.</w:t>
            </w:r>
          </w:p>
        </w:tc>
      </w:tr>
      <w:tr w:rsidR="00040DBB" w:rsidRPr="000F0BA0" w14:paraId="1E7FB9E6" w14:textId="77777777" w:rsidTr="00071FDB">
        <w:trPr>
          <w:jc w:val="center"/>
        </w:trPr>
        <w:tc>
          <w:tcPr>
            <w:tcW w:w="1397" w:type="pct"/>
            <w:vMerge/>
            <w:tcBorders>
              <w:left w:val="single" w:sz="4" w:space="0" w:color="auto"/>
              <w:right w:val="single" w:sz="4" w:space="0" w:color="auto"/>
            </w:tcBorders>
          </w:tcPr>
          <w:p w14:paraId="7C7F946F" w14:textId="77777777" w:rsidR="00040DBB" w:rsidRPr="000F0BA0" w:rsidRDefault="00040DBB" w:rsidP="00040DBB">
            <w:pPr>
              <w:pStyle w:val="TAL"/>
            </w:pPr>
          </w:p>
        </w:tc>
        <w:tc>
          <w:tcPr>
            <w:tcW w:w="1472" w:type="pct"/>
            <w:tcBorders>
              <w:top w:val="single" w:sz="4" w:space="0" w:color="auto"/>
              <w:left w:val="single" w:sz="4" w:space="0" w:color="auto"/>
              <w:right w:val="single" w:sz="4" w:space="0" w:color="auto"/>
            </w:tcBorders>
          </w:tcPr>
          <w:p w14:paraId="456E62B5" w14:textId="39494F58" w:rsidR="00040DBB" w:rsidRPr="000F0BA0" w:rsidRDefault="00040DBB" w:rsidP="00040DBB">
            <w:pPr>
              <w:pStyle w:val="TAL"/>
            </w:pPr>
            <w:r w:rsidRPr="000F0BA0">
              <w:t>/{ueIdentity}/{serviceType}/remove</w:t>
            </w:r>
          </w:p>
        </w:tc>
        <w:tc>
          <w:tcPr>
            <w:tcW w:w="515" w:type="pct"/>
            <w:tcBorders>
              <w:top w:val="single" w:sz="4" w:space="0" w:color="auto"/>
              <w:left w:val="single" w:sz="4" w:space="0" w:color="auto"/>
              <w:bottom w:val="single" w:sz="4" w:space="0" w:color="auto"/>
              <w:right w:val="single" w:sz="4" w:space="0" w:color="auto"/>
            </w:tcBorders>
          </w:tcPr>
          <w:p w14:paraId="4C75BFBB" w14:textId="77777777" w:rsidR="00040DBB" w:rsidRPr="000F0BA0" w:rsidRDefault="00040DBB" w:rsidP="00040DBB">
            <w:pPr>
              <w:pStyle w:val="TAL"/>
            </w:pPr>
            <w:r w:rsidRPr="000F0BA0">
              <w:t>remove</w:t>
            </w:r>
          </w:p>
          <w:p w14:paraId="36CD8150" w14:textId="5C493DD3" w:rsidR="00040DBB" w:rsidRPr="000F0BA0" w:rsidRDefault="00040DBB" w:rsidP="00040DBB">
            <w:pPr>
              <w:pStyle w:val="TAL"/>
            </w:pPr>
            <w:r w:rsidRPr="000F0BA0">
              <w:t>(POST)</w:t>
            </w:r>
          </w:p>
        </w:tc>
        <w:tc>
          <w:tcPr>
            <w:tcW w:w="1616" w:type="pct"/>
            <w:tcBorders>
              <w:top w:val="single" w:sz="4" w:space="0" w:color="auto"/>
              <w:left w:val="single" w:sz="4" w:space="0" w:color="auto"/>
              <w:bottom w:val="single" w:sz="4" w:space="0" w:color="auto"/>
              <w:right w:val="single" w:sz="4" w:space="0" w:color="auto"/>
            </w:tcBorders>
          </w:tcPr>
          <w:p w14:paraId="04E69F73" w14:textId="00D5C024" w:rsidR="00040DBB" w:rsidRPr="000F0BA0" w:rsidRDefault="00040DBB" w:rsidP="00040DBB">
            <w:pPr>
              <w:pStyle w:val="TAL"/>
            </w:pPr>
            <w:r w:rsidRPr="000F0BA0">
              <w:t>Remove the authorization of configuration request for the specific service identified by the serviceType.</w:t>
            </w:r>
          </w:p>
        </w:tc>
      </w:tr>
      <w:bookmarkEnd w:id="5710"/>
    </w:tbl>
    <w:p w14:paraId="49AD0562" w14:textId="77777777" w:rsidR="00CE5148" w:rsidRPr="000F0BA0" w:rsidRDefault="00CE5148" w:rsidP="00CE5148"/>
    <w:p w14:paraId="0DB457F9" w14:textId="70C50F05" w:rsidR="00CE5148" w:rsidRPr="000F0BA0" w:rsidRDefault="00CE5148" w:rsidP="00C05182">
      <w:pPr>
        <w:pStyle w:val="Heading4"/>
      </w:pPr>
      <w:bookmarkStart w:id="5711" w:name="_Toc177477298"/>
      <w:r w:rsidRPr="000F0BA0">
        <w:t>6.8.3.2</w:t>
      </w:r>
      <w:r w:rsidRPr="000F0BA0">
        <w:tab/>
        <w:t>Resource: ServiceType (Document)</w:t>
      </w:r>
      <w:bookmarkEnd w:id="5711"/>
    </w:p>
    <w:p w14:paraId="5A9F96FD" w14:textId="13F4E96A" w:rsidR="00CE5148" w:rsidRPr="000F0BA0" w:rsidRDefault="00CE5148" w:rsidP="00C05182">
      <w:pPr>
        <w:pStyle w:val="Heading5"/>
      </w:pPr>
      <w:bookmarkStart w:id="5712" w:name="_Toc177477299"/>
      <w:r w:rsidRPr="000F0BA0">
        <w:t>6.8.3.2.1</w:t>
      </w:r>
      <w:r w:rsidRPr="000F0BA0">
        <w:tab/>
        <w:t>Description</w:t>
      </w:r>
      <w:bookmarkEnd w:id="5712"/>
    </w:p>
    <w:p w14:paraId="37705635" w14:textId="77777777" w:rsidR="00CE5148" w:rsidRPr="000F0BA0" w:rsidRDefault="00CE5148" w:rsidP="00CE5148">
      <w:r w:rsidRPr="000F0BA0">
        <w:t>This resource represents the subscribed authorization information of a specific service for a GPSI or External Group Identifier.</w:t>
      </w:r>
    </w:p>
    <w:p w14:paraId="6BA7F11D" w14:textId="05FF9BD8" w:rsidR="00CE5148" w:rsidRPr="000F0BA0" w:rsidRDefault="00CE5148" w:rsidP="00C05182">
      <w:pPr>
        <w:pStyle w:val="Heading5"/>
      </w:pPr>
      <w:bookmarkStart w:id="5713" w:name="_Toc177477300"/>
      <w:r w:rsidRPr="000F0BA0">
        <w:t>6.8.3.2.2</w:t>
      </w:r>
      <w:r w:rsidRPr="000F0BA0">
        <w:tab/>
        <w:t>Resource Definition</w:t>
      </w:r>
      <w:bookmarkEnd w:id="5713"/>
    </w:p>
    <w:p w14:paraId="24D9D8C7" w14:textId="77777777" w:rsidR="00CE5148" w:rsidRPr="000F0BA0" w:rsidRDefault="00CE5148" w:rsidP="00CE5148">
      <w:r w:rsidRPr="000F0BA0">
        <w:t>Resource URI: {apiRoot}/nudm-ssau/&lt;apiVersion&gt;/{ueIdentity}/{serviceType}</w:t>
      </w:r>
    </w:p>
    <w:p w14:paraId="545E0BDB" w14:textId="3889D45E" w:rsidR="00CE5148" w:rsidRPr="000F0BA0" w:rsidRDefault="00CE5148" w:rsidP="00C05182">
      <w:pPr>
        <w:rPr>
          <w:rFonts w:ascii="Arial" w:hAnsi="Arial" w:cs="Arial"/>
        </w:rPr>
      </w:pPr>
      <w:r w:rsidRPr="000F0BA0">
        <w:t>This resource shall support the resource URI variables defined in table 6.8.3.2.2-1.</w:t>
      </w:r>
    </w:p>
    <w:p w14:paraId="36F9A7ED" w14:textId="42A1A012" w:rsidR="00CE5148" w:rsidRPr="000F0BA0" w:rsidRDefault="00CE5148" w:rsidP="00CE5148">
      <w:pPr>
        <w:pStyle w:val="TH"/>
        <w:rPr>
          <w:rFonts w:cs="Arial"/>
        </w:rPr>
      </w:pPr>
      <w:r w:rsidRPr="000F0BA0">
        <w:t>Table 6.8.3.2.2-1: Resource URI variables for this resource</w:t>
      </w:r>
    </w:p>
    <w:tbl>
      <w:tblPr>
        <w:tblW w:w="4999"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7"/>
        <w:gridCol w:w="1137"/>
        <w:gridCol w:w="7379"/>
      </w:tblGrid>
      <w:tr w:rsidR="00CE5148" w:rsidRPr="000F0BA0" w14:paraId="2ABBB2CC"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shd w:val="clear" w:color="auto" w:fill="CCCCCC"/>
            <w:hideMark/>
          </w:tcPr>
          <w:p w14:paraId="22AC00FF" w14:textId="77777777" w:rsidR="00CE5148" w:rsidRPr="000F0BA0" w:rsidRDefault="00CE5148" w:rsidP="00CE5148">
            <w:pPr>
              <w:pStyle w:val="TAH"/>
            </w:pPr>
            <w:r w:rsidRPr="000F0BA0">
              <w:t>Name</w:t>
            </w:r>
          </w:p>
        </w:tc>
        <w:tc>
          <w:tcPr>
            <w:tcW w:w="588" w:type="pct"/>
            <w:tcBorders>
              <w:top w:val="single" w:sz="6" w:space="0" w:color="000000"/>
              <w:left w:val="single" w:sz="6" w:space="0" w:color="000000"/>
              <w:bottom w:val="single" w:sz="6" w:space="0" w:color="000000"/>
              <w:right w:val="single" w:sz="6" w:space="0" w:color="000000"/>
            </w:tcBorders>
            <w:shd w:val="clear" w:color="auto" w:fill="CCCCCC"/>
          </w:tcPr>
          <w:p w14:paraId="3BAEFE92" w14:textId="77777777" w:rsidR="00CE5148" w:rsidRPr="000F0BA0" w:rsidRDefault="00CE5148" w:rsidP="00CE5148">
            <w:pPr>
              <w:pStyle w:val="TAH"/>
            </w:pPr>
            <w:r w:rsidRPr="000F0BA0">
              <w:t>Data type</w:t>
            </w:r>
          </w:p>
        </w:tc>
        <w:tc>
          <w:tcPr>
            <w:tcW w:w="38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368E8E7" w14:textId="77777777" w:rsidR="00CE5148" w:rsidRPr="000F0BA0" w:rsidRDefault="00CE5148" w:rsidP="00CE5148">
            <w:pPr>
              <w:pStyle w:val="TAH"/>
            </w:pPr>
            <w:r w:rsidRPr="000F0BA0">
              <w:t>Definition</w:t>
            </w:r>
          </w:p>
        </w:tc>
      </w:tr>
      <w:tr w:rsidR="00CE5148" w:rsidRPr="000F0BA0" w14:paraId="1C515F3F"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hideMark/>
          </w:tcPr>
          <w:p w14:paraId="7DC6FD85" w14:textId="77777777" w:rsidR="00CE5148" w:rsidRPr="000F0BA0" w:rsidRDefault="00CE5148" w:rsidP="00CE5148">
            <w:pPr>
              <w:pStyle w:val="TAL"/>
            </w:pPr>
            <w:r w:rsidRPr="000F0BA0">
              <w:t>apiRoot</w:t>
            </w:r>
          </w:p>
        </w:tc>
        <w:tc>
          <w:tcPr>
            <w:tcW w:w="588" w:type="pct"/>
            <w:tcBorders>
              <w:top w:val="single" w:sz="6" w:space="0" w:color="000000"/>
              <w:left w:val="single" w:sz="6" w:space="0" w:color="000000"/>
              <w:bottom w:val="single" w:sz="6" w:space="0" w:color="000000"/>
              <w:right w:val="single" w:sz="6" w:space="0" w:color="000000"/>
            </w:tcBorders>
          </w:tcPr>
          <w:p w14:paraId="55F8C71C" w14:textId="77777777" w:rsidR="00CE5148" w:rsidRPr="000F0BA0" w:rsidRDefault="00CE5148" w:rsidP="00CE5148">
            <w:pPr>
              <w:pStyle w:val="TAL"/>
            </w:pPr>
            <w:r w:rsidRPr="000F0BA0">
              <w:t>string</w:t>
            </w:r>
          </w:p>
        </w:tc>
        <w:tc>
          <w:tcPr>
            <w:tcW w:w="3878" w:type="pct"/>
            <w:tcBorders>
              <w:top w:val="single" w:sz="6" w:space="0" w:color="000000"/>
              <w:left w:val="single" w:sz="6" w:space="0" w:color="000000"/>
              <w:bottom w:val="single" w:sz="6" w:space="0" w:color="000000"/>
              <w:right w:val="single" w:sz="6" w:space="0" w:color="000000"/>
            </w:tcBorders>
            <w:vAlign w:val="center"/>
            <w:hideMark/>
          </w:tcPr>
          <w:p w14:paraId="43FB5750" w14:textId="2EA58058" w:rsidR="00CE5148" w:rsidRPr="000F0BA0" w:rsidRDefault="00CE5148" w:rsidP="00CE5148">
            <w:pPr>
              <w:pStyle w:val="TAL"/>
            </w:pPr>
            <w:r w:rsidRPr="000F0BA0">
              <w:t>See clause 6.8.1</w:t>
            </w:r>
          </w:p>
        </w:tc>
      </w:tr>
      <w:tr w:rsidR="00CE5148" w:rsidRPr="000F0BA0" w14:paraId="6994C27B"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tcPr>
          <w:p w14:paraId="78BFBCCA" w14:textId="77777777" w:rsidR="00CE5148" w:rsidRPr="000F0BA0" w:rsidRDefault="00CE5148" w:rsidP="00CE5148">
            <w:pPr>
              <w:pStyle w:val="TAL"/>
            </w:pPr>
            <w:r w:rsidRPr="000F0BA0">
              <w:t>ueIdentity</w:t>
            </w:r>
          </w:p>
        </w:tc>
        <w:tc>
          <w:tcPr>
            <w:tcW w:w="588" w:type="pct"/>
            <w:tcBorders>
              <w:top w:val="single" w:sz="6" w:space="0" w:color="000000"/>
              <w:left w:val="single" w:sz="6" w:space="0" w:color="000000"/>
              <w:bottom w:val="single" w:sz="6" w:space="0" w:color="000000"/>
              <w:right w:val="single" w:sz="6" w:space="0" w:color="000000"/>
            </w:tcBorders>
          </w:tcPr>
          <w:p w14:paraId="6EBA8778" w14:textId="77777777" w:rsidR="00CE5148" w:rsidRPr="000F0BA0" w:rsidRDefault="00CE5148" w:rsidP="00CE5148">
            <w:pPr>
              <w:pStyle w:val="TAL"/>
            </w:pPr>
            <w:r w:rsidRPr="000F0BA0">
              <w:t>string</w:t>
            </w:r>
          </w:p>
        </w:tc>
        <w:tc>
          <w:tcPr>
            <w:tcW w:w="3878" w:type="pct"/>
            <w:tcBorders>
              <w:top w:val="single" w:sz="6" w:space="0" w:color="000000"/>
              <w:left w:val="single" w:sz="6" w:space="0" w:color="000000"/>
              <w:bottom w:val="single" w:sz="6" w:space="0" w:color="000000"/>
              <w:right w:val="single" w:sz="6" w:space="0" w:color="000000"/>
            </w:tcBorders>
            <w:vAlign w:val="center"/>
          </w:tcPr>
          <w:p w14:paraId="04EBEAA1" w14:textId="77777777" w:rsidR="00CE5148" w:rsidRPr="000F0BA0" w:rsidRDefault="00CE5148" w:rsidP="00CE5148">
            <w:pPr>
              <w:pStyle w:val="TAL"/>
            </w:pPr>
            <w:r w:rsidRPr="000F0BA0">
              <w:t>Represents the GPSI or External Group Identifier (see 3GPP TS 23.501 [2] clause 7.2.5)</w:t>
            </w:r>
            <w:r w:rsidRPr="000F0BA0">
              <w:br/>
            </w:r>
            <w:r w:rsidRPr="000F0BA0">
              <w:tab/>
              <w:t>pattern: "^ (msisdn-[0-9]{5,15}|extid-[^@]+@[^@]+|extgroupid-[^@]+@[^@]+|.+)$"</w:t>
            </w:r>
          </w:p>
        </w:tc>
      </w:tr>
      <w:tr w:rsidR="00CE5148" w:rsidRPr="000F0BA0" w14:paraId="5BF2A269" w14:textId="77777777" w:rsidTr="00CE5148">
        <w:trPr>
          <w:jc w:val="center"/>
        </w:trPr>
        <w:tc>
          <w:tcPr>
            <w:tcW w:w="534" w:type="pct"/>
            <w:tcBorders>
              <w:top w:val="single" w:sz="6" w:space="0" w:color="000000"/>
              <w:left w:val="single" w:sz="6" w:space="0" w:color="000000"/>
              <w:bottom w:val="single" w:sz="6" w:space="0" w:color="000000"/>
              <w:right w:val="single" w:sz="6" w:space="0" w:color="000000"/>
            </w:tcBorders>
          </w:tcPr>
          <w:p w14:paraId="0AF5D808" w14:textId="77777777" w:rsidR="00CE5148" w:rsidRPr="000F0BA0" w:rsidRDefault="00CE5148" w:rsidP="00CE5148">
            <w:pPr>
              <w:pStyle w:val="TAL"/>
            </w:pPr>
            <w:r w:rsidRPr="000F0BA0">
              <w:t>serviceType</w:t>
            </w:r>
          </w:p>
        </w:tc>
        <w:tc>
          <w:tcPr>
            <w:tcW w:w="588" w:type="pct"/>
            <w:tcBorders>
              <w:top w:val="single" w:sz="6" w:space="0" w:color="000000"/>
              <w:left w:val="single" w:sz="6" w:space="0" w:color="000000"/>
              <w:bottom w:val="single" w:sz="6" w:space="0" w:color="000000"/>
              <w:right w:val="single" w:sz="6" w:space="0" w:color="000000"/>
            </w:tcBorders>
          </w:tcPr>
          <w:p w14:paraId="146D5B3D" w14:textId="77777777" w:rsidR="00CE5148" w:rsidRPr="000F0BA0" w:rsidRDefault="00CE5148" w:rsidP="00CE5148">
            <w:pPr>
              <w:pStyle w:val="TAL"/>
            </w:pPr>
            <w:r w:rsidRPr="000F0BA0">
              <w:t>ServiceType</w:t>
            </w:r>
          </w:p>
        </w:tc>
        <w:tc>
          <w:tcPr>
            <w:tcW w:w="3878" w:type="pct"/>
            <w:tcBorders>
              <w:top w:val="single" w:sz="6" w:space="0" w:color="000000"/>
              <w:left w:val="single" w:sz="6" w:space="0" w:color="000000"/>
              <w:bottom w:val="single" w:sz="6" w:space="0" w:color="000000"/>
              <w:right w:val="single" w:sz="6" w:space="0" w:color="000000"/>
            </w:tcBorders>
            <w:vAlign w:val="center"/>
          </w:tcPr>
          <w:p w14:paraId="4251ECB5" w14:textId="77777777" w:rsidR="00CE5148" w:rsidRPr="000F0BA0" w:rsidRDefault="00CE5148" w:rsidP="00CE5148">
            <w:pPr>
              <w:pStyle w:val="TAL"/>
            </w:pPr>
            <w:r w:rsidRPr="000F0BA0">
              <w:t>In this release the only defined Service Type is "AF guidance for URSP"</w:t>
            </w:r>
          </w:p>
        </w:tc>
      </w:tr>
    </w:tbl>
    <w:p w14:paraId="064D7B00" w14:textId="77777777" w:rsidR="00CE5148" w:rsidRPr="000F0BA0" w:rsidRDefault="00CE5148" w:rsidP="00CE5148">
      <w:pPr>
        <w:pStyle w:val="TAL"/>
      </w:pPr>
    </w:p>
    <w:p w14:paraId="65747535" w14:textId="1D82FD3D" w:rsidR="00CE5148" w:rsidRPr="000F0BA0" w:rsidRDefault="00CE5148" w:rsidP="00C05182">
      <w:pPr>
        <w:pStyle w:val="Heading5"/>
      </w:pPr>
      <w:bookmarkStart w:id="5714" w:name="_Toc177477301"/>
      <w:r w:rsidRPr="000F0BA0">
        <w:t>6.8.3.2.3</w:t>
      </w:r>
      <w:r w:rsidRPr="000F0BA0">
        <w:tab/>
        <w:t>Resource Standard Methods</w:t>
      </w:r>
      <w:bookmarkEnd w:id="5714"/>
    </w:p>
    <w:p w14:paraId="3FC153A9" w14:textId="77777777" w:rsidR="00CE5148" w:rsidRPr="000F0BA0" w:rsidRDefault="00CE5148" w:rsidP="00CE5148">
      <w:r w:rsidRPr="000F0BA0">
        <w:t>No Standard Methods are supported for this resource.</w:t>
      </w:r>
    </w:p>
    <w:p w14:paraId="76B35953" w14:textId="57AAD054" w:rsidR="00CE5148" w:rsidRPr="000F0BA0" w:rsidRDefault="00CE5148" w:rsidP="00C05182">
      <w:pPr>
        <w:pStyle w:val="Heading5"/>
      </w:pPr>
      <w:bookmarkStart w:id="5715" w:name="_Toc177477302"/>
      <w:r w:rsidRPr="000F0BA0">
        <w:t>6.8.3.2.4</w:t>
      </w:r>
      <w:r w:rsidRPr="000F0BA0">
        <w:tab/>
        <w:t>Resource Custom Operations</w:t>
      </w:r>
      <w:bookmarkEnd w:id="5715"/>
    </w:p>
    <w:p w14:paraId="5976CAAC" w14:textId="2FA0C57F" w:rsidR="00CE5148" w:rsidRPr="000F0BA0" w:rsidRDefault="00CE5148" w:rsidP="00903631">
      <w:pPr>
        <w:pStyle w:val="H6"/>
      </w:pPr>
      <w:r w:rsidRPr="000F0BA0">
        <w:t>6.8.3.2.4.1</w:t>
      </w:r>
      <w:r w:rsidRPr="000F0BA0">
        <w:tab/>
        <w:t>Overview</w:t>
      </w:r>
    </w:p>
    <w:p w14:paraId="3D4A1CB3" w14:textId="410FA70E" w:rsidR="00CE5148" w:rsidRPr="000F0BA0" w:rsidRDefault="00CE5148" w:rsidP="00CE5148">
      <w:pPr>
        <w:pStyle w:val="TH"/>
      </w:pPr>
      <w:r w:rsidRPr="000F0BA0">
        <w:t>Table 6.8.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67"/>
        <w:gridCol w:w="3018"/>
        <w:gridCol w:w="1218"/>
        <w:gridCol w:w="2930"/>
      </w:tblGrid>
      <w:tr w:rsidR="00CE5148" w:rsidRPr="000F0BA0" w14:paraId="289B0EEA" w14:textId="77777777" w:rsidTr="00040DBB">
        <w:trPr>
          <w:jc w:val="center"/>
        </w:trPr>
        <w:tc>
          <w:tcPr>
            <w:tcW w:w="1280" w:type="pct"/>
            <w:tcBorders>
              <w:top w:val="single" w:sz="4" w:space="0" w:color="auto"/>
              <w:left w:val="single" w:sz="4" w:space="0" w:color="auto"/>
              <w:bottom w:val="single" w:sz="4" w:space="0" w:color="auto"/>
              <w:right w:val="single" w:sz="4" w:space="0" w:color="auto"/>
            </w:tcBorders>
            <w:shd w:val="clear" w:color="auto" w:fill="C0C0C0"/>
          </w:tcPr>
          <w:p w14:paraId="5F3BCE4D" w14:textId="77777777" w:rsidR="00CE5148" w:rsidRPr="000F0BA0" w:rsidRDefault="00CE5148" w:rsidP="00CE5148">
            <w:pPr>
              <w:pStyle w:val="TAH"/>
            </w:pPr>
            <w:r w:rsidRPr="000F0BA0">
              <w:t>Operation Name</w:t>
            </w:r>
          </w:p>
        </w:tc>
        <w:tc>
          <w:tcPr>
            <w:tcW w:w="15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66408F" w14:textId="77777777" w:rsidR="00CE5148" w:rsidRPr="000F0BA0" w:rsidRDefault="00CE5148" w:rsidP="00CE5148">
            <w:pPr>
              <w:pStyle w:val="TAH"/>
            </w:pPr>
            <w:r w:rsidRPr="000F0BA0">
              <w:t>Custom operation URI</w:t>
            </w: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C76699" w14:textId="77777777" w:rsidR="00CE5148" w:rsidRPr="000F0BA0" w:rsidRDefault="00CE5148" w:rsidP="00CE5148">
            <w:pPr>
              <w:pStyle w:val="TAH"/>
            </w:pPr>
            <w:r w:rsidRPr="000F0BA0">
              <w:t>Mapped HTTP method</w:t>
            </w:r>
          </w:p>
        </w:tc>
        <w:tc>
          <w:tcPr>
            <w:tcW w:w="15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B7BB59" w14:textId="77777777" w:rsidR="00CE5148" w:rsidRPr="000F0BA0" w:rsidRDefault="00CE5148" w:rsidP="00CE5148">
            <w:pPr>
              <w:pStyle w:val="TAH"/>
            </w:pPr>
            <w:r w:rsidRPr="000F0BA0">
              <w:t>Description</w:t>
            </w:r>
          </w:p>
        </w:tc>
      </w:tr>
      <w:tr w:rsidR="00CE5148" w:rsidRPr="000F0BA0" w14:paraId="5D156A0A" w14:textId="77777777" w:rsidTr="00040DBB">
        <w:trPr>
          <w:jc w:val="center"/>
        </w:trPr>
        <w:tc>
          <w:tcPr>
            <w:tcW w:w="1280" w:type="pct"/>
            <w:tcBorders>
              <w:top w:val="single" w:sz="4" w:space="0" w:color="auto"/>
              <w:left w:val="single" w:sz="4" w:space="0" w:color="auto"/>
              <w:right w:val="single" w:sz="4" w:space="0" w:color="auto"/>
            </w:tcBorders>
          </w:tcPr>
          <w:p w14:paraId="5F97E8B8" w14:textId="77777777" w:rsidR="00CE5148" w:rsidRPr="000F0BA0" w:rsidRDefault="00CE5148" w:rsidP="00CE5148">
            <w:pPr>
              <w:pStyle w:val="TAL"/>
            </w:pPr>
            <w:r w:rsidRPr="000F0BA0">
              <w:t>authorize</w:t>
            </w:r>
          </w:p>
        </w:tc>
        <w:tc>
          <w:tcPr>
            <w:tcW w:w="1566" w:type="pct"/>
            <w:tcBorders>
              <w:top w:val="single" w:sz="4" w:space="0" w:color="auto"/>
              <w:left w:val="single" w:sz="4" w:space="0" w:color="auto"/>
              <w:right w:val="single" w:sz="4" w:space="0" w:color="auto"/>
            </w:tcBorders>
          </w:tcPr>
          <w:p w14:paraId="61C7C025" w14:textId="77777777" w:rsidR="00CE5148" w:rsidRPr="000F0BA0" w:rsidRDefault="00CE5148" w:rsidP="00CE5148">
            <w:pPr>
              <w:pStyle w:val="TAL"/>
            </w:pPr>
            <w:r w:rsidRPr="000F0BA0">
              <w:t>/{ueIdentity}/{serviceType}/authorize</w:t>
            </w:r>
          </w:p>
        </w:tc>
        <w:tc>
          <w:tcPr>
            <w:tcW w:w="632" w:type="pct"/>
            <w:tcBorders>
              <w:top w:val="single" w:sz="4" w:space="0" w:color="auto"/>
              <w:left w:val="single" w:sz="4" w:space="0" w:color="auto"/>
              <w:bottom w:val="single" w:sz="4" w:space="0" w:color="auto"/>
              <w:right w:val="single" w:sz="4" w:space="0" w:color="auto"/>
            </w:tcBorders>
          </w:tcPr>
          <w:p w14:paraId="47233B76" w14:textId="77777777" w:rsidR="00CE5148" w:rsidRPr="000F0BA0" w:rsidRDefault="00CE5148" w:rsidP="00CE5148">
            <w:pPr>
              <w:pStyle w:val="TAL"/>
            </w:pPr>
            <w:r w:rsidRPr="000F0BA0">
              <w:t>POST</w:t>
            </w:r>
          </w:p>
        </w:tc>
        <w:tc>
          <w:tcPr>
            <w:tcW w:w="1521" w:type="pct"/>
            <w:tcBorders>
              <w:top w:val="single" w:sz="4" w:space="0" w:color="auto"/>
              <w:left w:val="single" w:sz="4" w:space="0" w:color="auto"/>
              <w:bottom w:val="single" w:sz="4" w:space="0" w:color="auto"/>
              <w:right w:val="single" w:sz="4" w:space="0" w:color="auto"/>
            </w:tcBorders>
          </w:tcPr>
          <w:p w14:paraId="2DACE68D" w14:textId="77777777" w:rsidR="00CE5148" w:rsidRPr="000F0BA0" w:rsidRDefault="00CE5148" w:rsidP="00CE5148">
            <w:pPr>
              <w:pStyle w:val="TAL"/>
            </w:pPr>
            <w:r w:rsidRPr="000F0BA0">
              <w:t>Authorize the configuration request.</w:t>
            </w:r>
          </w:p>
        </w:tc>
      </w:tr>
      <w:tr w:rsidR="00040DBB" w:rsidRPr="000F0BA0" w14:paraId="3A090726" w14:textId="77777777" w:rsidTr="00040DBB">
        <w:trPr>
          <w:jc w:val="center"/>
        </w:trPr>
        <w:tc>
          <w:tcPr>
            <w:tcW w:w="1280" w:type="pct"/>
            <w:tcBorders>
              <w:top w:val="single" w:sz="4" w:space="0" w:color="auto"/>
              <w:left w:val="single" w:sz="4" w:space="0" w:color="auto"/>
              <w:bottom w:val="single" w:sz="4" w:space="0" w:color="auto"/>
              <w:right w:val="single" w:sz="4" w:space="0" w:color="auto"/>
            </w:tcBorders>
          </w:tcPr>
          <w:p w14:paraId="409A8CD0" w14:textId="77777777" w:rsidR="00040DBB" w:rsidRPr="000F0BA0" w:rsidRDefault="00040DBB" w:rsidP="00071FDB">
            <w:pPr>
              <w:pStyle w:val="TAL"/>
            </w:pPr>
            <w:r w:rsidRPr="000F0BA0">
              <w:t>remove</w:t>
            </w:r>
          </w:p>
        </w:tc>
        <w:tc>
          <w:tcPr>
            <w:tcW w:w="1566" w:type="pct"/>
            <w:tcBorders>
              <w:top w:val="single" w:sz="4" w:space="0" w:color="auto"/>
              <w:left w:val="single" w:sz="4" w:space="0" w:color="auto"/>
              <w:bottom w:val="single" w:sz="4" w:space="0" w:color="auto"/>
              <w:right w:val="single" w:sz="4" w:space="0" w:color="auto"/>
            </w:tcBorders>
          </w:tcPr>
          <w:p w14:paraId="0418DA36" w14:textId="77777777" w:rsidR="00040DBB" w:rsidRPr="000F0BA0" w:rsidRDefault="00040DBB" w:rsidP="00071FDB">
            <w:pPr>
              <w:pStyle w:val="TAL"/>
            </w:pPr>
            <w:r w:rsidRPr="000F0BA0">
              <w:t>/{ueIdentity}/{serviceType}/remove</w:t>
            </w:r>
          </w:p>
        </w:tc>
        <w:tc>
          <w:tcPr>
            <w:tcW w:w="632" w:type="pct"/>
            <w:tcBorders>
              <w:top w:val="single" w:sz="4" w:space="0" w:color="auto"/>
              <w:left w:val="single" w:sz="4" w:space="0" w:color="auto"/>
              <w:bottom w:val="single" w:sz="4" w:space="0" w:color="auto"/>
              <w:right w:val="single" w:sz="4" w:space="0" w:color="auto"/>
            </w:tcBorders>
          </w:tcPr>
          <w:p w14:paraId="48780A81" w14:textId="77777777" w:rsidR="00040DBB" w:rsidRPr="000F0BA0" w:rsidRDefault="00040DBB" w:rsidP="00071FDB">
            <w:pPr>
              <w:pStyle w:val="TAL"/>
            </w:pPr>
            <w:r w:rsidRPr="000F0BA0">
              <w:t>POST</w:t>
            </w:r>
          </w:p>
        </w:tc>
        <w:tc>
          <w:tcPr>
            <w:tcW w:w="1521" w:type="pct"/>
            <w:tcBorders>
              <w:top w:val="single" w:sz="4" w:space="0" w:color="auto"/>
              <w:left w:val="single" w:sz="4" w:space="0" w:color="auto"/>
              <w:bottom w:val="single" w:sz="4" w:space="0" w:color="auto"/>
              <w:right w:val="single" w:sz="4" w:space="0" w:color="auto"/>
            </w:tcBorders>
          </w:tcPr>
          <w:p w14:paraId="4037DC3E" w14:textId="77777777" w:rsidR="00040DBB" w:rsidRPr="000F0BA0" w:rsidRDefault="00040DBB" w:rsidP="00071FDB">
            <w:pPr>
              <w:pStyle w:val="TAL"/>
            </w:pPr>
            <w:r w:rsidRPr="000F0BA0">
              <w:t>Remove the authorization of configuration request.</w:t>
            </w:r>
          </w:p>
        </w:tc>
      </w:tr>
    </w:tbl>
    <w:p w14:paraId="1991F207" w14:textId="77777777" w:rsidR="00CE5148" w:rsidRPr="000F0BA0" w:rsidRDefault="00CE5148" w:rsidP="00CE5148"/>
    <w:p w14:paraId="0EFEBBB5" w14:textId="37EAF27D" w:rsidR="00CE5148" w:rsidRPr="000F0BA0" w:rsidRDefault="00CE5148" w:rsidP="00903631">
      <w:pPr>
        <w:pStyle w:val="H6"/>
      </w:pPr>
      <w:r w:rsidRPr="000F0BA0">
        <w:t>6.8.3.2.4.2</w:t>
      </w:r>
      <w:r w:rsidRPr="000F0BA0">
        <w:tab/>
        <w:t>Operation: authorize</w:t>
      </w:r>
    </w:p>
    <w:p w14:paraId="5D73B4F7" w14:textId="0D098BDE" w:rsidR="00CE5148" w:rsidRPr="000F0BA0" w:rsidRDefault="00CE5148" w:rsidP="00B632BD">
      <w:pPr>
        <w:pStyle w:val="H6"/>
      </w:pPr>
      <w:r w:rsidRPr="000F0BA0">
        <w:t>6.8.3.2.4.2.1</w:t>
      </w:r>
      <w:r w:rsidRPr="000F0BA0">
        <w:tab/>
        <w:t>Description</w:t>
      </w:r>
    </w:p>
    <w:p w14:paraId="3AF259FF" w14:textId="77777777" w:rsidR="00CE5148" w:rsidRPr="000F0BA0" w:rsidRDefault="00CE5148" w:rsidP="00CE5148">
      <w:r w:rsidRPr="000F0BA0">
        <w:t>This custom operation is used by the NF service consumer (NEF) to request UDM to authorize a specific service's configuration for the GPSI/External Group Identifier.</w:t>
      </w:r>
    </w:p>
    <w:p w14:paraId="7E73658C" w14:textId="4DB155C4" w:rsidR="00CE5148" w:rsidRPr="000F0BA0" w:rsidRDefault="00CE5148" w:rsidP="00B632BD">
      <w:pPr>
        <w:pStyle w:val="H6"/>
      </w:pPr>
      <w:r w:rsidRPr="000F0BA0">
        <w:t>6.8.3.2.4.2.2</w:t>
      </w:r>
      <w:r w:rsidRPr="000F0BA0">
        <w:tab/>
        <w:t>Operation Definition</w:t>
      </w:r>
    </w:p>
    <w:p w14:paraId="2C0BAADD" w14:textId="4F6885A6" w:rsidR="00CE5148" w:rsidRPr="000F0BA0" w:rsidRDefault="00CE5148" w:rsidP="00CE5148">
      <w:r w:rsidRPr="000F0BA0">
        <w:t>This operation shall support the request data structures specified in table 6.8.3.2.4.2.2-1 and the response data structure and response codes specified in table 6.8.3.2.4.2.2-2.</w:t>
      </w:r>
    </w:p>
    <w:p w14:paraId="56A6B5A1" w14:textId="50E92D80" w:rsidR="00CE5148" w:rsidRPr="000F0BA0" w:rsidRDefault="00CE5148" w:rsidP="00CE5148">
      <w:pPr>
        <w:pStyle w:val="TH"/>
      </w:pPr>
      <w:r w:rsidRPr="000F0BA0">
        <w:t>Table 6.8.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E5148" w:rsidRPr="000F0BA0" w14:paraId="302E1652" w14:textId="77777777" w:rsidTr="00CE514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92B70E" w14:textId="77777777" w:rsidR="00CE5148" w:rsidRPr="000F0BA0" w:rsidRDefault="00CE5148" w:rsidP="00CE5148">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B857E90" w14:textId="77777777" w:rsidR="00CE5148" w:rsidRPr="000F0BA0" w:rsidRDefault="00CE5148" w:rsidP="00CE5148">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B55120F" w14:textId="77777777" w:rsidR="00CE5148" w:rsidRPr="000F0BA0" w:rsidRDefault="00CE5148" w:rsidP="00CE5148">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9A2A8AF" w14:textId="77777777" w:rsidR="00CE5148" w:rsidRPr="000F0BA0" w:rsidRDefault="00CE5148" w:rsidP="00CE5148">
            <w:pPr>
              <w:pStyle w:val="TAH"/>
            </w:pPr>
            <w:r w:rsidRPr="000F0BA0">
              <w:t>Description</w:t>
            </w:r>
          </w:p>
        </w:tc>
      </w:tr>
      <w:tr w:rsidR="00CE5148" w:rsidRPr="000F0BA0" w14:paraId="1358B257" w14:textId="77777777" w:rsidTr="00CE514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31B0BF9" w14:textId="27705003" w:rsidR="00CE5148" w:rsidRPr="000F0BA0" w:rsidRDefault="00B57817" w:rsidP="00CE5148">
            <w:pPr>
              <w:pStyle w:val="TAL"/>
            </w:pPr>
            <w:r w:rsidRPr="000F0BA0">
              <w:t>ServiceSpecific</w:t>
            </w:r>
            <w:r w:rsidR="00CE5148" w:rsidRPr="000F0BA0">
              <w:t>AuthorizationInfo</w:t>
            </w:r>
          </w:p>
        </w:tc>
        <w:tc>
          <w:tcPr>
            <w:tcW w:w="425" w:type="dxa"/>
            <w:tcBorders>
              <w:top w:val="single" w:sz="4" w:space="0" w:color="auto"/>
              <w:left w:val="single" w:sz="6" w:space="0" w:color="000000"/>
              <w:bottom w:val="single" w:sz="6" w:space="0" w:color="000000"/>
              <w:right w:val="single" w:sz="6" w:space="0" w:color="000000"/>
            </w:tcBorders>
          </w:tcPr>
          <w:p w14:paraId="6FA73488" w14:textId="77777777" w:rsidR="00CE5148" w:rsidRPr="000F0BA0" w:rsidRDefault="00CE5148" w:rsidP="00CE5148">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7C9746F4" w14:textId="77777777" w:rsidR="00CE5148" w:rsidRPr="000F0BA0" w:rsidRDefault="00CE5148" w:rsidP="00CE5148">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28A0117" w14:textId="12C8FAA2" w:rsidR="00CE5148" w:rsidRPr="000F0BA0" w:rsidRDefault="00B57817" w:rsidP="00CE5148">
            <w:pPr>
              <w:pStyle w:val="TAL"/>
            </w:pPr>
            <w:r w:rsidRPr="000F0BA0">
              <w:t xml:space="preserve">This IE shall indicate the information for service specific authorization, which </w:t>
            </w:r>
            <w:r w:rsidR="003B2FBC" w:rsidRPr="000F0BA0">
              <w:t xml:space="preserve">should contain the callback URI and </w:t>
            </w:r>
            <w:r w:rsidRPr="000F0BA0">
              <w:t>may contain</w:t>
            </w:r>
            <w:r w:rsidR="00CE5148" w:rsidRPr="000F0BA0">
              <w:t xml:space="preserve"> S-NSSAI, DNN, MTC Provider Information, </w:t>
            </w:r>
            <w:r w:rsidR="003B2FBC" w:rsidRPr="000F0BA0">
              <w:t>AF-ID</w:t>
            </w:r>
            <w:r w:rsidR="00CE5148" w:rsidRPr="000F0BA0">
              <w:t>.</w:t>
            </w:r>
          </w:p>
        </w:tc>
      </w:tr>
    </w:tbl>
    <w:p w14:paraId="4CBE650F" w14:textId="77777777" w:rsidR="00CE5148" w:rsidRPr="000F0BA0" w:rsidRDefault="00CE5148" w:rsidP="00CE5148"/>
    <w:p w14:paraId="3F37C5CB" w14:textId="765FA21A" w:rsidR="00CE5148" w:rsidRPr="000F0BA0" w:rsidRDefault="00CE5148" w:rsidP="00CE5148">
      <w:pPr>
        <w:pStyle w:val="TH"/>
      </w:pPr>
      <w:r w:rsidRPr="000F0BA0">
        <w:t>Table 6.8.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3"/>
        <w:gridCol w:w="419"/>
        <w:gridCol w:w="1212"/>
        <w:gridCol w:w="1087"/>
        <w:gridCol w:w="5054"/>
      </w:tblGrid>
      <w:tr w:rsidR="00CE5148" w:rsidRPr="000F0BA0" w14:paraId="2849D3D5" w14:textId="77777777" w:rsidTr="00CE5148">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59ABD250" w14:textId="77777777" w:rsidR="00CE5148" w:rsidRPr="000F0BA0" w:rsidRDefault="00CE5148" w:rsidP="00CE5148">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FB03189" w14:textId="77777777" w:rsidR="00CE5148" w:rsidRPr="000F0BA0" w:rsidRDefault="00CE5148" w:rsidP="00CE5148">
            <w:pPr>
              <w:pStyle w:val="TAH"/>
            </w:pPr>
            <w:r w:rsidRPr="000F0BA0">
              <w:t>P</w:t>
            </w:r>
          </w:p>
        </w:tc>
        <w:tc>
          <w:tcPr>
            <w:tcW w:w="651" w:type="pct"/>
            <w:tcBorders>
              <w:top w:val="single" w:sz="4" w:space="0" w:color="auto"/>
              <w:left w:val="single" w:sz="4" w:space="0" w:color="auto"/>
              <w:bottom w:val="single" w:sz="4" w:space="0" w:color="auto"/>
              <w:right w:val="single" w:sz="4" w:space="0" w:color="auto"/>
            </w:tcBorders>
            <w:shd w:val="clear" w:color="auto" w:fill="C0C0C0"/>
          </w:tcPr>
          <w:p w14:paraId="156932E2" w14:textId="77777777" w:rsidR="00CE5148" w:rsidRPr="000F0BA0" w:rsidRDefault="00CE5148" w:rsidP="00CE5148">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7FD1C0F8" w14:textId="77777777" w:rsidR="00CE5148" w:rsidRPr="000F0BA0" w:rsidRDefault="00CE5148" w:rsidP="00CE5148">
            <w:pPr>
              <w:pStyle w:val="TAH"/>
            </w:pPr>
            <w:r w:rsidRPr="000F0BA0">
              <w:t>Response</w:t>
            </w:r>
          </w:p>
          <w:p w14:paraId="2CE4E521" w14:textId="77777777" w:rsidR="00CE5148" w:rsidRPr="000F0BA0" w:rsidRDefault="00CE5148" w:rsidP="00CE5148">
            <w:pPr>
              <w:pStyle w:val="TAH"/>
            </w:pPr>
            <w:r w:rsidRPr="000F0BA0">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6436E05A" w14:textId="77777777" w:rsidR="00CE5148" w:rsidRPr="000F0BA0" w:rsidRDefault="00CE5148" w:rsidP="00CE5148">
            <w:pPr>
              <w:pStyle w:val="TAH"/>
            </w:pPr>
            <w:r w:rsidRPr="000F0BA0">
              <w:t>Description</w:t>
            </w:r>
          </w:p>
        </w:tc>
      </w:tr>
      <w:tr w:rsidR="00CE5148" w:rsidRPr="000F0BA0" w14:paraId="7D33A804" w14:textId="77777777" w:rsidTr="00CE5148">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335064E0" w14:textId="765B71CD" w:rsidR="00CE5148" w:rsidRPr="000F0BA0" w:rsidRDefault="00806FB6" w:rsidP="00CE5148">
            <w:pPr>
              <w:pStyle w:val="TAL"/>
            </w:pPr>
            <w:r w:rsidRPr="000F0BA0">
              <w:t>ServiceSpecific</w:t>
            </w:r>
            <w:r w:rsidR="00CE5148" w:rsidRPr="000F0BA0">
              <w:t>AuthorizationData</w:t>
            </w:r>
          </w:p>
        </w:tc>
        <w:tc>
          <w:tcPr>
            <w:tcW w:w="225" w:type="pct"/>
            <w:tcBorders>
              <w:top w:val="single" w:sz="4" w:space="0" w:color="auto"/>
              <w:left w:val="single" w:sz="6" w:space="0" w:color="000000"/>
              <w:bottom w:val="single" w:sz="4" w:space="0" w:color="auto"/>
              <w:right w:val="single" w:sz="6" w:space="0" w:color="000000"/>
            </w:tcBorders>
          </w:tcPr>
          <w:p w14:paraId="2E3ABEB1" w14:textId="77777777" w:rsidR="00CE5148" w:rsidRPr="000F0BA0" w:rsidRDefault="00CE5148" w:rsidP="00CE5148">
            <w:pPr>
              <w:pStyle w:val="TAC"/>
            </w:pPr>
            <w:r w:rsidRPr="000F0BA0">
              <w:t>M</w:t>
            </w:r>
          </w:p>
        </w:tc>
        <w:tc>
          <w:tcPr>
            <w:tcW w:w="651" w:type="pct"/>
            <w:tcBorders>
              <w:top w:val="single" w:sz="4" w:space="0" w:color="auto"/>
              <w:left w:val="single" w:sz="6" w:space="0" w:color="000000"/>
              <w:bottom w:val="single" w:sz="4" w:space="0" w:color="auto"/>
              <w:right w:val="single" w:sz="6" w:space="0" w:color="000000"/>
            </w:tcBorders>
          </w:tcPr>
          <w:p w14:paraId="1EB2538F" w14:textId="77777777" w:rsidR="00CE5148" w:rsidRPr="000F0BA0" w:rsidRDefault="00CE5148" w:rsidP="00CE5148">
            <w:pPr>
              <w:pStyle w:val="TAL"/>
            </w:pPr>
            <w:r w:rsidRPr="000F0BA0">
              <w:t>1</w:t>
            </w:r>
          </w:p>
        </w:tc>
        <w:tc>
          <w:tcPr>
            <w:tcW w:w="584" w:type="pct"/>
            <w:tcBorders>
              <w:top w:val="single" w:sz="4" w:space="0" w:color="auto"/>
              <w:left w:val="single" w:sz="6" w:space="0" w:color="000000"/>
              <w:bottom w:val="single" w:sz="4" w:space="0" w:color="auto"/>
              <w:right w:val="single" w:sz="6" w:space="0" w:color="000000"/>
            </w:tcBorders>
          </w:tcPr>
          <w:p w14:paraId="3A3C64D3" w14:textId="77777777" w:rsidR="00CE5148" w:rsidRPr="000F0BA0" w:rsidRDefault="00CE5148" w:rsidP="00CE5148">
            <w:pPr>
              <w:pStyle w:val="TAL"/>
            </w:pPr>
            <w:r w:rsidRPr="000F0BA0">
              <w:t>200 OK</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39F4BE41" w14:textId="2E6B9588" w:rsidR="00CE5148" w:rsidRPr="000F0BA0" w:rsidRDefault="00CE5148" w:rsidP="00CE5148">
            <w:pPr>
              <w:pStyle w:val="TAL"/>
            </w:pPr>
            <w:r w:rsidRPr="000F0BA0">
              <w:t xml:space="preserve">Upon success, a response body containing the GPSI </w:t>
            </w:r>
            <w:r w:rsidR="00806FB6" w:rsidRPr="000F0BA0">
              <w:t>and SUPI</w:t>
            </w:r>
            <w:r w:rsidR="003B2FBC" w:rsidRPr="000F0BA0">
              <w:t xml:space="preserve"> or Internal Group Identifier mapped from External Group ID</w:t>
            </w:r>
            <w:r w:rsidR="00806FB6" w:rsidRPr="000F0BA0">
              <w:t>, and</w:t>
            </w:r>
            <w:r w:rsidR="003B2FBC" w:rsidRPr="000F0BA0">
              <w:t xml:space="preserve"> Service Specific Authorization Id</w:t>
            </w:r>
            <w:r w:rsidRPr="000F0BA0">
              <w:t xml:space="preserve"> shall be returned.</w:t>
            </w:r>
          </w:p>
        </w:tc>
      </w:tr>
      <w:tr w:rsidR="00CE5148" w:rsidRPr="000F0BA0" w14:paraId="7ACB64FB" w14:textId="77777777" w:rsidTr="00CE5148">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41C18A94" w14:textId="77777777" w:rsidR="00CE5148" w:rsidRPr="000F0BA0" w:rsidRDefault="00CE5148" w:rsidP="00CE5148">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8EE239C" w14:textId="77777777" w:rsidR="00CE5148" w:rsidRPr="000F0BA0" w:rsidRDefault="00CE5148" w:rsidP="00CE5148">
            <w:pPr>
              <w:pStyle w:val="TAC"/>
            </w:pPr>
            <w:r w:rsidRPr="000F0BA0">
              <w:t>O</w:t>
            </w:r>
          </w:p>
        </w:tc>
        <w:tc>
          <w:tcPr>
            <w:tcW w:w="651" w:type="pct"/>
            <w:tcBorders>
              <w:top w:val="single" w:sz="4" w:space="0" w:color="auto"/>
              <w:left w:val="single" w:sz="6" w:space="0" w:color="000000"/>
              <w:bottom w:val="single" w:sz="6" w:space="0" w:color="000000"/>
              <w:right w:val="single" w:sz="6" w:space="0" w:color="000000"/>
            </w:tcBorders>
          </w:tcPr>
          <w:p w14:paraId="22D8FB54" w14:textId="77777777" w:rsidR="00CE5148" w:rsidRPr="000F0BA0" w:rsidRDefault="00CE5148" w:rsidP="00CE5148">
            <w:pPr>
              <w:pStyle w:val="TAL"/>
            </w:pPr>
            <w:r w:rsidRPr="000F0BA0">
              <w:t>1</w:t>
            </w:r>
          </w:p>
        </w:tc>
        <w:tc>
          <w:tcPr>
            <w:tcW w:w="584" w:type="pct"/>
            <w:tcBorders>
              <w:top w:val="single" w:sz="4" w:space="0" w:color="auto"/>
              <w:left w:val="single" w:sz="6" w:space="0" w:color="000000"/>
              <w:bottom w:val="single" w:sz="6" w:space="0" w:color="000000"/>
              <w:right w:val="single" w:sz="6" w:space="0" w:color="000000"/>
            </w:tcBorders>
          </w:tcPr>
          <w:p w14:paraId="792E8F51" w14:textId="77777777" w:rsidR="00CE5148" w:rsidRPr="000F0BA0" w:rsidRDefault="00CE5148" w:rsidP="00CE5148">
            <w:pPr>
              <w:pStyle w:val="TAL"/>
            </w:pPr>
            <w:r w:rsidRPr="000F0BA0">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0A3D1369" w14:textId="77777777" w:rsidR="00CE5148" w:rsidRPr="000F0BA0" w:rsidRDefault="00CE5148" w:rsidP="00CE5148">
            <w:pPr>
              <w:pStyle w:val="TAL"/>
            </w:pPr>
            <w:r w:rsidRPr="000F0BA0">
              <w:t>The "cause" attribute may be used to indicate one of the following application errors:</w:t>
            </w:r>
          </w:p>
          <w:p w14:paraId="641E55B8" w14:textId="77777777" w:rsidR="00CE5148" w:rsidRPr="000F0BA0" w:rsidRDefault="00CE5148" w:rsidP="00CE5148">
            <w:pPr>
              <w:pStyle w:val="TAL"/>
            </w:pPr>
            <w:r w:rsidRPr="000F0BA0">
              <w:t>- USER_NOT_FOUND</w:t>
            </w:r>
          </w:p>
        </w:tc>
      </w:tr>
      <w:tr w:rsidR="00CE5148" w:rsidRPr="000F0BA0" w14:paraId="55361CDF" w14:textId="77777777" w:rsidTr="00CE5148">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67EDFC06" w14:textId="77777777" w:rsidR="00CE5148" w:rsidRPr="000F0BA0" w:rsidRDefault="00CE5148" w:rsidP="00CE5148">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FEA6259" w14:textId="77777777" w:rsidR="00CE5148" w:rsidRPr="000F0BA0" w:rsidRDefault="00CE5148" w:rsidP="00CE5148">
            <w:pPr>
              <w:pStyle w:val="TAC"/>
            </w:pPr>
            <w:r w:rsidRPr="000F0BA0">
              <w:t>O</w:t>
            </w:r>
          </w:p>
        </w:tc>
        <w:tc>
          <w:tcPr>
            <w:tcW w:w="651" w:type="pct"/>
            <w:tcBorders>
              <w:top w:val="single" w:sz="4" w:space="0" w:color="auto"/>
              <w:left w:val="single" w:sz="6" w:space="0" w:color="000000"/>
              <w:bottom w:val="single" w:sz="6" w:space="0" w:color="000000"/>
              <w:right w:val="single" w:sz="6" w:space="0" w:color="000000"/>
            </w:tcBorders>
          </w:tcPr>
          <w:p w14:paraId="4DCBC6F3" w14:textId="77777777" w:rsidR="00CE5148" w:rsidRPr="000F0BA0" w:rsidRDefault="00CE5148" w:rsidP="00CE5148">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1D9C3138" w14:textId="77777777" w:rsidR="00CE5148" w:rsidRPr="000F0BA0" w:rsidRDefault="00CE5148" w:rsidP="00CE5148">
            <w:pPr>
              <w:pStyle w:val="TAL"/>
            </w:pPr>
            <w:r w:rsidRPr="000F0BA0">
              <w:t>403 Forbidden</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0C18FC20" w14:textId="77777777" w:rsidR="00CE5148" w:rsidRPr="000F0BA0" w:rsidRDefault="00CE5148" w:rsidP="00CE5148">
            <w:pPr>
              <w:pStyle w:val="TAL"/>
            </w:pPr>
            <w:r w:rsidRPr="000F0BA0">
              <w:t>The "cause" attribute may be used to indicate one of the following application errors:</w:t>
            </w:r>
          </w:p>
          <w:p w14:paraId="358D15BE" w14:textId="77777777" w:rsidR="00CE5148" w:rsidRPr="000F0BA0" w:rsidRDefault="00CE5148" w:rsidP="00CE5148">
            <w:pPr>
              <w:pStyle w:val="TAL"/>
            </w:pPr>
            <w:r w:rsidRPr="000F0BA0">
              <w:t>- DNN_NOT_ALLOWED</w:t>
            </w:r>
          </w:p>
          <w:p w14:paraId="0087E3C2" w14:textId="77777777" w:rsidR="00CE5148" w:rsidRPr="000F0BA0" w:rsidRDefault="00CE5148" w:rsidP="00CE5148">
            <w:pPr>
              <w:pStyle w:val="TAL"/>
            </w:pPr>
            <w:r w:rsidRPr="000F0BA0">
              <w:rPr>
                <w:lang w:eastAsia="zh-CN"/>
              </w:rPr>
              <w:t xml:space="preserve">- </w:t>
            </w:r>
            <w:r w:rsidRPr="000F0BA0">
              <w:t>MTC_PROVIDER_NOT_ALLOWED</w:t>
            </w:r>
          </w:p>
          <w:p w14:paraId="783932C2" w14:textId="77777777" w:rsidR="00CE5148" w:rsidRPr="000F0BA0" w:rsidRDefault="00CE5148" w:rsidP="00CE5148">
            <w:pPr>
              <w:pStyle w:val="TAL"/>
              <w:rPr>
                <w:lang w:eastAsia="de-DE"/>
              </w:rPr>
            </w:pPr>
            <w:r w:rsidRPr="000F0BA0">
              <w:t>- AF_INSTANCE_NOT_ALLOWED</w:t>
            </w:r>
          </w:p>
          <w:p w14:paraId="455D3FE7" w14:textId="77777777" w:rsidR="00CE5148" w:rsidRPr="000F0BA0" w:rsidRDefault="00CE5148" w:rsidP="00CE5148">
            <w:pPr>
              <w:pStyle w:val="TAL"/>
              <w:rPr>
                <w:lang w:eastAsia="de-DE"/>
              </w:rPr>
            </w:pPr>
            <w:r w:rsidRPr="000F0BA0">
              <w:rPr>
                <w:lang w:eastAsia="de-DE"/>
              </w:rPr>
              <w:t>- SNSSAI_NOT_ALLOWED</w:t>
            </w:r>
          </w:p>
          <w:p w14:paraId="256956DD" w14:textId="77777777" w:rsidR="00CE5148" w:rsidRPr="000F0BA0" w:rsidRDefault="00CE5148" w:rsidP="00CE5148">
            <w:pPr>
              <w:pStyle w:val="TAL"/>
            </w:pPr>
            <w:r w:rsidRPr="000F0BA0">
              <w:rPr>
                <w:lang w:eastAsia="de-DE"/>
              </w:rPr>
              <w:t>- SERVICE_TYPE_NOT_ALLOWED</w:t>
            </w:r>
          </w:p>
        </w:tc>
      </w:tr>
      <w:tr w:rsidR="00CE5148" w:rsidRPr="000F0BA0" w14:paraId="1A8946D9" w14:textId="77777777" w:rsidTr="00CE514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7FE86E2" w14:textId="314F7305" w:rsidR="00CE5148" w:rsidRPr="000F0BA0" w:rsidRDefault="00CE5148" w:rsidP="00CE5148">
            <w:pPr>
              <w:pStyle w:val="TAN"/>
            </w:pPr>
            <w:r w:rsidRPr="000F0BA0">
              <w:t>NOTE:</w:t>
            </w:r>
            <w:r w:rsidRPr="000F0BA0">
              <w:tab/>
              <w:t>In addition</w:t>
            </w:r>
            <w:r w:rsidR="003B2FBC" w:rsidRPr="000F0BA0">
              <w:t>,</w:t>
            </w:r>
            <w:r w:rsidRPr="000F0BA0">
              <w:t xml:space="preserve"> common data structures as listed in table 5.2.7.1-1 of 3GPP TS 29.500 [4] are supported.</w:t>
            </w:r>
          </w:p>
        </w:tc>
      </w:tr>
    </w:tbl>
    <w:p w14:paraId="1F6FB5E5" w14:textId="77777777" w:rsidR="00CE5148" w:rsidRPr="000F0BA0" w:rsidRDefault="00CE5148" w:rsidP="00CE5148">
      <w:pPr>
        <w:rPr>
          <w:noProof/>
        </w:rPr>
      </w:pPr>
    </w:p>
    <w:p w14:paraId="1626FF13" w14:textId="0B7B9683" w:rsidR="00040DBB" w:rsidRPr="000F0BA0" w:rsidRDefault="00040DBB" w:rsidP="00040DBB">
      <w:pPr>
        <w:pStyle w:val="H6"/>
      </w:pPr>
      <w:r w:rsidRPr="000F0BA0">
        <w:t>6.8.3.2.4.</w:t>
      </w:r>
      <w:r w:rsidR="00DA4FB8" w:rsidRPr="000F0BA0">
        <w:t>3</w:t>
      </w:r>
      <w:r w:rsidRPr="000F0BA0">
        <w:tab/>
        <w:t>Operation: remove</w:t>
      </w:r>
    </w:p>
    <w:p w14:paraId="71143E5C" w14:textId="2790E8C9" w:rsidR="00040DBB" w:rsidRPr="000F0BA0" w:rsidRDefault="00040DBB" w:rsidP="00040DBB">
      <w:pPr>
        <w:pStyle w:val="H6"/>
      </w:pPr>
      <w:r w:rsidRPr="000F0BA0">
        <w:t>6.8.3.2.4.</w:t>
      </w:r>
      <w:r w:rsidR="00DA4FB8" w:rsidRPr="000F0BA0">
        <w:t>3</w:t>
      </w:r>
      <w:r w:rsidRPr="000F0BA0">
        <w:t>.1</w:t>
      </w:r>
      <w:r w:rsidRPr="000F0BA0">
        <w:tab/>
        <w:t>Description</w:t>
      </w:r>
    </w:p>
    <w:p w14:paraId="30A9540C" w14:textId="77777777" w:rsidR="00040DBB" w:rsidRPr="000F0BA0" w:rsidRDefault="00040DBB" w:rsidP="00040DBB">
      <w:r w:rsidRPr="000F0BA0">
        <w:t>This custom operation is used by the NF service consumer (NEF) to request UDM to remove the authorization of a specific service's configuration for the GPSI/External Group Identifier.</w:t>
      </w:r>
    </w:p>
    <w:p w14:paraId="6B0A1750" w14:textId="3B6749B9" w:rsidR="00040DBB" w:rsidRPr="000F0BA0" w:rsidRDefault="00040DBB" w:rsidP="00040DBB">
      <w:pPr>
        <w:pStyle w:val="H6"/>
      </w:pPr>
      <w:bookmarkStart w:id="5716" w:name="_Hlk117696477"/>
      <w:r w:rsidRPr="000F0BA0">
        <w:t>6.8.3.2.4.</w:t>
      </w:r>
      <w:r w:rsidR="00DA4FB8" w:rsidRPr="000F0BA0">
        <w:t>3</w:t>
      </w:r>
      <w:r w:rsidRPr="000F0BA0">
        <w:t>.2</w:t>
      </w:r>
      <w:r w:rsidRPr="000F0BA0">
        <w:tab/>
        <w:t>Operation Definition</w:t>
      </w:r>
    </w:p>
    <w:p w14:paraId="7D2D58C9" w14:textId="41D8ECDB" w:rsidR="00040DBB" w:rsidRPr="000F0BA0" w:rsidRDefault="00040DBB" w:rsidP="00040DBB">
      <w:r w:rsidRPr="000F0BA0">
        <w:t>This operation shall support the request data structures specified in table 6.8.3.2.4.</w:t>
      </w:r>
      <w:r w:rsidR="00DA4FB8" w:rsidRPr="000F0BA0">
        <w:t>3</w:t>
      </w:r>
      <w:r w:rsidRPr="000F0BA0">
        <w:t>.2-1 and the response data structure and response codes specified in table 6.8.3.2.4.</w:t>
      </w:r>
      <w:r w:rsidR="00DA4FB8" w:rsidRPr="000F0BA0">
        <w:t>3</w:t>
      </w:r>
      <w:r w:rsidRPr="000F0BA0">
        <w:t>.2-2.</w:t>
      </w:r>
    </w:p>
    <w:p w14:paraId="4FB4199E" w14:textId="6112B271" w:rsidR="00040DBB" w:rsidRPr="000F0BA0" w:rsidRDefault="00040DBB" w:rsidP="00040DBB">
      <w:pPr>
        <w:pStyle w:val="TH"/>
      </w:pPr>
      <w:r w:rsidRPr="000F0BA0">
        <w:t>Table 6.8.3.2.4.</w:t>
      </w:r>
      <w:r w:rsidR="00DA4FB8" w:rsidRPr="000F0BA0">
        <w:t>3</w:t>
      </w:r>
      <w:r w:rsidRPr="000F0BA0">
        <w:t>.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426"/>
        <w:gridCol w:w="1275"/>
        <w:gridCol w:w="6231"/>
      </w:tblGrid>
      <w:tr w:rsidR="00040DBB" w:rsidRPr="000F0BA0" w14:paraId="3D4A8526" w14:textId="77777777" w:rsidTr="00071FDB">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4B47B351" w14:textId="77777777" w:rsidR="00040DBB" w:rsidRPr="000F0BA0" w:rsidRDefault="00040DBB" w:rsidP="00071FDB">
            <w:pPr>
              <w:pStyle w:val="TAH"/>
            </w:pPr>
            <w:r w:rsidRPr="000F0BA0">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8B6FA01" w14:textId="77777777" w:rsidR="00040DBB" w:rsidRPr="000F0BA0" w:rsidRDefault="00040DBB" w:rsidP="00071FDB">
            <w:pPr>
              <w:pStyle w:val="TAH"/>
            </w:pPr>
            <w:r w:rsidRPr="000F0BA0">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EA1A818" w14:textId="77777777" w:rsidR="00040DBB" w:rsidRPr="000F0BA0" w:rsidRDefault="00040DBB" w:rsidP="00071FDB">
            <w:pPr>
              <w:pStyle w:val="TAH"/>
            </w:pPr>
            <w:r w:rsidRPr="000F0BA0">
              <w:t>Cardinality</w:t>
            </w:r>
          </w:p>
        </w:tc>
        <w:tc>
          <w:tcPr>
            <w:tcW w:w="6230" w:type="dxa"/>
            <w:tcBorders>
              <w:top w:val="single" w:sz="4" w:space="0" w:color="auto"/>
              <w:left w:val="single" w:sz="4" w:space="0" w:color="auto"/>
              <w:bottom w:val="single" w:sz="4" w:space="0" w:color="auto"/>
              <w:right w:val="single" w:sz="4" w:space="0" w:color="auto"/>
            </w:tcBorders>
            <w:shd w:val="clear" w:color="auto" w:fill="C0C0C0"/>
            <w:vAlign w:val="center"/>
          </w:tcPr>
          <w:p w14:paraId="5ABA6F3E" w14:textId="77777777" w:rsidR="00040DBB" w:rsidRPr="000F0BA0" w:rsidRDefault="00040DBB" w:rsidP="00071FDB">
            <w:pPr>
              <w:pStyle w:val="TAH"/>
            </w:pPr>
            <w:r w:rsidRPr="000F0BA0">
              <w:t>Description</w:t>
            </w:r>
          </w:p>
        </w:tc>
      </w:tr>
      <w:tr w:rsidR="00040DBB" w:rsidRPr="000F0BA0" w14:paraId="00F142C8" w14:textId="77777777" w:rsidTr="00071FDB">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6EE2E4A9" w14:textId="77777777" w:rsidR="00040DBB" w:rsidRPr="000F0BA0" w:rsidRDefault="00040DBB" w:rsidP="00071FDB">
            <w:pPr>
              <w:pStyle w:val="TAL"/>
            </w:pPr>
            <w:r w:rsidRPr="000F0BA0">
              <w:t>ServiceSpecificAuthorizationRemoveData</w:t>
            </w:r>
          </w:p>
        </w:tc>
        <w:tc>
          <w:tcPr>
            <w:tcW w:w="426" w:type="dxa"/>
            <w:tcBorders>
              <w:top w:val="single" w:sz="4" w:space="0" w:color="auto"/>
              <w:left w:val="single" w:sz="6" w:space="0" w:color="000000"/>
              <w:bottom w:val="single" w:sz="6" w:space="0" w:color="000000"/>
              <w:right w:val="single" w:sz="6" w:space="0" w:color="000000"/>
            </w:tcBorders>
          </w:tcPr>
          <w:p w14:paraId="116B09C7" w14:textId="77777777" w:rsidR="00040DBB" w:rsidRPr="000F0BA0" w:rsidRDefault="00040DBB" w:rsidP="00071FDB">
            <w:pPr>
              <w:pStyle w:val="TAC"/>
            </w:pPr>
            <w:r w:rsidRPr="000F0BA0">
              <w:t>M</w:t>
            </w:r>
          </w:p>
        </w:tc>
        <w:tc>
          <w:tcPr>
            <w:tcW w:w="1275" w:type="dxa"/>
            <w:tcBorders>
              <w:top w:val="single" w:sz="4" w:space="0" w:color="auto"/>
              <w:left w:val="single" w:sz="6" w:space="0" w:color="000000"/>
              <w:bottom w:val="single" w:sz="6" w:space="0" w:color="000000"/>
              <w:right w:val="single" w:sz="6" w:space="0" w:color="000000"/>
            </w:tcBorders>
          </w:tcPr>
          <w:p w14:paraId="5262DDCD" w14:textId="77777777" w:rsidR="00040DBB" w:rsidRPr="000F0BA0" w:rsidRDefault="00040DBB" w:rsidP="00071FDB">
            <w:pPr>
              <w:pStyle w:val="TAL"/>
            </w:pPr>
            <w:r w:rsidRPr="000F0BA0">
              <w:t>1</w:t>
            </w:r>
          </w:p>
        </w:tc>
        <w:tc>
          <w:tcPr>
            <w:tcW w:w="6230" w:type="dxa"/>
            <w:tcBorders>
              <w:top w:val="single" w:sz="4" w:space="0" w:color="auto"/>
              <w:left w:val="single" w:sz="6" w:space="0" w:color="000000"/>
              <w:bottom w:val="single" w:sz="6" w:space="0" w:color="000000"/>
              <w:right w:val="single" w:sz="6" w:space="0" w:color="000000"/>
            </w:tcBorders>
            <w:shd w:val="clear" w:color="auto" w:fill="auto"/>
          </w:tcPr>
          <w:p w14:paraId="35E3D864" w14:textId="77777777" w:rsidR="00040DBB" w:rsidRPr="000F0BA0" w:rsidRDefault="00040DBB" w:rsidP="00071FDB">
            <w:pPr>
              <w:pStyle w:val="TAL"/>
            </w:pPr>
            <w:r w:rsidRPr="000F0BA0">
              <w:t>This IE shall indicate the information to remove the authorization of specific service's configuration.</w:t>
            </w:r>
          </w:p>
        </w:tc>
      </w:tr>
    </w:tbl>
    <w:p w14:paraId="429BACF3" w14:textId="77777777" w:rsidR="00040DBB" w:rsidRPr="000F0BA0" w:rsidRDefault="00040DBB" w:rsidP="00040DBB"/>
    <w:p w14:paraId="6946CC41" w14:textId="49728D5A" w:rsidR="00040DBB" w:rsidRPr="000F0BA0" w:rsidRDefault="00040DBB" w:rsidP="00040DBB">
      <w:pPr>
        <w:pStyle w:val="TH"/>
      </w:pPr>
      <w:r w:rsidRPr="000F0BA0">
        <w:t>Table 6.8.3.2.4.</w:t>
      </w:r>
      <w:r w:rsidR="00DA4FB8" w:rsidRPr="000F0BA0">
        <w:t>3</w:t>
      </w:r>
      <w:r w:rsidRPr="000F0BA0">
        <w:t>.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3"/>
        <w:gridCol w:w="419"/>
        <w:gridCol w:w="1212"/>
        <w:gridCol w:w="1087"/>
        <w:gridCol w:w="5054"/>
      </w:tblGrid>
      <w:tr w:rsidR="00040DBB" w:rsidRPr="000F0BA0" w14:paraId="41A5C73F" w14:textId="77777777" w:rsidTr="00071FDB">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5C16C715" w14:textId="77777777" w:rsidR="00040DBB" w:rsidRPr="000F0BA0" w:rsidRDefault="00040DBB"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0E058ED" w14:textId="77777777" w:rsidR="00040DBB" w:rsidRPr="000F0BA0" w:rsidRDefault="00040DBB" w:rsidP="00071FDB">
            <w:pPr>
              <w:pStyle w:val="TAH"/>
            </w:pPr>
            <w:r w:rsidRPr="000F0BA0">
              <w:t>P</w:t>
            </w:r>
          </w:p>
        </w:tc>
        <w:tc>
          <w:tcPr>
            <w:tcW w:w="651" w:type="pct"/>
            <w:tcBorders>
              <w:top w:val="single" w:sz="4" w:space="0" w:color="auto"/>
              <w:left w:val="single" w:sz="4" w:space="0" w:color="auto"/>
              <w:bottom w:val="single" w:sz="4" w:space="0" w:color="auto"/>
              <w:right w:val="single" w:sz="4" w:space="0" w:color="auto"/>
            </w:tcBorders>
            <w:shd w:val="clear" w:color="auto" w:fill="C0C0C0"/>
          </w:tcPr>
          <w:p w14:paraId="69C0764E" w14:textId="77777777" w:rsidR="00040DBB" w:rsidRPr="000F0BA0" w:rsidRDefault="00040DBB" w:rsidP="00071FDB">
            <w:pPr>
              <w:pStyle w:val="TAH"/>
            </w:pPr>
            <w:r w:rsidRPr="000F0BA0">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17877211" w14:textId="77777777" w:rsidR="00040DBB" w:rsidRPr="000F0BA0" w:rsidRDefault="00040DBB" w:rsidP="00071FDB">
            <w:pPr>
              <w:pStyle w:val="TAH"/>
            </w:pPr>
            <w:r w:rsidRPr="000F0BA0">
              <w:t>Response</w:t>
            </w:r>
          </w:p>
          <w:p w14:paraId="422FC6F3" w14:textId="77777777" w:rsidR="00040DBB" w:rsidRPr="000F0BA0" w:rsidRDefault="00040DBB" w:rsidP="00071FDB">
            <w:pPr>
              <w:pStyle w:val="TAH"/>
            </w:pPr>
            <w:r w:rsidRPr="000F0BA0">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3DF02AC6" w14:textId="77777777" w:rsidR="00040DBB" w:rsidRPr="000F0BA0" w:rsidRDefault="00040DBB" w:rsidP="00071FDB">
            <w:pPr>
              <w:pStyle w:val="TAH"/>
            </w:pPr>
            <w:r w:rsidRPr="000F0BA0">
              <w:t>Description</w:t>
            </w:r>
          </w:p>
        </w:tc>
      </w:tr>
      <w:tr w:rsidR="00040DBB" w:rsidRPr="000F0BA0" w14:paraId="2F1B5967" w14:textId="77777777" w:rsidTr="00071FDB">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0FD98326" w14:textId="77777777" w:rsidR="00040DBB" w:rsidRPr="000F0BA0" w:rsidRDefault="00040DBB" w:rsidP="00071FDB">
            <w:pPr>
              <w:pStyle w:val="TAL"/>
              <w:rPr>
                <w:lang w:eastAsia="zh-CN"/>
              </w:rPr>
            </w:pPr>
            <w:r w:rsidRPr="000F0BA0">
              <w:rPr>
                <w:rFonts w:hint="eastAsia"/>
                <w:lang w:eastAsia="zh-CN"/>
              </w:rPr>
              <w:t>n</w:t>
            </w:r>
            <w:r w:rsidRPr="000F0BA0">
              <w:rPr>
                <w:lang w:eastAsia="zh-CN"/>
              </w:rPr>
              <w:t>/a</w:t>
            </w:r>
          </w:p>
        </w:tc>
        <w:tc>
          <w:tcPr>
            <w:tcW w:w="225" w:type="pct"/>
            <w:tcBorders>
              <w:top w:val="single" w:sz="4" w:space="0" w:color="auto"/>
              <w:left w:val="single" w:sz="6" w:space="0" w:color="000000"/>
              <w:bottom w:val="single" w:sz="4" w:space="0" w:color="auto"/>
              <w:right w:val="single" w:sz="6" w:space="0" w:color="000000"/>
            </w:tcBorders>
          </w:tcPr>
          <w:p w14:paraId="2688F251" w14:textId="77777777" w:rsidR="00040DBB" w:rsidRPr="000F0BA0" w:rsidRDefault="00040DBB" w:rsidP="00071FDB">
            <w:pPr>
              <w:pStyle w:val="TAC"/>
            </w:pPr>
          </w:p>
        </w:tc>
        <w:tc>
          <w:tcPr>
            <w:tcW w:w="651" w:type="pct"/>
            <w:tcBorders>
              <w:top w:val="single" w:sz="4" w:space="0" w:color="auto"/>
              <w:left w:val="single" w:sz="6" w:space="0" w:color="000000"/>
              <w:bottom w:val="single" w:sz="4" w:space="0" w:color="auto"/>
              <w:right w:val="single" w:sz="6" w:space="0" w:color="000000"/>
            </w:tcBorders>
          </w:tcPr>
          <w:p w14:paraId="6EC4D907" w14:textId="77777777" w:rsidR="00040DBB" w:rsidRPr="000F0BA0" w:rsidRDefault="00040DBB" w:rsidP="00071FDB">
            <w:pPr>
              <w:pStyle w:val="TAL"/>
            </w:pPr>
          </w:p>
        </w:tc>
        <w:tc>
          <w:tcPr>
            <w:tcW w:w="584" w:type="pct"/>
            <w:tcBorders>
              <w:top w:val="single" w:sz="4" w:space="0" w:color="auto"/>
              <w:left w:val="single" w:sz="6" w:space="0" w:color="000000"/>
              <w:bottom w:val="single" w:sz="4" w:space="0" w:color="auto"/>
              <w:right w:val="single" w:sz="6" w:space="0" w:color="000000"/>
            </w:tcBorders>
          </w:tcPr>
          <w:p w14:paraId="10C6C5F3" w14:textId="77777777" w:rsidR="00040DBB" w:rsidRPr="000F0BA0" w:rsidRDefault="00040DBB" w:rsidP="00071FDB">
            <w:pPr>
              <w:pStyle w:val="TAL"/>
              <w:rPr>
                <w:lang w:eastAsia="zh-CN"/>
              </w:rPr>
            </w:pPr>
            <w:r w:rsidRPr="000F0BA0">
              <w:rPr>
                <w:rFonts w:hint="eastAsia"/>
                <w:lang w:eastAsia="zh-CN"/>
              </w:rPr>
              <w:t>2</w:t>
            </w:r>
            <w:r w:rsidRPr="000F0BA0">
              <w:rPr>
                <w:lang w:eastAsia="zh-CN"/>
              </w:rPr>
              <w:t xml:space="preserve">04 </w:t>
            </w:r>
            <w:r w:rsidRPr="000F0BA0">
              <w:t>No Content</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34A4BE0A" w14:textId="77777777" w:rsidR="00040DBB" w:rsidRPr="000F0BA0" w:rsidRDefault="00040DBB" w:rsidP="00071FDB">
            <w:pPr>
              <w:pStyle w:val="TAL"/>
            </w:pPr>
            <w:r w:rsidRPr="000F0BA0">
              <w:t>Successfully removed the authorization of specific service's configuration.</w:t>
            </w:r>
          </w:p>
        </w:tc>
      </w:tr>
      <w:tr w:rsidR="00040DBB" w:rsidRPr="000F0BA0" w14:paraId="63BC7657" w14:textId="77777777" w:rsidTr="00071FDB">
        <w:trPr>
          <w:jc w:val="center"/>
        </w:trPr>
        <w:tc>
          <w:tcPr>
            <w:tcW w:w="824" w:type="pct"/>
            <w:tcBorders>
              <w:top w:val="single" w:sz="4" w:space="0" w:color="auto"/>
              <w:left w:val="single" w:sz="6" w:space="0" w:color="000000"/>
              <w:bottom w:val="single" w:sz="6" w:space="0" w:color="000000"/>
              <w:right w:val="single" w:sz="6" w:space="0" w:color="000000"/>
            </w:tcBorders>
            <w:shd w:val="clear" w:color="auto" w:fill="auto"/>
          </w:tcPr>
          <w:p w14:paraId="4741A11B" w14:textId="77777777" w:rsidR="00040DBB" w:rsidRPr="000F0BA0" w:rsidRDefault="00040DBB"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3BCE56BC" w14:textId="77777777" w:rsidR="00040DBB" w:rsidRPr="000F0BA0" w:rsidRDefault="00040DBB" w:rsidP="00071FDB">
            <w:pPr>
              <w:pStyle w:val="TAC"/>
            </w:pPr>
            <w:r w:rsidRPr="000F0BA0">
              <w:t>O</w:t>
            </w:r>
          </w:p>
        </w:tc>
        <w:tc>
          <w:tcPr>
            <w:tcW w:w="651" w:type="pct"/>
            <w:tcBorders>
              <w:top w:val="single" w:sz="4" w:space="0" w:color="auto"/>
              <w:left w:val="single" w:sz="6" w:space="0" w:color="000000"/>
              <w:bottom w:val="single" w:sz="6" w:space="0" w:color="000000"/>
              <w:right w:val="single" w:sz="6" w:space="0" w:color="000000"/>
            </w:tcBorders>
          </w:tcPr>
          <w:p w14:paraId="75E24089" w14:textId="77777777" w:rsidR="00040DBB" w:rsidRPr="000F0BA0" w:rsidRDefault="00040DBB" w:rsidP="00071FDB">
            <w:pPr>
              <w:pStyle w:val="TAL"/>
            </w:pPr>
            <w:r w:rsidRPr="000F0BA0">
              <w:t>0..1</w:t>
            </w:r>
          </w:p>
        </w:tc>
        <w:tc>
          <w:tcPr>
            <w:tcW w:w="584" w:type="pct"/>
            <w:tcBorders>
              <w:top w:val="single" w:sz="4" w:space="0" w:color="auto"/>
              <w:left w:val="single" w:sz="6" w:space="0" w:color="000000"/>
              <w:bottom w:val="single" w:sz="6" w:space="0" w:color="000000"/>
              <w:right w:val="single" w:sz="6" w:space="0" w:color="000000"/>
            </w:tcBorders>
          </w:tcPr>
          <w:p w14:paraId="03D2CA99" w14:textId="77777777" w:rsidR="00040DBB" w:rsidRPr="000F0BA0" w:rsidRDefault="00040DBB" w:rsidP="00071FDB">
            <w:pPr>
              <w:pStyle w:val="TAL"/>
            </w:pPr>
            <w:r w:rsidRPr="000F0BA0">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48B308C1" w14:textId="77777777" w:rsidR="00040DBB" w:rsidRPr="000F0BA0" w:rsidRDefault="00040DBB" w:rsidP="00071FDB">
            <w:pPr>
              <w:pStyle w:val="TAL"/>
            </w:pPr>
            <w:r w:rsidRPr="000F0BA0">
              <w:t>The "cause" attribute may be used to indicate one of the following application errors:</w:t>
            </w:r>
          </w:p>
          <w:p w14:paraId="17639E4C" w14:textId="77777777" w:rsidR="00040DBB" w:rsidRPr="000F0BA0" w:rsidRDefault="00040DBB" w:rsidP="00071FDB">
            <w:pPr>
              <w:pStyle w:val="TAL"/>
            </w:pPr>
            <w:r w:rsidRPr="000F0BA0">
              <w:t>- AUTHORIZATION_NOT_FOUND</w:t>
            </w:r>
          </w:p>
        </w:tc>
      </w:tr>
      <w:tr w:rsidR="00040DBB" w:rsidRPr="000F0BA0" w14:paraId="49D4C6FD"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014D24D" w14:textId="77777777" w:rsidR="00040DBB" w:rsidRPr="000F0BA0" w:rsidRDefault="00040DBB" w:rsidP="00071FDB">
            <w:pPr>
              <w:pStyle w:val="TAN"/>
            </w:pPr>
            <w:r w:rsidRPr="000F0BA0">
              <w:t>NOTE:</w:t>
            </w:r>
            <w:r w:rsidRPr="000F0BA0">
              <w:tab/>
              <w:t>In addition, common data structures as listed in table 5.2.7.1-1 of 3GPP TS 29.500 [4] are supported.</w:t>
            </w:r>
          </w:p>
        </w:tc>
      </w:tr>
      <w:bookmarkEnd w:id="5716"/>
    </w:tbl>
    <w:p w14:paraId="02E2AAC9" w14:textId="77777777" w:rsidR="00040DBB" w:rsidRPr="000F0BA0" w:rsidRDefault="00040DBB" w:rsidP="00040DBB"/>
    <w:p w14:paraId="1BA1DB79" w14:textId="5CD74AF6" w:rsidR="00CE5148" w:rsidRPr="000F0BA0" w:rsidRDefault="00CE5148" w:rsidP="00C05182">
      <w:pPr>
        <w:pStyle w:val="Heading3"/>
      </w:pPr>
      <w:bookmarkStart w:id="5717" w:name="_Toc177477303"/>
      <w:r w:rsidRPr="000F0BA0">
        <w:t>6.8.4</w:t>
      </w:r>
      <w:r w:rsidRPr="000F0BA0">
        <w:tab/>
        <w:t>Custom Operations without associated resources</w:t>
      </w:r>
      <w:bookmarkEnd w:id="5717"/>
    </w:p>
    <w:p w14:paraId="2B6D7D29" w14:textId="77777777" w:rsidR="00CE5148" w:rsidRPr="000F0BA0" w:rsidRDefault="00CE5148" w:rsidP="00CE5148">
      <w:r w:rsidRPr="000F0BA0">
        <w:rPr>
          <w:rFonts w:hint="eastAsia"/>
          <w:lang w:eastAsia="zh-CN"/>
        </w:rPr>
        <w:t>In this release of this specification, no custom operations without associated resources are defined</w:t>
      </w:r>
      <w:r w:rsidRPr="000F0BA0">
        <w:rPr>
          <w:lang w:eastAsia="zh-CN"/>
        </w:rPr>
        <w:t xml:space="preserve"> for the </w:t>
      </w:r>
      <w:r w:rsidRPr="000F0BA0">
        <w:t>Nudm_ServiceSpecificAuthorization Service</w:t>
      </w:r>
      <w:r w:rsidRPr="000F0BA0">
        <w:rPr>
          <w:lang w:val="en-US"/>
        </w:rPr>
        <w:t>.</w:t>
      </w:r>
    </w:p>
    <w:p w14:paraId="22675D52" w14:textId="6E85838C" w:rsidR="00CE5148" w:rsidRPr="000F0BA0" w:rsidRDefault="00CE5148" w:rsidP="00C05182">
      <w:pPr>
        <w:pStyle w:val="Heading3"/>
      </w:pPr>
      <w:bookmarkStart w:id="5718" w:name="_Toc177477304"/>
      <w:r w:rsidRPr="000F0BA0">
        <w:t>6.8.5</w:t>
      </w:r>
      <w:r w:rsidRPr="000F0BA0">
        <w:tab/>
        <w:t>Notifications</w:t>
      </w:r>
      <w:bookmarkEnd w:id="5718"/>
    </w:p>
    <w:p w14:paraId="7273DAF1" w14:textId="143A83E9" w:rsidR="00CE5148" w:rsidRPr="000F0BA0" w:rsidRDefault="00CE5148" w:rsidP="00C05182">
      <w:pPr>
        <w:pStyle w:val="Heading4"/>
      </w:pPr>
      <w:bookmarkStart w:id="5719" w:name="_Toc177477305"/>
      <w:r w:rsidRPr="000F0BA0">
        <w:t>6.8.5.1</w:t>
      </w:r>
      <w:r w:rsidRPr="000F0BA0">
        <w:tab/>
        <w:t>General</w:t>
      </w:r>
      <w:bookmarkEnd w:id="5719"/>
    </w:p>
    <w:p w14:paraId="61A34CAE" w14:textId="77777777" w:rsidR="00CE5148" w:rsidRPr="000F0BA0" w:rsidRDefault="00CE5148" w:rsidP="00CE5148">
      <w:r w:rsidRPr="000F0BA0">
        <w:t>This clause will specify the use of notifications and corresponding protocol details if required for the specific service. When notifications are supported by the API, it will include a reference to the general description of notifications support over the 5G SBIs specified in 3GPP TS 29.500 [4] / 3GPP TS 29.501 [5].</w:t>
      </w:r>
    </w:p>
    <w:p w14:paraId="50C1963D" w14:textId="5D6E63F6" w:rsidR="00CE5148" w:rsidRPr="000F0BA0" w:rsidRDefault="00CE5148" w:rsidP="00CE5148">
      <w:pPr>
        <w:pStyle w:val="TH"/>
      </w:pPr>
      <w:r w:rsidRPr="000F0BA0">
        <w:t>Table 6.8.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CE5148" w:rsidRPr="000F0BA0" w14:paraId="7C1BF591" w14:textId="77777777" w:rsidTr="00CE5148">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AD72A2" w14:textId="77777777" w:rsidR="00CE5148" w:rsidRPr="000F0BA0" w:rsidRDefault="00CE5148" w:rsidP="00CE5148">
            <w:pPr>
              <w:pStyle w:val="TAH"/>
            </w:pPr>
            <w:r w:rsidRPr="000F0BA0">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138DD6" w14:textId="77777777" w:rsidR="00CE5148" w:rsidRPr="000F0BA0" w:rsidRDefault="00CE5148" w:rsidP="00CE5148">
            <w:pPr>
              <w:pStyle w:val="TAH"/>
            </w:pPr>
            <w:r w:rsidRPr="000F0BA0">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35348A" w14:textId="77777777" w:rsidR="00CE5148" w:rsidRPr="000F0BA0" w:rsidRDefault="00CE5148" w:rsidP="00CE5148">
            <w:pPr>
              <w:pStyle w:val="TAH"/>
            </w:pPr>
            <w:r w:rsidRPr="000F0BA0">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2D7E41" w14:textId="77777777" w:rsidR="00CE5148" w:rsidRPr="000F0BA0" w:rsidRDefault="00CE5148" w:rsidP="00CE5148">
            <w:pPr>
              <w:pStyle w:val="TAH"/>
            </w:pPr>
            <w:r w:rsidRPr="000F0BA0">
              <w:t>Description</w:t>
            </w:r>
          </w:p>
          <w:p w14:paraId="7B5161A5" w14:textId="77777777" w:rsidR="00CE5148" w:rsidRPr="000F0BA0" w:rsidRDefault="00CE5148" w:rsidP="00CE5148">
            <w:pPr>
              <w:pStyle w:val="TAH"/>
            </w:pPr>
            <w:r w:rsidRPr="000F0BA0">
              <w:t>(service operation)</w:t>
            </w:r>
          </w:p>
        </w:tc>
      </w:tr>
      <w:tr w:rsidR="00CE5148" w:rsidRPr="000F0BA0" w14:paraId="4D152FE8" w14:textId="77777777" w:rsidTr="00CE5148">
        <w:trPr>
          <w:jc w:val="center"/>
        </w:trPr>
        <w:tc>
          <w:tcPr>
            <w:tcW w:w="705" w:type="pct"/>
            <w:tcBorders>
              <w:left w:val="single" w:sz="4" w:space="0" w:color="auto"/>
              <w:right w:val="single" w:sz="4" w:space="0" w:color="auto"/>
            </w:tcBorders>
            <w:vAlign w:val="center"/>
          </w:tcPr>
          <w:p w14:paraId="57A8BAFA" w14:textId="77777777" w:rsidR="00CE5148" w:rsidRPr="000F0BA0" w:rsidRDefault="00CE5148" w:rsidP="00CE5148">
            <w:pPr>
              <w:pStyle w:val="TAC"/>
              <w:rPr>
                <w:lang w:val="en-US"/>
              </w:rPr>
            </w:pPr>
            <w:r w:rsidRPr="000F0BA0">
              <w:rPr>
                <w:lang w:val="en-US"/>
              </w:rPr>
              <w:t xml:space="preserve">Service Specific Data Update Notification </w:t>
            </w:r>
          </w:p>
        </w:tc>
        <w:tc>
          <w:tcPr>
            <w:tcW w:w="2871" w:type="pct"/>
            <w:tcBorders>
              <w:left w:val="single" w:sz="4" w:space="0" w:color="auto"/>
              <w:right w:val="single" w:sz="4" w:space="0" w:color="auto"/>
            </w:tcBorders>
            <w:vAlign w:val="center"/>
          </w:tcPr>
          <w:p w14:paraId="7F19FA09" w14:textId="77777777" w:rsidR="00CE5148" w:rsidRPr="000F0BA0" w:rsidDel="005E0502" w:rsidRDefault="00CE5148" w:rsidP="00CE5148">
            <w:pPr>
              <w:pStyle w:val="TAL"/>
              <w:rPr>
                <w:lang w:val="en-US"/>
              </w:rPr>
            </w:pPr>
            <w:r w:rsidRPr="000F0BA0">
              <w:rPr>
                <w:lang w:val="en-US"/>
              </w:rPr>
              <w:t>{authUpdate</w:t>
            </w:r>
            <w:r w:rsidRPr="000F0BA0">
              <w:t>CallbackUri</w:t>
            </w:r>
            <w:r w:rsidRPr="000F0BA0">
              <w:rPr>
                <w:lang w:val="en-US"/>
              </w:rPr>
              <w:t>}</w:t>
            </w:r>
          </w:p>
        </w:tc>
        <w:tc>
          <w:tcPr>
            <w:tcW w:w="497" w:type="pct"/>
            <w:tcBorders>
              <w:top w:val="single" w:sz="4" w:space="0" w:color="auto"/>
              <w:left w:val="single" w:sz="4" w:space="0" w:color="auto"/>
              <w:bottom w:val="single" w:sz="4" w:space="0" w:color="auto"/>
              <w:right w:val="single" w:sz="4" w:space="0" w:color="auto"/>
            </w:tcBorders>
          </w:tcPr>
          <w:p w14:paraId="229A16B8" w14:textId="77777777" w:rsidR="00CE5148" w:rsidRPr="000F0BA0" w:rsidRDefault="00CE5148" w:rsidP="00CE5148">
            <w:pPr>
              <w:pStyle w:val="TAC"/>
              <w:rPr>
                <w:lang w:val="fr-FR"/>
              </w:rPr>
            </w:pPr>
            <w:r w:rsidRPr="000F0BA0">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0C66569B" w14:textId="77777777" w:rsidR="00CE5148" w:rsidRPr="000F0BA0" w:rsidRDefault="00CE5148" w:rsidP="00CE5148">
            <w:pPr>
              <w:pStyle w:val="TAL"/>
              <w:rPr>
                <w:lang w:val="en-US"/>
              </w:rPr>
            </w:pPr>
          </w:p>
        </w:tc>
      </w:tr>
    </w:tbl>
    <w:p w14:paraId="40DBA894" w14:textId="77777777" w:rsidR="00CE5148" w:rsidRPr="000F0BA0" w:rsidRDefault="00CE5148" w:rsidP="00CE5148"/>
    <w:p w14:paraId="45DF12AD" w14:textId="14F15A5A" w:rsidR="00CE5148" w:rsidRPr="000F0BA0" w:rsidRDefault="00CE5148" w:rsidP="00C05182">
      <w:pPr>
        <w:pStyle w:val="Heading4"/>
      </w:pPr>
      <w:bookmarkStart w:id="5720" w:name="_Toc177477306"/>
      <w:r w:rsidRPr="000F0BA0">
        <w:t>6.8.5.2</w:t>
      </w:r>
      <w:r w:rsidRPr="000F0BA0">
        <w:tab/>
        <w:t>Service Specific Data Update Notification</w:t>
      </w:r>
      <w:bookmarkEnd w:id="5720"/>
    </w:p>
    <w:p w14:paraId="19DC59AE" w14:textId="3AAF0870" w:rsidR="00CE5148" w:rsidRPr="000F0BA0" w:rsidRDefault="00CE5148" w:rsidP="00CE5148">
      <w:r w:rsidRPr="000F0BA0">
        <w:t>The POST method shall be used for Service Specific Data Update Notifications and the Call-back URI shall be provided during the Service Specific Authorization Data Retrieval procedure.</w:t>
      </w:r>
    </w:p>
    <w:p w14:paraId="35693217" w14:textId="77777777" w:rsidR="00CE5148" w:rsidRPr="000F0BA0" w:rsidRDefault="00CE5148" w:rsidP="00CE5148">
      <w:r w:rsidRPr="000F0BA0">
        <w:t>Resource URI: {authUpdateCallbackUri}</w:t>
      </w:r>
    </w:p>
    <w:p w14:paraId="1FB379F1" w14:textId="1EA57847" w:rsidR="00CE5148" w:rsidRPr="000F0BA0" w:rsidRDefault="00CE5148" w:rsidP="00CE5148">
      <w:r w:rsidRPr="000F0BA0">
        <w:t>Support of URI query parameters are specified in table 6.8.5.2-1.</w:t>
      </w:r>
    </w:p>
    <w:p w14:paraId="4359E75F" w14:textId="2E12984E" w:rsidR="00CE5148" w:rsidRPr="000F0BA0" w:rsidRDefault="00CE5148" w:rsidP="00CE5148">
      <w:pPr>
        <w:pStyle w:val="TH"/>
        <w:rPr>
          <w:rFonts w:cs="Arial"/>
        </w:rPr>
      </w:pPr>
      <w:r w:rsidRPr="000F0BA0">
        <w:t>Table 6.8.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E5148" w:rsidRPr="000F0BA0" w14:paraId="1FCAB412" w14:textId="77777777" w:rsidTr="00CE51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0DF2AA" w14:textId="77777777" w:rsidR="00CE5148" w:rsidRPr="000F0BA0" w:rsidRDefault="00CE5148" w:rsidP="00CE5148">
            <w:pPr>
              <w:pStyle w:val="TAH"/>
            </w:pPr>
            <w:r w:rsidRPr="000F0BA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2344B8" w14:textId="77777777" w:rsidR="00CE5148" w:rsidRPr="000F0BA0" w:rsidRDefault="00CE5148" w:rsidP="00CE5148">
            <w:pPr>
              <w:pStyle w:val="TAH"/>
            </w:pPr>
            <w:r w:rsidRPr="000F0BA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0FFC1F" w14:textId="77777777" w:rsidR="00CE5148" w:rsidRPr="000F0BA0" w:rsidRDefault="00CE5148" w:rsidP="00CE5148">
            <w:pPr>
              <w:pStyle w:val="TAH"/>
            </w:pPr>
            <w:r w:rsidRPr="000F0BA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D47EA5C" w14:textId="77777777" w:rsidR="00CE5148" w:rsidRPr="000F0BA0" w:rsidRDefault="00CE5148" w:rsidP="00CE5148">
            <w:pPr>
              <w:pStyle w:val="TAH"/>
            </w:pPr>
            <w:r w:rsidRPr="000F0BA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AF68EA2" w14:textId="77777777" w:rsidR="00CE5148" w:rsidRPr="000F0BA0" w:rsidRDefault="00CE5148" w:rsidP="00CE5148">
            <w:pPr>
              <w:pStyle w:val="TAH"/>
            </w:pPr>
            <w:r w:rsidRPr="000F0BA0">
              <w:t>Description</w:t>
            </w:r>
          </w:p>
        </w:tc>
      </w:tr>
      <w:tr w:rsidR="00CE5148" w:rsidRPr="000F0BA0" w14:paraId="1D2D6A21" w14:textId="77777777" w:rsidTr="00CE51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6ADA80" w14:textId="77777777" w:rsidR="00CE5148" w:rsidRPr="000F0BA0" w:rsidRDefault="00CE5148" w:rsidP="00CE5148">
            <w:pPr>
              <w:pStyle w:val="TAL"/>
            </w:pPr>
            <w:r w:rsidRPr="000F0BA0">
              <w:t>n/a</w:t>
            </w:r>
          </w:p>
        </w:tc>
        <w:tc>
          <w:tcPr>
            <w:tcW w:w="732" w:type="pct"/>
            <w:tcBorders>
              <w:top w:val="single" w:sz="4" w:space="0" w:color="auto"/>
              <w:left w:val="single" w:sz="6" w:space="0" w:color="000000"/>
              <w:bottom w:val="single" w:sz="6" w:space="0" w:color="000000"/>
              <w:right w:val="single" w:sz="6" w:space="0" w:color="000000"/>
            </w:tcBorders>
          </w:tcPr>
          <w:p w14:paraId="244D30AD" w14:textId="77777777" w:rsidR="00CE5148" w:rsidRPr="000F0BA0" w:rsidRDefault="00CE5148" w:rsidP="00CE5148">
            <w:pPr>
              <w:pStyle w:val="TAL"/>
            </w:pPr>
          </w:p>
        </w:tc>
        <w:tc>
          <w:tcPr>
            <w:tcW w:w="217" w:type="pct"/>
            <w:tcBorders>
              <w:top w:val="single" w:sz="4" w:space="0" w:color="auto"/>
              <w:left w:val="single" w:sz="6" w:space="0" w:color="000000"/>
              <w:bottom w:val="single" w:sz="6" w:space="0" w:color="000000"/>
              <w:right w:val="single" w:sz="6" w:space="0" w:color="000000"/>
            </w:tcBorders>
          </w:tcPr>
          <w:p w14:paraId="40511DF6" w14:textId="77777777" w:rsidR="00CE5148" w:rsidRPr="000F0BA0" w:rsidRDefault="00CE5148" w:rsidP="00CE5148">
            <w:pPr>
              <w:pStyle w:val="TAC"/>
            </w:pPr>
          </w:p>
        </w:tc>
        <w:tc>
          <w:tcPr>
            <w:tcW w:w="581" w:type="pct"/>
            <w:tcBorders>
              <w:top w:val="single" w:sz="4" w:space="0" w:color="auto"/>
              <w:left w:val="single" w:sz="6" w:space="0" w:color="000000"/>
              <w:bottom w:val="single" w:sz="6" w:space="0" w:color="000000"/>
              <w:right w:val="single" w:sz="6" w:space="0" w:color="000000"/>
            </w:tcBorders>
          </w:tcPr>
          <w:p w14:paraId="02F73A4A" w14:textId="77777777" w:rsidR="00CE5148" w:rsidRPr="000F0BA0" w:rsidRDefault="00CE5148" w:rsidP="00CE5148">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183ED24" w14:textId="77777777" w:rsidR="00CE5148" w:rsidRPr="000F0BA0" w:rsidRDefault="00CE5148" w:rsidP="00CE5148">
            <w:pPr>
              <w:pStyle w:val="TAL"/>
            </w:pPr>
          </w:p>
        </w:tc>
      </w:tr>
    </w:tbl>
    <w:p w14:paraId="724D3B9E" w14:textId="77777777" w:rsidR="00CE5148" w:rsidRPr="000F0BA0" w:rsidRDefault="00CE5148" w:rsidP="00CE5148"/>
    <w:p w14:paraId="17F50F1E" w14:textId="3110C040" w:rsidR="00CE5148" w:rsidRPr="000F0BA0" w:rsidRDefault="00CE5148" w:rsidP="00CE5148">
      <w:r w:rsidRPr="000F0BA0">
        <w:t>Support of request data structures is specified in table 6.8.5.2-2 and of response data structures and response codes is specified in table 6.8.5.2-3.</w:t>
      </w:r>
    </w:p>
    <w:p w14:paraId="2F51A8F9" w14:textId="68602DFF" w:rsidR="00CE5148" w:rsidRPr="000F0BA0" w:rsidRDefault="00CE5148" w:rsidP="00CE5148">
      <w:pPr>
        <w:pStyle w:val="TH"/>
      </w:pPr>
      <w:r w:rsidRPr="000F0BA0">
        <w:t>Table 6.8.5.2-2: Data structures supported by the POST Request Body</w:t>
      </w:r>
    </w:p>
    <w:tbl>
      <w:tblPr>
        <w:tblW w:w="334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1"/>
        <w:gridCol w:w="460"/>
        <w:gridCol w:w="1396"/>
        <w:gridCol w:w="2658"/>
      </w:tblGrid>
      <w:tr w:rsidR="00CE5148" w:rsidRPr="000F0BA0" w14:paraId="6A178447" w14:textId="77777777" w:rsidTr="00CE5148">
        <w:trPr>
          <w:jc w:val="center"/>
        </w:trPr>
        <w:tc>
          <w:tcPr>
            <w:tcW w:w="3022" w:type="dxa"/>
            <w:tcBorders>
              <w:top w:val="single" w:sz="4" w:space="0" w:color="auto"/>
              <w:left w:val="single" w:sz="4" w:space="0" w:color="auto"/>
              <w:bottom w:val="single" w:sz="4" w:space="0" w:color="auto"/>
              <w:right w:val="single" w:sz="4" w:space="0" w:color="auto"/>
            </w:tcBorders>
            <w:shd w:val="clear" w:color="auto" w:fill="C0C0C0"/>
          </w:tcPr>
          <w:p w14:paraId="6ACC1F56" w14:textId="77777777" w:rsidR="00CE5148" w:rsidRPr="000F0BA0" w:rsidRDefault="00CE5148" w:rsidP="00CE5148">
            <w:pPr>
              <w:pStyle w:val="TAH"/>
            </w:pPr>
            <w:r w:rsidRPr="000F0BA0">
              <w:t>Data type</w:t>
            </w:r>
          </w:p>
        </w:tc>
        <w:tc>
          <w:tcPr>
            <w:tcW w:w="650" w:type="dxa"/>
            <w:tcBorders>
              <w:top w:val="single" w:sz="4" w:space="0" w:color="auto"/>
              <w:left w:val="single" w:sz="4" w:space="0" w:color="auto"/>
              <w:bottom w:val="single" w:sz="4" w:space="0" w:color="auto"/>
              <w:right w:val="single" w:sz="4" w:space="0" w:color="auto"/>
            </w:tcBorders>
            <w:shd w:val="clear" w:color="auto" w:fill="C0C0C0"/>
          </w:tcPr>
          <w:p w14:paraId="33DB2000" w14:textId="77777777" w:rsidR="00CE5148" w:rsidRPr="000F0BA0" w:rsidRDefault="00CE5148" w:rsidP="00CE5148">
            <w:pPr>
              <w:pStyle w:val="TAH"/>
            </w:pPr>
            <w:r w:rsidRPr="000F0BA0">
              <w:t>P</w:t>
            </w:r>
          </w:p>
        </w:tc>
        <w:tc>
          <w:tcPr>
            <w:tcW w:w="2169" w:type="dxa"/>
            <w:tcBorders>
              <w:top w:val="single" w:sz="4" w:space="0" w:color="auto"/>
              <w:left w:val="single" w:sz="4" w:space="0" w:color="auto"/>
              <w:bottom w:val="single" w:sz="4" w:space="0" w:color="auto"/>
              <w:right w:val="single" w:sz="4" w:space="0" w:color="auto"/>
            </w:tcBorders>
            <w:shd w:val="clear" w:color="auto" w:fill="C0C0C0"/>
          </w:tcPr>
          <w:p w14:paraId="78678048" w14:textId="77777777" w:rsidR="00CE5148" w:rsidRPr="000F0BA0" w:rsidRDefault="00CE5148" w:rsidP="00CE5148">
            <w:pPr>
              <w:pStyle w:val="TAH"/>
            </w:pPr>
            <w:r w:rsidRPr="000F0BA0">
              <w:t>Cardinality</w:t>
            </w:r>
          </w:p>
        </w:tc>
        <w:tc>
          <w:tcPr>
            <w:tcW w:w="4219" w:type="dxa"/>
            <w:tcBorders>
              <w:top w:val="single" w:sz="4" w:space="0" w:color="auto"/>
              <w:left w:val="single" w:sz="4" w:space="0" w:color="auto"/>
              <w:bottom w:val="single" w:sz="4" w:space="0" w:color="auto"/>
              <w:right w:val="single" w:sz="4" w:space="0" w:color="auto"/>
            </w:tcBorders>
            <w:shd w:val="clear" w:color="auto" w:fill="C0C0C0"/>
            <w:vAlign w:val="center"/>
          </w:tcPr>
          <w:p w14:paraId="35B133A8" w14:textId="77777777" w:rsidR="00CE5148" w:rsidRPr="000F0BA0" w:rsidRDefault="00CE5148" w:rsidP="00CE5148">
            <w:pPr>
              <w:pStyle w:val="TAH"/>
            </w:pPr>
            <w:r w:rsidRPr="000F0BA0">
              <w:t>Description</w:t>
            </w:r>
          </w:p>
        </w:tc>
      </w:tr>
      <w:tr w:rsidR="00CE5148" w:rsidRPr="000F0BA0" w14:paraId="3ACA9C6E" w14:textId="77777777" w:rsidTr="00CE5148">
        <w:trPr>
          <w:jc w:val="center"/>
        </w:trPr>
        <w:tc>
          <w:tcPr>
            <w:tcW w:w="3022" w:type="dxa"/>
            <w:tcBorders>
              <w:top w:val="single" w:sz="4" w:space="0" w:color="auto"/>
              <w:left w:val="single" w:sz="6" w:space="0" w:color="000000"/>
              <w:bottom w:val="single" w:sz="6" w:space="0" w:color="000000"/>
              <w:right w:val="single" w:sz="6" w:space="0" w:color="000000"/>
            </w:tcBorders>
            <w:shd w:val="clear" w:color="auto" w:fill="auto"/>
          </w:tcPr>
          <w:p w14:paraId="233A863D" w14:textId="77777777" w:rsidR="00CE5148" w:rsidRPr="000F0BA0" w:rsidRDefault="00CE5148" w:rsidP="00CE5148">
            <w:pPr>
              <w:pStyle w:val="TAL"/>
            </w:pPr>
            <w:r w:rsidRPr="000F0BA0">
              <w:t>AuthUpdateNotification</w:t>
            </w:r>
          </w:p>
        </w:tc>
        <w:tc>
          <w:tcPr>
            <w:tcW w:w="650" w:type="dxa"/>
            <w:tcBorders>
              <w:top w:val="single" w:sz="4" w:space="0" w:color="auto"/>
              <w:left w:val="single" w:sz="6" w:space="0" w:color="000000"/>
              <w:bottom w:val="single" w:sz="6" w:space="0" w:color="000000"/>
              <w:right w:val="single" w:sz="6" w:space="0" w:color="000000"/>
            </w:tcBorders>
          </w:tcPr>
          <w:p w14:paraId="173CA1F6" w14:textId="77777777" w:rsidR="00CE5148" w:rsidRPr="000F0BA0" w:rsidRDefault="00CE5148" w:rsidP="00CE5148">
            <w:pPr>
              <w:pStyle w:val="TAC"/>
            </w:pPr>
            <w:r w:rsidRPr="000F0BA0">
              <w:t>M</w:t>
            </w:r>
          </w:p>
        </w:tc>
        <w:tc>
          <w:tcPr>
            <w:tcW w:w="2169" w:type="dxa"/>
            <w:tcBorders>
              <w:top w:val="single" w:sz="4" w:space="0" w:color="auto"/>
              <w:left w:val="single" w:sz="6" w:space="0" w:color="000000"/>
              <w:bottom w:val="single" w:sz="6" w:space="0" w:color="000000"/>
              <w:right w:val="single" w:sz="6" w:space="0" w:color="000000"/>
            </w:tcBorders>
          </w:tcPr>
          <w:p w14:paraId="0C1E1F01" w14:textId="77777777" w:rsidR="00CE5148" w:rsidRPr="000F0BA0" w:rsidRDefault="00CE5148" w:rsidP="00CE5148">
            <w:pPr>
              <w:pStyle w:val="TAL"/>
            </w:pPr>
            <w:r w:rsidRPr="000F0BA0">
              <w:t>1</w:t>
            </w:r>
          </w:p>
        </w:tc>
        <w:tc>
          <w:tcPr>
            <w:tcW w:w="4219" w:type="dxa"/>
            <w:tcBorders>
              <w:top w:val="single" w:sz="4" w:space="0" w:color="auto"/>
              <w:left w:val="single" w:sz="6" w:space="0" w:color="000000"/>
              <w:bottom w:val="single" w:sz="6" w:space="0" w:color="000000"/>
              <w:right w:val="single" w:sz="6" w:space="0" w:color="000000"/>
            </w:tcBorders>
            <w:shd w:val="clear" w:color="auto" w:fill="auto"/>
          </w:tcPr>
          <w:p w14:paraId="7A982B86" w14:textId="77777777" w:rsidR="00CE5148" w:rsidRPr="000F0BA0" w:rsidRDefault="00CE5148" w:rsidP="00CE5148">
            <w:pPr>
              <w:pStyle w:val="TAL"/>
            </w:pPr>
          </w:p>
        </w:tc>
      </w:tr>
    </w:tbl>
    <w:p w14:paraId="09DFFF68" w14:textId="77777777" w:rsidR="00CE5148" w:rsidRPr="000F0BA0" w:rsidRDefault="00CE5148" w:rsidP="00CE5148"/>
    <w:p w14:paraId="7155EB48" w14:textId="1912FBA2" w:rsidR="00CE5148" w:rsidRPr="000F0BA0" w:rsidRDefault="00CE5148" w:rsidP="00CE5148">
      <w:pPr>
        <w:pStyle w:val="TH"/>
      </w:pPr>
      <w:r w:rsidRPr="000F0BA0">
        <w:t>Table 6.8.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CE5148" w:rsidRPr="000F0BA0" w14:paraId="557F67BA" w14:textId="77777777" w:rsidTr="00CE51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301355" w14:textId="77777777" w:rsidR="00CE5148" w:rsidRPr="000F0BA0" w:rsidRDefault="00CE5148" w:rsidP="00CE5148">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7626631" w14:textId="77777777" w:rsidR="00CE5148" w:rsidRPr="000F0BA0" w:rsidRDefault="00CE5148" w:rsidP="00CE5148">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F7361F" w14:textId="77777777" w:rsidR="00CE5148" w:rsidRPr="000F0BA0" w:rsidRDefault="00CE5148" w:rsidP="00CE5148">
            <w:pPr>
              <w:pStyle w:val="TAH"/>
            </w:pPr>
            <w:r w:rsidRPr="000F0BA0">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2AE438AD" w14:textId="77777777" w:rsidR="00CE5148" w:rsidRPr="000F0BA0" w:rsidRDefault="00CE5148" w:rsidP="00CE5148">
            <w:pPr>
              <w:pStyle w:val="TAH"/>
            </w:pPr>
            <w:r w:rsidRPr="000F0BA0">
              <w:t>Response</w:t>
            </w:r>
          </w:p>
          <w:p w14:paraId="105F1087" w14:textId="77777777" w:rsidR="00CE5148" w:rsidRPr="000F0BA0" w:rsidRDefault="00CE5148" w:rsidP="00CE5148">
            <w:pPr>
              <w:pStyle w:val="TAH"/>
            </w:pPr>
            <w:r w:rsidRPr="000F0BA0">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2A09D00E" w14:textId="77777777" w:rsidR="00CE5148" w:rsidRPr="000F0BA0" w:rsidRDefault="00CE5148" w:rsidP="00CE5148">
            <w:pPr>
              <w:pStyle w:val="TAH"/>
            </w:pPr>
            <w:r w:rsidRPr="000F0BA0">
              <w:t>Description</w:t>
            </w:r>
          </w:p>
        </w:tc>
      </w:tr>
      <w:tr w:rsidR="00CE5148" w:rsidRPr="000F0BA0" w14:paraId="7A5BE952" w14:textId="77777777" w:rsidTr="00CE51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BB1EB8" w14:textId="77777777" w:rsidR="00CE5148" w:rsidRPr="000F0BA0" w:rsidRDefault="00CE5148" w:rsidP="00CE5148">
            <w:pPr>
              <w:pStyle w:val="TAL"/>
            </w:pPr>
            <w:r w:rsidRPr="000F0BA0">
              <w:t>n/a</w:t>
            </w:r>
          </w:p>
        </w:tc>
        <w:tc>
          <w:tcPr>
            <w:tcW w:w="225" w:type="pct"/>
            <w:tcBorders>
              <w:top w:val="single" w:sz="4" w:space="0" w:color="auto"/>
              <w:left w:val="single" w:sz="6" w:space="0" w:color="000000"/>
              <w:bottom w:val="single" w:sz="6" w:space="0" w:color="000000"/>
              <w:right w:val="single" w:sz="6" w:space="0" w:color="000000"/>
            </w:tcBorders>
          </w:tcPr>
          <w:p w14:paraId="0C962BA6" w14:textId="77777777" w:rsidR="00CE5148" w:rsidRPr="000F0BA0" w:rsidRDefault="00CE5148" w:rsidP="00CE5148">
            <w:pPr>
              <w:pStyle w:val="TAC"/>
            </w:pPr>
          </w:p>
        </w:tc>
        <w:tc>
          <w:tcPr>
            <w:tcW w:w="649" w:type="pct"/>
            <w:tcBorders>
              <w:top w:val="single" w:sz="4" w:space="0" w:color="auto"/>
              <w:left w:val="single" w:sz="6" w:space="0" w:color="000000"/>
              <w:bottom w:val="single" w:sz="6" w:space="0" w:color="000000"/>
              <w:right w:val="single" w:sz="6" w:space="0" w:color="000000"/>
            </w:tcBorders>
          </w:tcPr>
          <w:p w14:paraId="7815389F" w14:textId="77777777" w:rsidR="00CE5148" w:rsidRPr="000F0BA0" w:rsidRDefault="00CE5148" w:rsidP="00CE5148">
            <w:pPr>
              <w:pStyle w:val="TAL"/>
            </w:pPr>
          </w:p>
        </w:tc>
        <w:tc>
          <w:tcPr>
            <w:tcW w:w="582" w:type="pct"/>
            <w:tcBorders>
              <w:top w:val="single" w:sz="4" w:space="0" w:color="auto"/>
              <w:left w:val="single" w:sz="6" w:space="0" w:color="000000"/>
              <w:bottom w:val="single" w:sz="6" w:space="0" w:color="000000"/>
              <w:right w:val="single" w:sz="6" w:space="0" w:color="000000"/>
            </w:tcBorders>
          </w:tcPr>
          <w:p w14:paraId="612A2A3D" w14:textId="77777777" w:rsidR="00CE5148" w:rsidRPr="000F0BA0" w:rsidRDefault="00CE5148" w:rsidP="00CE5148">
            <w:pPr>
              <w:pStyle w:val="TAL"/>
            </w:pPr>
            <w:r w:rsidRPr="000F0BA0">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9A35761" w14:textId="77777777" w:rsidR="00CE5148" w:rsidRPr="000F0BA0" w:rsidRDefault="00CE5148" w:rsidP="00CE5148">
            <w:pPr>
              <w:pStyle w:val="TAL"/>
            </w:pPr>
            <w:r w:rsidRPr="000F0BA0">
              <w:t>Upon success, an empty response body shall be returned.</w:t>
            </w:r>
          </w:p>
        </w:tc>
      </w:tr>
      <w:tr w:rsidR="002D4276" w:rsidRPr="000F0BA0" w14:paraId="08E32C9A" w14:textId="77777777" w:rsidTr="002D42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1589DF" w14:textId="77777777" w:rsidR="002D4276" w:rsidRPr="000F0BA0" w:rsidRDefault="002D4276"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2156F612" w14:textId="77777777" w:rsidR="002D4276" w:rsidRPr="000F0BA0" w:rsidRDefault="002D4276"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02AE403" w14:textId="77777777" w:rsidR="002D4276" w:rsidRPr="000F0BA0" w:rsidRDefault="002D4276" w:rsidP="00071FDB">
            <w:pPr>
              <w:pStyle w:val="TAL"/>
            </w:pPr>
            <w:r w:rsidRPr="000F0BA0">
              <w:t>0..1</w:t>
            </w:r>
          </w:p>
        </w:tc>
        <w:tc>
          <w:tcPr>
            <w:tcW w:w="582" w:type="pct"/>
            <w:tcBorders>
              <w:top w:val="single" w:sz="4" w:space="0" w:color="auto"/>
              <w:left w:val="single" w:sz="6" w:space="0" w:color="000000"/>
              <w:bottom w:val="single" w:sz="6" w:space="0" w:color="000000"/>
              <w:right w:val="single" w:sz="6" w:space="0" w:color="000000"/>
            </w:tcBorders>
          </w:tcPr>
          <w:p w14:paraId="287A07E8" w14:textId="77777777" w:rsidR="002D4276" w:rsidRPr="000F0BA0" w:rsidRDefault="002D4276" w:rsidP="00071FDB">
            <w:pPr>
              <w:pStyle w:val="TAL"/>
            </w:pPr>
            <w:r w:rsidRPr="000F0BA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8E0753" w14:textId="77777777" w:rsidR="002D4276" w:rsidRPr="000F0BA0" w:rsidRDefault="002D4276" w:rsidP="00071FDB">
            <w:pPr>
              <w:pStyle w:val="TAL"/>
            </w:pPr>
            <w:r w:rsidRPr="000F0BA0">
              <w:t>The "cause" attribute may be used to indicate one of the following application errors:</w:t>
            </w:r>
          </w:p>
          <w:p w14:paraId="1FBBF643" w14:textId="77777777" w:rsidR="002D4276" w:rsidRPr="000F0BA0" w:rsidRDefault="002D4276" w:rsidP="00071FDB">
            <w:pPr>
              <w:pStyle w:val="TAL"/>
            </w:pPr>
            <w:r w:rsidRPr="000F0BA0">
              <w:t>- CONTEXT_NOT_FOUND</w:t>
            </w:r>
          </w:p>
        </w:tc>
      </w:tr>
      <w:tr w:rsidR="00CE5148" w:rsidRPr="000F0BA0" w14:paraId="755F3AEF" w14:textId="77777777" w:rsidTr="00CE514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312DAC3" w14:textId="4353AA3A" w:rsidR="00CE5148" w:rsidRPr="000F0BA0" w:rsidRDefault="00CE5148" w:rsidP="00CE5148">
            <w:pPr>
              <w:pStyle w:val="TAN"/>
            </w:pPr>
            <w:r w:rsidRPr="000F0BA0">
              <w:t>NOTE:</w:t>
            </w:r>
            <w:r w:rsidRPr="000F0BA0">
              <w:tab/>
              <w:t>In addition common data structures as listed in table 6.8.7-1 are supported.</w:t>
            </w:r>
          </w:p>
        </w:tc>
      </w:tr>
    </w:tbl>
    <w:p w14:paraId="6164E9B2" w14:textId="77777777" w:rsidR="00CE5148" w:rsidRPr="000F0BA0" w:rsidRDefault="00CE5148" w:rsidP="00CE5148"/>
    <w:p w14:paraId="776629B4" w14:textId="35ABEFF7" w:rsidR="00CE5148" w:rsidRPr="000F0BA0" w:rsidRDefault="00CE5148" w:rsidP="00C05182">
      <w:pPr>
        <w:pStyle w:val="Heading3"/>
      </w:pPr>
      <w:bookmarkStart w:id="5721" w:name="_Toc177477307"/>
      <w:r w:rsidRPr="000F0BA0">
        <w:t>6.8.6</w:t>
      </w:r>
      <w:r w:rsidRPr="000F0BA0">
        <w:tab/>
        <w:t>Data Model</w:t>
      </w:r>
      <w:bookmarkEnd w:id="5721"/>
    </w:p>
    <w:p w14:paraId="255AC8A4" w14:textId="47856274" w:rsidR="00CE5148" w:rsidRPr="000F0BA0" w:rsidRDefault="00CE5148" w:rsidP="00C05182">
      <w:pPr>
        <w:pStyle w:val="Heading4"/>
      </w:pPr>
      <w:bookmarkStart w:id="5722" w:name="_Toc177477308"/>
      <w:r w:rsidRPr="000F0BA0">
        <w:t>6.8.6.1</w:t>
      </w:r>
      <w:r w:rsidRPr="000F0BA0">
        <w:tab/>
        <w:t>General</w:t>
      </w:r>
      <w:bookmarkEnd w:id="5722"/>
    </w:p>
    <w:p w14:paraId="26D004EF" w14:textId="77777777" w:rsidR="00CE5148" w:rsidRPr="000F0BA0" w:rsidRDefault="00CE5148" w:rsidP="00CE5148">
      <w:r w:rsidRPr="000F0BA0">
        <w:t>This clause specifies the application data model supported by the API.</w:t>
      </w:r>
    </w:p>
    <w:p w14:paraId="155A17FF" w14:textId="004029FC" w:rsidR="00CE5148" w:rsidRPr="000F0BA0" w:rsidRDefault="00CE5148" w:rsidP="00CE5148">
      <w:r w:rsidRPr="000F0BA0">
        <w:t>Table 6.8.6.1-1 specifies the structured data types defined for the Nudm_SSAU service API. For simple data types defined for the Nudm_SSAU service API see table 6.8.6.3.2-1.</w:t>
      </w:r>
    </w:p>
    <w:p w14:paraId="3C575CF1" w14:textId="2350283A" w:rsidR="00CE5148" w:rsidRPr="000F0BA0" w:rsidRDefault="00CE5148" w:rsidP="00CE5148">
      <w:pPr>
        <w:pStyle w:val="TH"/>
      </w:pPr>
      <w:r w:rsidRPr="000F0BA0">
        <w:t>Table 6.8.6.1-1: Nudm_SSAU specific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47"/>
        <w:gridCol w:w="1571"/>
        <w:gridCol w:w="3952"/>
      </w:tblGrid>
      <w:tr w:rsidR="00CE5148" w:rsidRPr="000F0BA0" w14:paraId="2650CD96"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shd w:val="clear" w:color="auto" w:fill="C0C0C0"/>
            <w:hideMark/>
          </w:tcPr>
          <w:p w14:paraId="7E955214" w14:textId="77777777" w:rsidR="00CE5148" w:rsidRPr="000F0BA0" w:rsidRDefault="00CE5148" w:rsidP="00CE5148">
            <w:pPr>
              <w:pStyle w:val="TAH"/>
            </w:pPr>
            <w:r w:rsidRPr="000F0BA0">
              <w:t>Data type</w:t>
            </w:r>
          </w:p>
        </w:tc>
        <w:tc>
          <w:tcPr>
            <w:tcW w:w="1571" w:type="dxa"/>
            <w:tcBorders>
              <w:top w:val="single" w:sz="4" w:space="0" w:color="auto"/>
              <w:left w:val="single" w:sz="4" w:space="0" w:color="auto"/>
              <w:bottom w:val="single" w:sz="4" w:space="0" w:color="auto"/>
              <w:right w:val="single" w:sz="4" w:space="0" w:color="auto"/>
            </w:tcBorders>
            <w:shd w:val="clear" w:color="auto" w:fill="C0C0C0"/>
          </w:tcPr>
          <w:p w14:paraId="417AC2E0" w14:textId="77777777" w:rsidR="00CE5148" w:rsidRPr="000F0BA0" w:rsidRDefault="00CE5148" w:rsidP="00CE5148">
            <w:pPr>
              <w:pStyle w:val="TAH"/>
            </w:pPr>
            <w:r w:rsidRPr="000F0BA0">
              <w:t>Clause defined</w:t>
            </w:r>
          </w:p>
        </w:tc>
        <w:tc>
          <w:tcPr>
            <w:tcW w:w="3952" w:type="dxa"/>
            <w:tcBorders>
              <w:top w:val="single" w:sz="4" w:space="0" w:color="auto"/>
              <w:left w:val="single" w:sz="4" w:space="0" w:color="auto"/>
              <w:bottom w:val="single" w:sz="4" w:space="0" w:color="auto"/>
              <w:right w:val="single" w:sz="4" w:space="0" w:color="auto"/>
            </w:tcBorders>
            <w:shd w:val="clear" w:color="auto" w:fill="C0C0C0"/>
            <w:hideMark/>
          </w:tcPr>
          <w:p w14:paraId="1D92DDB9" w14:textId="77777777" w:rsidR="00CE5148" w:rsidRPr="000F0BA0" w:rsidRDefault="00CE5148" w:rsidP="00CE5148">
            <w:pPr>
              <w:pStyle w:val="TAH"/>
            </w:pPr>
            <w:r w:rsidRPr="000F0BA0">
              <w:t>Description</w:t>
            </w:r>
          </w:p>
        </w:tc>
      </w:tr>
      <w:tr w:rsidR="00CE5148" w:rsidRPr="000F0BA0" w14:paraId="191E6A48"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04EBC2FF" w14:textId="77777777" w:rsidR="00CE5148" w:rsidRPr="000F0BA0" w:rsidRDefault="00CE5148" w:rsidP="00CE5148">
            <w:pPr>
              <w:pStyle w:val="TAL"/>
            </w:pPr>
            <w:r w:rsidRPr="000F0BA0">
              <w:rPr>
                <w:rFonts w:ascii="Times New Roman" w:hAnsi="Times New Roman"/>
                <w:sz w:val="20"/>
              </w:rPr>
              <w:t>AuthUpdateNotification</w:t>
            </w:r>
          </w:p>
        </w:tc>
        <w:tc>
          <w:tcPr>
            <w:tcW w:w="1571" w:type="dxa"/>
            <w:tcBorders>
              <w:top w:val="single" w:sz="4" w:space="0" w:color="auto"/>
              <w:left w:val="single" w:sz="4" w:space="0" w:color="auto"/>
              <w:bottom w:val="single" w:sz="4" w:space="0" w:color="auto"/>
              <w:right w:val="single" w:sz="4" w:space="0" w:color="auto"/>
            </w:tcBorders>
          </w:tcPr>
          <w:p w14:paraId="63A45965" w14:textId="7C80069E" w:rsidR="00CE5148" w:rsidRPr="000F0BA0" w:rsidRDefault="00CE5148" w:rsidP="00CE5148">
            <w:pPr>
              <w:pStyle w:val="TAL"/>
            </w:pPr>
            <w:r w:rsidRPr="000F0BA0">
              <w:t>6.8.6.2.2</w:t>
            </w:r>
          </w:p>
        </w:tc>
        <w:tc>
          <w:tcPr>
            <w:tcW w:w="3952" w:type="dxa"/>
            <w:tcBorders>
              <w:top w:val="single" w:sz="4" w:space="0" w:color="auto"/>
              <w:left w:val="single" w:sz="4" w:space="0" w:color="auto"/>
              <w:bottom w:val="single" w:sz="4" w:space="0" w:color="auto"/>
              <w:right w:val="single" w:sz="4" w:space="0" w:color="auto"/>
            </w:tcBorders>
          </w:tcPr>
          <w:p w14:paraId="330670B4" w14:textId="77777777" w:rsidR="00CE5148" w:rsidRPr="000F0BA0" w:rsidRDefault="00CE5148" w:rsidP="00CE5148">
            <w:pPr>
              <w:pStyle w:val="TAL"/>
              <w:rPr>
                <w:rFonts w:cs="Arial"/>
                <w:szCs w:val="18"/>
              </w:rPr>
            </w:pPr>
          </w:p>
        </w:tc>
      </w:tr>
      <w:tr w:rsidR="00CE5148" w:rsidRPr="000F0BA0" w14:paraId="56B208FD"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3EE00B2C" w14:textId="77777777" w:rsidR="00CE5148" w:rsidRPr="000F0BA0" w:rsidRDefault="00CE5148" w:rsidP="00CE5148">
            <w:pPr>
              <w:pStyle w:val="TAL"/>
              <w:rPr>
                <w:rFonts w:ascii="Times New Roman" w:hAnsi="Times New Roman"/>
                <w:sz w:val="20"/>
              </w:rPr>
            </w:pPr>
            <w:r w:rsidRPr="000F0BA0">
              <w:rPr>
                <w:rFonts w:ascii="Times New Roman" w:hAnsi="Times New Roman"/>
                <w:sz w:val="20"/>
              </w:rPr>
              <w:t>AuthUpdateInfo</w:t>
            </w:r>
          </w:p>
        </w:tc>
        <w:tc>
          <w:tcPr>
            <w:tcW w:w="1571" w:type="dxa"/>
            <w:tcBorders>
              <w:top w:val="single" w:sz="4" w:space="0" w:color="auto"/>
              <w:left w:val="single" w:sz="4" w:space="0" w:color="auto"/>
              <w:bottom w:val="single" w:sz="4" w:space="0" w:color="auto"/>
              <w:right w:val="single" w:sz="4" w:space="0" w:color="auto"/>
            </w:tcBorders>
          </w:tcPr>
          <w:p w14:paraId="3419679C" w14:textId="2867F113" w:rsidR="00CE5148" w:rsidRPr="000F0BA0" w:rsidRDefault="00CE5148" w:rsidP="00CE5148">
            <w:pPr>
              <w:pStyle w:val="TAL"/>
            </w:pPr>
            <w:r w:rsidRPr="000F0BA0">
              <w:t>6.8.6.2.3</w:t>
            </w:r>
          </w:p>
        </w:tc>
        <w:tc>
          <w:tcPr>
            <w:tcW w:w="3952" w:type="dxa"/>
            <w:tcBorders>
              <w:top w:val="single" w:sz="4" w:space="0" w:color="auto"/>
              <w:left w:val="single" w:sz="4" w:space="0" w:color="auto"/>
              <w:bottom w:val="single" w:sz="4" w:space="0" w:color="auto"/>
              <w:right w:val="single" w:sz="4" w:space="0" w:color="auto"/>
            </w:tcBorders>
          </w:tcPr>
          <w:p w14:paraId="4DA8903B" w14:textId="77777777" w:rsidR="00CE5148" w:rsidRPr="000F0BA0" w:rsidRDefault="00CE5148" w:rsidP="00CE5148">
            <w:pPr>
              <w:pStyle w:val="TAL"/>
              <w:rPr>
                <w:rFonts w:cs="Arial"/>
                <w:szCs w:val="18"/>
              </w:rPr>
            </w:pPr>
          </w:p>
        </w:tc>
      </w:tr>
      <w:tr w:rsidR="00B57817" w:rsidRPr="000F0BA0" w14:paraId="1A6637D6"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13CC950E" w14:textId="77777777" w:rsidR="00B57817" w:rsidRPr="000F0BA0" w:rsidRDefault="00B57817" w:rsidP="00BF75D3">
            <w:pPr>
              <w:pStyle w:val="TAL"/>
              <w:rPr>
                <w:rFonts w:ascii="Times New Roman" w:hAnsi="Times New Roman"/>
                <w:sz w:val="20"/>
              </w:rPr>
            </w:pPr>
            <w:r w:rsidRPr="000F0BA0">
              <w:rPr>
                <w:rFonts w:ascii="Times New Roman" w:hAnsi="Times New Roman"/>
                <w:sz w:val="20"/>
              </w:rPr>
              <w:t>ServiceSpecificAuthorizationInfo</w:t>
            </w:r>
          </w:p>
        </w:tc>
        <w:tc>
          <w:tcPr>
            <w:tcW w:w="1571" w:type="dxa"/>
            <w:tcBorders>
              <w:top w:val="single" w:sz="4" w:space="0" w:color="auto"/>
              <w:left w:val="single" w:sz="4" w:space="0" w:color="auto"/>
              <w:bottom w:val="single" w:sz="4" w:space="0" w:color="auto"/>
              <w:right w:val="single" w:sz="4" w:space="0" w:color="auto"/>
            </w:tcBorders>
          </w:tcPr>
          <w:p w14:paraId="2A7EFC06" w14:textId="0ADE8343" w:rsidR="00B57817" w:rsidRPr="000F0BA0" w:rsidRDefault="00B57817" w:rsidP="00BF75D3">
            <w:pPr>
              <w:pStyle w:val="TAL"/>
            </w:pPr>
            <w:r w:rsidRPr="000F0BA0">
              <w:t>6.8.6.2.</w:t>
            </w:r>
            <w:r w:rsidR="00BF75D3" w:rsidRPr="000F0BA0">
              <w:t>4</w:t>
            </w:r>
          </w:p>
        </w:tc>
        <w:tc>
          <w:tcPr>
            <w:tcW w:w="3952" w:type="dxa"/>
            <w:tcBorders>
              <w:top w:val="single" w:sz="4" w:space="0" w:color="auto"/>
              <w:left w:val="single" w:sz="4" w:space="0" w:color="auto"/>
              <w:bottom w:val="single" w:sz="4" w:space="0" w:color="auto"/>
              <w:right w:val="single" w:sz="4" w:space="0" w:color="auto"/>
            </w:tcBorders>
          </w:tcPr>
          <w:p w14:paraId="64974606" w14:textId="77777777" w:rsidR="00B57817" w:rsidRPr="000F0BA0" w:rsidRDefault="00B57817" w:rsidP="00BF75D3">
            <w:pPr>
              <w:pStyle w:val="TAL"/>
              <w:rPr>
                <w:rFonts w:cs="Arial"/>
                <w:szCs w:val="18"/>
              </w:rPr>
            </w:pPr>
          </w:p>
        </w:tc>
      </w:tr>
      <w:tr w:rsidR="00806FB6" w:rsidRPr="000F0BA0" w14:paraId="0790A94B"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53CA943D" w14:textId="77777777" w:rsidR="00806FB6" w:rsidRPr="000F0BA0" w:rsidRDefault="00806FB6" w:rsidP="00071FDB">
            <w:pPr>
              <w:pStyle w:val="TAL"/>
              <w:rPr>
                <w:rFonts w:ascii="Times New Roman" w:hAnsi="Times New Roman"/>
                <w:sz w:val="20"/>
              </w:rPr>
            </w:pPr>
            <w:r w:rsidRPr="000F0BA0">
              <w:rPr>
                <w:rFonts w:ascii="Times New Roman" w:hAnsi="Times New Roman"/>
                <w:sz w:val="20"/>
              </w:rPr>
              <w:t>ServiceSpecific</w:t>
            </w:r>
            <w:r w:rsidRPr="000F0BA0">
              <w:rPr>
                <w:rFonts w:ascii="Times New Roman" w:hAnsi="Times New Roman" w:hint="eastAsia"/>
                <w:sz w:val="20"/>
              </w:rPr>
              <w:t>A</w:t>
            </w:r>
            <w:r w:rsidRPr="000F0BA0">
              <w:rPr>
                <w:rFonts w:ascii="Times New Roman" w:hAnsi="Times New Roman"/>
                <w:sz w:val="20"/>
              </w:rPr>
              <w:t>uthorizationData</w:t>
            </w:r>
          </w:p>
        </w:tc>
        <w:tc>
          <w:tcPr>
            <w:tcW w:w="1571" w:type="dxa"/>
            <w:tcBorders>
              <w:top w:val="single" w:sz="4" w:space="0" w:color="auto"/>
              <w:left w:val="single" w:sz="4" w:space="0" w:color="auto"/>
              <w:bottom w:val="single" w:sz="4" w:space="0" w:color="auto"/>
              <w:right w:val="single" w:sz="4" w:space="0" w:color="auto"/>
            </w:tcBorders>
          </w:tcPr>
          <w:p w14:paraId="1DA5D389" w14:textId="0E570E9F" w:rsidR="00806FB6" w:rsidRPr="000F0BA0" w:rsidRDefault="00806FB6" w:rsidP="00071FDB">
            <w:pPr>
              <w:pStyle w:val="TAL"/>
            </w:pPr>
            <w:r w:rsidRPr="000F0BA0">
              <w:t>6.8.6.2.</w:t>
            </w:r>
            <w:r w:rsidR="007864DF" w:rsidRPr="000F0BA0">
              <w:t>5</w:t>
            </w:r>
          </w:p>
        </w:tc>
        <w:tc>
          <w:tcPr>
            <w:tcW w:w="3952" w:type="dxa"/>
            <w:tcBorders>
              <w:top w:val="single" w:sz="4" w:space="0" w:color="auto"/>
              <w:left w:val="single" w:sz="4" w:space="0" w:color="auto"/>
              <w:bottom w:val="single" w:sz="4" w:space="0" w:color="auto"/>
              <w:right w:val="single" w:sz="4" w:space="0" w:color="auto"/>
            </w:tcBorders>
          </w:tcPr>
          <w:p w14:paraId="7DB0ED68" w14:textId="77777777" w:rsidR="00806FB6" w:rsidRPr="000F0BA0" w:rsidRDefault="00806FB6" w:rsidP="00071FDB">
            <w:pPr>
              <w:pStyle w:val="TAL"/>
              <w:rPr>
                <w:rFonts w:cs="Arial"/>
                <w:szCs w:val="18"/>
              </w:rPr>
            </w:pPr>
            <w:r w:rsidRPr="000F0BA0">
              <w:rPr>
                <w:rFonts w:cs="Arial"/>
                <w:szCs w:val="18"/>
              </w:rPr>
              <w:t>Authorization Response for a specific service</w:t>
            </w:r>
          </w:p>
        </w:tc>
      </w:tr>
      <w:tr w:rsidR="00806FB6" w:rsidRPr="000F0BA0" w14:paraId="0CE6EE98"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53BB551F" w14:textId="77777777" w:rsidR="00806FB6" w:rsidRPr="000F0BA0" w:rsidRDefault="00806FB6" w:rsidP="00071FDB">
            <w:pPr>
              <w:pStyle w:val="TAL"/>
              <w:rPr>
                <w:rFonts w:ascii="Times New Roman" w:hAnsi="Times New Roman"/>
                <w:sz w:val="20"/>
              </w:rPr>
            </w:pPr>
            <w:r w:rsidRPr="000F0BA0">
              <w:rPr>
                <w:rFonts w:ascii="Times New Roman" w:hAnsi="Times New Roman"/>
                <w:sz w:val="20"/>
              </w:rPr>
              <w:t>AuthorizationUeId</w:t>
            </w:r>
          </w:p>
        </w:tc>
        <w:tc>
          <w:tcPr>
            <w:tcW w:w="1571" w:type="dxa"/>
            <w:tcBorders>
              <w:top w:val="single" w:sz="4" w:space="0" w:color="auto"/>
              <w:left w:val="single" w:sz="4" w:space="0" w:color="auto"/>
              <w:bottom w:val="single" w:sz="4" w:space="0" w:color="auto"/>
              <w:right w:val="single" w:sz="4" w:space="0" w:color="auto"/>
            </w:tcBorders>
          </w:tcPr>
          <w:p w14:paraId="54BD6CEA" w14:textId="3767C83C" w:rsidR="00806FB6" w:rsidRPr="000F0BA0" w:rsidRDefault="00806FB6" w:rsidP="00071FDB">
            <w:pPr>
              <w:pStyle w:val="TAL"/>
            </w:pPr>
            <w:r w:rsidRPr="000F0BA0">
              <w:t>6.8.6.2.</w:t>
            </w:r>
            <w:r w:rsidR="007864DF" w:rsidRPr="000F0BA0">
              <w:t>6</w:t>
            </w:r>
          </w:p>
        </w:tc>
        <w:tc>
          <w:tcPr>
            <w:tcW w:w="3952" w:type="dxa"/>
            <w:tcBorders>
              <w:top w:val="single" w:sz="4" w:space="0" w:color="auto"/>
              <w:left w:val="single" w:sz="4" w:space="0" w:color="auto"/>
              <w:bottom w:val="single" w:sz="4" w:space="0" w:color="auto"/>
              <w:right w:val="single" w:sz="4" w:space="0" w:color="auto"/>
            </w:tcBorders>
          </w:tcPr>
          <w:p w14:paraId="02082102" w14:textId="77777777" w:rsidR="00806FB6" w:rsidRPr="000F0BA0" w:rsidRDefault="00806FB6" w:rsidP="00071FDB">
            <w:pPr>
              <w:pStyle w:val="TAL"/>
              <w:rPr>
                <w:rFonts w:cs="Arial"/>
                <w:szCs w:val="18"/>
              </w:rPr>
            </w:pPr>
            <w:r w:rsidRPr="000F0BA0">
              <w:rPr>
                <w:rFonts w:cs="Arial"/>
                <w:szCs w:val="18"/>
              </w:rPr>
              <w:t>UE Id of the Authorization Data</w:t>
            </w:r>
          </w:p>
        </w:tc>
      </w:tr>
      <w:tr w:rsidR="00040DBB" w:rsidRPr="000F0BA0" w14:paraId="610E3311"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266C761F" w14:textId="76F956E1" w:rsidR="00040DBB" w:rsidRPr="000F0BA0" w:rsidRDefault="00040DBB" w:rsidP="00040DBB">
            <w:pPr>
              <w:pStyle w:val="TAL"/>
              <w:rPr>
                <w:rFonts w:ascii="Times New Roman" w:hAnsi="Times New Roman"/>
                <w:sz w:val="20"/>
              </w:rPr>
            </w:pPr>
            <w:r w:rsidRPr="000F0BA0">
              <w:rPr>
                <w:rFonts w:ascii="Times New Roman" w:hAnsi="Times New Roman"/>
                <w:sz w:val="20"/>
              </w:rPr>
              <w:t>ServiceSpecific</w:t>
            </w:r>
            <w:r w:rsidRPr="000F0BA0">
              <w:rPr>
                <w:rFonts w:ascii="Times New Roman" w:hAnsi="Times New Roman" w:hint="eastAsia"/>
                <w:sz w:val="20"/>
              </w:rPr>
              <w:t>A</w:t>
            </w:r>
            <w:r w:rsidRPr="000F0BA0">
              <w:rPr>
                <w:rFonts w:ascii="Times New Roman" w:hAnsi="Times New Roman"/>
                <w:sz w:val="20"/>
              </w:rPr>
              <w:t>uthorizationRemoveData</w:t>
            </w:r>
          </w:p>
        </w:tc>
        <w:tc>
          <w:tcPr>
            <w:tcW w:w="1571" w:type="dxa"/>
            <w:tcBorders>
              <w:top w:val="single" w:sz="4" w:space="0" w:color="auto"/>
              <w:left w:val="single" w:sz="4" w:space="0" w:color="auto"/>
              <w:bottom w:val="single" w:sz="4" w:space="0" w:color="auto"/>
              <w:right w:val="single" w:sz="4" w:space="0" w:color="auto"/>
            </w:tcBorders>
          </w:tcPr>
          <w:p w14:paraId="29FC5875" w14:textId="16F8A455" w:rsidR="00040DBB" w:rsidRPr="000F0BA0" w:rsidRDefault="00040DBB" w:rsidP="00040DBB">
            <w:pPr>
              <w:pStyle w:val="TAL"/>
            </w:pPr>
            <w:r w:rsidRPr="000F0BA0">
              <w:t>6.8.6.2.</w:t>
            </w:r>
            <w:r w:rsidR="00B96712" w:rsidRPr="000F0BA0">
              <w:t>7</w:t>
            </w:r>
          </w:p>
        </w:tc>
        <w:tc>
          <w:tcPr>
            <w:tcW w:w="3952" w:type="dxa"/>
            <w:tcBorders>
              <w:top w:val="single" w:sz="4" w:space="0" w:color="auto"/>
              <w:left w:val="single" w:sz="4" w:space="0" w:color="auto"/>
              <w:bottom w:val="single" w:sz="4" w:space="0" w:color="auto"/>
              <w:right w:val="single" w:sz="4" w:space="0" w:color="auto"/>
            </w:tcBorders>
          </w:tcPr>
          <w:p w14:paraId="50DA4822" w14:textId="0E741FE5" w:rsidR="00040DBB" w:rsidRPr="000F0BA0" w:rsidRDefault="00040DBB" w:rsidP="00040DBB">
            <w:pPr>
              <w:pStyle w:val="TAL"/>
              <w:rPr>
                <w:rFonts w:cs="Arial"/>
                <w:szCs w:val="18"/>
              </w:rPr>
            </w:pPr>
            <w:r w:rsidRPr="000F0BA0">
              <w:t>Information for Authorization removal of a specific service</w:t>
            </w:r>
          </w:p>
        </w:tc>
      </w:tr>
      <w:tr w:rsidR="003B2FBC" w:rsidRPr="000F0BA0" w14:paraId="5D6D707D" w14:textId="77777777" w:rsidTr="00C0529C">
        <w:trPr>
          <w:jc w:val="center"/>
        </w:trPr>
        <w:tc>
          <w:tcPr>
            <w:tcW w:w="3547" w:type="dxa"/>
            <w:tcBorders>
              <w:top w:val="single" w:sz="4" w:space="0" w:color="auto"/>
              <w:left w:val="single" w:sz="4" w:space="0" w:color="auto"/>
              <w:bottom w:val="single" w:sz="4" w:space="0" w:color="auto"/>
              <w:right w:val="single" w:sz="4" w:space="0" w:color="auto"/>
            </w:tcBorders>
          </w:tcPr>
          <w:p w14:paraId="125BFEC9" w14:textId="77777777" w:rsidR="003B2FBC" w:rsidRPr="000F0BA0" w:rsidRDefault="003B2FBC" w:rsidP="003B2FBC">
            <w:pPr>
              <w:pStyle w:val="TAL"/>
              <w:rPr>
                <w:rFonts w:ascii="Times New Roman" w:hAnsi="Times New Roman"/>
                <w:sz w:val="20"/>
              </w:rPr>
            </w:pPr>
            <w:r w:rsidRPr="000F0BA0">
              <w:rPr>
                <w:rFonts w:ascii="Times New Roman" w:hAnsi="Times New Roman"/>
                <w:sz w:val="20"/>
              </w:rPr>
              <w:t>ServiceType</w:t>
            </w:r>
          </w:p>
        </w:tc>
        <w:tc>
          <w:tcPr>
            <w:tcW w:w="1571" w:type="dxa"/>
            <w:tcBorders>
              <w:top w:val="single" w:sz="4" w:space="0" w:color="auto"/>
              <w:left w:val="single" w:sz="4" w:space="0" w:color="auto"/>
              <w:bottom w:val="single" w:sz="4" w:space="0" w:color="auto"/>
              <w:right w:val="single" w:sz="4" w:space="0" w:color="auto"/>
            </w:tcBorders>
          </w:tcPr>
          <w:p w14:paraId="6E4A2D04" w14:textId="77777777" w:rsidR="003B2FBC" w:rsidRPr="000F0BA0" w:rsidRDefault="003B2FBC" w:rsidP="003B2FBC">
            <w:pPr>
              <w:pStyle w:val="TAL"/>
            </w:pPr>
            <w:r w:rsidRPr="000F0BA0">
              <w:rPr>
                <w:rFonts w:hint="eastAsia"/>
              </w:rPr>
              <w:t>6</w:t>
            </w:r>
            <w:r w:rsidRPr="000F0BA0">
              <w:t>.8.6.3.2</w:t>
            </w:r>
          </w:p>
        </w:tc>
        <w:tc>
          <w:tcPr>
            <w:tcW w:w="3952" w:type="dxa"/>
            <w:tcBorders>
              <w:top w:val="single" w:sz="4" w:space="0" w:color="auto"/>
              <w:left w:val="single" w:sz="4" w:space="0" w:color="auto"/>
              <w:bottom w:val="single" w:sz="4" w:space="0" w:color="auto"/>
              <w:right w:val="single" w:sz="4" w:space="0" w:color="auto"/>
            </w:tcBorders>
          </w:tcPr>
          <w:p w14:paraId="2EADD266" w14:textId="77777777" w:rsidR="003B2FBC" w:rsidRPr="000F0BA0" w:rsidRDefault="003B2FBC" w:rsidP="003B2FBC">
            <w:pPr>
              <w:pStyle w:val="TAL"/>
              <w:rPr>
                <w:rFonts w:cs="Arial"/>
                <w:szCs w:val="18"/>
              </w:rPr>
            </w:pPr>
            <w:r w:rsidRPr="000F0BA0">
              <w:rPr>
                <w:rFonts w:cs="Arial"/>
                <w:szCs w:val="18"/>
              </w:rPr>
              <w:t>Service Type of the Authorization</w:t>
            </w:r>
          </w:p>
        </w:tc>
      </w:tr>
      <w:tr w:rsidR="003B2FBC" w:rsidRPr="000F0BA0" w14:paraId="4180BA34" w14:textId="77777777" w:rsidTr="003B2FBC">
        <w:trPr>
          <w:jc w:val="center"/>
        </w:trPr>
        <w:tc>
          <w:tcPr>
            <w:tcW w:w="3547" w:type="dxa"/>
            <w:tcBorders>
              <w:top w:val="single" w:sz="4" w:space="0" w:color="auto"/>
              <w:left w:val="single" w:sz="4" w:space="0" w:color="auto"/>
              <w:bottom w:val="single" w:sz="4" w:space="0" w:color="auto"/>
              <w:right w:val="single" w:sz="4" w:space="0" w:color="auto"/>
            </w:tcBorders>
          </w:tcPr>
          <w:p w14:paraId="57DA3331" w14:textId="77777777" w:rsidR="003B2FBC" w:rsidRPr="000F0BA0" w:rsidRDefault="003B2FBC" w:rsidP="00071FDB">
            <w:pPr>
              <w:pStyle w:val="TAL"/>
              <w:rPr>
                <w:rFonts w:ascii="Times New Roman" w:hAnsi="Times New Roman"/>
                <w:sz w:val="20"/>
              </w:rPr>
            </w:pPr>
            <w:r w:rsidRPr="000F0BA0">
              <w:rPr>
                <w:rFonts w:ascii="Times New Roman" w:hAnsi="Times New Roman"/>
                <w:sz w:val="20"/>
              </w:rPr>
              <w:t>InvalidCause</w:t>
            </w:r>
          </w:p>
        </w:tc>
        <w:tc>
          <w:tcPr>
            <w:tcW w:w="1571" w:type="dxa"/>
            <w:tcBorders>
              <w:top w:val="single" w:sz="4" w:space="0" w:color="auto"/>
              <w:left w:val="single" w:sz="4" w:space="0" w:color="auto"/>
              <w:bottom w:val="single" w:sz="4" w:space="0" w:color="auto"/>
              <w:right w:val="single" w:sz="4" w:space="0" w:color="auto"/>
            </w:tcBorders>
          </w:tcPr>
          <w:p w14:paraId="68EABDBC" w14:textId="59C67361" w:rsidR="003B2FBC" w:rsidRPr="000F0BA0" w:rsidRDefault="003B2FBC" w:rsidP="00071FDB">
            <w:pPr>
              <w:pStyle w:val="TAL"/>
            </w:pPr>
            <w:r w:rsidRPr="000F0BA0">
              <w:rPr>
                <w:rFonts w:hint="eastAsia"/>
              </w:rPr>
              <w:t>6</w:t>
            </w:r>
            <w:r w:rsidRPr="000F0BA0">
              <w:t>.8.6.3.</w:t>
            </w:r>
            <w:r w:rsidR="005C6A7E" w:rsidRPr="000F0BA0">
              <w:t>3</w:t>
            </w:r>
          </w:p>
        </w:tc>
        <w:tc>
          <w:tcPr>
            <w:tcW w:w="3952" w:type="dxa"/>
            <w:tcBorders>
              <w:top w:val="single" w:sz="4" w:space="0" w:color="auto"/>
              <w:left w:val="single" w:sz="4" w:space="0" w:color="auto"/>
              <w:bottom w:val="single" w:sz="4" w:space="0" w:color="auto"/>
              <w:right w:val="single" w:sz="4" w:space="0" w:color="auto"/>
            </w:tcBorders>
          </w:tcPr>
          <w:p w14:paraId="107DB476" w14:textId="77777777" w:rsidR="003B2FBC" w:rsidRPr="000F0BA0" w:rsidRDefault="003B2FBC" w:rsidP="00071FDB">
            <w:pPr>
              <w:pStyle w:val="TAL"/>
              <w:rPr>
                <w:rFonts w:cs="Arial"/>
                <w:szCs w:val="18"/>
              </w:rPr>
            </w:pPr>
            <w:r w:rsidRPr="000F0BA0">
              <w:rPr>
                <w:rFonts w:cs="Arial"/>
                <w:szCs w:val="18"/>
              </w:rPr>
              <w:t>Authorization Invalid Cause</w:t>
            </w:r>
          </w:p>
        </w:tc>
      </w:tr>
    </w:tbl>
    <w:p w14:paraId="070FBEC9" w14:textId="77777777" w:rsidR="00CE5148" w:rsidRPr="000F0BA0" w:rsidRDefault="00CE5148" w:rsidP="00CE5148"/>
    <w:p w14:paraId="0216D594" w14:textId="31D60AE1" w:rsidR="00CE5148" w:rsidRPr="000F0BA0" w:rsidRDefault="00CE5148" w:rsidP="00CE5148">
      <w:r w:rsidRPr="000F0BA0">
        <w:t>Table 6.8.6.1-2 specifies data types re-used by the Nudm_SSAU service API from other specifications</w:t>
      </w:r>
      <w:r w:rsidR="00945452" w:rsidRPr="00945452">
        <w:t xml:space="preserve"> </w:t>
      </w:r>
      <w:r w:rsidR="00945452">
        <w:t>and from other service APIs in current specification</w:t>
      </w:r>
      <w:r w:rsidRPr="000F0BA0">
        <w:t>, including a reference to the respective specifications and when needed, a short description of their use within the Nudm_SSAU service API.</w:t>
      </w:r>
    </w:p>
    <w:p w14:paraId="410C36DA" w14:textId="63FF3042" w:rsidR="00CE5148" w:rsidRPr="000F0BA0" w:rsidRDefault="00CE5148" w:rsidP="00CE5148">
      <w:pPr>
        <w:pStyle w:val="TH"/>
      </w:pPr>
      <w:r w:rsidRPr="000F0BA0">
        <w:t>Table 6.8.6.1-2: Nudm_SSAU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CE5148" w:rsidRPr="000F0BA0" w14:paraId="2FAE71AA"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0CA129DC" w14:textId="77777777" w:rsidR="00CE5148" w:rsidRPr="000F0BA0" w:rsidRDefault="00CE5148" w:rsidP="00CE5148">
            <w:pPr>
              <w:pStyle w:val="TAH"/>
            </w:pPr>
            <w:r w:rsidRPr="000F0BA0">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1DCF8D2E" w14:textId="77777777" w:rsidR="00CE5148" w:rsidRPr="000F0BA0" w:rsidRDefault="00CE5148" w:rsidP="00CE5148">
            <w:pPr>
              <w:pStyle w:val="TAH"/>
            </w:pPr>
            <w:r w:rsidRPr="000F0BA0">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3E67D04A" w14:textId="77777777" w:rsidR="00CE5148" w:rsidRPr="000F0BA0" w:rsidRDefault="00CE5148" w:rsidP="00CE5148">
            <w:pPr>
              <w:pStyle w:val="TAH"/>
            </w:pPr>
            <w:r w:rsidRPr="000F0BA0">
              <w:t>Comments</w:t>
            </w:r>
          </w:p>
        </w:tc>
      </w:tr>
      <w:tr w:rsidR="00CE5148" w:rsidRPr="000F0BA0" w14:paraId="2DC66369"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tcPr>
          <w:p w14:paraId="46E47414" w14:textId="77777777" w:rsidR="00CE5148" w:rsidRPr="000F0BA0" w:rsidRDefault="00CE5148" w:rsidP="00CE5148">
            <w:pPr>
              <w:pStyle w:val="TAL"/>
            </w:pPr>
            <w:r w:rsidRPr="000F0BA0">
              <w:t>AuthorizationData</w:t>
            </w:r>
          </w:p>
        </w:tc>
        <w:tc>
          <w:tcPr>
            <w:tcW w:w="1877" w:type="dxa"/>
            <w:tcBorders>
              <w:top w:val="single" w:sz="4" w:space="0" w:color="auto"/>
              <w:left w:val="single" w:sz="4" w:space="0" w:color="auto"/>
              <w:bottom w:val="single" w:sz="4" w:space="0" w:color="auto"/>
              <w:right w:val="single" w:sz="4" w:space="0" w:color="auto"/>
            </w:tcBorders>
          </w:tcPr>
          <w:p w14:paraId="45460B44" w14:textId="77777777" w:rsidR="00CE5148" w:rsidRPr="000F0BA0" w:rsidRDefault="00CE5148" w:rsidP="00CE5148">
            <w:pPr>
              <w:pStyle w:val="TAL"/>
            </w:pPr>
            <w:r w:rsidRPr="000F0BA0">
              <w:t>6.6.6.2.2</w:t>
            </w:r>
          </w:p>
        </w:tc>
        <w:tc>
          <w:tcPr>
            <w:tcW w:w="5120" w:type="dxa"/>
            <w:tcBorders>
              <w:top w:val="single" w:sz="4" w:space="0" w:color="auto"/>
              <w:left w:val="single" w:sz="4" w:space="0" w:color="auto"/>
              <w:bottom w:val="single" w:sz="4" w:space="0" w:color="auto"/>
              <w:right w:val="single" w:sz="4" w:space="0" w:color="auto"/>
            </w:tcBorders>
          </w:tcPr>
          <w:p w14:paraId="2B2B0E0A" w14:textId="683CD98D" w:rsidR="00CE5148" w:rsidRPr="000F0BA0" w:rsidRDefault="00945452" w:rsidP="00CE5148">
            <w:pPr>
              <w:pStyle w:val="TAL"/>
              <w:rPr>
                <w:rFonts w:cs="Arial"/>
                <w:szCs w:val="18"/>
              </w:rPr>
            </w:pPr>
            <w:r w:rsidRPr="000F0BA0">
              <w:rPr>
                <w:rFonts w:cs="Arial"/>
                <w:szCs w:val="18"/>
              </w:rPr>
              <w:t xml:space="preserve">Defined in the </w:t>
            </w:r>
            <w:r w:rsidRPr="000F0BA0">
              <w:t>Nudm_NIDDAU</w:t>
            </w:r>
            <w:r>
              <w:t xml:space="preserve"> API.</w:t>
            </w:r>
          </w:p>
        </w:tc>
      </w:tr>
      <w:tr w:rsidR="00CE5148" w:rsidRPr="000F0BA0" w14:paraId="2EA78D27"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tcPr>
          <w:p w14:paraId="2EE07B74" w14:textId="77777777" w:rsidR="00CE5148" w:rsidRPr="000F0BA0" w:rsidRDefault="00CE5148" w:rsidP="00CE5148">
            <w:pPr>
              <w:pStyle w:val="TAL"/>
            </w:pPr>
            <w:r w:rsidRPr="000F0BA0">
              <w:t>Dnn</w:t>
            </w:r>
          </w:p>
        </w:tc>
        <w:tc>
          <w:tcPr>
            <w:tcW w:w="1877" w:type="dxa"/>
            <w:tcBorders>
              <w:top w:val="single" w:sz="4" w:space="0" w:color="auto"/>
              <w:left w:val="single" w:sz="4" w:space="0" w:color="auto"/>
              <w:bottom w:val="single" w:sz="4" w:space="0" w:color="auto"/>
              <w:right w:val="single" w:sz="4" w:space="0" w:color="auto"/>
            </w:tcBorders>
          </w:tcPr>
          <w:p w14:paraId="74ECCF7A" w14:textId="77777777" w:rsidR="00CE5148" w:rsidRPr="000F0BA0" w:rsidRDefault="00CE5148" w:rsidP="00CE5148">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3BE08052" w14:textId="77777777" w:rsidR="00CE5148" w:rsidRPr="000F0BA0" w:rsidRDefault="00CE5148" w:rsidP="00CE5148">
            <w:pPr>
              <w:pStyle w:val="TAL"/>
              <w:rPr>
                <w:rFonts w:cs="Arial"/>
                <w:szCs w:val="18"/>
              </w:rPr>
            </w:pPr>
            <w:r w:rsidRPr="000F0BA0">
              <w:rPr>
                <w:rFonts w:cs="Arial"/>
                <w:szCs w:val="18"/>
              </w:rPr>
              <w:t>Data Network Name with Network Identifier only.</w:t>
            </w:r>
          </w:p>
        </w:tc>
      </w:tr>
      <w:tr w:rsidR="00CE5148" w:rsidRPr="000F0BA0" w14:paraId="422D2950" w14:textId="77777777" w:rsidTr="00CE5148">
        <w:trPr>
          <w:jc w:val="center"/>
        </w:trPr>
        <w:tc>
          <w:tcPr>
            <w:tcW w:w="2073" w:type="dxa"/>
            <w:tcBorders>
              <w:top w:val="single" w:sz="4" w:space="0" w:color="auto"/>
              <w:left w:val="single" w:sz="4" w:space="0" w:color="auto"/>
              <w:bottom w:val="single" w:sz="4" w:space="0" w:color="auto"/>
              <w:right w:val="single" w:sz="4" w:space="0" w:color="auto"/>
            </w:tcBorders>
          </w:tcPr>
          <w:p w14:paraId="6CDECFF5" w14:textId="77777777" w:rsidR="00CE5148" w:rsidRPr="000F0BA0" w:rsidRDefault="00CE5148" w:rsidP="00CE5148">
            <w:pPr>
              <w:pStyle w:val="TAL"/>
            </w:pPr>
            <w:r w:rsidRPr="000F0BA0">
              <w:t>Snssai</w:t>
            </w:r>
          </w:p>
        </w:tc>
        <w:tc>
          <w:tcPr>
            <w:tcW w:w="1877" w:type="dxa"/>
            <w:tcBorders>
              <w:top w:val="single" w:sz="4" w:space="0" w:color="auto"/>
              <w:left w:val="single" w:sz="4" w:space="0" w:color="auto"/>
              <w:bottom w:val="single" w:sz="4" w:space="0" w:color="auto"/>
              <w:right w:val="single" w:sz="4" w:space="0" w:color="auto"/>
            </w:tcBorders>
          </w:tcPr>
          <w:p w14:paraId="3ADCCC16" w14:textId="77777777" w:rsidR="00CE5148" w:rsidRPr="000F0BA0" w:rsidRDefault="00CE5148" w:rsidP="00CE5148">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438E38FD" w14:textId="77777777" w:rsidR="00CE5148" w:rsidRPr="000F0BA0" w:rsidRDefault="00CE5148" w:rsidP="00CE5148">
            <w:pPr>
              <w:pStyle w:val="TAL"/>
              <w:rPr>
                <w:rFonts w:cs="Arial"/>
                <w:szCs w:val="18"/>
              </w:rPr>
            </w:pPr>
          </w:p>
        </w:tc>
      </w:tr>
      <w:tr w:rsidR="002D4276" w:rsidRPr="000F0BA0" w14:paraId="09E0B56A" w14:textId="77777777" w:rsidTr="002D4276">
        <w:trPr>
          <w:jc w:val="center"/>
        </w:trPr>
        <w:tc>
          <w:tcPr>
            <w:tcW w:w="2073" w:type="dxa"/>
            <w:tcBorders>
              <w:top w:val="single" w:sz="4" w:space="0" w:color="auto"/>
              <w:left w:val="single" w:sz="4" w:space="0" w:color="auto"/>
              <w:bottom w:val="single" w:sz="4" w:space="0" w:color="auto"/>
              <w:right w:val="single" w:sz="4" w:space="0" w:color="auto"/>
            </w:tcBorders>
          </w:tcPr>
          <w:p w14:paraId="02B6E997" w14:textId="77777777" w:rsidR="002D4276" w:rsidRPr="000F0BA0" w:rsidRDefault="002D4276" w:rsidP="00071FDB">
            <w:pPr>
              <w:pStyle w:val="TAL"/>
            </w:pPr>
            <w:r w:rsidRPr="000F0BA0">
              <w:t>ExternalGroupId</w:t>
            </w:r>
          </w:p>
        </w:tc>
        <w:tc>
          <w:tcPr>
            <w:tcW w:w="1877" w:type="dxa"/>
            <w:tcBorders>
              <w:top w:val="single" w:sz="4" w:space="0" w:color="auto"/>
              <w:left w:val="single" w:sz="4" w:space="0" w:color="auto"/>
              <w:bottom w:val="single" w:sz="4" w:space="0" w:color="auto"/>
              <w:right w:val="single" w:sz="4" w:space="0" w:color="auto"/>
            </w:tcBorders>
          </w:tcPr>
          <w:p w14:paraId="3E2BFA28" w14:textId="77777777" w:rsidR="002D4276" w:rsidRPr="000F0BA0" w:rsidRDefault="002D4276" w:rsidP="00071FDB">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3828A222" w14:textId="77777777" w:rsidR="002D4276" w:rsidRPr="000F0BA0" w:rsidRDefault="002D4276" w:rsidP="00071FDB">
            <w:pPr>
              <w:pStyle w:val="TAL"/>
              <w:rPr>
                <w:rFonts w:cs="Arial"/>
                <w:szCs w:val="18"/>
              </w:rPr>
            </w:pPr>
          </w:p>
        </w:tc>
      </w:tr>
      <w:tr w:rsidR="003B2FBC" w:rsidRPr="000F0BA0" w14:paraId="7F3B4E8F" w14:textId="77777777" w:rsidTr="003B2FBC">
        <w:trPr>
          <w:jc w:val="center"/>
        </w:trPr>
        <w:tc>
          <w:tcPr>
            <w:tcW w:w="2073" w:type="dxa"/>
            <w:tcBorders>
              <w:top w:val="single" w:sz="4" w:space="0" w:color="auto"/>
              <w:left w:val="single" w:sz="4" w:space="0" w:color="auto"/>
              <w:bottom w:val="single" w:sz="4" w:space="0" w:color="auto"/>
              <w:right w:val="single" w:sz="4" w:space="0" w:color="auto"/>
            </w:tcBorders>
          </w:tcPr>
          <w:p w14:paraId="2E5456A9" w14:textId="77777777" w:rsidR="003B2FBC" w:rsidRPr="000F0BA0" w:rsidRDefault="003B2FBC" w:rsidP="00071FDB">
            <w:pPr>
              <w:pStyle w:val="TAL"/>
            </w:pPr>
            <w:r w:rsidRPr="000F0BA0">
              <w:t>GroupId</w:t>
            </w:r>
          </w:p>
        </w:tc>
        <w:tc>
          <w:tcPr>
            <w:tcW w:w="1877" w:type="dxa"/>
            <w:tcBorders>
              <w:top w:val="single" w:sz="4" w:space="0" w:color="auto"/>
              <w:left w:val="single" w:sz="4" w:space="0" w:color="auto"/>
              <w:bottom w:val="single" w:sz="4" w:space="0" w:color="auto"/>
              <w:right w:val="single" w:sz="4" w:space="0" w:color="auto"/>
            </w:tcBorders>
          </w:tcPr>
          <w:p w14:paraId="748D501B" w14:textId="77777777" w:rsidR="003B2FBC" w:rsidRPr="000F0BA0" w:rsidRDefault="003B2FBC" w:rsidP="00071FDB">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6C471D48" w14:textId="77777777" w:rsidR="003B2FBC" w:rsidRPr="000F0BA0" w:rsidRDefault="003B2FBC" w:rsidP="00071FDB">
            <w:pPr>
              <w:pStyle w:val="TAL"/>
              <w:rPr>
                <w:rFonts w:cs="Arial"/>
                <w:szCs w:val="18"/>
              </w:rPr>
            </w:pPr>
          </w:p>
        </w:tc>
      </w:tr>
    </w:tbl>
    <w:p w14:paraId="5996AF03" w14:textId="77777777" w:rsidR="00CE5148" w:rsidRPr="000F0BA0" w:rsidRDefault="00CE5148" w:rsidP="00CE5148"/>
    <w:p w14:paraId="04C4F4D6" w14:textId="3E87FFF1" w:rsidR="00CE5148" w:rsidRPr="000F0BA0" w:rsidRDefault="00CE5148" w:rsidP="00C05182">
      <w:pPr>
        <w:pStyle w:val="Heading4"/>
        <w:rPr>
          <w:lang w:val="en-US"/>
        </w:rPr>
      </w:pPr>
      <w:bookmarkStart w:id="5723" w:name="_Toc177477309"/>
      <w:r w:rsidRPr="000F0BA0">
        <w:rPr>
          <w:lang w:val="en-US"/>
        </w:rPr>
        <w:t>6.8.6.2</w:t>
      </w:r>
      <w:r w:rsidRPr="000F0BA0">
        <w:rPr>
          <w:lang w:val="en-US"/>
        </w:rPr>
        <w:tab/>
        <w:t>Structured data types</w:t>
      </w:r>
      <w:bookmarkEnd w:id="5723"/>
    </w:p>
    <w:p w14:paraId="12F17B0E" w14:textId="6A74F41A" w:rsidR="00CE5148" w:rsidRPr="000F0BA0" w:rsidRDefault="00CE5148" w:rsidP="00C05182">
      <w:pPr>
        <w:pStyle w:val="Heading5"/>
      </w:pPr>
      <w:bookmarkStart w:id="5724" w:name="_Toc177477310"/>
      <w:r w:rsidRPr="000F0BA0">
        <w:t>6.8.6.2.1</w:t>
      </w:r>
      <w:r w:rsidRPr="000F0BA0">
        <w:tab/>
        <w:t>Introduction</w:t>
      </w:r>
      <w:bookmarkEnd w:id="5724"/>
    </w:p>
    <w:p w14:paraId="550A7C3C" w14:textId="77777777" w:rsidR="00CE5148" w:rsidRPr="000F0BA0" w:rsidRDefault="00CE5148" w:rsidP="00CE5148">
      <w:r w:rsidRPr="000F0BA0">
        <w:t>This clause defines the structures to be used in resource representations.</w:t>
      </w:r>
    </w:p>
    <w:p w14:paraId="0E4CF3D3" w14:textId="14CAD32C" w:rsidR="00CE5148" w:rsidRPr="000F0BA0" w:rsidRDefault="00CE5148" w:rsidP="00C05182">
      <w:pPr>
        <w:pStyle w:val="Heading5"/>
      </w:pPr>
      <w:bookmarkStart w:id="5725" w:name="_Toc177477311"/>
      <w:r w:rsidRPr="000F0BA0">
        <w:t>6.8.6.2.2</w:t>
      </w:r>
      <w:r w:rsidRPr="000F0BA0">
        <w:tab/>
        <w:t>Type: AuthUpdateNotification</w:t>
      </w:r>
      <w:bookmarkEnd w:id="5725"/>
    </w:p>
    <w:p w14:paraId="393299F4" w14:textId="633CF815" w:rsidR="00CE5148" w:rsidRPr="000F0BA0" w:rsidRDefault="00CE5148" w:rsidP="00CE5148">
      <w:pPr>
        <w:pStyle w:val="TH"/>
      </w:pPr>
      <w:r w:rsidRPr="000F0BA0">
        <w:t>Table 6.8.6.2.2-1: Definition of type AuthUpdat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CE5148" w:rsidRPr="000F0BA0" w14:paraId="02380E2C"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48F73C" w14:textId="77777777" w:rsidR="00CE5148" w:rsidRPr="000F0BA0" w:rsidRDefault="00CE5148" w:rsidP="00CE5148">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B41B195" w14:textId="77777777" w:rsidR="00CE5148" w:rsidRPr="000F0BA0" w:rsidRDefault="00CE5148" w:rsidP="00CE5148">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2467379" w14:textId="77777777" w:rsidR="00CE5148" w:rsidRPr="000F0BA0" w:rsidRDefault="00CE5148" w:rsidP="00CE5148">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C8DAB3" w14:textId="77777777" w:rsidR="00CE5148" w:rsidRPr="000F0BA0" w:rsidRDefault="00CE5148" w:rsidP="00CE5148">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B7AD488" w14:textId="77777777" w:rsidR="00CE5148" w:rsidRPr="000F0BA0" w:rsidRDefault="00CE5148" w:rsidP="00CE5148">
            <w:pPr>
              <w:pStyle w:val="TAH"/>
              <w:rPr>
                <w:rFonts w:cs="Arial"/>
                <w:szCs w:val="18"/>
              </w:rPr>
            </w:pPr>
            <w:r w:rsidRPr="000F0BA0">
              <w:rPr>
                <w:rFonts w:cs="Arial"/>
                <w:szCs w:val="18"/>
              </w:rPr>
              <w:t>Description</w:t>
            </w:r>
          </w:p>
        </w:tc>
      </w:tr>
      <w:tr w:rsidR="00CE5148" w:rsidRPr="000F0BA0" w14:paraId="30DECE5A"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3B845A45" w14:textId="77777777" w:rsidR="00CE5148" w:rsidRPr="000F0BA0" w:rsidRDefault="00CE5148" w:rsidP="00CE5148">
            <w:pPr>
              <w:pStyle w:val="TAL"/>
              <w:rPr>
                <w:lang w:eastAsia="zh-CN"/>
              </w:rPr>
            </w:pPr>
            <w:r w:rsidRPr="000F0BA0">
              <w:rPr>
                <w:lang w:eastAsia="zh-CN"/>
              </w:rPr>
              <w:t>serviceType</w:t>
            </w:r>
          </w:p>
        </w:tc>
        <w:tc>
          <w:tcPr>
            <w:tcW w:w="1842" w:type="dxa"/>
            <w:tcBorders>
              <w:top w:val="single" w:sz="4" w:space="0" w:color="auto"/>
              <w:left w:val="single" w:sz="4" w:space="0" w:color="auto"/>
              <w:bottom w:val="single" w:sz="4" w:space="0" w:color="auto"/>
              <w:right w:val="single" w:sz="4" w:space="0" w:color="auto"/>
            </w:tcBorders>
          </w:tcPr>
          <w:p w14:paraId="5F87C9F4" w14:textId="77777777" w:rsidR="00CE5148" w:rsidRPr="000F0BA0" w:rsidRDefault="00CE5148" w:rsidP="00CE5148">
            <w:pPr>
              <w:pStyle w:val="TAL"/>
              <w:rPr>
                <w:lang w:eastAsia="zh-CN"/>
              </w:rPr>
            </w:pPr>
            <w:r w:rsidRPr="000F0BA0">
              <w:rPr>
                <w:lang w:eastAsia="zh-CN"/>
              </w:rPr>
              <w:t>ServiceType</w:t>
            </w:r>
          </w:p>
        </w:tc>
        <w:tc>
          <w:tcPr>
            <w:tcW w:w="567" w:type="dxa"/>
            <w:tcBorders>
              <w:top w:val="single" w:sz="4" w:space="0" w:color="auto"/>
              <w:left w:val="single" w:sz="4" w:space="0" w:color="auto"/>
              <w:bottom w:val="single" w:sz="4" w:space="0" w:color="auto"/>
              <w:right w:val="single" w:sz="4" w:space="0" w:color="auto"/>
            </w:tcBorders>
          </w:tcPr>
          <w:p w14:paraId="775B9205" w14:textId="77777777" w:rsidR="00CE5148" w:rsidRPr="000F0BA0" w:rsidRDefault="00CE5148" w:rsidP="00CE5148">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FDB7BD" w14:textId="77777777" w:rsidR="00CE5148" w:rsidRPr="000F0BA0" w:rsidRDefault="00CE5148" w:rsidP="00CE5148">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367E931F" w14:textId="77777777" w:rsidR="00CE5148" w:rsidRPr="000F0BA0" w:rsidRDefault="00CE5148" w:rsidP="00CE5148">
            <w:pPr>
              <w:pStyle w:val="TAL"/>
              <w:rPr>
                <w:lang w:eastAsia="zh-CN"/>
              </w:rPr>
            </w:pPr>
            <w:r w:rsidRPr="000F0BA0">
              <w:rPr>
                <w:lang w:eastAsia="zh-CN"/>
              </w:rPr>
              <w:t>Specific service for which the authorization is updated</w:t>
            </w:r>
          </w:p>
        </w:tc>
      </w:tr>
      <w:tr w:rsidR="00CE5148" w:rsidRPr="000F0BA0" w14:paraId="675CAFD2"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6E9F0E1C" w14:textId="77777777" w:rsidR="00CE5148" w:rsidRPr="000F0BA0" w:rsidRDefault="00CE5148" w:rsidP="00CE5148">
            <w:pPr>
              <w:pStyle w:val="TAL"/>
            </w:pPr>
            <w:r w:rsidRPr="000F0BA0">
              <w:t>snssai</w:t>
            </w:r>
          </w:p>
        </w:tc>
        <w:tc>
          <w:tcPr>
            <w:tcW w:w="1842" w:type="dxa"/>
            <w:tcBorders>
              <w:top w:val="single" w:sz="4" w:space="0" w:color="auto"/>
              <w:left w:val="single" w:sz="4" w:space="0" w:color="auto"/>
              <w:bottom w:val="single" w:sz="4" w:space="0" w:color="auto"/>
              <w:right w:val="single" w:sz="4" w:space="0" w:color="auto"/>
            </w:tcBorders>
          </w:tcPr>
          <w:p w14:paraId="66ED49F2" w14:textId="77777777" w:rsidR="00CE5148" w:rsidRPr="000F0BA0" w:rsidRDefault="00CE5148" w:rsidP="00CE5148">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tcPr>
          <w:p w14:paraId="383AB9D5" w14:textId="77777777" w:rsidR="00CE5148" w:rsidRPr="000F0BA0" w:rsidRDefault="00CE5148" w:rsidP="00CE5148">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FF7EFF4" w14:textId="77777777" w:rsidR="00CE5148" w:rsidRPr="000F0BA0" w:rsidRDefault="00CE5148" w:rsidP="00CE5148">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5BD39BC" w14:textId="77777777" w:rsidR="00CE5148" w:rsidRPr="000F0BA0" w:rsidRDefault="00CE5148" w:rsidP="00CE5148">
            <w:pPr>
              <w:pStyle w:val="TAL"/>
              <w:rPr>
                <w:rFonts w:cs="Arial"/>
                <w:szCs w:val="18"/>
              </w:rPr>
            </w:pPr>
            <w:r w:rsidRPr="000F0BA0">
              <w:t>Identifies the S</w:t>
            </w:r>
            <w:r w:rsidRPr="000F0BA0">
              <w:rPr>
                <w:rFonts w:cs="Arial"/>
                <w:szCs w:val="18"/>
              </w:rPr>
              <w:t>ingle Network Slice.</w:t>
            </w:r>
          </w:p>
        </w:tc>
      </w:tr>
      <w:tr w:rsidR="00CE5148" w:rsidRPr="000F0BA0" w14:paraId="1FDF6758"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69D1F2EA" w14:textId="77777777" w:rsidR="00CE5148" w:rsidRPr="000F0BA0" w:rsidRDefault="00CE5148" w:rsidP="00CE5148">
            <w:pPr>
              <w:pStyle w:val="TAL"/>
              <w:rPr>
                <w:rFonts w:ascii="Times New Roman" w:hAnsi="Times New Roman"/>
                <w:sz w:val="20"/>
              </w:rPr>
            </w:pPr>
            <w:r w:rsidRPr="000F0BA0">
              <w:t>dnn</w:t>
            </w:r>
          </w:p>
        </w:tc>
        <w:tc>
          <w:tcPr>
            <w:tcW w:w="1842" w:type="dxa"/>
            <w:tcBorders>
              <w:top w:val="single" w:sz="4" w:space="0" w:color="auto"/>
              <w:left w:val="single" w:sz="4" w:space="0" w:color="auto"/>
              <w:bottom w:val="single" w:sz="4" w:space="0" w:color="auto"/>
              <w:right w:val="single" w:sz="4" w:space="0" w:color="auto"/>
            </w:tcBorders>
          </w:tcPr>
          <w:p w14:paraId="3660DCDD" w14:textId="77777777" w:rsidR="00CE5148" w:rsidRPr="000F0BA0" w:rsidRDefault="00CE5148" w:rsidP="00CE5148">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3D05ECAB" w14:textId="77777777" w:rsidR="00CE5148" w:rsidRPr="000F0BA0" w:rsidRDefault="00CE5148" w:rsidP="00CE5148">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2755228E" w14:textId="77777777" w:rsidR="00CE5148" w:rsidRPr="000F0BA0" w:rsidRDefault="00CE5148" w:rsidP="00CE5148">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81B718A" w14:textId="77777777" w:rsidR="00CE5148" w:rsidRPr="000F0BA0" w:rsidRDefault="00CE5148" w:rsidP="00CE5148">
            <w:pPr>
              <w:pStyle w:val="TAL"/>
              <w:rPr>
                <w:rFonts w:cs="Arial"/>
                <w:szCs w:val="18"/>
              </w:rPr>
            </w:pPr>
            <w:r w:rsidRPr="000F0BA0">
              <w:rPr>
                <w:rFonts w:cs="Arial"/>
                <w:szCs w:val="18"/>
              </w:rPr>
              <w:t xml:space="preserve">Identifies the DNN, shall contain the </w:t>
            </w:r>
            <w:r w:rsidRPr="000F0BA0">
              <w:t>Network Identifier only</w:t>
            </w:r>
            <w:r w:rsidRPr="000F0BA0">
              <w:rPr>
                <w:rFonts w:cs="Arial"/>
                <w:szCs w:val="18"/>
              </w:rPr>
              <w:t>.</w:t>
            </w:r>
          </w:p>
        </w:tc>
      </w:tr>
      <w:tr w:rsidR="00CE5148" w:rsidRPr="000F0BA0" w14:paraId="76B2C67F"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588C54E3" w14:textId="77777777" w:rsidR="00CE5148" w:rsidRPr="000F0BA0" w:rsidRDefault="00CE5148" w:rsidP="00CE5148">
            <w:pPr>
              <w:pStyle w:val="TAL"/>
              <w:rPr>
                <w:lang w:eastAsia="zh-CN"/>
              </w:rPr>
            </w:pPr>
            <w:r w:rsidRPr="000F0BA0">
              <w:rPr>
                <w:lang w:eastAsia="zh-CN"/>
              </w:rPr>
              <w:t>authUpdateInfoList</w:t>
            </w:r>
          </w:p>
        </w:tc>
        <w:tc>
          <w:tcPr>
            <w:tcW w:w="1842" w:type="dxa"/>
            <w:tcBorders>
              <w:top w:val="single" w:sz="4" w:space="0" w:color="auto"/>
              <w:left w:val="single" w:sz="4" w:space="0" w:color="auto"/>
              <w:bottom w:val="single" w:sz="4" w:space="0" w:color="auto"/>
              <w:right w:val="single" w:sz="4" w:space="0" w:color="auto"/>
            </w:tcBorders>
          </w:tcPr>
          <w:p w14:paraId="1AA171F7" w14:textId="77777777" w:rsidR="00CE5148" w:rsidRPr="000F0BA0" w:rsidRDefault="00CE5148" w:rsidP="00CE5148">
            <w:pPr>
              <w:pStyle w:val="TAL"/>
              <w:rPr>
                <w:lang w:eastAsia="zh-CN"/>
              </w:rPr>
            </w:pPr>
            <w:r w:rsidRPr="000F0BA0">
              <w:rPr>
                <w:lang w:eastAsia="zh-CN"/>
              </w:rPr>
              <w:t>array(AuthUpdateInfo)</w:t>
            </w:r>
          </w:p>
        </w:tc>
        <w:tc>
          <w:tcPr>
            <w:tcW w:w="567" w:type="dxa"/>
            <w:tcBorders>
              <w:top w:val="single" w:sz="4" w:space="0" w:color="auto"/>
              <w:left w:val="single" w:sz="4" w:space="0" w:color="auto"/>
              <w:bottom w:val="single" w:sz="4" w:space="0" w:color="auto"/>
              <w:right w:val="single" w:sz="4" w:space="0" w:color="auto"/>
            </w:tcBorders>
          </w:tcPr>
          <w:p w14:paraId="3E9DE0FB" w14:textId="77777777" w:rsidR="00CE5148" w:rsidRPr="000F0BA0" w:rsidRDefault="00CE5148" w:rsidP="00CE5148">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CCC544" w14:textId="77777777" w:rsidR="00CE5148" w:rsidRPr="000F0BA0" w:rsidRDefault="00CE5148" w:rsidP="00CE5148">
            <w:pPr>
              <w:pStyle w:val="TAL"/>
            </w:pPr>
            <w:r w:rsidRPr="000F0BA0">
              <w:t>1..N</w:t>
            </w:r>
          </w:p>
        </w:tc>
        <w:tc>
          <w:tcPr>
            <w:tcW w:w="3934" w:type="dxa"/>
            <w:tcBorders>
              <w:top w:val="single" w:sz="4" w:space="0" w:color="auto"/>
              <w:left w:val="single" w:sz="4" w:space="0" w:color="auto"/>
              <w:bottom w:val="single" w:sz="4" w:space="0" w:color="auto"/>
              <w:right w:val="single" w:sz="4" w:space="0" w:color="auto"/>
            </w:tcBorders>
          </w:tcPr>
          <w:p w14:paraId="4FB89180" w14:textId="77777777" w:rsidR="00CE5148" w:rsidRPr="000F0BA0" w:rsidRDefault="00CE5148" w:rsidP="00CE5148">
            <w:pPr>
              <w:pStyle w:val="TAL"/>
              <w:rPr>
                <w:lang w:eastAsia="zh-CN"/>
              </w:rPr>
            </w:pPr>
            <w:r w:rsidRPr="000F0BA0">
              <w:rPr>
                <w:rFonts w:hint="eastAsia"/>
                <w:lang w:eastAsia="zh-CN"/>
              </w:rPr>
              <w:t>L</w:t>
            </w:r>
            <w:r w:rsidRPr="000F0BA0">
              <w:rPr>
                <w:lang w:eastAsia="zh-CN"/>
              </w:rPr>
              <w:t>ist of AuthUpdateInfo.</w:t>
            </w:r>
          </w:p>
        </w:tc>
      </w:tr>
      <w:tr w:rsidR="00C0529C" w:rsidRPr="000F0BA0" w14:paraId="0FB2975C"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65F1DF9D" w14:textId="77777777" w:rsidR="003B2FBC" w:rsidRPr="000F0BA0" w:rsidRDefault="003B2FBC" w:rsidP="00071FDB">
            <w:pPr>
              <w:pStyle w:val="TAL"/>
              <w:rPr>
                <w:lang w:eastAsia="zh-CN"/>
              </w:rPr>
            </w:pPr>
            <w:r w:rsidRPr="000F0BA0">
              <w:rPr>
                <w:lang w:eastAsia="zh-CN"/>
              </w:rPr>
              <w:t>mtcProviderInformation</w:t>
            </w:r>
          </w:p>
        </w:tc>
        <w:tc>
          <w:tcPr>
            <w:tcW w:w="1842" w:type="dxa"/>
            <w:tcBorders>
              <w:top w:val="single" w:sz="4" w:space="0" w:color="auto"/>
              <w:left w:val="single" w:sz="4" w:space="0" w:color="auto"/>
              <w:bottom w:val="single" w:sz="4" w:space="0" w:color="auto"/>
              <w:right w:val="single" w:sz="4" w:space="0" w:color="auto"/>
            </w:tcBorders>
          </w:tcPr>
          <w:p w14:paraId="0B1C69B9" w14:textId="77777777" w:rsidR="003B2FBC" w:rsidRPr="000F0BA0" w:rsidRDefault="003B2FBC" w:rsidP="00071FDB">
            <w:pPr>
              <w:pStyle w:val="TAL"/>
              <w:rPr>
                <w:lang w:eastAsia="zh-CN"/>
              </w:rPr>
            </w:pPr>
            <w:r w:rsidRPr="000F0BA0">
              <w:rPr>
                <w:lang w:eastAsia="zh-CN"/>
              </w:rPr>
              <w:t>MtcProviderInformation</w:t>
            </w:r>
          </w:p>
        </w:tc>
        <w:tc>
          <w:tcPr>
            <w:tcW w:w="567" w:type="dxa"/>
            <w:tcBorders>
              <w:top w:val="single" w:sz="4" w:space="0" w:color="auto"/>
              <w:left w:val="single" w:sz="4" w:space="0" w:color="auto"/>
              <w:bottom w:val="single" w:sz="4" w:space="0" w:color="auto"/>
              <w:right w:val="single" w:sz="4" w:space="0" w:color="auto"/>
            </w:tcBorders>
          </w:tcPr>
          <w:p w14:paraId="5C108FF5" w14:textId="77777777" w:rsidR="003B2FBC" w:rsidRPr="000F0BA0" w:rsidRDefault="003B2FBC"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6F9B3A" w14:textId="77777777" w:rsidR="003B2FBC" w:rsidRPr="000F0BA0" w:rsidRDefault="003B2FBC" w:rsidP="00071FDB">
            <w:pPr>
              <w:pStyle w:val="TAL"/>
            </w:pPr>
            <w:r w:rsidRPr="000F0BA0">
              <w:t>0..</w:t>
            </w:r>
            <w:r w:rsidRPr="000F0BA0">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0EA29ECB" w14:textId="77777777" w:rsidR="003B2FBC" w:rsidRPr="000F0BA0" w:rsidRDefault="003B2FBC" w:rsidP="00071FDB">
            <w:pPr>
              <w:pStyle w:val="TAL"/>
              <w:rPr>
                <w:lang w:eastAsia="zh-CN"/>
              </w:rPr>
            </w:pPr>
            <w:r w:rsidRPr="000F0BA0">
              <w:rPr>
                <w:lang w:eastAsia="zh-CN"/>
              </w:rPr>
              <w:t>When present, this IE shall indicate the</w:t>
            </w:r>
            <w:r w:rsidRPr="000F0BA0">
              <w:rPr>
                <w:rFonts w:hint="eastAsia"/>
                <w:lang w:eastAsia="zh-CN"/>
              </w:rPr>
              <w:t xml:space="preserve"> </w:t>
            </w:r>
            <w:r w:rsidRPr="000F0BA0">
              <w:rPr>
                <w:lang w:eastAsia="zh-CN"/>
              </w:rPr>
              <w:t>MTC provider information for the Service Specific authorization.</w:t>
            </w:r>
          </w:p>
        </w:tc>
      </w:tr>
      <w:tr w:rsidR="00C0529C" w:rsidRPr="000F0BA0" w14:paraId="0F5D3C79"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51656516" w14:textId="77777777" w:rsidR="003B2FBC" w:rsidRPr="000F0BA0" w:rsidRDefault="003B2FBC" w:rsidP="00071FDB">
            <w:pPr>
              <w:pStyle w:val="TAL"/>
              <w:rPr>
                <w:lang w:eastAsia="zh-CN"/>
              </w:rPr>
            </w:pPr>
            <w:r w:rsidRPr="000F0BA0">
              <w:rPr>
                <w:lang w:eastAsia="zh-CN"/>
              </w:rPr>
              <w:t>afId</w:t>
            </w:r>
          </w:p>
        </w:tc>
        <w:tc>
          <w:tcPr>
            <w:tcW w:w="1842" w:type="dxa"/>
            <w:tcBorders>
              <w:top w:val="single" w:sz="4" w:space="0" w:color="auto"/>
              <w:left w:val="single" w:sz="4" w:space="0" w:color="auto"/>
              <w:bottom w:val="single" w:sz="4" w:space="0" w:color="auto"/>
              <w:right w:val="single" w:sz="4" w:space="0" w:color="auto"/>
            </w:tcBorders>
          </w:tcPr>
          <w:p w14:paraId="39E3CD77" w14:textId="77777777" w:rsidR="003B2FBC" w:rsidRPr="000F0BA0" w:rsidRDefault="003B2FBC" w:rsidP="00071FDB">
            <w:pPr>
              <w:pStyle w:val="TAL"/>
              <w:rPr>
                <w:lang w:eastAsia="zh-CN"/>
              </w:rPr>
            </w:pPr>
            <w:r w:rsidRPr="000F0BA0">
              <w:rPr>
                <w:lang w:eastAsia="zh-CN"/>
              </w:rPr>
              <w:t>string</w:t>
            </w:r>
          </w:p>
        </w:tc>
        <w:tc>
          <w:tcPr>
            <w:tcW w:w="567" w:type="dxa"/>
            <w:tcBorders>
              <w:top w:val="single" w:sz="4" w:space="0" w:color="auto"/>
              <w:left w:val="single" w:sz="4" w:space="0" w:color="auto"/>
              <w:bottom w:val="single" w:sz="4" w:space="0" w:color="auto"/>
              <w:right w:val="single" w:sz="4" w:space="0" w:color="auto"/>
            </w:tcBorders>
          </w:tcPr>
          <w:p w14:paraId="734E2B37" w14:textId="77777777" w:rsidR="003B2FBC" w:rsidRPr="000F0BA0" w:rsidRDefault="003B2FBC"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DCC6C8" w14:textId="77777777" w:rsidR="003B2FBC" w:rsidRPr="000F0BA0" w:rsidRDefault="003B2FB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8C2AC6A" w14:textId="77777777" w:rsidR="003B2FBC" w:rsidRPr="000F0BA0" w:rsidRDefault="003B2FBC" w:rsidP="00071FDB">
            <w:pPr>
              <w:pStyle w:val="TAL"/>
              <w:rPr>
                <w:lang w:eastAsia="zh-CN"/>
              </w:rPr>
            </w:pPr>
            <w:r w:rsidRPr="000F0BA0">
              <w:rPr>
                <w:lang w:eastAsia="zh-CN"/>
              </w:rPr>
              <w:t>When present, this IE shall indicate the string identifying the originating AF.</w:t>
            </w:r>
          </w:p>
        </w:tc>
      </w:tr>
    </w:tbl>
    <w:p w14:paraId="4375DEA9" w14:textId="77777777" w:rsidR="00CE5148" w:rsidRPr="000F0BA0" w:rsidRDefault="00CE5148" w:rsidP="00CE5148">
      <w:pPr>
        <w:rPr>
          <w:noProof/>
        </w:rPr>
      </w:pPr>
    </w:p>
    <w:p w14:paraId="1BEBE239" w14:textId="7A3DD00C" w:rsidR="00CE5148" w:rsidRPr="000F0BA0" w:rsidRDefault="00CE5148" w:rsidP="00C05182">
      <w:pPr>
        <w:pStyle w:val="Heading5"/>
      </w:pPr>
      <w:bookmarkStart w:id="5726" w:name="_Toc177477312"/>
      <w:r w:rsidRPr="000F0BA0">
        <w:t>6.8.6.2.3</w:t>
      </w:r>
      <w:r w:rsidRPr="000F0BA0">
        <w:tab/>
        <w:t>Type: AuthUpdateInfo</w:t>
      </w:r>
      <w:bookmarkEnd w:id="5726"/>
    </w:p>
    <w:p w14:paraId="43525C9B" w14:textId="21287022" w:rsidR="00CE5148" w:rsidRPr="000F0BA0" w:rsidRDefault="00CE5148" w:rsidP="00CE5148">
      <w:pPr>
        <w:pStyle w:val="TH"/>
      </w:pPr>
      <w:r w:rsidRPr="000F0BA0">
        <w:t>Table 6.8.6.2.4-1: Definition of type AuthUpd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CE5148" w:rsidRPr="000F0BA0" w14:paraId="48B71DF3"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B76D1E" w14:textId="77777777" w:rsidR="00CE5148" w:rsidRPr="000F0BA0" w:rsidRDefault="00CE5148" w:rsidP="00CE5148">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E1E454" w14:textId="77777777" w:rsidR="00CE5148" w:rsidRPr="000F0BA0" w:rsidRDefault="00CE5148" w:rsidP="00CE5148">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101287C" w14:textId="77777777" w:rsidR="00CE5148" w:rsidRPr="000F0BA0" w:rsidRDefault="00CE5148" w:rsidP="00CE5148">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7AD8D7" w14:textId="77777777" w:rsidR="00CE5148" w:rsidRPr="000F0BA0" w:rsidRDefault="00CE5148" w:rsidP="00CE5148">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7DD87FF" w14:textId="77777777" w:rsidR="00CE5148" w:rsidRPr="000F0BA0" w:rsidRDefault="00CE5148" w:rsidP="00CE5148">
            <w:pPr>
              <w:pStyle w:val="TAH"/>
              <w:rPr>
                <w:rFonts w:cs="Arial"/>
                <w:szCs w:val="18"/>
              </w:rPr>
            </w:pPr>
            <w:r w:rsidRPr="000F0BA0">
              <w:rPr>
                <w:rFonts w:cs="Arial"/>
                <w:szCs w:val="18"/>
              </w:rPr>
              <w:t>Description</w:t>
            </w:r>
          </w:p>
        </w:tc>
      </w:tr>
      <w:tr w:rsidR="00CE5148" w:rsidRPr="000F0BA0" w14:paraId="68169C41"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3404C4BA" w14:textId="77777777" w:rsidR="00CE5148" w:rsidRPr="000F0BA0" w:rsidRDefault="00CE5148" w:rsidP="00CE5148">
            <w:pPr>
              <w:pStyle w:val="TAL"/>
              <w:rPr>
                <w:lang w:eastAsia="zh-CN"/>
              </w:rPr>
            </w:pPr>
            <w:r w:rsidRPr="000F0BA0">
              <w:t>authorizationData</w:t>
            </w:r>
          </w:p>
        </w:tc>
        <w:tc>
          <w:tcPr>
            <w:tcW w:w="1842" w:type="dxa"/>
            <w:tcBorders>
              <w:top w:val="single" w:sz="4" w:space="0" w:color="auto"/>
              <w:left w:val="single" w:sz="4" w:space="0" w:color="auto"/>
              <w:bottom w:val="single" w:sz="4" w:space="0" w:color="auto"/>
              <w:right w:val="single" w:sz="4" w:space="0" w:color="auto"/>
            </w:tcBorders>
          </w:tcPr>
          <w:p w14:paraId="35FBD80E" w14:textId="2B7D3F9A" w:rsidR="00CE5148" w:rsidRPr="000F0BA0" w:rsidRDefault="002D4276" w:rsidP="00CE5148">
            <w:pPr>
              <w:pStyle w:val="TAL"/>
              <w:rPr>
                <w:lang w:eastAsia="zh-CN"/>
              </w:rPr>
            </w:pPr>
            <w:r w:rsidRPr="000F0BA0">
              <w:t>ServicepecificAuthorizationData</w:t>
            </w:r>
          </w:p>
        </w:tc>
        <w:tc>
          <w:tcPr>
            <w:tcW w:w="567" w:type="dxa"/>
            <w:tcBorders>
              <w:top w:val="single" w:sz="4" w:space="0" w:color="auto"/>
              <w:left w:val="single" w:sz="4" w:space="0" w:color="auto"/>
              <w:bottom w:val="single" w:sz="4" w:space="0" w:color="auto"/>
              <w:right w:val="single" w:sz="4" w:space="0" w:color="auto"/>
            </w:tcBorders>
          </w:tcPr>
          <w:p w14:paraId="199C6BAD" w14:textId="77777777" w:rsidR="00CE5148" w:rsidRPr="000F0BA0" w:rsidRDefault="00CE5148" w:rsidP="00CE5148">
            <w:pPr>
              <w:pStyle w:val="TAC"/>
              <w:rPr>
                <w:lang w:eastAsia="zh-CN"/>
              </w:rPr>
            </w:pPr>
            <w:r w:rsidRPr="000F0BA0">
              <w:t>M</w:t>
            </w:r>
          </w:p>
        </w:tc>
        <w:tc>
          <w:tcPr>
            <w:tcW w:w="1134" w:type="dxa"/>
            <w:tcBorders>
              <w:top w:val="single" w:sz="4" w:space="0" w:color="auto"/>
              <w:left w:val="single" w:sz="4" w:space="0" w:color="auto"/>
              <w:bottom w:val="single" w:sz="4" w:space="0" w:color="auto"/>
              <w:right w:val="single" w:sz="4" w:space="0" w:color="auto"/>
            </w:tcBorders>
          </w:tcPr>
          <w:p w14:paraId="20DB967A" w14:textId="77777777" w:rsidR="00CE5148" w:rsidRPr="000F0BA0" w:rsidRDefault="00CE5148" w:rsidP="00CE5148">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23289CDD" w14:textId="77777777" w:rsidR="00CE5148" w:rsidRPr="000F0BA0" w:rsidRDefault="00CE5148" w:rsidP="00CE5148">
            <w:pPr>
              <w:pStyle w:val="TAL"/>
              <w:rPr>
                <w:lang w:eastAsia="zh-CN"/>
              </w:rPr>
            </w:pPr>
            <w:r w:rsidRPr="000F0BA0">
              <w:rPr>
                <w:rFonts w:cs="Arial"/>
                <w:szCs w:val="18"/>
                <w:lang w:eastAsia="zh-CN"/>
              </w:rPr>
              <w:t>This IE shall include the Authorization data</w:t>
            </w:r>
            <w:r w:rsidRPr="000F0BA0">
              <w:rPr>
                <w:lang w:eastAsia="zh-CN"/>
              </w:rPr>
              <w:t>.</w:t>
            </w:r>
          </w:p>
        </w:tc>
      </w:tr>
      <w:tr w:rsidR="00CE5148" w:rsidRPr="000F0BA0" w14:paraId="76615C2E" w14:textId="77777777" w:rsidTr="00CE5148">
        <w:trPr>
          <w:jc w:val="center"/>
        </w:trPr>
        <w:tc>
          <w:tcPr>
            <w:tcW w:w="2090" w:type="dxa"/>
            <w:tcBorders>
              <w:top w:val="single" w:sz="4" w:space="0" w:color="auto"/>
              <w:left w:val="single" w:sz="4" w:space="0" w:color="auto"/>
              <w:bottom w:val="single" w:sz="4" w:space="0" w:color="auto"/>
              <w:right w:val="single" w:sz="4" w:space="0" w:color="auto"/>
            </w:tcBorders>
          </w:tcPr>
          <w:p w14:paraId="46755EE0" w14:textId="77777777" w:rsidR="00CE5148" w:rsidRPr="000F0BA0" w:rsidRDefault="00CE5148" w:rsidP="00CE5148">
            <w:pPr>
              <w:pStyle w:val="TAL"/>
              <w:rPr>
                <w:lang w:eastAsia="zh-CN"/>
              </w:rPr>
            </w:pPr>
            <w:r w:rsidRPr="000F0BA0">
              <w:rPr>
                <w:lang w:eastAsia="zh-CN"/>
              </w:rPr>
              <w:t>in</w:t>
            </w:r>
            <w:r w:rsidRPr="000F0BA0">
              <w:rPr>
                <w:rFonts w:hint="eastAsia"/>
                <w:lang w:eastAsia="zh-CN"/>
              </w:rPr>
              <w:t>validityInd</w:t>
            </w:r>
          </w:p>
        </w:tc>
        <w:tc>
          <w:tcPr>
            <w:tcW w:w="1842" w:type="dxa"/>
            <w:tcBorders>
              <w:top w:val="single" w:sz="4" w:space="0" w:color="auto"/>
              <w:left w:val="single" w:sz="4" w:space="0" w:color="auto"/>
              <w:bottom w:val="single" w:sz="4" w:space="0" w:color="auto"/>
              <w:right w:val="single" w:sz="4" w:space="0" w:color="auto"/>
            </w:tcBorders>
          </w:tcPr>
          <w:p w14:paraId="1FC59B7B" w14:textId="77777777" w:rsidR="00CE5148" w:rsidRPr="000F0BA0" w:rsidRDefault="00CE5148" w:rsidP="00CE5148">
            <w:pPr>
              <w:pStyle w:val="TAL"/>
              <w:rPr>
                <w:lang w:eastAsia="zh-CN"/>
              </w:rPr>
            </w:pPr>
            <w:r w:rsidRPr="000F0BA0">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7AEA8AEE" w14:textId="77777777" w:rsidR="00CE5148" w:rsidRPr="000F0BA0" w:rsidRDefault="00CE5148" w:rsidP="00CE5148">
            <w:pPr>
              <w:pStyle w:val="TAC"/>
              <w:rPr>
                <w:lang w:eastAsia="zh-CN"/>
              </w:rPr>
            </w:pPr>
            <w:r w:rsidRPr="000F0BA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E0D715" w14:textId="77777777" w:rsidR="00CE5148" w:rsidRPr="000F0BA0" w:rsidRDefault="00CE5148" w:rsidP="00CE5148">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6A7F59A" w14:textId="77777777" w:rsidR="00CE5148" w:rsidRPr="000F0BA0" w:rsidRDefault="00CE5148" w:rsidP="00CE5148">
            <w:pPr>
              <w:pStyle w:val="TAL"/>
              <w:rPr>
                <w:lang w:eastAsia="zh-CN"/>
              </w:rPr>
            </w:pPr>
            <w:r w:rsidRPr="000F0BA0">
              <w:rPr>
                <w:lang w:eastAsia="zh-CN"/>
              </w:rPr>
              <w:t>I</w:t>
            </w:r>
            <w:r w:rsidRPr="000F0BA0">
              <w:rPr>
                <w:rFonts w:hint="eastAsia"/>
                <w:lang w:eastAsia="zh-CN"/>
              </w:rPr>
              <w:t xml:space="preserve">ndicates </w:t>
            </w:r>
            <w:r w:rsidRPr="000F0BA0">
              <w:rPr>
                <w:lang w:eastAsia="zh-CN"/>
              </w:rPr>
              <w:t xml:space="preserve">whether the </w:t>
            </w:r>
            <w:r w:rsidRPr="000F0BA0">
              <w:rPr>
                <w:rFonts w:hint="eastAsia"/>
                <w:lang w:eastAsia="zh-CN"/>
              </w:rPr>
              <w:t xml:space="preserve">authorized </w:t>
            </w:r>
            <w:r w:rsidRPr="000F0BA0">
              <w:rPr>
                <w:lang w:eastAsia="zh-CN"/>
              </w:rPr>
              <w:t>Service Specific</w:t>
            </w:r>
            <w:r w:rsidRPr="000F0BA0">
              <w:rPr>
                <w:rFonts w:hint="eastAsia"/>
                <w:lang w:eastAsia="zh-CN"/>
              </w:rPr>
              <w:t xml:space="preserve"> authoration data </w:t>
            </w:r>
            <w:r w:rsidRPr="000F0BA0">
              <w:rPr>
                <w:lang w:eastAsia="zh-CN"/>
              </w:rPr>
              <w:t>is still valid or not.</w:t>
            </w:r>
          </w:p>
          <w:p w14:paraId="0485FEE6" w14:textId="77777777" w:rsidR="00CE5148" w:rsidRPr="000F0BA0" w:rsidRDefault="00CE5148" w:rsidP="00CE5148">
            <w:pPr>
              <w:pStyle w:val="TAL"/>
              <w:rPr>
                <w:lang w:eastAsia="zh-CN"/>
              </w:rPr>
            </w:pPr>
            <w:r w:rsidRPr="000F0BA0">
              <w:rPr>
                <w:rFonts w:hint="eastAsia"/>
                <w:lang w:eastAsia="zh-CN"/>
              </w:rPr>
              <w:t>true: the</w:t>
            </w:r>
            <w:r w:rsidRPr="000F0BA0">
              <w:rPr>
                <w:lang w:eastAsia="zh-CN"/>
              </w:rPr>
              <w:t xml:space="preserve"> </w:t>
            </w:r>
            <w:r w:rsidRPr="000F0BA0">
              <w:rPr>
                <w:rFonts w:hint="eastAsia"/>
                <w:lang w:eastAsia="zh-CN"/>
              </w:rPr>
              <w:t xml:space="preserve">authorized </w:t>
            </w:r>
            <w:r w:rsidRPr="000F0BA0">
              <w:rPr>
                <w:lang w:eastAsia="zh-CN"/>
              </w:rPr>
              <w:t>Service Specific</w:t>
            </w:r>
            <w:r w:rsidRPr="000F0BA0">
              <w:rPr>
                <w:rFonts w:hint="eastAsia"/>
                <w:lang w:eastAsia="zh-CN"/>
              </w:rPr>
              <w:t xml:space="preserve"> authoration data </w:t>
            </w:r>
            <w:r w:rsidRPr="000F0BA0">
              <w:rPr>
                <w:lang w:eastAsia="zh-CN"/>
              </w:rPr>
              <w:t>is not valid.</w:t>
            </w:r>
          </w:p>
          <w:p w14:paraId="23906AE3" w14:textId="77777777" w:rsidR="00CE5148" w:rsidRPr="000F0BA0" w:rsidRDefault="00CE5148" w:rsidP="00CE5148">
            <w:pPr>
              <w:pStyle w:val="TAL"/>
              <w:rPr>
                <w:lang w:eastAsia="zh-CN"/>
              </w:rPr>
            </w:pPr>
            <w:r w:rsidRPr="000F0BA0">
              <w:rPr>
                <w:lang w:eastAsia="zh-CN"/>
              </w:rPr>
              <w:t xml:space="preserve">false or absent: </w:t>
            </w:r>
            <w:r w:rsidRPr="000F0BA0">
              <w:rPr>
                <w:rFonts w:hint="eastAsia"/>
                <w:lang w:eastAsia="zh-CN"/>
              </w:rPr>
              <w:t>the</w:t>
            </w:r>
            <w:r w:rsidRPr="000F0BA0">
              <w:rPr>
                <w:lang w:eastAsia="zh-CN"/>
              </w:rPr>
              <w:t xml:space="preserve"> </w:t>
            </w:r>
            <w:r w:rsidRPr="000F0BA0">
              <w:rPr>
                <w:rFonts w:hint="eastAsia"/>
                <w:lang w:eastAsia="zh-CN"/>
              </w:rPr>
              <w:t xml:space="preserve">authorized </w:t>
            </w:r>
            <w:r w:rsidRPr="000F0BA0">
              <w:rPr>
                <w:lang w:eastAsia="zh-CN"/>
              </w:rPr>
              <w:t>Service Specific</w:t>
            </w:r>
            <w:r w:rsidRPr="000F0BA0">
              <w:rPr>
                <w:rFonts w:hint="eastAsia"/>
                <w:lang w:eastAsia="zh-CN"/>
              </w:rPr>
              <w:t xml:space="preserve"> authoration data </w:t>
            </w:r>
            <w:r w:rsidRPr="000F0BA0">
              <w:rPr>
                <w:lang w:eastAsia="zh-CN"/>
              </w:rPr>
              <w:t>is valid.</w:t>
            </w:r>
          </w:p>
        </w:tc>
      </w:tr>
      <w:tr w:rsidR="00C0529C" w:rsidRPr="000F0BA0" w14:paraId="244CE656"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0828EB05" w14:textId="77777777" w:rsidR="003B2FBC" w:rsidRPr="000F0BA0" w:rsidRDefault="003B2FBC" w:rsidP="00071FDB">
            <w:pPr>
              <w:pStyle w:val="TAL"/>
              <w:rPr>
                <w:lang w:eastAsia="zh-CN"/>
              </w:rPr>
            </w:pPr>
            <w:r w:rsidRPr="000F0BA0">
              <w:rPr>
                <w:lang w:eastAsia="zh-CN"/>
              </w:rPr>
              <w:t>invalidCause</w:t>
            </w:r>
          </w:p>
        </w:tc>
        <w:tc>
          <w:tcPr>
            <w:tcW w:w="1842" w:type="dxa"/>
            <w:tcBorders>
              <w:top w:val="single" w:sz="4" w:space="0" w:color="auto"/>
              <w:left w:val="single" w:sz="4" w:space="0" w:color="auto"/>
              <w:bottom w:val="single" w:sz="4" w:space="0" w:color="auto"/>
              <w:right w:val="single" w:sz="4" w:space="0" w:color="auto"/>
            </w:tcBorders>
          </w:tcPr>
          <w:p w14:paraId="24CCE613" w14:textId="77777777" w:rsidR="003B2FBC" w:rsidRPr="000F0BA0" w:rsidRDefault="003B2FBC" w:rsidP="00071FDB">
            <w:pPr>
              <w:pStyle w:val="TAL"/>
              <w:rPr>
                <w:lang w:eastAsia="zh-CN"/>
              </w:rPr>
            </w:pPr>
            <w:r w:rsidRPr="000F0BA0">
              <w:rPr>
                <w:lang w:eastAsia="zh-CN"/>
              </w:rPr>
              <w:t>InvalidCause</w:t>
            </w:r>
          </w:p>
        </w:tc>
        <w:tc>
          <w:tcPr>
            <w:tcW w:w="567" w:type="dxa"/>
            <w:tcBorders>
              <w:top w:val="single" w:sz="4" w:space="0" w:color="auto"/>
              <w:left w:val="single" w:sz="4" w:space="0" w:color="auto"/>
              <w:bottom w:val="single" w:sz="4" w:space="0" w:color="auto"/>
              <w:right w:val="single" w:sz="4" w:space="0" w:color="auto"/>
            </w:tcBorders>
          </w:tcPr>
          <w:p w14:paraId="63A336C6" w14:textId="77777777" w:rsidR="003B2FBC" w:rsidRPr="000F0BA0" w:rsidRDefault="003B2FBC" w:rsidP="00071FDB">
            <w:pPr>
              <w:pStyle w:val="TAC"/>
              <w:rPr>
                <w:lang w:eastAsia="zh-CN"/>
              </w:rPr>
            </w:pPr>
            <w:r w:rsidRPr="000F0BA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793BE6" w14:textId="77777777" w:rsidR="003B2FBC" w:rsidRPr="000F0BA0" w:rsidRDefault="003B2FB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0FBA498" w14:textId="77777777" w:rsidR="003B2FBC" w:rsidRPr="000F0BA0" w:rsidRDefault="003B2FBC" w:rsidP="00071FDB">
            <w:pPr>
              <w:pStyle w:val="TAL"/>
              <w:rPr>
                <w:lang w:eastAsia="zh-CN"/>
              </w:rPr>
            </w:pPr>
            <w:r w:rsidRPr="000F0BA0">
              <w:rPr>
                <w:lang w:eastAsia="zh-CN"/>
              </w:rPr>
              <w:t>This IE may be included when in</w:t>
            </w:r>
            <w:r w:rsidRPr="000F0BA0">
              <w:rPr>
                <w:rFonts w:hint="eastAsia"/>
                <w:lang w:eastAsia="zh-CN"/>
              </w:rPr>
              <w:t>validityInd</w:t>
            </w:r>
            <w:r w:rsidRPr="000F0BA0">
              <w:rPr>
                <w:lang w:eastAsia="zh-CN"/>
              </w:rPr>
              <w:t xml:space="preserve"> IE is included with the value true.</w:t>
            </w:r>
          </w:p>
          <w:p w14:paraId="60E64457" w14:textId="77777777" w:rsidR="003B2FBC" w:rsidRPr="000F0BA0" w:rsidRDefault="003B2FBC" w:rsidP="00071FDB">
            <w:pPr>
              <w:pStyle w:val="TAL"/>
              <w:rPr>
                <w:lang w:eastAsia="zh-CN"/>
              </w:rPr>
            </w:pPr>
          </w:p>
          <w:p w14:paraId="7CD8B7BC" w14:textId="77777777" w:rsidR="003B2FBC" w:rsidRPr="000F0BA0" w:rsidRDefault="003B2FBC" w:rsidP="00071FDB">
            <w:pPr>
              <w:pStyle w:val="TAL"/>
              <w:rPr>
                <w:lang w:eastAsia="zh-CN"/>
              </w:rPr>
            </w:pPr>
            <w:r w:rsidRPr="000F0BA0">
              <w:rPr>
                <w:lang w:eastAsia="zh-CN"/>
              </w:rPr>
              <w:t>When present, this IE shall indicate the cause why the authorization becomes invalid.</w:t>
            </w:r>
          </w:p>
          <w:p w14:paraId="210DAA59" w14:textId="77777777" w:rsidR="003B2FBC" w:rsidRPr="000F0BA0" w:rsidRDefault="003B2FBC" w:rsidP="00071FDB">
            <w:pPr>
              <w:pStyle w:val="TAL"/>
              <w:rPr>
                <w:lang w:eastAsia="zh-CN"/>
              </w:rPr>
            </w:pPr>
          </w:p>
        </w:tc>
      </w:tr>
    </w:tbl>
    <w:p w14:paraId="101A4920" w14:textId="77777777" w:rsidR="00CE5148" w:rsidRPr="000F0BA0" w:rsidRDefault="00CE5148" w:rsidP="00CE5148">
      <w:pPr>
        <w:rPr>
          <w:noProof/>
        </w:rPr>
      </w:pPr>
    </w:p>
    <w:p w14:paraId="379FB3D5" w14:textId="499BA549" w:rsidR="00B57817" w:rsidRPr="000F0BA0" w:rsidRDefault="00B57817" w:rsidP="00B57817">
      <w:pPr>
        <w:pStyle w:val="Heading5"/>
      </w:pPr>
      <w:bookmarkStart w:id="5727" w:name="_Toc177477313"/>
      <w:r w:rsidRPr="000F0BA0">
        <w:t>6.8.6.2.</w:t>
      </w:r>
      <w:r w:rsidR="00BF75D3" w:rsidRPr="000F0BA0">
        <w:t>4</w:t>
      </w:r>
      <w:r w:rsidRPr="000F0BA0">
        <w:tab/>
        <w:t>Type: ServiceSpecificAuthorizationInfo</w:t>
      </w:r>
      <w:bookmarkEnd w:id="5727"/>
    </w:p>
    <w:p w14:paraId="04C2CE2C" w14:textId="6A8F7211" w:rsidR="00B57817" w:rsidRPr="000F0BA0" w:rsidRDefault="00B57817" w:rsidP="00B57817">
      <w:pPr>
        <w:pStyle w:val="TH"/>
      </w:pPr>
      <w:r w:rsidRPr="000F0BA0">
        <w:rPr>
          <w:noProof/>
        </w:rPr>
        <w:t>Table </w:t>
      </w:r>
      <w:r w:rsidRPr="000F0BA0">
        <w:t>6.8.6.2.</w:t>
      </w:r>
      <w:r w:rsidR="00BF75D3" w:rsidRPr="000F0BA0">
        <w:t>4</w:t>
      </w:r>
      <w:r w:rsidRPr="000F0BA0">
        <w:t xml:space="preserve">-1: </w:t>
      </w:r>
      <w:r w:rsidRPr="000F0BA0">
        <w:rPr>
          <w:noProof/>
        </w:rPr>
        <w:t>Definition of type ServiceSpecific</w:t>
      </w:r>
      <w:r w:rsidRPr="000F0BA0">
        <w:t>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B57817" w:rsidRPr="000F0BA0" w14:paraId="21F9FDBB"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6C0EA7" w14:textId="77777777" w:rsidR="00B57817" w:rsidRPr="000F0BA0" w:rsidRDefault="00B57817" w:rsidP="00BF75D3">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C7AFE01" w14:textId="77777777" w:rsidR="00B57817" w:rsidRPr="000F0BA0" w:rsidRDefault="00B57817" w:rsidP="00BF75D3">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56F1DF7" w14:textId="77777777" w:rsidR="00B57817" w:rsidRPr="000F0BA0" w:rsidRDefault="00B57817" w:rsidP="00BF75D3">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2DD7002" w14:textId="77777777" w:rsidR="00B57817" w:rsidRPr="000F0BA0" w:rsidRDefault="00B57817" w:rsidP="00BF75D3">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41EF06B" w14:textId="77777777" w:rsidR="00B57817" w:rsidRPr="000F0BA0" w:rsidRDefault="00B57817" w:rsidP="00BF75D3">
            <w:pPr>
              <w:pStyle w:val="TAH"/>
              <w:rPr>
                <w:rFonts w:cs="Arial"/>
                <w:szCs w:val="18"/>
              </w:rPr>
            </w:pPr>
            <w:r w:rsidRPr="000F0BA0">
              <w:rPr>
                <w:rFonts w:cs="Arial"/>
                <w:szCs w:val="18"/>
              </w:rPr>
              <w:t>Description</w:t>
            </w:r>
          </w:p>
        </w:tc>
      </w:tr>
      <w:tr w:rsidR="00B57817" w:rsidRPr="000F0BA0" w14:paraId="4E4E90EC"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0E87C601" w14:textId="77777777" w:rsidR="00B57817" w:rsidRPr="000F0BA0" w:rsidRDefault="00B57817" w:rsidP="00BF75D3">
            <w:pPr>
              <w:pStyle w:val="TAL"/>
            </w:pPr>
            <w:r w:rsidRPr="000F0BA0">
              <w:t>snssai</w:t>
            </w:r>
          </w:p>
        </w:tc>
        <w:tc>
          <w:tcPr>
            <w:tcW w:w="1842" w:type="dxa"/>
            <w:tcBorders>
              <w:top w:val="single" w:sz="4" w:space="0" w:color="auto"/>
              <w:left w:val="single" w:sz="4" w:space="0" w:color="auto"/>
              <w:bottom w:val="single" w:sz="4" w:space="0" w:color="auto"/>
              <w:right w:val="single" w:sz="4" w:space="0" w:color="auto"/>
            </w:tcBorders>
          </w:tcPr>
          <w:p w14:paraId="09C3CA64" w14:textId="77777777" w:rsidR="00B57817" w:rsidRPr="000F0BA0" w:rsidRDefault="00B57817" w:rsidP="00BF75D3">
            <w:pPr>
              <w:pStyle w:val="TAL"/>
            </w:pPr>
            <w:r w:rsidRPr="000F0BA0">
              <w:t>Snssai</w:t>
            </w:r>
          </w:p>
        </w:tc>
        <w:tc>
          <w:tcPr>
            <w:tcW w:w="567" w:type="dxa"/>
            <w:tcBorders>
              <w:top w:val="single" w:sz="4" w:space="0" w:color="auto"/>
              <w:left w:val="single" w:sz="4" w:space="0" w:color="auto"/>
              <w:bottom w:val="single" w:sz="4" w:space="0" w:color="auto"/>
              <w:right w:val="single" w:sz="4" w:space="0" w:color="auto"/>
            </w:tcBorders>
          </w:tcPr>
          <w:p w14:paraId="37381062" w14:textId="77777777" w:rsidR="00B57817" w:rsidRPr="000F0BA0" w:rsidRDefault="00B57817" w:rsidP="00BF75D3">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7CD93FF6" w14:textId="77777777" w:rsidR="00B57817" w:rsidRPr="000F0BA0" w:rsidRDefault="00B57817" w:rsidP="00BF75D3">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577C1B2" w14:textId="0C8866C8" w:rsidR="00B57817" w:rsidRPr="000F0BA0" w:rsidRDefault="00B57817" w:rsidP="00BF75D3">
            <w:pPr>
              <w:pStyle w:val="TAL"/>
              <w:rPr>
                <w:rFonts w:cs="Arial"/>
                <w:szCs w:val="18"/>
              </w:rPr>
            </w:pPr>
            <w:r w:rsidRPr="000F0BA0">
              <w:t>This IE shall be included for following service type(s):</w:t>
            </w:r>
            <w:r w:rsidRPr="000F0BA0">
              <w:br/>
              <w:t>- AF_GUIDANCE_FOR_URSP</w:t>
            </w:r>
            <w:r w:rsidRPr="000F0BA0">
              <w:br/>
              <w:t>When present, this IE shall indicate the S</w:t>
            </w:r>
            <w:r w:rsidRPr="000F0BA0">
              <w:rPr>
                <w:rFonts w:cs="Arial"/>
                <w:szCs w:val="18"/>
              </w:rPr>
              <w:t>ingle Network Slice Selection Assistance Information for the Service Specific authorization.</w:t>
            </w:r>
            <w:r w:rsidR="00BA7A88" w:rsidRPr="000F0BA0">
              <w:rPr>
                <w:rFonts w:cs="Arial"/>
                <w:szCs w:val="18"/>
              </w:rPr>
              <w:t xml:space="preserve"> (NOTE</w:t>
            </w:r>
            <w:r w:rsidR="00BA7A88" w:rsidRPr="000F0BA0">
              <w:rPr>
                <w:lang w:eastAsia="zh-CN"/>
              </w:rPr>
              <w:t> 2</w:t>
            </w:r>
            <w:r w:rsidR="00BA7A88" w:rsidRPr="000F0BA0">
              <w:rPr>
                <w:rFonts w:cs="Arial"/>
                <w:szCs w:val="18"/>
              </w:rPr>
              <w:t>)</w:t>
            </w:r>
          </w:p>
        </w:tc>
      </w:tr>
      <w:tr w:rsidR="00B57817" w:rsidRPr="000F0BA0" w14:paraId="38478969"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371A7D9C" w14:textId="77777777" w:rsidR="00B57817" w:rsidRPr="000F0BA0" w:rsidRDefault="00B57817" w:rsidP="00BF75D3">
            <w:pPr>
              <w:pStyle w:val="TAL"/>
              <w:rPr>
                <w:rFonts w:ascii="Times New Roman" w:hAnsi="Times New Roman"/>
                <w:sz w:val="20"/>
              </w:rPr>
            </w:pPr>
            <w:r w:rsidRPr="000F0BA0">
              <w:t>dnn</w:t>
            </w:r>
          </w:p>
        </w:tc>
        <w:tc>
          <w:tcPr>
            <w:tcW w:w="1842" w:type="dxa"/>
            <w:tcBorders>
              <w:top w:val="single" w:sz="4" w:space="0" w:color="auto"/>
              <w:left w:val="single" w:sz="4" w:space="0" w:color="auto"/>
              <w:bottom w:val="single" w:sz="4" w:space="0" w:color="auto"/>
              <w:right w:val="single" w:sz="4" w:space="0" w:color="auto"/>
            </w:tcBorders>
          </w:tcPr>
          <w:p w14:paraId="0E519547" w14:textId="77777777" w:rsidR="00B57817" w:rsidRPr="000F0BA0" w:rsidRDefault="00B57817" w:rsidP="00BF75D3">
            <w:pPr>
              <w:pStyle w:val="TAL"/>
            </w:pPr>
            <w:r w:rsidRPr="000F0BA0">
              <w:t>Dnn</w:t>
            </w:r>
          </w:p>
        </w:tc>
        <w:tc>
          <w:tcPr>
            <w:tcW w:w="567" w:type="dxa"/>
            <w:tcBorders>
              <w:top w:val="single" w:sz="4" w:space="0" w:color="auto"/>
              <w:left w:val="single" w:sz="4" w:space="0" w:color="auto"/>
              <w:bottom w:val="single" w:sz="4" w:space="0" w:color="auto"/>
              <w:right w:val="single" w:sz="4" w:space="0" w:color="auto"/>
            </w:tcBorders>
          </w:tcPr>
          <w:p w14:paraId="6AD882D5" w14:textId="77777777" w:rsidR="00B57817" w:rsidRPr="000F0BA0" w:rsidRDefault="00B57817" w:rsidP="00BF75D3">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0F200E82" w14:textId="77777777" w:rsidR="00B57817" w:rsidRPr="000F0BA0" w:rsidRDefault="00B57817" w:rsidP="00BF75D3">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5BD93EB5" w14:textId="66DAEFDC" w:rsidR="00B57817" w:rsidRPr="000F0BA0" w:rsidRDefault="00B57817" w:rsidP="00BF75D3">
            <w:pPr>
              <w:pStyle w:val="TAL"/>
              <w:rPr>
                <w:rFonts w:cs="Arial"/>
                <w:szCs w:val="18"/>
              </w:rPr>
            </w:pPr>
            <w:r w:rsidRPr="000F0BA0">
              <w:rPr>
                <w:rFonts w:cs="Arial"/>
                <w:szCs w:val="18"/>
              </w:rPr>
              <w:t>This IE shall be included for following service type(s):</w:t>
            </w:r>
            <w:r w:rsidRPr="000F0BA0">
              <w:rPr>
                <w:rFonts w:cs="Arial"/>
                <w:szCs w:val="18"/>
              </w:rPr>
              <w:br/>
              <w:t>- AF_GUIDANCE_FOR_URSP</w:t>
            </w:r>
            <w:r w:rsidRPr="000F0BA0">
              <w:rPr>
                <w:rFonts w:cs="Arial"/>
                <w:szCs w:val="18"/>
              </w:rPr>
              <w:br/>
              <w:t xml:space="preserve">When present, this IE shall indicate the DNN for the Service Specific authorization, shall contain the </w:t>
            </w:r>
            <w:r w:rsidRPr="000F0BA0">
              <w:t>Network Identifier only</w:t>
            </w:r>
            <w:r w:rsidRPr="000F0BA0">
              <w:rPr>
                <w:rFonts w:cs="Arial"/>
                <w:szCs w:val="18"/>
              </w:rPr>
              <w:t>.</w:t>
            </w:r>
            <w:r w:rsidR="00BA7A88" w:rsidRPr="000F0BA0">
              <w:rPr>
                <w:rFonts w:cs="Arial"/>
                <w:szCs w:val="18"/>
              </w:rPr>
              <w:t xml:space="preserve"> (NOTE</w:t>
            </w:r>
            <w:r w:rsidR="00BA7A88" w:rsidRPr="000F0BA0">
              <w:rPr>
                <w:lang w:eastAsia="zh-CN"/>
              </w:rPr>
              <w:t> 2</w:t>
            </w:r>
            <w:r w:rsidR="00BA7A88" w:rsidRPr="000F0BA0">
              <w:rPr>
                <w:rFonts w:cs="Arial"/>
                <w:szCs w:val="18"/>
              </w:rPr>
              <w:t>)</w:t>
            </w:r>
          </w:p>
        </w:tc>
      </w:tr>
      <w:tr w:rsidR="00B57817" w:rsidRPr="000F0BA0" w14:paraId="28105253"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2B6F4AF3" w14:textId="77777777" w:rsidR="00B57817" w:rsidRPr="000F0BA0" w:rsidRDefault="00B57817" w:rsidP="00BF75D3">
            <w:pPr>
              <w:pStyle w:val="TAL"/>
              <w:rPr>
                <w:rFonts w:ascii="Times New Roman" w:hAnsi="Times New Roman"/>
                <w:sz w:val="20"/>
              </w:rPr>
            </w:pPr>
            <w:r w:rsidRPr="000F0BA0">
              <w:t>mtcProviderInformation</w:t>
            </w:r>
          </w:p>
        </w:tc>
        <w:tc>
          <w:tcPr>
            <w:tcW w:w="1842" w:type="dxa"/>
            <w:tcBorders>
              <w:top w:val="single" w:sz="4" w:space="0" w:color="auto"/>
              <w:left w:val="single" w:sz="4" w:space="0" w:color="auto"/>
              <w:bottom w:val="single" w:sz="4" w:space="0" w:color="auto"/>
              <w:right w:val="single" w:sz="4" w:space="0" w:color="auto"/>
            </w:tcBorders>
          </w:tcPr>
          <w:p w14:paraId="679B22E4" w14:textId="77777777" w:rsidR="00B57817" w:rsidRPr="000F0BA0" w:rsidRDefault="00B57817" w:rsidP="00BF75D3">
            <w:pPr>
              <w:pStyle w:val="TAL"/>
            </w:pPr>
            <w:r w:rsidRPr="000F0BA0">
              <w:t>MtcProviderInformation</w:t>
            </w:r>
          </w:p>
        </w:tc>
        <w:tc>
          <w:tcPr>
            <w:tcW w:w="567" w:type="dxa"/>
            <w:tcBorders>
              <w:top w:val="single" w:sz="4" w:space="0" w:color="auto"/>
              <w:left w:val="single" w:sz="4" w:space="0" w:color="auto"/>
              <w:bottom w:val="single" w:sz="4" w:space="0" w:color="auto"/>
              <w:right w:val="single" w:sz="4" w:space="0" w:color="auto"/>
            </w:tcBorders>
          </w:tcPr>
          <w:p w14:paraId="45968422" w14:textId="77777777" w:rsidR="00B57817" w:rsidRPr="000F0BA0" w:rsidRDefault="00B57817" w:rsidP="00BF75D3">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57D721" w14:textId="77777777" w:rsidR="00B57817" w:rsidRPr="000F0BA0" w:rsidRDefault="00B57817" w:rsidP="00BF75D3">
            <w:pPr>
              <w:pStyle w:val="TAL"/>
              <w:rPr>
                <w:lang w:eastAsia="zh-CN"/>
              </w:rPr>
            </w:pPr>
            <w:r w:rsidRPr="000F0BA0">
              <w:rPr>
                <w:lang w:eastAsia="zh-CN"/>
              </w:rPr>
              <w:t>0..</w:t>
            </w: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56E4F177" w14:textId="77777777" w:rsidR="00B57817" w:rsidRPr="000F0BA0" w:rsidRDefault="00B57817" w:rsidP="00BF75D3">
            <w:pPr>
              <w:pStyle w:val="TAL"/>
              <w:rPr>
                <w:rFonts w:cs="Arial"/>
                <w:szCs w:val="18"/>
                <w:lang w:eastAsia="zh-CN"/>
              </w:rPr>
            </w:pPr>
            <w:r w:rsidRPr="000F0BA0">
              <w:rPr>
                <w:rFonts w:cs="Arial"/>
                <w:szCs w:val="18"/>
                <w:lang w:eastAsia="zh-CN"/>
              </w:rPr>
              <w:t>This IE shall be included if available.</w:t>
            </w:r>
            <w:r w:rsidRPr="000F0BA0">
              <w:rPr>
                <w:rFonts w:cs="Arial"/>
                <w:szCs w:val="18"/>
                <w:lang w:eastAsia="zh-CN"/>
              </w:rPr>
              <w:br/>
              <w:t>When present, this IE shall indicate the</w:t>
            </w:r>
            <w:r w:rsidRPr="000F0BA0">
              <w:rPr>
                <w:rFonts w:cs="Arial" w:hint="eastAsia"/>
                <w:szCs w:val="18"/>
                <w:lang w:eastAsia="zh-CN"/>
              </w:rPr>
              <w:t xml:space="preserve"> </w:t>
            </w:r>
            <w:r w:rsidRPr="000F0BA0">
              <w:rPr>
                <w:lang w:eastAsia="zh-CN"/>
              </w:rPr>
              <w:t>MTC provider information for the Service Specific authorization.</w:t>
            </w:r>
          </w:p>
        </w:tc>
      </w:tr>
      <w:tr w:rsidR="00B57817" w:rsidRPr="000F0BA0" w14:paraId="25FE470C"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153309CE" w14:textId="77777777" w:rsidR="00B57817" w:rsidRPr="000F0BA0" w:rsidRDefault="00B57817" w:rsidP="00BF75D3">
            <w:pPr>
              <w:pStyle w:val="TAL"/>
            </w:pPr>
            <w:r w:rsidRPr="000F0BA0">
              <w:t>authUpdateCallbackUri</w:t>
            </w:r>
          </w:p>
        </w:tc>
        <w:tc>
          <w:tcPr>
            <w:tcW w:w="1842" w:type="dxa"/>
            <w:tcBorders>
              <w:top w:val="single" w:sz="4" w:space="0" w:color="auto"/>
              <w:left w:val="single" w:sz="4" w:space="0" w:color="auto"/>
              <w:bottom w:val="single" w:sz="4" w:space="0" w:color="auto"/>
              <w:right w:val="single" w:sz="4" w:space="0" w:color="auto"/>
            </w:tcBorders>
          </w:tcPr>
          <w:p w14:paraId="620BDA88" w14:textId="77777777" w:rsidR="00B57817" w:rsidRPr="000F0BA0" w:rsidRDefault="00B57817" w:rsidP="00BF75D3">
            <w:pPr>
              <w:pStyle w:val="TAL"/>
            </w:pPr>
            <w:r w:rsidRPr="000F0BA0">
              <w:rPr>
                <w:rFonts w:hint="eastAsia"/>
              </w:rPr>
              <w:t>Uri</w:t>
            </w:r>
          </w:p>
        </w:tc>
        <w:tc>
          <w:tcPr>
            <w:tcW w:w="567" w:type="dxa"/>
            <w:tcBorders>
              <w:top w:val="single" w:sz="4" w:space="0" w:color="auto"/>
              <w:left w:val="single" w:sz="4" w:space="0" w:color="auto"/>
              <w:bottom w:val="single" w:sz="4" w:space="0" w:color="auto"/>
              <w:right w:val="single" w:sz="4" w:space="0" w:color="auto"/>
            </w:tcBorders>
          </w:tcPr>
          <w:p w14:paraId="7BCB842C" w14:textId="77777777" w:rsidR="00B57817" w:rsidRPr="000F0BA0" w:rsidRDefault="00B57817" w:rsidP="00BF75D3">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499A73FC" w14:textId="77777777" w:rsidR="00B57817" w:rsidRPr="000F0BA0" w:rsidRDefault="00B57817" w:rsidP="00BF75D3">
            <w:pPr>
              <w:pStyle w:val="TAL"/>
            </w:pPr>
            <w:r w:rsidRPr="000F0BA0">
              <w:t>0..</w:t>
            </w:r>
            <w:r w:rsidRPr="000F0BA0">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456068E2" w14:textId="77777777" w:rsidR="00B57817" w:rsidRPr="000F0BA0" w:rsidRDefault="00B57817" w:rsidP="00BF75D3">
            <w:pPr>
              <w:pStyle w:val="TAL"/>
            </w:pPr>
            <w:r w:rsidRPr="000F0BA0">
              <w:rPr>
                <w:rFonts w:hint="eastAsia"/>
              </w:rPr>
              <w:t>A URI provided by NEF to receive (</w:t>
            </w:r>
            <w:r w:rsidRPr="000F0BA0">
              <w:t>implicitly subscribed) notifications on authorization data update</w:t>
            </w:r>
            <w:r w:rsidRPr="000F0BA0">
              <w:rPr>
                <w:rFonts w:hint="eastAsia"/>
              </w:rPr>
              <w:t>.</w:t>
            </w:r>
          </w:p>
          <w:p w14:paraId="1C1ADC60" w14:textId="77777777" w:rsidR="003B2FBC" w:rsidRPr="000F0BA0" w:rsidRDefault="00B57817" w:rsidP="003B2FBC">
            <w:pPr>
              <w:pStyle w:val="TAL"/>
            </w:pPr>
            <w:r w:rsidRPr="000F0BA0">
              <w:t>The authUpdateCallbackUri URI shall have unique information within NEF to identify the authorized result.</w:t>
            </w:r>
          </w:p>
          <w:p w14:paraId="4D852079" w14:textId="77777777" w:rsidR="003B2FBC" w:rsidRPr="000F0BA0" w:rsidRDefault="003B2FBC" w:rsidP="003B2FBC">
            <w:pPr>
              <w:pStyle w:val="TAL"/>
            </w:pPr>
          </w:p>
          <w:p w14:paraId="1EA473E1" w14:textId="046060B1" w:rsidR="00B57817" w:rsidRPr="000F0BA0" w:rsidRDefault="003B2FBC" w:rsidP="003B2FBC">
            <w:pPr>
              <w:pStyle w:val="TAL"/>
            </w:pPr>
            <w:r w:rsidRPr="000F0BA0">
              <w:t>(NOTE</w:t>
            </w:r>
            <w:r w:rsidR="00BA7A88" w:rsidRPr="000F0BA0">
              <w:rPr>
                <w:lang w:eastAsia="zh-CN"/>
              </w:rPr>
              <w:t> 1</w:t>
            </w:r>
            <w:r w:rsidRPr="000F0BA0">
              <w:t>)</w:t>
            </w:r>
          </w:p>
        </w:tc>
      </w:tr>
      <w:tr w:rsidR="00B57817" w:rsidRPr="000F0BA0" w14:paraId="7D8E4A8D"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26F855B4" w14:textId="77777777" w:rsidR="00B57817" w:rsidRPr="000F0BA0" w:rsidRDefault="00B57817" w:rsidP="00BF75D3">
            <w:pPr>
              <w:pStyle w:val="TAL"/>
            </w:pPr>
            <w:r w:rsidRPr="000F0BA0">
              <w:t>afId</w:t>
            </w:r>
          </w:p>
        </w:tc>
        <w:tc>
          <w:tcPr>
            <w:tcW w:w="1842" w:type="dxa"/>
            <w:tcBorders>
              <w:top w:val="single" w:sz="4" w:space="0" w:color="auto"/>
              <w:left w:val="single" w:sz="4" w:space="0" w:color="auto"/>
              <w:bottom w:val="single" w:sz="4" w:space="0" w:color="auto"/>
              <w:right w:val="single" w:sz="4" w:space="0" w:color="auto"/>
            </w:tcBorders>
          </w:tcPr>
          <w:p w14:paraId="1FFC92AA" w14:textId="77777777" w:rsidR="00B57817" w:rsidRPr="000F0BA0" w:rsidRDefault="00B57817" w:rsidP="00BF75D3">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3793470B" w14:textId="77777777" w:rsidR="00B57817" w:rsidRPr="000F0BA0" w:rsidRDefault="00B57817" w:rsidP="00BF75D3">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28194F2F" w14:textId="77777777" w:rsidR="00B57817" w:rsidRPr="000F0BA0" w:rsidRDefault="00B57817" w:rsidP="00BF75D3">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DFF7DE9" w14:textId="77777777" w:rsidR="00B57817" w:rsidRPr="000F0BA0" w:rsidRDefault="00B57817" w:rsidP="00BF75D3">
            <w:pPr>
              <w:pStyle w:val="TAL"/>
            </w:pPr>
            <w:r w:rsidRPr="000F0BA0">
              <w:t>When present, indicates the string identifying the originating AF.</w:t>
            </w:r>
          </w:p>
        </w:tc>
      </w:tr>
      <w:tr w:rsidR="00B57817" w:rsidRPr="000F0BA0" w14:paraId="3F908F8F" w14:textId="77777777" w:rsidTr="00BF75D3">
        <w:trPr>
          <w:jc w:val="center"/>
        </w:trPr>
        <w:tc>
          <w:tcPr>
            <w:tcW w:w="2090" w:type="dxa"/>
            <w:tcBorders>
              <w:top w:val="single" w:sz="4" w:space="0" w:color="auto"/>
              <w:left w:val="single" w:sz="4" w:space="0" w:color="auto"/>
              <w:bottom w:val="single" w:sz="4" w:space="0" w:color="auto"/>
              <w:right w:val="single" w:sz="4" w:space="0" w:color="auto"/>
            </w:tcBorders>
          </w:tcPr>
          <w:p w14:paraId="56CF0D9D" w14:textId="77777777" w:rsidR="00B57817" w:rsidRPr="000F0BA0" w:rsidRDefault="00B57817" w:rsidP="00BF75D3">
            <w:pPr>
              <w:pStyle w:val="TAL"/>
            </w:pPr>
            <w:r w:rsidRPr="000F0BA0">
              <w:t>nefId</w:t>
            </w:r>
          </w:p>
        </w:tc>
        <w:tc>
          <w:tcPr>
            <w:tcW w:w="1842" w:type="dxa"/>
            <w:tcBorders>
              <w:top w:val="single" w:sz="4" w:space="0" w:color="auto"/>
              <w:left w:val="single" w:sz="4" w:space="0" w:color="auto"/>
              <w:bottom w:val="single" w:sz="4" w:space="0" w:color="auto"/>
              <w:right w:val="single" w:sz="4" w:space="0" w:color="auto"/>
            </w:tcBorders>
          </w:tcPr>
          <w:p w14:paraId="604A2CC1" w14:textId="77777777" w:rsidR="00B57817" w:rsidRPr="000F0BA0" w:rsidRDefault="00B57817" w:rsidP="00BF75D3">
            <w:pPr>
              <w:pStyle w:val="TAL"/>
            </w:pPr>
            <w:r w:rsidRPr="000F0BA0">
              <w:t>NefId</w:t>
            </w:r>
          </w:p>
        </w:tc>
        <w:tc>
          <w:tcPr>
            <w:tcW w:w="567" w:type="dxa"/>
            <w:tcBorders>
              <w:top w:val="single" w:sz="4" w:space="0" w:color="auto"/>
              <w:left w:val="single" w:sz="4" w:space="0" w:color="auto"/>
              <w:bottom w:val="single" w:sz="4" w:space="0" w:color="auto"/>
              <w:right w:val="single" w:sz="4" w:space="0" w:color="auto"/>
            </w:tcBorders>
          </w:tcPr>
          <w:p w14:paraId="18A3D776" w14:textId="77777777" w:rsidR="00B57817" w:rsidRPr="000F0BA0" w:rsidRDefault="00B57817" w:rsidP="00BF75D3">
            <w:pPr>
              <w:pStyle w:val="TAL"/>
              <w:jc w:val="center"/>
            </w:pPr>
            <w:r w:rsidRPr="000F0BA0">
              <w:t>O</w:t>
            </w:r>
          </w:p>
        </w:tc>
        <w:tc>
          <w:tcPr>
            <w:tcW w:w="1134" w:type="dxa"/>
            <w:tcBorders>
              <w:top w:val="single" w:sz="4" w:space="0" w:color="auto"/>
              <w:left w:val="single" w:sz="4" w:space="0" w:color="auto"/>
              <w:bottom w:val="single" w:sz="4" w:space="0" w:color="auto"/>
              <w:right w:val="single" w:sz="4" w:space="0" w:color="auto"/>
            </w:tcBorders>
          </w:tcPr>
          <w:p w14:paraId="608D7A32" w14:textId="77777777" w:rsidR="00B57817" w:rsidRPr="000F0BA0" w:rsidRDefault="00B57817" w:rsidP="00BF75D3">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E95B013" w14:textId="77777777" w:rsidR="00B57817" w:rsidRPr="000F0BA0" w:rsidRDefault="00B57817" w:rsidP="00BF75D3">
            <w:pPr>
              <w:pStyle w:val="TAL"/>
            </w:pPr>
            <w:r w:rsidRPr="000F0BA0">
              <w:t>When present, this IE shall contain the ID of the requesting NEF.</w:t>
            </w:r>
          </w:p>
        </w:tc>
      </w:tr>
      <w:tr w:rsidR="003B2FBC" w:rsidRPr="000F0BA0" w14:paraId="6D5DA694" w14:textId="77777777" w:rsidTr="00071FD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A629FF3" w14:textId="0D11A769" w:rsidR="003B2FBC" w:rsidRPr="000F0BA0" w:rsidRDefault="003B2FBC" w:rsidP="00071FDB">
            <w:pPr>
              <w:pStyle w:val="TAN"/>
            </w:pPr>
            <w:r w:rsidRPr="000F0BA0">
              <w:t>NOTE</w:t>
            </w:r>
            <w:r w:rsidR="00BA7A88" w:rsidRPr="000F0BA0">
              <w:rPr>
                <w:lang w:eastAsia="zh-CN"/>
              </w:rPr>
              <w:t> 1</w:t>
            </w:r>
            <w:r w:rsidRPr="000F0BA0">
              <w:t>:</w:t>
            </w:r>
            <w:r w:rsidRPr="000F0BA0">
              <w:tab/>
              <w:t>The NEF should always include the authUpdateCallbackUri IE to receive the change of Service Specific Authorization Data from the UDM.</w:t>
            </w:r>
          </w:p>
          <w:p w14:paraId="549EDBA8" w14:textId="5E2ECD74" w:rsidR="003B2FBC" w:rsidRPr="000F0BA0" w:rsidRDefault="00BA7A88" w:rsidP="00BA7A88">
            <w:pPr>
              <w:pStyle w:val="TAN"/>
            </w:pPr>
            <w:r w:rsidRPr="000F0BA0">
              <w:rPr>
                <w:rFonts w:cs="Arial"/>
                <w:szCs w:val="18"/>
              </w:rPr>
              <w:t>NOTE</w:t>
            </w:r>
            <w:r w:rsidRPr="000F0BA0">
              <w:rPr>
                <w:lang w:eastAsia="zh-CN"/>
              </w:rPr>
              <w:t> 2:</w:t>
            </w:r>
            <w:r w:rsidRPr="000F0BA0">
              <w:rPr>
                <w:lang w:eastAsia="zh-CN"/>
              </w:rPr>
              <w:tab/>
              <w:t xml:space="preserve">The </w:t>
            </w:r>
            <w:r w:rsidRPr="000F0BA0">
              <w:t>Snssai and Dnn</w:t>
            </w:r>
            <w:r w:rsidRPr="000F0BA0">
              <w:rPr>
                <w:lang w:eastAsia="zh-CN"/>
              </w:rPr>
              <w:t xml:space="preserve"> are allocated for PIN when AF provides application guidance for URSP determination for PIN service.</w:t>
            </w:r>
          </w:p>
        </w:tc>
      </w:tr>
    </w:tbl>
    <w:p w14:paraId="27E045CE" w14:textId="77777777" w:rsidR="00B57817" w:rsidRPr="000F0BA0" w:rsidRDefault="00B57817" w:rsidP="00B57817">
      <w:pPr>
        <w:rPr>
          <w:noProof/>
        </w:rPr>
      </w:pPr>
    </w:p>
    <w:p w14:paraId="66D45E67" w14:textId="69D7824C" w:rsidR="00806FB6" w:rsidRPr="000F0BA0" w:rsidRDefault="00806FB6" w:rsidP="00806FB6">
      <w:pPr>
        <w:pStyle w:val="Heading5"/>
      </w:pPr>
      <w:bookmarkStart w:id="5728" w:name="_Toc177477314"/>
      <w:r w:rsidRPr="000F0BA0">
        <w:t>6.8.6.2.</w:t>
      </w:r>
      <w:r w:rsidR="007864DF" w:rsidRPr="000F0BA0">
        <w:t>5</w:t>
      </w:r>
      <w:r w:rsidRPr="000F0BA0">
        <w:tab/>
        <w:t>Type: ServicepecificAuthorizationData</w:t>
      </w:r>
      <w:bookmarkEnd w:id="5728"/>
    </w:p>
    <w:p w14:paraId="7C3670AD" w14:textId="360FDDAF" w:rsidR="00806FB6" w:rsidRPr="000F0BA0" w:rsidRDefault="00806FB6" w:rsidP="00806FB6">
      <w:pPr>
        <w:pStyle w:val="TH"/>
      </w:pPr>
      <w:r w:rsidRPr="000F0BA0">
        <w:rPr>
          <w:noProof/>
        </w:rPr>
        <w:t>Table </w:t>
      </w:r>
      <w:r w:rsidRPr="000F0BA0">
        <w:t>6.8.6.2.</w:t>
      </w:r>
      <w:r w:rsidR="007864DF" w:rsidRPr="000F0BA0">
        <w:t>5</w:t>
      </w:r>
      <w:r w:rsidRPr="000F0BA0">
        <w:t xml:space="preserve">x-1: </w:t>
      </w:r>
      <w:r w:rsidRPr="000F0BA0">
        <w:rPr>
          <w:noProof/>
        </w:rPr>
        <w:t xml:space="preserve">Definition of type </w:t>
      </w:r>
      <w:r w:rsidRPr="000F0BA0">
        <w:rPr>
          <w:sz w:val="22"/>
        </w:rPr>
        <w:t>ServiceSpecificAuthoriz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06FB6" w:rsidRPr="000F0BA0" w14:paraId="15FE9FF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F8DA631" w14:textId="77777777" w:rsidR="00806FB6" w:rsidRPr="000F0BA0" w:rsidRDefault="00806FB6"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82D7DB2" w14:textId="77777777" w:rsidR="00806FB6" w:rsidRPr="000F0BA0" w:rsidRDefault="00806FB6"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43BCB9D" w14:textId="77777777" w:rsidR="00806FB6" w:rsidRPr="000F0BA0" w:rsidRDefault="00806FB6"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FF177C" w14:textId="77777777" w:rsidR="00806FB6" w:rsidRPr="000F0BA0" w:rsidRDefault="00806FB6"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934B489" w14:textId="77777777" w:rsidR="00806FB6" w:rsidRPr="000F0BA0" w:rsidRDefault="00806FB6" w:rsidP="00071FDB">
            <w:pPr>
              <w:pStyle w:val="TAH"/>
              <w:rPr>
                <w:rFonts w:cs="Arial"/>
                <w:szCs w:val="18"/>
              </w:rPr>
            </w:pPr>
            <w:r w:rsidRPr="000F0BA0">
              <w:rPr>
                <w:rFonts w:cs="Arial"/>
                <w:szCs w:val="18"/>
              </w:rPr>
              <w:t>Description</w:t>
            </w:r>
          </w:p>
        </w:tc>
      </w:tr>
      <w:tr w:rsidR="00806FB6" w:rsidRPr="000F0BA0" w14:paraId="4E2B1AB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644CC443" w14:textId="77777777" w:rsidR="00806FB6" w:rsidRPr="000F0BA0" w:rsidRDefault="00806FB6" w:rsidP="00071FDB">
            <w:pPr>
              <w:pStyle w:val="TAL"/>
              <w:rPr>
                <w:lang w:eastAsia="zh-CN"/>
              </w:rPr>
            </w:pPr>
            <w:r w:rsidRPr="000F0BA0">
              <w:t>authorizationUeId</w:t>
            </w:r>
          </w:p>
        </w:tc>
        <w:tc>
          <w:tcPr>
            <w:tcW w:w="1842" w:type="dxa"/>
            <w:tcBorders>
              <w:top w:val="single" w:sz="4" w:space="0" w:color="auto"/>
              <w:left w:val="single" w:sz="4" w:space="0" w:color="auto"/>
              <w:bottom w:val="single" w:sz="4" w:space="0" w:color="auto"/>
              <w:right w:val="single" w:sz="4" w:space="0" w:color="auto"/>
            </w:tcBorders>
          </w:tcPr>
          <w:p w14:paraId="70123B3E" w14:textId="77777777" w:rsidR="00806FB6" w:rsidRPr="000F0BA0" w:rsidRDefault="00806FB6" w:rsidP="00071FDB">
            <w:pPr>
              <w:pStyle w:val="TAL"/>
            </w:pPr>
            <w:r w:rsidRPr="000F0BA0">
              <w:t>AuthorizationUeId</w:t>
            </w:r>
          </w:p>
        </w:tc>
        <w:tc>
          <w:tcPr>
            <w:tcW w:w="567" w:type="dxa"/>
            <w:tcBorders>
              <w:top w:val="single" w:sz="4" w:space="0" w:color="auto"/>
              <w:left w:val="single" w:sz="4" w:space="0" w:color="auto"/>
              <w:bottom w:val="single" w:sz="4" w:space="0" w:color="auto"/>
              <w:right w:val="single" w:sz="4" w:space="0" w:color="auto"/>
            </w:tcBorders>
          </w:tcPr>
          <w:p w14:paraId="0677B1DD" w14:textId="77777777" w:rsidR="00806FB6" w:rsidRPr="000F0BA0" w:rsidRDefault="00806FB6"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38EF13F9" w14:textId="77777777" w:rsidR="00806FB6" w:rsidRPr="000F0BA0" w:rsidRDefault="00806FB6"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46DE0322" w14:textId="77777777" w:rsidR="00806FB6" w:rsidRPr="000F0BA0" w:rsidRDefault="00806FB6" w:rsidP="00071FDB">
            <w:pPr>
              <w:pStyle w:val="TAL"/>
              <w:rPr>
                <w:rFonts w:cs="Arial"/>
                <w:szCs w:val="18"/>
                <w:lang w:eastAsia="zh-CN"/>
              </w:rPr>
            </w:pPr>
            <w:r w:rsidRPr="000F0BA0">
              <w:rPr>
                <w:rFonts w:cs="Arial" w:hint="eastAsia"/>
                <w:szCs w:val="18"/>
                <w:lang w:eastAsia="zh-CN"/>
              </w:rPr>
              <w:t>T</w:t>
            </w:r>
            <w:r w:rsidRPr="000F0BA0">
              <w:rPr>
                <w:rFonts w:cs="Arial"/>
                <w:szCs w:val="18"/>
                <w:lang w:eastAsia="zh-CN"/>
              </w:rPr>
              <w:t xml:space="preserve">his IE shall be present for the service specific authorisation of the </w:t>
            </w:r>
            <w:r w:rsidRPr="000F0BA0">
              <w:t>individual UE.</w:t>
            </w:r>
          </w:p>
        </w:tc>
      </w:tr>
      <w:tr w:rsidR="002D4276" w:rsidRPr="000F0BA0" w14:paraId="346A831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C2BCA79" w14:textId="77777777" w:rsidR="002D4276" w:rsidRPr="000F0BA0" w:rsidRDefault="002D4276" w:rsidP="00071FDB">
            <w:pPr>
              <w:pStyle w:val="TAL"/>
            </w:pPr>
            <w:r w:rsidRPr="000F0BA0">
              <w:rPr>
                <w:rFonts w:hint="eastAsia"/>
                <w:lang w:eastAsia="zh-CN"/>
              </w:rPr>
              <w:t>extGroupId</w:t>
            </w:r>
          </w:p>
        </w:tc>
        <w:tc>
          <w:tcPr>
            <w:tcW w:w="1842" w:type="dxa"/>
            <w:tcBorders>
              <w:top w:val="single" w:sz="4" w:space="0" w:color="auto"/>
              <w:left w:val="single" w:sz="4" w:space="0" w:color="auto"/>
              <w:bottom w:val="single" w:sz="4" w:space="0" w:color="auto"/>
              <w:right w:val="single" w:sz="4" w:space="0" w:color="auto"/>
            </w:tcBorders>
          </w:tcPr>
          <w:p w14:paraId="57034392" w14:textId="77777777" w:rsidR="002D4276" w:rsidRPr="000F0BA0" w:rsidRDefault="002D4276" w:rsidP="00071FDB">
            <w:pPr>
              <w:pStyle w:val="TAL"/>
            </w:pPr>
            <w:r w:rsidRPr="000F0BA0">
              <w:t>ExternalGroupId</w:t>
            </w:r>
          </w:p>
        </w:tc>
        <w:tc>
          <w:tcPr>
            <w:tcW w:w="567" w:type="dxa"/>
            <w:tcBorders>
              <w:top w:val="single" w:sz="4" w:space="0" w:color="auto"/>
              <w:left w:val="single" w:sz="4" w:space="0" w:color="auto"/>
              <w:bottom w:val="single" w:sz="4" w:space="0" w:color="auto"/>
              <w:right w:val="single" w:sz="4" w:space="0" w:color="auto"/>
            </w:tcBorders>
          </w:tcPr>
          <w:p w14:paraId="33441A0C" w14:textId="77777777" w:rsidR="002D4276" w:rsidRPr="000F0BA0" w:rsidRDefault="002D4276" w:rsidP="00071FDB">
            <w:pPr>
              <w:pStyle w:val="TAC"/>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6A80850" w14:textId="77777777" w:rsidR="002D4276" w:rsidRPr="000F0BA0" w:rsidRDefault="002D4276"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0753C99F" w14:textId="77777777" w:rsidR="002D4276" w:rsidRPr="000F0BA0" w:rsidRDefault="002D4276" w:rsidP="00071FDB">
            <w:pPr>
              <w:pStyle w:val="TAL"/>
              <w:rPr>
                <w:rFonts w:cs="Arial"/>
                <w:szCs w:val="18"/>
                <w:lang w:eastAsia="zh-CN"/>
              </w:rPr>
            </w:pPr>
            <w:r w:rsidRPr="000F0BA0">
              <w:rPr>
                <w:rFonts w:cs="Arial" w:hint="eastAsia"/>
                <w:szCs w:val="18"/>
                <w:lang w:eastAsia="zh-CN"/>
              </w:rPr>
              <w:t>T</w:t>
            </w:r>
            <w:r w:rsidRPr="000F0BA0">
              <w:rPr>
                <w:rFonts w:cs="Arial"/>
                <w:szCs w:val="18"/>
                <w:lang w:eastAsia="zh-CN"/>
              </w:rPr>
              <w:t xml:space="preserve">his IE shall be present for the service specific authorisation of the </w:t>
            </w:r>
            <w:r w:rsidRPr="000F0BA0">
              <w:rPr>
                <w:rFonts w:eastAsia="SimSun"/>
              </w:rPr>
              <w:t>group of UEs</w:t>
            </w:r>
            <w:r w:rsidRPr="000F0BA0">
              <w:rPr>
                <w:rFonts w:cs="Arial"/>
                <w:szCs w:val="18"/>
              </w:rPr>
              <w:t>.</w:t>
            </w:r>
          </w:p>
        </w:tc>
      </w:tr>
      <w:tr w:rsidR="003B2FBC" w:rsidRPr="000F0BA0" w14:paraId="364AFE89"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2DB65C6" w14:textId="77777777" w:rsidR="003B2FBC" w:rsidRPr="000F0BA0" w:rsidRDefault="003B2FBC" w:rsidP="00071FDB">
            <w:pPr>
              <w:pStyle w:val="TAL"/>
              <w:rPr>
                <w:lang w:eastAsia="zh-CN"/>
              </w:rPr>
            </w:pPr>
            <w:r w:rsidRPr="000F0BA0">
              <w:rPr>
                <w:lang w:eastAsia="zh-CN"/>
              </w:rPr>
              <w:t>IntGroupId</w:t>
            </w:r>
          </w:p>
        </w:tc>
        <w:tc>
          <w:tcPr>
            <w:tcW w:w="1842" w:type="dxa"/>
            <w:tcBorders>
              <w:top w:val="single" w:sz="4" w:space="0" w:color="auto"/>
              <w:left w:val="single" w:sz="4" w:space="0" w:color="auto"/>
              <w:bottom w:val="single" w:sz="4" w:space="0" w:color="auto"/>
              <w:right w:val="single" w:sz="4" w:space="0" w:color="auto"/>
            </w:tcBorders>
          </w:tcPr>
          <w:p w14:paraId="55DC32A6" w14:textId="77777777" w:rsidR="003B2FBC" w:rsidRPr="000F0BA0" w:rsidRDefault="003B2FBC" w:rsidP="00071FDB">
            <w:pPr>
              <w:pStyle w:val="TAL"/>
            </w:pPr>
            <w:r w:rsidRPr="000F0BA0">
              <w:t>GroupId</w:t>
            </w:r>
          </w:p>
        </w:tc>
        <w:tc>
          <w:tcPr>
            <w:tcW w:w="567" w:type="dxa"/>
            <w:tcBorders>
              <w:top w:val="single" w:sz="4" w:space="0" w:color="auto"/>
              <w:left w:val="single" w:sz="4" w:space="0" w:color="auto"/>
              <w:bottom w:val="single" w:sz="4" w:space="0" w:color="auto"/>
              <w:right w:val="single" w:sz="4" w:space="0" w:color="auto"/>
            </w:tcBorders>
          </w:tcPr>
          <w:p w14:paraId="7B8FDC59" w14:textId="77777777" w:rsidR="003B2FBC" w:rsidRPr="000F0BA0" w:rsidRDefault="003B2FBC" w:rsidP="00071FDB">
            <w:pPr>
              <w:pStyle w:val="TAC"/>
              <w:rPr>
                <w:lang w:eastAsia="zh-CN"/>
              </w:rPr>
            </w:pPr>
            <w:r w:rsidRPr="000F0BA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9053E90" w14:textId="77777777" w:rsidR="003B2FBC" w:rsidRPr="000F0BA0" w:rsidRDefault="003B2FB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393DFA72" w14:textId="77777777" w:rsidR="003B2FBC" w:rsidRPr="000F0BA0" w:rsidRDefault="003B2FBC" w:rsidP="00071FDB">
            <w:pPr>
              <w:pStyle w:val="TAL"/>
              <w:rPr>
                <w:rFonts w:cs="Arial"/>
                <w:szCs w:val="18"/>
              </w:rPr>
            </w:pPr>
            <w:r w:rsidRPr="000F0BA0">
              <w:rPr>
                <w:rFonts w:cs="Arial" w:hint="eastAsia"/>
                <w:szCs w:val="18"/>
                <w:lang w:eastAsia="zh-CN"/>
              </w:rPr>
              <w:t>T</w:t>
            </w:r>
            <w:r w:rsidRPr="000F0BA0">
              <w:rPr>
                <w:rFonts w:cs="Arial"/>
                <w:szCs w:val="18"/>
                <w:lang w:eastAsia="zh-CN"/>
              </w:rPr>
              <w:t xml:space="preserve">his IE shall be present for the service specific authorisation of the </w:t>
            </w:r>
            <w:r w:rsidRPr="000F0BA0">
              <w:t>group of UEs</w:t>
            </w:r>
            <w:r w:rsidRPr="000F0BA0">
              <w:rPr>
                <w:rFonts w:cs="Arial"/>
                <w:szCs w:val="18"/>
              </w:rPr>
              <w:t>.</w:t>
            </w:r>
          </w:p>
          <w:p w14:paraId="19BDC2FB" w14:textId="77777777" w:rsidR="003B2FBC" w:rsidRPr="000F0BA0" w:rsidRDefault="003B2FBC" w:rsidP="00071FDB">
            <w:pPr>
              <w:pStyle w:val="TAL"/>
              <w:rPr>
                <w:rFonts w:cs="Arial"/>
                <w:szCs w:val="18"/>
              </w:rPr>
            </w:pPr>
          </w:p>
          <w:p w14:paraId="1FEDC950" w14:textId="77777777" w:rsidR="003B2FBC" w:rsidRPr="000F0BA0" w:rsidRDefault="003B2FBC" w:rsidP="00071FDB">
            <w:pPr>
              <w:pStyle w:val="TAL"/>
              <w:rPr>
                <w:rFonts w:cs="Arial"/>
                <w:szCs w:val="18"/>
              </w:rPr>
            </w:pPr>
            <w:r w:rsidRPr="000F0BA0">
              <w:rPr>
                <w:rFonts w:cs="Arial"/>
                <w:szCs w:val="18"/>
              </w:rPr>
              <w:t>When present, this IE shall indicate the Internal Group identifier mapped from the External Group Identifier indicated by extGroupId IE.</w:t>
            </w:r>
          </w:p>
          <w:p w14:paraId="0050C966" w14:textId="77777777" w:rsidR="003B2FBC" w:rsidRPr="000F0BA0" w:rsidRDefault="003B2FBC" w:rsidP="00071FDB">
            <w:pPr>
              <w:pStyle w:val="TAL"/>
              <w:rPr>
                <w:rFonts w:cs="Arial"/>
                <w:szCs w:val="18"/>
                <w:lang w:eastAsia="zh-CN"/>
              </w:rPr>
            </w:pPr>
          </w:p>
        </w:tc>
      </w:tr>
      <w:tr w:rsidR="00C0529C" w:rsidRPr="000F0BA0" w:rsidDel="00E30EB9" w14:paraId="58730668" w14:textId="77777777" w:rsidTr="003B2FBC">
        <w:trPr>
          <w:jc w:val="center"/>
        </w:trPr>
        <w:tc>
          <w:tcPr>
            <w:tcW w:w="2090" w:type="dxa"/>
            <w:tcBorders>
              <w:top w:val="single" w:sz="4" w:space="0" w:color="auto"/>
              <w:left w:val="single" w:sz="4" w:space="0" w:color="auto"/>
              <w:bottom w:val="single" w:sz="4" w:space="0" w:color="auto"/>
              <w:right w:val="single" w:sz="4" w:space="0" w:color="auto"/>
            </w:tcBorders>
          </w:tcPr>
          <w:p w14:paraId="0C820DF5" w14:textId="77777777" w:rsidR="003B2FBC" w:rsidRPr="000F0BA0" w:rsidDel="00E30EB9" w:rsidRDefault="003B2FBC" w:rsidP="00071FDB">
            <w:pPr>
              <w:pStyle w:val="TAL"/>
              <w:rPr>
                <w:lang w:eastAsia="zh-CN"/>
              </w:rPr>
            </w:pPr>
            <w:r w:rsidRPr="000F0BA0">
              <w:rPr>
                <w:lang w:eastAsia="zh-CN"/>
              </w:rPr>
              <w:t>authId</w:t>
            </w:r>
          </w:p>
        </w:tc>
        <w:tc>
          <w:tcPr>
            <w:tcW w:w="1842" w:type="dxa"/>
            <w:tcBorders>
              <w:top w:val="single" w:sz="4" w:space="0" w:color="auto"/>
              <w:left w:val="single" w:sz="4" w:space="0" w:color="auto"/>
              <w:bottom w:val="single" w:sz="4" w:space="0" w:color="auto"/>
              <w:right w:val="single" w:sz="4" w:space="0" w:color="auto"/>
            </w:tcBorders>
          </w:tcPr>
          <w:p w14:paraId="745E3216" w14:textId="77777777" w:rsidR="003B2FBC" w:rsidRPr="000F0BA0" w:rsidDel="00E30EB9" w:rsidRDefault="003B2FBC" w:rsidP="00071FDB">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5CB47E23" w14:textId="77777777" w:rsidR="003B2FBC" w:rsidRPr="000F0BA0" w:rsidDel="00E30EB9" w:rsidRDefault="003B2FBC" w:rsidP="00071FDB">
            <w:pPr>
              <w:pStyle w:val="TAC"/>
            </w:pPr>
            <w:r w:rsidRPr="000F0BA0">
              <w:t>C</w:t>
            </w:r>
          </w:p>
        </w:tc>
        <w:tc>
          <w:tcPr>
            <w:tcW w:w="1134" w:type="dxa"/>
            <w:tcBorders>
              <w:top w:val="single" w:sz="4" w:space="0" w:color="auto"/>
              <w:left w:val="single" w:sz="4" w:space="0" w:color="auto"/>
              <w:bottom w:val="single" w:sz="4" w:space="0" w:color="auto"/>
              <w:right w:val="single" w:sz="4" w:space="0" w:color="auto"/>
            </w:tcBorders>
          </w:tcPr>
          <w:p w14:paraId="1357E035" w14:textId="77777777" w:rsidR="003B2FBC" w:rsidRPr="000F0BA0" w:rsidDel="00E30EB9" w:rsidRDefault="003B2FBC"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2D40FC6A" w14:textId="77777777" w:rsidR="003B2FBC" w:rsidRPr="000F0BA0" w:rsidRDefault="003B2FBC" w:rsidP="00071FDB">
            <w:pPr>
              <w:pStyle w:val="TAL"/>
              <w:rPr>
                <w:rFonts w:cs="Arial"/>
                <w:szCs w:val="18"/>
              </w:rPr>
            </w:pPr>
            <w:r w:rsidRPr="000F0BA0">
              <w:rPr>
                <w:rFonts w:cs="Arial"/>
                <w:szCs w:val="18"/>
              </w:rPr>
              <w:t>This IE shall be included in a successful Service Specific Authorization response.</w:t>
            </w:r>
          </w:p>
          <w:p w14:paraId="312039F6" w14:textId="77777777" w:rsidR="003B2FBC" w:rsidRPr="000F0BA0" w:rsidRDefault="003B2FBC" w:rsidP="00071FDB">
            <w:pPr>
              <w:pStyle w:val="TAL"/>
              <w:rPr>
                <w:rFonts w:cs="Arial"/>
                <w:szCs w:val="18"/>
              </w:rPr>
            </w:pPr>
          </w:p>
          <w:p w14:paraId="3C5C68D6" w14:textId="77777777" w:rsidR="003B2FBC" w:rsidRPr="000F0BA0" w:rsidRDefault="003B2FBC" w:rsidP="00071FDB">
            <w:pPr>
              <w:pStyle w:val="TAL"/>
              <w:rPr>
                <w:rFonts w:cs="Arial"/>
                <w:szCs w:val="18"/>
              </w:rPr>
            </w:pPr>
            <w:r w:rsidRPr="000F0BA0">
              <w:rPr>
                <w:rFonts w:cs="Arial"/>
                <w:szCs w:val="18"/>
              </w:rPr>
              <w:t>When present, this IE shall indicate the Id of the Service Specific Authorization.</w:t>
            </w:r>
          </w:p>
          <w:p w14:paraId="402EA4BF" w14:textId="77777777" w:rsidR="003B2FBC" w:rsidRPr="000F0BA0" w:rsidDel="00E30EB9" w:rsidRDefault="003B2FBC" w:rsidP="00071FDB">
            <w:pPr>
              <w:pStyle w:val="TAL"/>
              <w:rPr>
                <w:rFonts w:cs="Arial"/>
                <w:szCs w:val="18"/>
              </w:rPr>
            </w:pPr>
          </w:p>
        </w:tc>
      </w:tr>
    </w:tbl>
    <w:p w14:paraId="4CCFF0EF" w14:textId="77777777" w:rsidR="00806FB6" w:rsidRPr="000F0BA0" w:rsidRDefault="00806FB6" w:rsidP="00806FB6"/>
    <w:p w14:paraId="7B476171" w14:textId="0F5D2DEF" w:rsidR="00806FB6" w:rsidRPr="000F0BA0" w:rsidRDefault="00806FB6" w:rsidP="00806FB6">
      <w:pPr>
        <w:pStyle w:val="Heading5"/>
      </w:pPr>
      <w:bookmarkStart w:id="5729" w:name="_Toc177477315"/>
      <w:r w:rsidRPr="000F0BA0">
        <w:t>6.8.6.2.</w:t>
      </w:r>
      <w:r w:rsidR="007864DF" w:rsidRPr="000F0BA0">
        <w:t>6</w:t>
      </w:r>
      <w:r w:rsidRPr="000F0BA0">
        <w:tab/>
        <w:t>Type: AuthorizationUeId</w:t>
      </w:r>
      <w:bookmarkEnd w:id="5729"/>
    </w:p>
    <w:p w14:paraId="7C7219E4" w14:textId="76F1E1EA" w:rsidR="00806FB6" w:rsidRPr="000F0BA0" w:rsidRDefault="00806FB6" w:rsidP="00806FB6">
      <w:pPr>
        <w:pStyle w:val="TH"/>
      </w:pPr>
      <w:r w:rsidRPr="000F0BA0">
        <w:rPr>
          <w:noProof/>
        </w:rPr>
        <w:t>Table </w:t>
      </w:r>
      <w:r w:rsidRPr="000F0BA0">
        <w:t>6.8.6.2.</w:t>
      </w:r>
      <w:r w:rsidR="007864DF" w:rsidRPr="000F0BA0">
        <w:t>6</w:t>
      </w:r>
      <w:r w:rsidRPr="000F0BA0">
        <w:t xml:space="preserve">-1: </w:t>
      </w:r>
      <w:r w:rsidRPr="000F0BA0">
        <w:rPr>
          <w:noProof/>
        </w:rPr>
        <w:t>Definition of type AuthorizationUe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06FB6" w:rsidRPr="000F0BA0" w14:paraId="2D44A1EF"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584B1F" w14:textId="77777777" w:rsidR="00806FB6" w:rsidRPr="000F0BA0" w:rsidRDefault="00806FB6"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646B184" w14:textId="77777777" w:rsidR="00806FB6" w:rsidRPr="000F0BA0" w:rsidRDefault="00806FB6"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114D2D8" w14:textId="77777777" w:rsidR="00806FB6" w:rsidRPr="000F0BA0" w:rsidRDefault="00806FB6"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E983A9" w14:textId="77777777" w:rsidR="00806FB6" w:rsidRPr="000F0BA0" w:rsidRDefault="00806FB6"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76CA00B" w14:textId="77777777" w:rsidR="00806FB6" w:rsidRPr="000F0BA0" w:rsidRDefault="00806FB6" w:rsidP="00071FDB">
            <w:pPr>
              <w:pStyle w:val="TAH"/>
              <w:rPr>
                <w:rFonts w:cs="Arial"/>
                <w:szCs w:val="18"/>
              </w:rPr>
            </w:pPr>
            <w:r w:rsidRPr="000F0BA0">
              <w:rPr>
                <w:rFonts w:cs="Arial"/>
                <w:szCs w:val="18"/>
              </w:rPr>
              <w:t>Description</w:t>
            </w:r>
          </w:p>
        </w:tc>
      </w:tr>
      <w:tr w:rsidR="00806FB6" w:rsidRPr="000F0BA0" w14:paraId="61DA6856"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D0522CB" w14:textId="77777777" w:rsidR="00806FB6" w:rsidRPr="000F0BA0" w:rsidRDefault="00806FB6" w:rsidP="00071FDB">
            <w:pPr>
              <w:pStyle w:val="TAL"/>
            </w:pPr>
            <w:r w:rsidRPr="000F0BA0">
              <w:t>supi</w:t>
            </w:r>
          </w:p>
        </w:tc>
        <w:tc>
          <w:tcPr>
            <w:tcW w:w="1842" w:type="dxa"/>
            <w:tcBorders>
              <w:top w:val="single" w:sz="4" w:space="0" w:color="auto"/>
              <w:left w:val="single" w:sz="4" w:space="0" w:color="auto"/>
              <w:bottom w:val="single" w:sz="4" w:space="0" w:color="auto"/>
              <w:right w:val="single" w:sz="4" w:space="0" w:color="auto"/>
            </w:tcBorders>
          </w:tcPr>
          <w:p w14:paraId="09149ED7" w14:textId="77777777" w:rsidR="00806FB6" w:rsidRPr="000F0BA0" w:rsidRDefault="00806FB6" w:rsidP="00071FDB">
            <w:pPr>
              <w:pStyle w:val="TAL"/>
            </w:pPr>
            <w:r w:rsidRPr="000F0BA0">
              <w:t>Supi</w:t>
            </w:r>
          </w:p>
        </w:tc>
        <w:tc>
          <w:tcPr>
            <w:tcW w:w="567" w:type="dxa"/>
            <w:tcBorders>
              <w:top w:val="single" w:sz="4" w:space="0" w:color="auto"/>
              <w:left w:val="single" w:sz="4" w:space="0" w:color="auto"/>
              <w:bottom w:val="single" w:sz="4" w:space="0" w:color="auto"/>
              <w:right w:val="single" w:sz="4" w:space="0" w:color="auto"/>
            </w:tcBorders>
          </w:tcPr>
          <w:p w14:paraId="771E5074" w14:textId="77777777" w:rsidR="00806FB6" w:rsidRPr="000F0BA0" w:rsidRDefault="00806FB6" w:rsidP="00071FD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610174BD" w14:textId="77777777" w:rsidR="00806FB6" w:rsidRPr="000F0BA0" w:rsidRDefault="00806FB6" w:rsidP="00071FDB">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FE86795" w14:textId="77777777" w:rsidR="00806FB6" w:rsidRPr="000F0BA0" w:rsidRDefault="00806FB6" w:rsidP="00071FDB">
            <w:pPr>
              <w:pStyle w:val="TAL"/>
              <w:rPr>
                <w:rFonts w:cs="Arial"/>
                <w:szCs w:val="18"/>
              </w:rPr>
            </w:pPr>
          </w:p>
        </w:tc>
      </w:tr>
      <w:tr w:rsidR="00806FB6" w:rsidRPr="000F0BA0" w14:paraId="55F8BE1C"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12E1A7B3" w14:textId="77777777" w:rsidR="00806FB6" w:rsidRPr="000F0BA0" w:rsidRDefault="00806FB6" w:rsidP="00071FDB">
            <w:pPr>
              <w:pStyle w:val="TAL"/>
            </w:pPr>
            <w:r w:rsidRPr="000F0BA0">
              <w:t>gpsi</w:t>
            </w:r>
          </w:p>
        </w:tc>
        <w:tc>
          <w:tcPr>
            <w:tcW w:w="1842" w:type="dxa"/>
            <w:tcBorders>
              <w:top w:val="single" w:sz="4" w:space="0" w:color="auto"/>
              <w:left w:val="single" w:sz="4" w:space="0" w:color="auto"/>
              <w:bottom w:val="single" w:sz="4" w:space="0" w:color="auto"/>
              <w:right w:val="single" w:sz="4" w:space="0" w:color="auto"/>
            </w:tcBorders>
          </w:tcPr>
          <w:p w14:paraId="75EB4C8D" w14:textId="77777777" w:rsidR="00806FB6" w:rsidRPr="000F0BA0" w:rsidRDefault="00806FB6" w:rsidP="00071FDB">
            <w:pPr>
              <w:pStyle w:val="TAL"/>
            </w:pPr>
            <w:r w:rsidRPr="000F0BA0">
              <w:t>Gpsi</w:t>
            </w:r>
          </w:p>
        </w:tc>
        <w:tc>
          <w:tcPr>
            <w:tcW w:w="567" w:type="dxa"/>
            <w:tcBorders>
              <w:top w:val="single" w:sz="4" w:space="0" w:color="auto"/>
              <w:left w:val="single" w:sz="4" w:space="0" w:color="auto"/>
              <w:bottom w:val="single" w:sz="4" w:space="0" w:color="auto"/>
              <w:right w:val="single" w:sz="4" w:space="0" w:color="auto"/>
            </w:tcBorders>
          </w:tcPr>
          <w:p w14:paraId="5EE4A4D9" w14:textId="77777777" w:rsidR="00806FB6" w:rsidRPr="000F0BA0" w:rsidRDefault="00806FB6" w:rsidP="00071FDB">
            <w:pPr>
              <w:pStyle w:val="TAC"/>
            </w:pPr>
            <w:r w:rsidRPr="000F0BA0">
              <w:t>O</w:t>
            </w:r>
          </w:p>
        </w:tc>
        <w:tc>
          <w:tcPr>
            <w:tcW w:w="1134" w:type="dxa"/>
            <w:tcBorders>
              <w:top w:val="single" w:sz="4" w:space="0" w:color="auto"/>
              <w:left w:val="single" w:sz="4" w:space="0" w:color="auto"/>
              <w:bottom w:val="single" w:sz="4" w:space="0" w:color="auto"/>
              <w:right w:val="single" w:sz="4" w:space="0" w:color="auto"/>
            </w:tcBorders>
          </w:tcPr>
          <w:p w14:paraId="0494FAC4" w14:textId="77777777" w:rsidR="00806FB6" w:rsidRPr="000F0BA0" w:rsidRDefault="00806FB6" w:rsidP="00071FDB">
            <w:pPr>
              <w:pStyle w:val="TAL"/>
            </w:pPr>
            <w:r w:rsidRPr="000F0BA0">
              <w:t>0..1</w:t>
            </w:r>
          </w:p>
        </w:tc>
        <w:tc>
          <w:tcPr>
            <w:tcW w:w="3934" w:type="dxa"/>
            <w:tcBorders>
              <w:top w:val="single" w:sz="4" w:space="0" w:color="auto"/>
              <w:left w:val="single" w:sz="4" w:space="0" w:color="auto"/>
              <w:bottom w:val="single" w:sz="4" w:space="0" w:color="auto"/>
              <w:right w:val="single" w:sz="4" w:space="0" w:color="auto"/>
            </w:tcBorders>
          </w:tcPr>
          <w:p w14:paraId="6264F430" w14:textId="77777777" w:rsidR="00806FB6" w:rsidRPr="000F0BA0" w:rsidRDefault="00806FB6" w:rsidP="00071FDB">
            <w:pPr>
              <w:pStyle w:val="TAL"/>
              <w:rPr>
                <w:rFonts w:cs="Arial"/>
                <w:szCs w:val="18"/>
              </w:rPr>
            </w:pPr>
          </w:p>
        </w:tc>
      </w:tr>
    </w:tbl>
    <w:p w14:paraId="42A22EDC" w14:textId="77777777" w:rsidR="00806FB6" w:rsidRPr="000F0BA0" w:rsidRDefault="00806FB6" w:rsidP="00806FB6"/>
    <w:p w14:paraId="2B1ED872" w14:textId="1320C29A" w:rsidR="00040DBB" w:rsidRPr="000F0BA0" w:rsidRDefault="00040DBB" w:rsidP="00040DBB">
      <w:pPr>
        <w:pStyle w:val="Heading5"/>
      </w:pPr>
      <w:bookmarkStart w:id="5730" w:name="_Toc177477316"/>
      <w:bookmarkStart w:id="5731" w:name="_Hlk117696618"/>
      <w:r w:rsidRPr="000F0BA0">
        <w:t>6.8.6.2.</w:t>
      </w:r>
      <w:r w:rsidR="00DA4FB8" w:rsidRPr="000F0BA0">
        <w:t>7</w:t>
      </w:r>
      <w:r w:rsidRPr="000F0BA0">
        <w:tab/>
        <w:t>Type: ServicepecificAuthorizationRemoveData</w:t>
      </w:r>
      <w:bookmarkEnd w:id="5730"/>
    </w:p>
    <w:p w14:paraId="59624ED3" w14:textId="3F0BF061" w:rsidR="00040DBB" w:rsidRPr="000F0BA0" w:rsidRDefault="00040DBB" w:rsidP="00040DBB">
      <w:pPr>
        <w:pStyle w:val="TH"/>
      </w:pPr>
      <w:r w:rsidRPr="000F0BA0">
        <w:rPr>
          <w:noProof/>
        </w:rPr>
        <w:t>Table </w:t>
      </w:r>
      <w:r w:rsidRPr="000F0BA0">
        <w:t>6.8.6.2.</w:t>
      </w:r>
      <w:r w:rsidR="00B96712" w:rsidRPr="000F0BA0">
        <w:t>7</w:t>
      </w:r>
      <w:r w:rsidRPr="000F0BA0">
        <w:t xml:space="preserve">-1: </w:t>
      </w:r>
      <w:r w:rsidRPr="000F0BA0">
        <w:rPr>
          <w:noProof/>
        </w:rPr>
        <w:t xml:space="preserve">Definition of type </w:t>
      </w:r>
      <w:r w:rsidRPr="000F0BA0">
        <w:rPr>
          <w:sz w:val="22"/>
        </w:rPr>
        <w:t>ServiceSpecificAuthorizationRemov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40DBB" w:rsidRPr="000F0BA0" w14:paraId="0EAC3B3E"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76E472" w14:textId="77777777" w:rsidR="00040DBB" w:rsidRPr="000F0BA0" w:rsidRDefault="00040DBB"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B26C38E" w14:textId="77777777" w:rsidR="00040DBB" w:rsidRPr="000F0BA0" w:rsidRDefault="00040DBB"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928E5C4" w14:textId="77777777" w:rsidR="00040DBB" w:rsidRPr="000F0BA0" w:rsidRDefault="00040DBB"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037F78" w14:textId="77777777" w:rsidR="00040DBB" w:rsidRPr="000F0BA0" w:rsidRDefault="00040DBB"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E3E14AE" w14:textId="77777777" w:rsidR="00040DBB" w:rsidRPr="000F0BA0" w:rsidRDefault="00040DBB" w:rsidP="00071FDB">
            <w:pPr>
              <w:pStyle w:val="TAH"/>
              <w:rPr>
                <w:rFonts w:cs="Arial"/>
                <w:szCs w:val="18"/>
              </w:rPr>
            </w:pPr>
            <w:r w:rsidRPr="000F0BA0">
              <w:rPr>
                <w:rFonts w:cs="Arial"/>
                <w:szCs w:val="18"/>
              </w:rPr>
              <w:t>Description</w:t>
            </w:r>
          </w:p>
        </w:tc>
      </w:tr>
      <w:tr w:rsidR="00040DBB" w:rsidRPr="000F0BA0" w14:paraId="1489A4D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00697FCF" w14:textId="77777777" w:rsidR="00040DBB" w:rsidRPr="000F0BA0" w:rsidRDefault="00040DBB" w:rsidP="00071FDB">
            <w:pPr>
              <w:pStyle w:val="TAL"/>
              <w:rPr>
                <w:lang w:eastAsia="zh-CN"/>
              </w:rPr>
            </w:pPr>
            <w:r w:rsidRPr="000F0BA0">
              <w:t>authId</w:t>
            </w:r>
          </w:p>
        </w:tc>
        <w:tc>
          <w:tcPr>
            <w:tcW w:w="1842" w:type="dxa"/>
            <w:tcBorders>
              <w:top w:val="single" w:sz="4" w:space="0" w:color="auto"/>
              <w:left w:val="single" w:sz="4" w:space="0" w:color="auto"/>
              <w:bottom w:val="single" w:sz="4" w:space="0" w:color="auto"/>
              <w:right w:val="single" w:sz="4" w:space="0" w:color="auto"/>
            </w:tcBorders>
          </w:tcPr>
          <w:p w14:paraId="6A58EA35" w14:textId="77777777" w:rsidR="00040DBB" w:rsidRPr="000F0BA0" w:rsidRDefault="00040DBB" w:rsidP="00071FDB">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701DF46E" w14:textId="77777777" w:rsidR="00040DBB" w:rsidRPr="000F0BA0" w:rsidRDefault="00040DBB" w:rsidP="00071FDB">
            <w:pPr>
              <w:pStyle w:val="TAC"/>
            </w:pPr>
            <w:r w:rsidRPr="000F0BA0">
              <w:t>M</w:t>
            </w:r>
          </w:p>
        </w:tc>
        <w:tc>
          <w:tcPr>
            <w:tcW w:w="1134" w:type="dxa"/>
            <w:tcBorders>
              <w:top w:val="single" w:sz="4" w:space="0" w:color="auto"/>
              <w:left w:val="single" w:sz="4" w:space="0" w:color="auto"/>
              <w:bottom w:val="single" w:sz="4" w:space="0" w:color="auto"/>
              <w:right w:val="single" w:sz="4" w:space="0" w:color="auto"/>
            </w:tcBorders>
          </w:tcPr>
          <w:p w14:paraId="48370DE1" w14:textId="77777777" w:rsidR="00040DBB" w:rsidRPr="000F0BA0" w:rsidRDefault="00040DBB" w:rsidP="00071FDB">
            <w:pPr>
              <w:pStyle w:val="TAL"/>
            </w:pPr>
            <w:r w:rsidRPr="000F0BA0">
              <w:t>1</w:t>
            </w:r>
          </w:p>
        </w:tc>
        <w:tc>
          <w:tcPr>
            <w:tcW w:w="3934" w:type="dxa"/>
            <w:tcBorders>
              <w:top w:val="single" w:sz="4" w:space="0" w:color="auto"/>
              <w:left w:val="single" w:sz="4" w:space="0" w:color="auto"/>
              <w:bottom w:val="single" w:sz="4" w:space="0" w:color="auto"/>
              <w:right w:val="single" w:sz="4" w:space="0" w:color="auto"/>
            </w:tcBorders>
          </w:tcPr>
          <w:p w14:paraId="031C5C90" w14:textId="77777777" w:rsidR="00040DBB" w:rsidRPr="000F0BA0" w:rsidRDefault="00040DBB" w:rsidP="00071FDB">
            <w:pPr>
              <w:pStyle w:val="TAL"/>
              <w:rPr>
                <w:rFonts w:cs="Arial"/>
                <w:szCs w:val="18"/>
                <w:lang w:eastAsia="zh-CN"/>
              </w:rPr>
            </w:pPr>
            <w:r w:rsidRPr="000F0BA0">
              <w:rPr>
                <w:rFonts w:cs="Arial"/>
                <w:szCs w:val="18"/>
                <w:lang w:eastAsia="zh-CN"/>
              </w:rPr>
              <w:t>Indicates the Id of the authorization of specific service's configuration to be removed.</w:t>
            </w:r>
          </w:p>
          <w:p w14:paraId="7217C266" w14:textId="77777777" w:rsidR="00040DBB" w:rsidRPr="000F0BA0" w:rsidRDefault="00040DBB" w:rsidP="00071FDB">
            <w:pPr>
              <w:pStyle w:val="TAL"/>
              <w:rPr>
                <w:rFonts w:cs="Arial"/>
                <w:szCs w:val="18"/>
                <w:lang w:eastAsia="zh-CN"/>
              </w:rPr>
            </w:pPr>
          </w:p>
        </w:tc>
      </w:tr>
      <w:bookmarkEnd w:id="5731"/>
    </w:tbl>
    <w:p w14:paraId="7F859827" w14:textId="77777777" w:rsidR="00040DBB" w:rsidRPr="000F0BA0" w:rsidRDefault="00040DBB" w:rsidP="00040DBB"/>
    <w:p w14:paraId="5B740034" w14:textId="6EF439EE" w:rsidR="00CE5148" w:rsidRPr="000F0BA0" w:rsidRDefault="00CE5148" w:rsidP="00C05182">
      <w:pPr>
        <w:pStyle w:val="Heading4"/>
        <w:rPr>
          <w:lang w:val="en-US"/>
        </w:rPr>
      </w:pPr>
      <w:bookmarkStart w:id="5732" w:name="_Toc177477317"/>
      <w:r w:rsidRPr="000F0BA0">
        <w:rPr>
          <w:lang w:val="en-US"/>
        </w:rPr>
        <w:t>6.8.6.3</w:t>
      </w:r>
      <w:r w:rsidRPr="000F0BA0">
        <w:rPr>
          <w:lang w:val="en-US"/>
        </w:rPr>
        <w:tab/>
        <w:t>Simple data types and enumerations</w:t>
      </w:r>
      <w:bookmarkEnd w:id="5732"/>
    </w:p>
    <w:p w14:paraId="0C38B1D8" w14:textId="6A230A80" w:rsidR="00CE5148" w:rsidRPr="000F0BA0" w:rsidRDefault="00CE5148" w:rsidP="00C05182">
      <w:pPr>
        <w:pStyle w:val="Heading5"/>
      </w:pPr>
      <w:bookmarkStart w:id="5733" w:name="_Toc177477318"/>
      <w:r w:rsidRPr="000F0BA0">
        <w:t>6.8.6.3.1</w:t>
      </w:r>
      <w:r w:rsidRPr="000F0BA0">
        <w:tab/>
        <w:t>Introduction</w:t>
      </w:r>
      <w:bookmarkEnd w:id="5733"/>
    </w:p>
    <w:p w14:paraId="760B74F8" w14:textId="77777777" w:rsidR="00CE5148" w:rsidRPr="000F0BA0" w:rsidRDefault="00CE5148" w:rsidP="00CE5148">
      <w:r w:rsidRPr="000F0BA0">
        <w:t>This clause defines simple data types and enumerations that can be referenced from data structures defined in the previous clauses.</w:t>
      </w:r>
    </w:p>
    <w:p w14:paraId="30935591" w14:textId="46C4D910" w:rsidR="00CE5148" w:rsidRPr="000F0BA0" w:rsidRDefault="00CE5148" w:rsidP="00C05182">
      <w:pPr>
        <w:pStyle w:val="Heading5"/>
      </w:pPr>
      <w:bookmarkStart w:id="5734" w:name="_Toc177477319"/>
      <w:r w:rsidRPr="000F0BA0">
        <w:t>6.8.6.3.2</w:t>
      </w:r>
      <w:r w:rsidRPr="000F0BA0">
        <w:tab/>
        <w:t>Enumeration: ServiceType</w:t>
      </w:r>
      <w:bookmarkEnd w:id="5734"/>
    </w:p>
    <w:p w14:paraId="1F465EBD" w14:textId="5D56F40F" w:rsidR="00CE5148" w:rsidRPr="000F0BA0" w:rsidRDefault="00CE5148" w:rsidP="00CE5148">
      <w:pPr>
        <w:pStyle w:val="TH"/>
      </w:pPr>
      <w:r w:rsidRPr="000F0BA0">
        <w:t>Table 6.8.6.3.2-1: Enumeration ServiceType</w:t>
      </w:r>
    </w:p>
    <w:tbl>
      <w:tblPr>
        <w:tblW w:w="4650" w:type="pct"/>
        <w:tblCellMar>
          <w:left w:w="0" w:type="dxa"/>
          <w:right w:w="0" w:type="dxa"/>
        </w:tblCellMar>
        <w:tblLook w:val="04A0" w:firstRow="1" w:lastRow="0" w:firstColumn="1" w:lastColumn="0" w:noHBand="0" w:noVBand="1"/>
      </w:tblPr>
      <w:tblGrid>
        <w:gridCol w:w="3422"/>
        <w:gridCol w:w="5526"/>
      </w:tblGrid>
      <w:tr w:rsidR="00CE5148" w:rsidRPr="000F0BA0" w14:paraId="1F89698A" w14:textId="77777777" w:rsidTr="00CE514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9AD41F0" w14:textId="77777777" w:rsidR="00CE5148" w:rsidRPr="000F0BA0" w:rsidRDefault="00CE5148" w:rsidP="00C05182">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6C786C1" w14:textId="77777777" w:rsidR="00CE5148" w:rsidRPr="000F0BA0" w:rsidRDefault="00CE5148" w:rsidP="00CE5148">
            <w:pPr>
              <w:keepNext/>
              <w:keepLines/>
              <w:spacing w:after="0"/>
              <w:jc w:val="center"/>
              <w:rPr>
                <w:rFonts w:ascii="Arial" w:hAnsi="Arial"/>
                <w:b/>
                <w:sz w:val="18"/>
              </w:rPr>
            </w:pPr>
            <w:r w:rsidRPr="000F0BA0">
              <w:rPr>
                <w:rFonts w:ascii="Arial" w:hAnsi="Arial"/>
                <w:b/>
                <w:sz w:val="18"/>
              </w:rPr>
              <w:t>Description</w:t>
            </w:r>
          </w:p>
        </w:tc>
      </w:tr>
      <w:tr w:rsidR="00CE5148" w:rsidRPr="000F0BA0" w14:paraId="0E1F9356" w14:textId="77777777" w:rsidTr="00CE514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A29B49" w14:textId="77777777" w:rsidR="00CE5148" w:rsidRPr="000F0BA0" w:rsidRDefault="00CE5148" w:rsidP="00C05182">
            <w:pPr>
              <w:pStyle w:val="TAL"/>
            </w:pPr>
            <w:r w:rsidRPr="000F0BA0">
              <w:t>"AF_GUIDANCE_FOR_U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2C3CA6" w14:textId="77777777" w:rsidR="00CE5148" w:rsidRPr="000F0BA0" w:rsidRDefault="00CE5148" w:rsidP="00CE5148">
            <w:pPr>
              <w:keepNext/>
              <w:keepLines/>
              <w:spacing w:after="0"/>
              <w:rPr>
                <w:rFonts w:ascii="Arial" w:hAnsi="Arial"/>
                <w:sz w:val="18"/>
              </w:rPr>
            </w:pPr>
            <w:r w:rsidRPr="000F0BA0">
              <w:rPr>
                <w:rFonts w:ascii="Arial" w:hAnsi="Arial"/>
                <w:sz w:val="18"/>
              </w:rPr>
              <w:t>AF guidance for URSP allowed for the subscription</w:t>
            </w:r>
          </w:p>
        </w:tc>
      </w:tr>
    </w:tbl>
    <w:p w14:paraId="6C63F46D" w14:textId="77777777" w:rsidR="00CE5148" w:rsidRPr="000F0BA0" w:rsidRDefault="00CE5148" w:rsidP="00CE5148"/>
    <w:p w14:paraId="1BD7F207" w14:textId="09D6070C" w:rsidR="003B2FBC" w:rsidRPr="000F0BA0" w:rsidRDefault="003B2FBC" w:rsidP="003B2FBC">
      <w:pPr>
        <w:pStyle w:val="Heading5"/>
      </w:pPr>
      <w:bookmarkStart w:id="5735" w:name="_Toc177477320"/>
      <w:r w:rsidRPr="000F0BA0">
        <w:t>6.8.6.3.</w:t>
      </w:r>
      <w:r w:rsidR="005C6A7E" w:rsidRPr="000F0BA0">
        <w:t>3</w:t>
      </w:r>
      <w:r w:rsidRPr="000F0BA0">
        <w:tab/>
        <w:t>Enumeration: InvalidCause</w:t>
      </w:r>
      <w:bookmarkEnd w:id="5735"/>
    </w:p>
    <w:p w14:paraId="466CAE84" w14:textId="77777777" w:rsidR="003B2FBC" w:rsidRPr="000F0BA0" w:rsidRDefault="003B2FBC" w:rsidP="003B2FBC">
      <w:pPr>
        <w:pStyle w:val="TH"/>
      </w:pPr>
      <w:r w:rsidRPr="000F0BA0">
        <w:t>Table 6.8.6.3.2-1: Enumeration InvalidCause</w:t>
      </w:r>
    </w:p>
    <w:tbl>
      <w:tblPr>
        <w:tblW w:w="4650" w:type="pct"/>
        <w:tblCellMar>
          <w:left w:w="0" w:type="dxa"/>
          <w:right w:w="0" w:type="dxa"/>
        </w:tblCellMar>
        <w:tblLook w:val="04A0" w:firstRow="1" w:lastRow="0" w:firstColumn="1" w:lastColumn="0" w:noHBand="0" w:noVBand="1"/>
      </w:tblPr>
      <w:tblGrid>
        <w:gridCol w:w="3422"/>
        <w:gridCol w:w="5526"/>
      </w:tblGrid>
      <w:tr w:rsidR="003B2FBC" w:rsidRPr="000F0BA0" w14:paraId="3F2241DD" w14:textId="77777777" w:rsidTr="00071FD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6FCBBA" w14:textId="77777777" w:rsidR="003B2FBC" w:rsidRPr="000F0BA0" w:rsidRDefault="003B2FBC" w:rsidP="00071FDB">
            <w:pPr>
              <w:pStyle w:val="TAH"/>
            </w:pPr>
            <w:r w:rsidRPr="000F0BA0">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E78D3E" w14:textId="77777777" w:rsidR="003B2FBC" w:rsidRPr="000F0BA0" w:rsidRDefault="003B2FBC" w:rsidP="00071FDB">
            <w:pPr>
              <w:keepNext/>
              <w:keepLines/>
              <w:spacing w:after="0"/>
              <w:jc w:val="center"/>
              <w:rPr>
                <w:rFonts w:ascii="Arial" w:hAnsi="Arial"/>
                <w:b/>
                <w:sz w:val="18"/>
              </w:rPr>
            </w:pPr>
            <w:r w:rsidRPr="000F0BA0">
              <w:rPr>
                <w:rFonts w:ascii="Arial" w:hAnsi="Arial"/>
                <w:b/>
                <w:sz w:val="18"/>
              </w:rPr>
              <w:t>Description</w:t>
            </w:r>
          </w:p>
        </w:tc>
      </w:tr>
      <w:tr w:rsidR="003B2FBC" w:rsidRPr="000F0BA0" w14:paraId="0009BC01"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4599EC" w14:textId="77777777" w:rsidR="003B2FBC" w:rsidRPr="000F0BA0" w:rsidRDefault="003B2FBC" w:rsidP="00071FDB">
            <w:pPr>
              <w:pStyle w:val="TAL"/>
            </w:pPr>
            <w:r w:rsidRPr="000F0BA0">
              <w:t>"SUBSRIPTION_WITHDRAW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2EB606" w14:textId="77777777" w:rsidR="003B2FBC" w:rsidRPr="000F0BA0" w:rsidRDefault="003B2FBC" w:rsidP="00071FDB">
            <w:pPr>
              <w:keepNext/>
              <w:keepLines/>
              <w:spacing w:after="0"/>
              <w:rPr>
                <w:rFonts w:ascii="Arial" w:hAnsi="Arial"/>
                <w:sz w:val="18"/>
              </w:rPr>
            </w:pPr>
            <w:r w:rsidRPr="000F0BA0">
              <w:rPr>
                <w:rFonts w:ascii="Arial" w:hAnsi="Arial"/>
                <w:sz w:val="18"/>
              </w:rPr>
              <w:t>Indicates that the authorization becomes invalid due to UE Subscription withdrawal.</w:t>
            </w:r>
          </w:p>
        </w:tc>
      </w:tr>
      <w:tr w:rsidR="003B2FBC" w:rsidRPr="000F0BA0" w14:paraId="6C9B4B4C"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7E3235" w14:textId="77777777" w:rsidR="003B2FBC" w:rsidRPr="000F0BA0" w:rsidRDefault="003B2FBC" w:rsidP="00071FDB">
            <w:pPr>
              <w:pStyle w:val="TAL"/>
            </w:pPr>
            <w:r w:rsidRPr="000F0BA0">
              <w:t>"DNN_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58C570" w14:textId="77777777" w:rsidR="003B2FBC" w:rsidRPr="000F0BA0" w:rsidRDefault="003B2FBC" w:rsidP="00071FDB">
            <w:pPr>
              <w:keepNext/>
              <w:keepLines/>
              <w:spacing w:after="0"/>
              <w:rPr>
                <w:rFonts w:ascii="Arial" w:hAnsi="Arial"/>
                <w:sz w:val="18"/>
              </w:rPr>
            </w:pPr>
            <w:r w:rsidRPr="000F0BA0">
              <w:rPr>
                <w:rFonts w:ascii="Arial" w:hAnsi="Arial"/>
                <w:sz w:val="18"/>
              </w:rPr>
              <w:t>Indicates that the authorization becomes invalid because the DNN associated to the authorization is removed from UE subscription.</w:t>
            </w:r>
          </w:p>
        </w:tc>
      </w:tr>
      <w:tr w:rsidR="003B2FBC" w:rsidRPr="000F0BA0" w14:paraId="1C823ED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A482AC" w14:textId="77777777" w:rsidR="003B2FBC" w:rsidRPr="000F0BA0" w:rsidRDefault="003B2FBC" w:rsidP="00071FDB">
            <w:pPr>
              <w:pStyle w:val="TAL"/>
            </w:pPr>
            <w:r w:rsidRPr="000F0BA0">
              <w:t>"SLICE_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35AEDD" w14:textId="77777777" w:rsidR="003B2FBC" w:rsidRPr="000F0BA0" w:rsidRDefault="003B2FBC" w:rsidP="00071FDB">
            <w:pPr>
              <w:keepNext/>
              <w:keepLines/>
              <w:spacing w:after="0"/>
              <w:rPr>
                <w:rFonts w:ascii="Arial" w:hAnsi="Arial"/>
                <w:sz w:val="18"/>
              </w:rPr>
            </w:pPr>
            <w:r w:rsidRPr="000F0BA0">
              <w:rPr>
                <w:rFonts w:ascii="Arial" w:hAnsi="Arial"/>
                <w:sz w:val="18"/>
              </w:rPr>
              <w:t>Indicates that the authorization becomes invalid because the Slice associated to the authorization is removed from UE subscription.</w:t>
            </w:r>
          </w:p>
        </w:tc>
      </w:tr>
      <w:tr w:rsidR="003B2FBC" w:rsidRPr="000F0BA0" w14:paraId="67DF1296" w14:textId="77777777" w:rsidTr="00071FD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1569B" w14:textId="77777777" w:rsidR="003B2FBC" w:rsidRPr="000F0BA0" w:rsidRDefault="003B2FBC" w:rsidP="00071FDB">
            <w:pPr>
              <w:pStyle w:val="TAL"/>
            </w:pPr>
            <w:r w:rsidRPr="000F0BA0">
              <w:t>"AUTHORIZATION_REVOK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54615B" w14:textId="77777777" w:rsidR="003B2FBC" w:rsidRPr="000F0BA0" w:rsidRDefault="003B2FBC" w:rsidP="00071FDB">
            <w:pPr>
              <w:keepNext/>
              <w:keepLines/>
              <w:spacing w:after="0"/>
              <w:rPr>
                <w:rFonts w:ascii="Arial" w:hAnsi="Arial"/>
                <w:sz w:val="18"/>
              </w:rPr>
            </w:pPr>
            <w:r w:rsidRPr="000F0BA0">
              <w:rPr>
                <w:rFonts w:ascii="Arial" w:hAnsi="Arial"/>
                <w:sz w:val="18"/>
              </w:rPr>
              <w:t>Indicates that the authorization is revoked at the UDM.</w:t>
            </w:r>
          </w:p>
          <w:p w14:paraId="5927D339" w14:textId="77777777" w:rsidR="003B2FBC" w:rsidRPr="000F0BA0" w:rsidRDefault="003B2FBC" w:rsidP="00071FDB">
            <w:pPr>
              <w:keepNext/>
              <w:keepLines/>
              <w:spacing w:after="0"/>
              <w:rPr>
                <w:rFonts w:ascii="Arial" w:hAnsi="Arial"/>
                <w:sz w:val="18"/>
              </w:rPr>
            </w:pPr>
          </w:p>
        </w:tc>
      </w:tr>
    </w:tbl>
    <w:p w14:paraId="73D8FF5F" w14:textId="77777777" w:rsidR="003B2FBC" w:rsidRPr="000F0BA0" w:rsidRDefault="003B2FBC" w:rsidP="003B2FBC"/>
    <w:p w14:paraId="51A4DD8D" w14:textId="56AD7E72" w:rsidR="00CE5148" w:rsidRPr="000F0BA0" w:rsidRDefault="00CE5148" w:rsidP="00C05182">
      <w:pPr>
        <w:pStyle w:val="Heading3"/>
      </w:pPr>
      <w:bookmarkStart w:id="5736" w:name="_Toc177477321"/>
      <w:r w:rsidRPr="000F0BA0">
        <w:t>6.8.7</w:t>
      </w:r>
      <w:r w:rsidRPr="000F0BA0">
        <w:tab/>
        <w:t>Error Handling</w:t>
      </w:r>
      <w:bookmarkEnd w:id="5736"/>
    </w:p>
    <w:p w14:paraId="3CD4500D" w14:textId="1DAC1DF9" w:rsidR="00CE5148" w:rsidRPr="000F0BA0" w:rsidRDefault="00CE5148" w:rsidP="00C05182">
      <w:pPr>
        <w:pStyle w:val="Heading4"/>
      </w:pPr>
      <w:bookmarkStart w:id="5737" w:name="_Toc177477322"/>
      <w:r w:rsidRPr="000F0BA0">
        <w:t>6.8.7.1</w:t>
      </w:r>
      <w:r w:rsidRPr="000F0BA0">
        <w:tab/>
        <w:t>General</w:t>
      </w:r>
      <w:bookmarkEnd w:id="5737"/>
    </w:p>
    <w:p w14:paraId="380FD6CB" w14:textId="77777777" w:rsidR="00CE5148" w:rsidRPr="000F0BA0" w:rsidRDefault="00CE5148" w:rsidP="00CE5148">
      <w:pPr>
        <w:rPr>
          <w:rFonts w:eastAsia="Calibri"/>
        </w:rPr>
      </w:pPr>
      <w:r w:rsidRPr="000F0BA0">
        <w:t>HTTP error handling shall be supported as specified in clause 5.2.4 of 3GPP TS 29.500 [4].</w:t>
      </w:r>
    </w:p>
    <w:p w14:paraId="52AFFBF1" w14:textId="0BFBAC09" w:rsidR="00CE5148" w:rsidRPr="000F0BA0" w:rsidRDefault="00CE5148" w:rsidP="00C05182">
      <w:pPr>
        <w:pStyle w:val="Heading4"/>
      </w:pPr>
      <w:bookmarkStart w:id="5738" w:name="_Toc177477323"/>
      <w:r w:rsidRPr="000F0BA0">
        <w:t>6.8.7.2</w:t>
      </w:r>
      <w:r w:rsidRPr="000F0BA0">
        <w:tab/>
        <w:t>Protocol Errors</w:t>
      </w:r>
      <w:bookmarkEnd w:id="5738"/>
    </w:p>
    <w:p w14:paraId="4461305B" w14:textId="77777777" w:rsidR="00CE5148" w:rsidRPr="000F0BA0" w:rsidRDefault="00CE5148" w:rsidP="00CE5148">
      <w:r w:rsidRPr="000F0BA0">
        <w:t>Protocol errors handling shall be supported as specified in clause 5.2.7 of 3GPP TS 29.500 [4].</w:t>
      </w:r>
    </w:p>
    <w:p w14:paraId="5F88EACC" w14:textId="17FFA35B" w:rsidR="00CE5148" w:rsidRPr="000F0BA0" w:rsidRDefault="00CE5148" w:rsidP="00C05182">
      <w:pPr>
        <w:pStyle w:val="Heading4"/>
      </w:pPr>
      <w:bookmarkStart w:id="5739" w:name="_Toc177477324"/>
      <w:r w:rsidRPr="000F0BA0">
        <w:t>6.8.7.3</w:t>
      </w:r>
      <w:r w:rsidRPr="000F0BA0">
        <w:tab/>
        <w:t>Application Errors</w:t>
      </w:r>
      <w:bookmarkEnd w:id="5739"/>
    </w:p>
    <w:p w14:paraId="22A488DA" w14:textId="08F174AB" w:rsidR="00CE5148" w:rsidRPr="000F0BA0" w:rsidRDefault="00CE5148" w:rsidP="00CE5148">
      <w:r w:rsidRPr="000F0BA0">
        <w:t>The common application errors defined in the Table 5.2.7.2-1 in 3GPP TS 29.500 [4] may also be used for the Nudm_ServiceSpecificAuthorization service. The following application errors listed in Table 6.8.7.3-1 are specific for the Nudm_ServiceSpecificAuthorization service.</w:t>
      </w:r>
    </w:p>
    <w:p w14:paraId="1D22C686" w14:textId="506D72F8" w:rsidR="00CE5148" w:rsidRPr="000F0BA0" w:rsidRDefault="00CE5148" w:rsidP="00CE5148">
      <w:pPr>
        <w:pStyle w:val="TH"/>
      </w:pPr>
      <w:r w:rsidRPr="000F0BA0">
        <w:t>Table 6.8.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CE5148" w:rsidRPr="000F0BA0" w14:paraId="25E60662"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5A26C66A" w14:textId="77777777" w:rsidR="00CE5148" w:rsidRPr="000F0BA0" w:rsidRDefault="00CE5148" w:rsidP="00CE5148">
            <w:pPr>
              <w:pStyle w:val="TAH"/>
            </w:pPr>
            <w:r w:rsidRPr="000F0BA0">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1C96B224" w14:textId="77777777" w:rsidR="00CE5148" w:rsidRPr="000F0BA0" w:rsidRDefault="00CE5148" w:rsidP="00CE5148">
            <w:pPr>
              <w:pStyle w:val="TAH"/>
            </w:pPr>
            <w:r w:rsidRPr="000F0BA0">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5C3CDC8D" w14:textId="77777777" w:rsidR="00CE5148" w:rsidRPr="000F0BA0" w:rsidRDefault="00CE5148" w:rsidP="00CE5148">
            <w:pPr>
              <w:pStyle w:val="TAH"/>
            </w:pPr>
            <w:r w:rsidRPr="000F0BA0">
              <w:t>Description</w:t>
            </w:r>
          </w:p>
        </w:tc>
      </w:tr>
      <w:tr w:rsidR="00CE5148" w:rsidRPr="000F0BA0" w14:paraId="4AD5CD21"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1CBBDDB6" w14:textId="77777777" w:rsidR="00CE5148" w:rsidRPr="000F0BA0" w:rsidRDefault="00CE5148" w:rsidP="00CE5148">
            <w:pPr>
              <w:pStyle w:val="TAL"/>
            </w:pPr>
            <w:r w:rsidRPr="000F0BA0">
              <w:t>USER_NOT_FOUND</w:t>
            </w:r>
          </w:p>
        </w:tc>
        <w:tc>
          <w:tcPr>
            <w:tcW w:w="711" w:type="pct"/>
            <w:tcBorders>
              <w:top w:val="single" w:sz="4" w:space="0" w:color="auto"/>
              <w:left w:val="single" w:sz="4" w:space="0" w:color="auto"/>
              <w:bottom w:val="single" w:sz="4" w:space="0" w:color="auto"/>
              <w:right w:val="single" w:sz="4" w:space="0" w:color="auto"/>
            </w:tcBorders>
          </w:tcPr>
          <w:p w14:paraId="6E35595E" w14:textId="77777777" w:rsidR="00CE5148" w:rsidRPr="000F0BA0" w:rsidRDefault="00CE5148" w:rsidP="00CE5148">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tcPr>
          <w:p w14:paraId="0FB26B94" w14:textId="77777777" w:rsidR="00CE5148" w:rsidRPr="000F0BA0" w:rsidRDefault="00CE5148" w:rsidP="00CE5148">
            <w:pPr>
              <w:pStyle w:val="TAL"/>
            </w:pPr>
            <w:r w:rsidRPr="000F0BA0">
              <w:t>The user does not exist in the HPLMN</w:t>
            </w:r>
          </w:p>
        </w:tc>
      </w:tr>
      <w:tr w:rsidR="00CE5148" w:rsidRPr="000F0BA0" w14:paraId="23FFE6C9"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072B45F4" w14:textId="77777777" w:rsidR="00CE5148" w:rsidRPr="000F0BA0" w:rsidRDefault="00CE5148" w:rsidP="00CE5148">
            <w:pPr>
              <w:pStyle w:val="TAL"/>
            </w:pPr>
            <w:r w:rsidRPr="000F0BA0">
              <w:t>DNN_NOT_ALLOWED</w:t>
            </w:r>
          </w:p>
        </w:tc>
        <w:tc>
          <w:tcPr>
            <w:tcW w:w="711" w:type="pct"/>
            <w:tcBorders>
              <w:top w:val="single" w:sz="4" w:space="0" w:color="auto"/>
              <w:left w:val="single" w:sz="4" w:space="0" w:color="auto"/>
              <w:bottom w:val="single" w:sz="4" w:space="0" w:color="auto"/>
              <w:right w:val="single" w:sz="4" w:space="0" w:color="auto"/>
            </w:tcBorders>
          </w:tcPr>
          <w:p w14:paraId="222768C0" w14:textId="77777777" w:rsidR="00CE5148" w:rsidRPr="000F0BA0" w:rsidRDefault="00CE5148" w:rsidP="00CE5148">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5CEA4FAF" w14:textId="77777777" w:rsidR="00CE5148" w:rsidRPr="000F0BA0" w:rsidRDefault="00CE5148" w:rsidP="00CE5148">
            <w:pPr>
              <w:pStyle w:val="TAL"/>
            </w:pPr>
            <w:r w:rsidRPr="000F0BA0">
              <w:t>DNN not authorized for the user</w:t>
            </w:r>
          </w:p>
        </w:tc>
      </w:tr>
      <w:tr w:rsidR="00CE5148" w:rsidRPr="000F0BA0" w14:paraId="0EA560A5"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2B456A50" w14:textId="77777777" w:rsidR="00CE5148" w:rsidRPr="000F0BA0" w:rsidRDefault="00CE5148" w:rsidP="00CE5148">
            <w:pPr>
              <w:pStyle w:val="TAL"/>
            </w:pPr>
            <w:r w:rsidRPr="000F0BA0">
              <w:t>MTC_PROVIDER_NOT_ALLOWED</w:t>
            </w:r>
          </w:p>
        </w:tc>
        <w:tc>
          <w:tcPr>
            <w:tcW w:w="711" w:type="pct"/>
            <w:tcBorders>
              <w:top w:val="single" w:sz="4" w:space="0" w:color="auto"/>
              <w:left w:val="single" w:sz="4" w:space="0" w:color="auto"/>
              <w:bottom w:val="single" w:sz="4" w:space="0" w:color="auto"/>
              <w:right w:val="single" w:sz="4" w:space="0" w:color="auto"/>
            </w:tcBorders>
          </w:tcPr>
          <w:p w14:paraId="210C48DE" w14:textId="77777777" w:rsidR="00CE5148" w:rsidRPr="000F0BA0" w:rsidRDefault="00CE5148" w:rsidP="00CE5148">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6F544343" w14:textId="77777777" w:rsidR="00CE5148" w:rsidRPr="000F0BA0" w:rsidRDefault="00CE5148" w:rsidP="00CE5148">
            <w:pPr>
              <w:pStyle w:val="TAL"/>
            </w:pPr>
            <w:r w:rsidRPr="000F0BA0">
              <w:t xml:space="preserve">MTC Provider not authorized </w:t>
            </w:r>
          </w:p>
        </w:tc>
      </w:tr>
      <w:tr w:rsidR="00CE5148" w:rsidRPr="000F0BA0" w14:paraId="523FD5B2"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797964CB" w14:textId="77777777" w:rsidR="00CE5148" w:rsidRPr="000F0BA0" w:rsidRDefault="00CE5148" w:rsidP="00CE5148">
            <w:pPr>
              <w:pStyle w:val="TAL"/>
            </w:pPr>
            <w:r w:rsidRPr="000F0BA0">
              <w:t>AF_INSTANCE_NOT_ALLOWED</w:t>
            </w:r>
          </w:p>
        </w:tc>
        <w:tc>
          <w:tcPr>
            <w:tcW w:w="711" w:type="pct"/>
            <w:tcBorders>
              <w:top w:val="single" w:sz="4" w:space="0" w:color="auto"/>
              <w:left w:val="single" w:sz="4" w:space="0" w:color="auto"/>
              <w:bottom w:val="single" w:sz="4" w:space="0" w:color="auto"/>
              <w:right w:val="single" w:sz="4" w:space="0" w:color="auto"/>
            </w:tcBorders>
          </w:tcPr>
          <w:p w14:paraId="411CAB32" w14:textId="77777777" w:rsidR="00CE5148" w:rsidRPr="000F0BA0" w:rsidRDefault="00CE5148" w:rsidP="00CE5148">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03E062ED" w14:textId="77777777" w:rsidR="00CE5148" w:rsidRPr="000F0BA0" w:rsidRDefault="00CE5148" w:rsidP="00CE5148">
            <w:pPr>
              <w:pStyle w:val="TAL"/>
            </w:pPr>
            <w:r w:rsidRPr="000F0BA0">
              <w:t xml:space="preserve">This AF instance is not authorized </w:t>
            </w:r>
          </w:p>
        </w:tc>
      </w:tr>
      <w:tr w:rsidR="00CE5148" w:rsidRPr="000F0BA0" w14:paraId="242ED215"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75F5DEF5" w14:textId="77777777" w:rsidR="00CE5148" w:rsidRPr="000F0BA0" w:rsidRDefault="00CE5148" w:rsidP="00CE5148">
            <w:pPr>
              <w:pStyle w:val="TAL"/>
            </w:pPr>
            <w:r w:rsidRPr="000F0BA0">
              <w:t>SNSSAI_NOT_ALLOWED</w:t>
            </w:r>
          </w:p>
        </w:tc>
        <w:tc>
          <w:tcPr>
            <w:tcW w:w="711" w:type="pct"/>
            <w:tcBorders>
              <w:top w:val="single" w:sz="4" w:space="0" w:color="auto"/>
              <w:left w:val="single" w:sz="4" w:space="0" w:color="auto"/>
              <w:bottom w:val="single" w:sz="4" w:space="0" w:color="auto"/>
              <w:right w:val="single" w:sz="4" w:space="0" w:color="auto"/>
            </w:tcBorders>
          </w:tcPr>
          <w:p w14:paraId="74776047" w14:textId="77777777" w:rsidR="00CE5148" w:rsidRPr="000F0BA0" w:rsidRDefault="00CE5148" w:rsidP="00CE5148">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22B566A0" w14:textId="77777777" w:rsidR="00CE5148" w:rsidRPr="000F0BA0" w:rsidRDefault="00CE5148" w:rsidP="00CE5148">
            <w:pPr>
              <w:pStyle w:val="TAL"/>
            </w:pPr>
            <w:r w:rsidRPr="000F0BA0">
              <w:t xml:space="preserve">This SNSSAI is not authorized to this user </w:t>
            </w:r>
          </w:p>
        </w:tc>
      </w:tr>
      <w:tr w:rsidR="00CE5148" w:rsidRPr="000F0BA0" w14:paraId="6CB2D01F" w14:textId="77777777" w:rsidTr="00CE5148">
        <w:trPr>
          <w:jc w:val="center"/>
        </w:trPr>
        <w:tc>
          <w:tcPr>
            <w:tcW w:w="1922" w:type="pct"/>
            <w:tcBorders>
              <w:top w:val="single" w:sz="4" w:space="0" w:color="auto"/>
              <w:left w:val="single" w:sz="4" w:space="0" w:color="auto"/>
              <w:bottom w:val="single" w:sz="4" w:space="0" w:color="auto"/>
              <w:right w:val="single" w:sz="4" w:space="0" w:color="auto"/>
            </w:tcBorders>
          </w:tcPr>
          <w:p w14:paraId="333E2DD2" w14:textId="77777777" w:rsidR="00CE5148" w:rsidRPr="000F0BA0" w:rsidRDefault="00CE5148" w:rsidP="00CE5148">
            <w:pPr>
              <w:pStyle w:val="TAL"/>
            </w:pPr>
            <w:r w:rsidRPr="000F0BA0">
              <w:t>SERVICE_TYPE_NOT_ALLOWED</w:t>
            </w:r>
          </w:p>
        </w:tc>
        <w:tc>
          <w:tcPr>
            <w:tcW w:w="711" w:type="pct"/>
            <w:tcBorders>
              <w:top w:val="single" w:sz="4" w:space="0" w:color="auto"/>
              <w:left w:val="single" w:sz="4" w:space="0" w:color="auto"/>
              <w:bottom w:val="single" w:sz="4" w:space="0" w:color="auto"/>
              <w:right w:val="single" w:sz="4" w:space="0" w:color="auto"/>
            </w:tcBorders>
          </w:tcPr>
          <w:p w14:paraId="7370A1FC" w14:textId="77777777" w:rsidR="00CE5148" w:rsidRPr="000F0BA0" w:rsidRDefault="00CE5148" w:rsidP="00CE5148">
            <w:pPr>
              <w:pStyle w:val="TAL"/>
            </w:pPr>
            <w:r w:rsidRPr="000F0BA0">
              <w:t>403 Forbidden</w:t>
            </w:r>
          </w:p>
        </w:tc>
        <w:tc>
          <w:tcPr>
            <w:tcW w:w="2367" w:type="pct"/>
            <w:tcBorders>
              <w:top w:val="single" w:sz="4" w:space="0" w:color="auto"/>
              <w:left w:val="single" w:sz="4" w:space="0" w:color="auto"/>
              <w:bottom w:val="single" w:sz="4" w:space="0" w:color="auto"/>
              <w:right w:val="single" w:sz="4" w:space="0" w:color="auto"/>
            </w:tcBorders>
          </w:tcPr>
          <w:p w14:paraId="43033270" w14:textId="77777777" w:rsidR="00CE5148" w:rsidRPr="000F0BA0" w:rsidRDefault="00CE5148" w:rsidP="00CE5148">
            <w:pPr>
              <w:pStyle w:val="TAL"/>
            </w:pPr>
            <w:r w:rsidRPr="000F0BA0">
              <w:t>This serviceType is not authorized to this user.</w:t>
            </w:r>
          </w:p>
        </w:tc>
      </w:tr>
      <w:tr w:rsidR="002D4276" w:rsidRPr="000F0BA0" w14:paraId="73129364" w14:textId="77777777" w:rsidTr="002D4276">
        <w:trPr>
          <w:jc w:val="center"/>
        </w:trPr>
        <w:tc>
          <w:tcPr>
            <w:tcW w:w="1922" w:type="pct"/>
            <w:tcBorders>
              <w:top w:val="single" w:sz="4" w:space="0" w:color="auto"/>
              <w:left w:val="single" w:sz="4" w:space="0" w:color="auto"/>
              <w:bottom w:val="single" w:sz="4" w:space="0" w:color="auto"/>
              <w:right w:val="single" w:sz="4" w:space="0" w:color="auto"/>
            </w:tcBorders>
          </w:tcPr>
          <w:p w14:paraId="5591D641" w14:textId="77777777" w:rsidR="002D4276" w:rsidRPr="000F0BA0" w:rsidRDefault="002D4276" w:rsidP="00071FDB">
            <w:pPr>
              <w:pStyle w:val="TAL"/>
            </w:pPr>
            <w:r w:rsidRPr="000F0BA0">
              <w:t>CONTEXT_NOT_FOUND</w:t>
            </w:r>
          </w:p>
        </w:tc>
        <w:tc>
          <w:tcPr>
            <w:tcW w:w="711" w:type="pct"/>
            <w:tcBorders>
              <w:top w:val="single" w:sz="4" w:space="0" w:color="auto"/>
              <w:left w:val="single" w:sz="4" w:space="0" w:color="auto"/>
              <w:bottom w:val="single" w:sz="4" w:space="0" w:color="auto"/>
              <w:right w:val="single" w:sz="4" w:space="0" w:color="auto"/>
            </w:tcBorders>
          </w:tcPr>
          <w:p w14:paraId="56D55EBE" w14:textId="77777777" w:rsidR="002D4276" w:rsidRPr="000F0BA0" w:rsidRDefault="002D4276" w:rsidP="00071FDB">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tcPr>
          <w:p w14:paraId="52A084C6" w14:textId="77777777" w:rsidR="002D4276" w:rsidRPr="000F0BA0" w:rsidRDefault="002D4276" w:rsidP="00071FDB">
            <w:pPr>
              <w:pStyle w:val="TAL"/>
            </w:pPr>
            <w:r w:rsidRPr="000F0BA0">
              <w:t>It is used when no corresponding context exists.</w:t>
            </w:r>
          </w:p>
        </w:tc>
      </w:tr>
      <w:tr w:rsidR="00040DBB" w:rsidRPr="000F0BA0" w14:paraId="76EFE6C9" w14:textId="77777777" w:rsidTr="00040DBB">
        <w:trPr>
          <w:jc w:val="center"/>
        </w:trPr>
        <w:tc>
          <w:tcPr>
            <w:tcW w:w="1922" w:type="pct"/>
            <w:tcBorders>
              <w:top w:val="single" w:sz="4" w:space="0" w:color="auto"/>
              <w:left w:val="single" w:sz="4" w:space="0" w:color="auto"/>
              <w:bottom w:val="single" w:sz="4" w:space="0" w:color="auto"/>
              <w:right w:val="single" w:sz="4" w:space="0" w:color="auto"/>
            </w:tcBorders>
          </w:tcPr>
          <w:p w14:paraId="5196C466" w14:textId="77777777" w:rsidR="00040DBB" w:rsidRPr="000F0BA0" w:rsidRDefault="00040DBB" w:rsidP="00071FDB">
            <w:pPr>
              <w:pStyle w:val="TAL"/>
            </w:pPr>
            <w:r w:rsidRPr="000F0BA0">
              <w:t>AUTHORIZATION_NOT_FOUND</w:t>
            </w:r>
          </w:p>
        </w:tc>
        <w:tc>
          <w:tcPr>
            <w:tcW w:w="711" w:type="pct"/>
            <w:tcBorders>
              <w:top w:val="single" w:sz="4" w:space="0" w:color="auto"/>
              <w:left w:val="single" w:sz="4" w:space="0" w:color="auto"/>
              <w:bottom w:val="single" w:sz="4" w:space="0" w:color="auto"/>
              <w:right w:val="single" w:sz="4" w:space="0" w:color="auto"/>
            </w:tcBorders>
          </w:tcPr>
          <w:p w14:paraId="1FF95B9E" w14:textId="77777777" w:rsidR="00040DBB" w:rsidRPr="000F0BA0" w:rsidRDefault="00040DBB" w:rsidP="00071FDB">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tcPr>
          <w:p w14:paraId="3C3C78B7" w14:textId="77777777" w:rsidR="00040DBB" w:rsidRPr="000F0BA0" w:rsidRDefault="00040DBB" w:rsidP="00071FDB">
            <w:pPr>
              <w:pStyle w:val="TAL"/>
            </w:pPr>
            <w:r w:rsidRPr="000F0BA0">
              <w:t>The authorization for specific service's configuration to be removed does not exist in the UDM.</w:t>
            </w:r>
          </w:p>
        </w:tc>
      </w:tr>
    </w:tbl>
    <w:p w14:paraId="22E72282" w14:textId="77777777" w:rsidR="00CE5148" w:rsidRPr="000F0BA0" w:rsidRDefault="00CE5148" w:rsidP="00CE5148"/>
    <w:p w14:paraId="1823A8C6" w14:textId="3D1775C6" w:rsidR="00CE5148" w:rsidRPr="000F0BA0" w:rsidRDefault="00CE5148" w:rsidP="00C05182">
      <w:pPr>
        <w:pStyle w:val="Heading3"/>
      </w:pPr>
      <w:bookmarkStart w:id="5740" w:name="_Toc177477325"/>
      <w:r w:rsidRPr="000F0BA0">
        <w:t>6.8.8</w:t>
      </w:r>
      <w:r w:rsidRPr="000F0BA0">
        <w:tab/>
        <w:t>Feature Negotiation</w:t>
      </w:r>
      <w:bookmarkEnd w:id="5740"/>
    </w:p>
    <w:p w14:paraId="2B0E7BB6" w14:textId="0263BAAD" w:rsidR="00CE5148" w:rsidRPr="000F0BA0" w:rsidRDefault="00CE5148" w:rsidP="00CE5148">
      <w:r w:rsidRPr="000F0BA0">
        <w:t xml:space="preserve">The optional features in table 6.8.8-1 are defined for the Nudm_SSAU </w:t>
      </w:r>
      <w:r w:rsidRPr="000F0BA0">
        <w:rPr>
          <w:lang w:eastAsia="zh-CN"/>
        </w:rPr>
        <w:t xml:space="preserve">API. They shall be negotiated using the </w:t>
      </w:r>
      <w:r w:rsidRPr="000F0BA0">
        <w:t>extensibility mechanism defined in clause 6.6 of 3GPP TS 29.500 [4].</w:t>
      </w:r>
    </w:p>
    <w:p w14:paraId="65ACCF67" w14:textId="03F395C1" w:rsidR="00CE5148" w:rsidRPr="000F0BA0" w:rsidRDefault="00CE5148" w:rsidP="00CE5148">
      <w:pPr>
        <w:pStyle w:val="TH"/>
      </w:pPr>
      <w:r w:rsidRPr="000F0BA0">
        <w:t>Table 6.8.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CE5148" w:rsidRPr="000F0BA0" w14:paraId="2292E3EF" w14:textId="77777777" w:rsidTr="00CE514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19D9DE7" w14:textId="77777777" w:rsidR="00CE5148" w:rsidRPr="000F0BA0" w:rsidRDefault="00CE5148" w:rsidP="00CE5148">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6BF6796" w14:textId="77777777" w:rsidR="00CE5148" w:rsidRPr="000F0BA0" w:rsidRDefault="00CE5148" w:rsidP="00CE5148">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7F58F99" w14:textId="77777777" w:rsidR="00CE5148" w:rsidRPr="000F0BA0" w:rsidRDefault="00CE5148" w:rsidP="00CE5148">
            <w:pPr>
              <w:pStyle w:val="TAH"/>
            </w:pPr>
            <w:r w:rsidRPr="000F0BA0">
              <w:t>Description</w:t>
            </w:r>
          </w:p>
        </w:tc>
      </w:tr>
      <w:tr w:rsidR="00CE5148" w:rsidRPr="000F0BA0" w14:paraId="61FE577F" w14:textId="77777777" w:rsidTr="00CE5148">
        <w:trPr>
          <w:jc w:val="center"/>
        </w:trPr>
        <w:tc>
          <w:tcPr>
            <w:tcW w:w="1529" w:type="dxa"/>
            <w:tcBorders>
              <w:top w:val="single" w:sz="4" w:space="0" w:color="auto"/>
              <w:left w:val="single" w:sz="4" w:space="0" w:color="auto"/>
              <w:bottom w:val="single" w:sz="4" w:space="0" w:color="auto"/>
              <w:right w:val="single" w:sz="4" w:space="0" w:color="auto"/>
            </w:tcBorders>
          </w:tcPr>
          <w:p w14:paraId="783F0B55" w14:textId="77777777" w:rsidR="00CE5148" w:rsidRPr="000F0BA0" w:rsidRDefault="00CE5148" w:rsidP="00CE5148">
            <w:pPr>
              <w:pStyle w:val="TAL"/>
            </w:pPr>
          </w:p>
        </w:tc>
        <w:tc>
          <w:tcPr>
            <w:tcW w:w="2207" w:type="dxa"/>
            <w:tcBorders>
              <w:top w:val="single" w:sz="4" w:space="0" w:color="auto"/>
              <w:left w:val="single" w:sz="4" w:space="0" w:color="auto"/>
              <w:bottom w:val="single" w:sz="4" w:space="0" w:color="auto"/>
              <w:right w:val="single" w:sz="4" w:space="0" w:color="auto"/>
            </w:tcBorders>
          </w:tcPr>
          <w:p w14:paraId="25A2AEF8" w14:textId="77777777" w:rsidR="00CE5148" w:rsidRPr="000F0BA0" w:rsidRDefault="00CE5148" w:rsidP="00CE5148">
            <w:pPr>
              <w:pStyle w:val="TAL"/>
            </w:pPr>
          </w:p>
        </w:tc>
        <w:tc>
          <w:tcPr>
            <w:tcW w:w="5758" w:type="dxa"/>
            <w:tcBorders>
              <w:top w:val="single" w:sz="4" w:space="0" w:color="auto"/>
              <w:left w:val="single" w:sz="4" w:space="0" w:color="auto"/>
              <w:bottom w:val="single" w:sz="4" w:space="0" w:color="auto"/>
              <w:right w:val="single" w:sz="4" w:space="0" w:color="auto"/>
            </w:tcBorders>
          </w:tcPr>
          <w:p w14:paraId="6D1F39EE" w14:textId="77777777" w:rsidR="00CE5148" w:rsidRPr="000F0BA0" w:rsidRDefault="00CE5148" w:rsidP="00CE5148">
            <w:pPr>
              <w:pStyle w:val="TAL"/>
              <w:rPr>
                <w:rFonts w:cs="Arial"/>
                <w:szCs w:val="18"/>
              </w:rPr>
            </w:pPr>
          </w:p>
        </w:tc>
      </w:tr>
    </w:tbl>
    <w:p w14:paraId="756F7CAC" w14:textId="77777777" w:rsidR="00CE5148" w:rsidRPr="000F0BA0" w:rsidRDefault="00CE5148" w:rsidP="00CE5148"/>
    <w:p w14:paraId="510ED502" w14:textId="5579AB1A" w:rsidR="00CE5148" w:rsidRPr="000F0BA0" w:rsidRDefault="00CE5148" w:rsidP="00C05182">
      <w:pPr>
        <w:pStyle w:val="Heading3"/>
        <w:rPr>
          <w:lang w:val="en-US"/>
        </w:rPr>
      </w:pPr>
      <w:bookmarkStart w:id="5741" w:name="_Toc177477326"/>
      <w:r w:rsidRPr="000F0BA0">
        <w:rPr>
          <w:lang w:val="en-US"/>
        </w:rPr>
        <w:t>6.8.9</w:t>
      </w:r>
      <w:r w:rsidRPr="000F0BA0">
        <w:rPr>
          <w:lang w:val="en-US"/>
        </w:rPr>
        <w:tab/>
        <w:t>Security</w:t>
      </w:r>
      <w:bookmarkEnd w:id="5741"/>
    </w:p>
    <w:p w14:paraId="410E97C0" w14:textId="77777777" w:rsidR="00CE5148" w:rsidRPr="000F0BA0" w:rsidRDefault="00CE5148" w:rsidP="00CE5148">
      <w:pPr>
        <w:rPr>
          <w:lang w:val="en-US"/>
        </w:rPr>
      </w:pPr>
      <w:r w:rsidRPr="000F0BA0">
        <w:rPr>
          <w:lang w:val="en-US"/>
        </w:rPr>
        <w:t>As indicated in 3GPP TS 33.501 [6] and 3GPP TS 29.500 [4], the access to the Nudm_SSAU API may be authorized by means of the OAuth2 protocol (see IETF RFC 6749 [18]), based on local configuration, using the "Client Credentials" authorization grant, where the NRF (see 3GPP TS 29.510 [19]) plays the role of the authorization server.</w:t>
      </w:r>
    </w:p>
    <w:p w14:paraId="67E07B69" w14:textId="77777777" w:rsidR="00CE5148" w:rsidRPr="000F0BA0" w:rsidRDefault="00CE5148" w:rsidP="00CE5148">
      <w:pPr>
        <w:rPr>
          <w:lang w:val="en-US"/>
        </w:rPr>
      </w:pPr>
      <w:r w:rsidRPr="000F0BA0">
        <w:rPr>
          <w:lang w:val="en-US"/>
        </w:rPr>
        <w:t>If OAuth2 is used, an NF Service Consumer, prior to consuming services offered by the Nudm_SSAU API, shall obtain a "token" from the authorization server, by invoking the Access Token Request service, as described in 3GPP TS 29.510 [19], clause 5.4.2.2.</w:t>
      </w:r>
    </w:p>
    <w:p w14:paraId="29EB631B" w14:textId="77777777" w:rsidR="00CE5148" w:rsidRPr="000F0BA0" w:rsidRDefault="00CE5148" w:rsidP="00CE5148">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SSAU service.</w:t>
      </w:r>
    </w:p>
    <w:p w14:paraId="4645D53B" w14:textId="77777777" w:rsidR="00CE5148" w:rsidRPr="000F0BA0" w:rsidRDefault="00CE5148" w:rsidP="00CE5148">
      <w:pPr>
        <w:rPr>
          <w:lang w:val="en-US"/>
        </w:rPr>
      </w:pPr>
      <w:r w:rsidRPr="000F0BA0">
        <w:rPr>
          <w:lang w:val="en-US"/>
        </w:rPr>
        <w:t>The Nudm_SSAU API defines a single scope "nudm-ssau" for OAuth2 authorization (as specified in 3GPP TS 33.501 [6]) for the entire API, and it does not define any additional scopes at resource or operation level.</w:t>
      </w:r>
    </w:p>
    <w:p w14:paraId="4218BFC3" w14:textId="77777777" w:rsidR="00067658" w:rsidRPr="000F0BA0" w:rsidRDefault="00067658" w:rsidP="00067658">
      <w:pPr>
        <w:pStyle w:val="Heading3"/>
        <w:rPr>
          <w:lang w:val="en-US"/>
        </w:rPr>
      </w:pPr>
      <w:bookmarkStart w:id="5742" w:name="_Toc177477327"/>
      <w:r w:rsidRPr="000F0BA0">
        <w:rPr>
          <w:lang w:val="en-US"/>
        </w:rPr>
        <w:t>6.8.10</w:t>
      </w:r>
      <w:r w:rsidRPr="000F0BA0">
        <w:rPr>
          <w:lang w:val="en-US"/>
        </w:rPr>
        <w:tab/>
        <w:t>HTTP redirection</w:t>
      </w:r>
      <w:bookmarkEnd w:id="5742"/>
    </w:p>
    <w:p w14:paraId="4A8161D3"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6092A827"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7549CB76"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4EAE1C5C" w14:textId="55ADE407" w:rsidR="00B66DC6" w:rsidRPr="000F0BA0" w:rsidRDefault="00B66DC6" w:rsidP="00B66DC6">
      <w:pPr>
        <w:pStyle w:val="Heading2"/>
      </w:pPr>
      <w:bookmarkStart w:id="5743" w:name="_Toc177477328"/>
      <w:r w:rsidRPr="000F0BA0">
        <w:t>6.</w:t>
      </w:r>
      <w:r w:rsidR="008328BE" w:rsidRPr="000F0BA0">
        <w:t>9</w:t>
      </w:r>
      <w:r w:rsidRPr="000F0BA0">
        <w:tab/>
        <w:t>Nudm_ReportSMDeliveryStatus Service API</w:t>
      </w:r>
      <w:bookmarkEnd w:id="5743"/>
    </w:p>
    <w:p w14:paraId="0882CFA4" w14:textId="480B24C5" w:rsidR="00B66DC6" w:rsidRPr="000F0BA0" w:rsidRDefault="00B66DC6" w:rsidP="00B66DC6">
      <w:pPr>
        <w:pStyle w:val="Heading3"/>
      </w:pPr>
      <w:bookmarkStart w:id="5744" w:name="_Toc177477329"/>
      <w:r w:rsidRPr="000F0BA0">
        <w:t>6.</w:t>
      </w:r>
      <w:r w:rsidR="008328BE" w:rsidRPr="000F0BA0">
        <w:t>9</w:t>
      </w:r>
      <w:r w:rsidRPr="000F0BA0">
        <w:t>.1</w:t>
      </w:r>
      <w:r w:rsidRPr="000F0BA0">
        <w:tab/>
        <w:t>API URI</w:t>
      </w:r>
      <w:bookmarkEnd w:id="5744"/>
    </w:p>
    <w:p w14:paraId="1D646E5E" w14:textId="77777777" w:rsidR="00B66DC6" w:rsidRPr="000F0BA0" w:rsidRDefault="00B66DC6" w:rsidP="00B66DC6">
      <w:pPr>
        <w:rPr>
          <w:noProof/>
          <w:lang w:eastAsia="zh-CN"/>
        </w:rPr>
      </w:pPr>
      <w:r w:rsidRPr="000F0BA0">
        <w:rPr>
          <w:noProof/>
        </w:rPr>
        <w:t xml:space="preserve">The </w:t>
      </w:r>
      <w:r w:rsidRPr="000F0BA0">
        <w:t>Nudm_ReportSMDeliveryStatus</w:t>
      </w:r>
      <w:r w:rsidRPr="000F0BA0">
        <w:rPr>
          <w:noProof/>
        </w:rPr>
        <w:t xml:space="preserve"> service shall use the Nudm_RSDS </w:t>
      </w:r>
      <w:r w:rsidRPr="000F0BA0">
        <w:rPr>
          <w:noProof/>
          <w:lang w:eastAsia="zh-CN"/>
        </w:rPr>
        <w:t>API.</w:t>
      </w:r>
    </w:p>
    <w:p w14:paraId="30EAD0EF" w14:textId="77777777" w:rsidR="00B66DC6" w:rsidRPr="000F0BA0" w:rsidRDefault="00B66DC6" w:rsidP="00B66DC6">
      <w:r w:rsidRPr="000F0BA0">
        <w:t xml:space="preserve">The API URI of the </w:t>
      </w:r>
      <w:r w:rsidRPr="000F0BA0">
        <w:rPr>
          <w:noProof/>
        </w:rPr>
        <w:t xml:space="preserve">Nudm_RSDS </w:t>
      </w:r>
      <w:r w:rsidRPr="000F0BA0">
        <w:rPr>
          <w:noProof/>
          <w:lang w:eastAsia="zh-CN"/>
        </w:rPr>
        <w:t>API shall be:</w:t>
      </w:r>
    </w:p>
    <w:p w14:paraId="3B5E30EC" w14:textId="77777777" w:rsidR="00B66DC6" w:rsidRPr="000F0BA0" w:rsidRDefault="00B66DC6" w:rsidP="00B66DC6">
      <w:pPr>
        <w:rPr>
          <w:b/>
          <w:noProof/>
        </w:rPr>
      </w:pPr>
      <w:r w:rsidRPr="000F0BA0">
        <w:rPr>
          <w:b/>
          <w:noProof/>
        </w:rPr>
        <w:t>{apiRoot}/&lt;apiName&gt;/&lt;apiVersion&gt;</w:t>
      </w:r>
    </w:p>
    <w:p w14:paraId="2787AE3E" w14:textId="77777777" w:rsidR="00B66DC6" w:rsidRPr="000F0BA0" w:rsidRDefault="00B66DC6" w:rsidP="00B66DC6">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1B345891" w14:textId="77777777" w:rsidR="00B66DC6" w:rsidRPr="000F0BA0" w:rsidRDefault="00B66DC6" w:rsidP="00B66DC6">
      <w:pPr>
        <w:pStyle w:val="B1"/>
        <w:rPr>
          <w:b/>
          <w:noProof/>
        </w:rPr>
      </w:pPr>
      <w:r w:rsidRPr="000F0BA0">
        <w:rPr>
          <w:b/>
          <w:noProof/>
        </w:rPr>
        <w:t>{apiRoot}/&lt;apiName&gt;/&lt;apiVersion&gt;/&lt;apiSpecificResourceUriPart&gt;</w:t>
      </w:r>
    </w:p>
    <w:p w14:paraId="42367690" w14:textId="77777777" w:rsidR="00B66DC6" w:rsidRPr="000F0BA0" w:rsidRDefault="00B66DC6" w:rsidP="00B66DC6">
      <w:pPr>
        <w:rPr>
          <w:noProof/>
          <w:lang w:eastAsia="zh-CN"/>
        </w:rPr>
      </w:pPr>
      <w:r w:rsidRPr="000F0BA0">
        <w:rPr>
          <w:noProof/>
          <w:lang w:eastAsia="zh-CN"/>
        </w:rPr>
        <w:t>with the following components:</w:t>
      </w:r>
    </w:p>
    <w:p w14:paraId="3E6F3B85" w14:textId="77777777" w:rsidR="00B66DC6" w:rsidRPr="000F0BA0" w:rsidRDefault="00B66DC6" w:rsidP="00B66DC6">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4C4B228D" w14:textId="77777777" w:rsidR="00B66DC6" w:rsidRPr="000F0BA0" w:rsidRDefault="00B66DC6" w:rsidP="00B66DC6">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nudm-rsds".</w:t>
      </w:r>
    </w:p>
    <w:p w14:paraId="79794EC4" w14:textId="77777777" w:rsidR="00B66DC6" w:rsidRPr="000F0BA0" w:rsidRDefault="00B66DC6" w:rsidP="00B66DC6">
      <w:pPr>
        <w:pStyle w:val="B1"/>
        <w:rPr>
          <w:noProof/>
        </w:rPr>
      </w:pPr>
      <w:r w:rsidRPr="000F0BA0">
        <w:rPr>
          <w:noProof/>
        </w:rPr>
        <w:t>-</w:t>
      </w:r>
      <w:r w:rsidRPr="000F0BA0">
        <w:rPr>
          <w:noProof/>
        </w:rPr>
        <w:tab/>
        <w:t>The &lt;apiVersion&gt; shall be "v1".</w:t>
      </w:r>
    </w:p>
    <w:p w14:paraId="3DCFA359" w14:textId="77777777" w:rsidR="00B66DC6" w:rsidRPr="000F0BA0" w:rsidRDefault="00B66DC6" w:rsidP="00B66DC6">
      <w:pPr>
        <w:pStyle w:val="B1"/>
        <w:rPr>
          <w:noProof/>
          <w:lang w:eastAsia="zh-CN"/>
        </w:rPr>
      </w:pPr>
      <w:r w:rsidRPr="000F0BA0">
        <w:rPr>
          <w:noProof/>
        </w:rPr>
        <w:t>-</w:t>
      </w:r>
      <w:r w:rsidRPr="000F0BA0">
        <w:rPr>
          <w:noProof/>
        </w:rPr>
        <w:tab/>
        <w:t>The &lt;apiSpecificResourceUriPart&gt; shall be set as described in clause</w:t>
      </w:r>
      <w:r w:rsidRPr="000F0BA0">
        <w:rPr>
          <w:noProof/>
          <w:lang w:eastAsia="zh-CN"/>
        </w:rPr>
        <w:t> 6.8.3</w:t>
      </w:r>
      <w:r w:rsidRPr="000F0BA0">
        <w:rPr>
          <w:noProof/>
        </w:rPr>
        <w:t>.</w:t>
      </w:r>
    </w:p>
    <w:p w14:paraId="61BA67C5" w14:textId="739C19A5" w:rsidR="00B66DC6" w:rsidRPr="000F0BA0" w:rsidRDefault="00B66DC6" w:rsidP="00B66DC6">
      <w:pPr>
        <w:pStyle w:val="Heading3"/>
      </w:pPr>
      <w:bookmarkStart w:id="5745" w:name="_Toc177477330"/>
      <w:r w:rsidRPr="000F0BA0">
        <w:t>6.</w:t>
      </w:r>
      <w:r w:rsidR="008328BE" w:rsidRPr="000F0BA0">
        <w:t>9</w:t>
      </w:r>
      <w:r w:rsidRPr="000F0BA0">
        <w:t>.2</w:t>
      </w:r>
      <w:r w:rsidRPr="000F0BA0">
        <w:tab/>
        <w:t>Usage of HTTP</w:t>
      </w:r>
      <w:bookmarkEnd w:id="5745"/>
    </w:p>
    <w:p w14:paraId="472BD39F" w14:textId="376E58AD" w:rsidR="00B66DC6" w:rsidRPr="000F0BA0" w:rsidRDefault="00B66DC6" w:rsidP="00B66DC6">
      <w:pPr>
        <w:pStyle w:val="Heading4"/>
      </w:pPr>
      <w:bookmarkStart w:id="5746" w:name="_Toc177477331"/>
      <w:r w:rsidRPr="000F0BA0">
        <w:t>6.</w:t>
      </w:r>
      <w:r w:rsidR="008328BE" w:rsidRPr="000F0BA0">
        <w:t>9</w:t>
      </w:r>
      <w:r w:rsidRPr="000F0BA0">
        <w:t>.2.1</w:t>
      </w:r>
      <w:r w:rsidRPr="000F0BA0">
        <w:tab/>
        <w:t>General</w:t>
      </w:r>
      <w:bookmarkEnd w:id="5746"/>
    </w:p>
    <w:p w14:paraId="7762598B" w14:textId="79D70DB9" w:rsidR="00B66DC6" w:rsidRPr="000F0BA0" w:rsidRDefault="00B66DC6" w:rsidP="00B66DC6">
      <w:r w:rsidRPr="000F0BA0">
        <w:t>HTTP/2, as defined in IETF RFC </w:t>
      </w:r>
      <w:r w:rsidR="00ED3D1F" w:rsidRPr="000F0BA0">
        <w:t>9113</w:t>
      </w:r>
      <w:r w:rsidRPr="000F0BA0">
        <w:t> [13], shall be used as specified in clause 5 of 3GPP TS 29.500 [4].</w:t>
      </w:r>
    </w:p>
    <w:p w14:paraId="13122116" w14:textId="77777777" w:rsidR="00B66DC6" w:rsidRPr="000F0BA0" w:rsidRDefault="00B66DC6" w:rsidP="00B66DC6">
      <w:r w:rsidRPr="000F0BA0">
        <w:t>HTTP</w:t>
      </w:r>
      <w:r w:rsidRPr="000F0BA0">
        <w:rPr>
          <w:lang w:eastAsia="zh-CN"/>
        </w:rPr>
        <w:t xml:space="preserve">/2 </w:t>
      </w:r>
      <w:r w:rsidRPr="000F0BA0">
        <w:t>shall be transported as specified in clause 5.3 of 3GPP TS 29.500 [4].</w:t>
      </w:r>
    </w:p>
    <w:p w14:paraId="398BF893" w14:textId="77777777" w:rsidR="00B66DC6" w:rsidRPr="000F0BA0" w:rsidRDefault="00B66DC6" w:rsidP="00B66DC6">
      <w:r w:rsidRPr="000F0BA0">
        <w:t>HTTP messages and bodies for the Nudm_ReportSMDeliveryStatus service shall comply with the OpenAPI [14] specification contained in Annex A.9.</w:t>
      </w:r>
    </w:p>
    <w:p w14:paraId="49CBDFFE" w14:textId="44F4BD9D" w:rsidR="00B66DC6" w:rsidRPr="000F0BA0" w:rsidRDefault="00B66DC6" w:rsidP="00B66DC6">
      <w:pPr>
        <w:pStyle w:val="Heading4"/>
      </w:pPr>
      <w:bookmarkStart w:id="5747" w:name="_Toc177477332"/>
      <w:r w:rsidRPr="000F0BA0">
        <w:t>6.</w:t>
      </w:r>
      <w:r w:rsidR="008328BE" w:rsidRPr="000F0BA0">
        <w:t>9</w:t>
      </w:r>
      <w:r w:rsidRPr="000F0BA0">
        <w:t>.2.2</w:t>
      </w:r>
      <w:r w:rsidRPr="000F0BA0">
        <w:tab/>
        <w:t>HTTP standard headers</w:t>
      </w:r>
      <w:bookmarkEnd w:id="5747"/>
    </w:p>
    <w:p w14:paraId="2D5CDCC8" w14:textId="5B97B86C" w:rsidR="00B66DC6" w:rsidRPr="000F0BA0" w:rsidRDefault="00B66DC6" w:rsidP="00B66DC6">
      <w:pPr>
        <w:pStyle w:val="Heading5"/>
        <w:rPr>
          <w:lang w:eastAsia="zh-CN"/>
        </w:rPr>
      </w:pPr>
      <w:bookmarkStart w:id="5748" w:name="_Toc177477333"/>
      <w:r w:rsidRPr="000F0BA0">
        <w:t>6.</w:t>
      </w:r>
      <w:r w:rsidR="008328BE" w:rsidRPr="000F0BA0">
        <w:t>9</w:t>
      </w:r>
      <w:r w:rsidRPr="000F0BA0">
        <w:t>.2.2.1</w:t>
      </w:r>
      <w:r w:rsidRPr="000F0BA0">
        <w:rPr>
          <w:lang w:eastAsia="zh-CN"/>
        </w:rPr>
        <w:tab/>
        <w:t>General</w:t>
      </w:r>
      <w:bookmarkEnd w:id="5748"/>
    </w:p>
    <w:p w14:paraId="5E8E9F66" w14:textId="77777777" w:rsidR="00B66DC6" w:rsidRPr="000F0BA0" w:rsidRDefault="00B66DC6" w:rsidP="00B66DC6">
      <w:pPr>
        <w:rPr>
          <w:lang w:eastAsia="zh-CN"/>
        </w:rPr>
      </w:pPr>
      <w:r w:rsidRPr="000F0BA0">
        <w:t>The usage of HTTP standard headers shall be supported as specified in clause 5.2.2 of 3GPP TS 29.500 [4].</w:t>
      </w:r>
    </w:p>
    <w:p w14:paraId="2085F57B" w14:textId="5C517860" w:rsidR="00B66DC6" w:rsidRPr="000F0BA0" w:rsidRDefault="00B66DC6" w:rsidP="00B66DC6">
      <w:pPr>
        <w:pStyle w:val="Heading5"/>
      </w:pPr>
      <w:bookmarkStart w:id="5749" w:name="_Toc177477334"/>
      <w:r w:rsidRPr="000F0BA0">
        <w:t>6.</w:t>
      </w:r>
      <w:r w:rsidR="008328BE" w:rsidRPr="000F0BA0">
        <w:t>9</w:t>
      </w:r>
      <w:r w:rsidRPr="000F0BA0">
        <w:t>.2.2.2</w:t>
      </w:r>
      <w:r w:rsidRPr="000F0BA0">
        <w:tab/>
        <w:t>Content type</w:t>
      </w:r>
      <w:bookmarkEnd w:id="5749"/>
    </w:p>
    <w:p w14:paraId="4E2738F7" w14:textId="77777777" w:rsidR="00B66DC6" w:rsidRPr="000F0BA0" w:rsidRDefault="00B66DC6" w:rsidP="00B66DC6">
      <w:r w:rsidRPr="000F0BA0">
        <w:t>The following content types shall be supported:</w:t>
      </w:r>
    </w:p>
    <w:p w14:paraId="51C127EF" w14:textId="77777777" w:rsidR="00B66DC6" w:rsidRPr="000F0BA0" w:rsidRDefault="00B66DC6" w:rsidP="00B66DC6">
      <w:pPr>
        <w:pStyle w:val="B1"/>
      </w:pPr>
      <w:r w:rsidRPr="000F0BA0">
        <w:t xml:space="preserve">JSON, as defined in </w:t>
      </w:r>
      <w:r w:rsidRPr="000F0BA0">
        <w:rPr>
          <w:noProof/>
          <w:lang w:eastAsia="zh-CN"/>
        </w:rPr>
        <w:t xml:space="preserve">IETF RFC 8259 [15], </w:t>
      </w:r>
      <w:r w:rsidRPr="000F0BA0">
        <w:t>signalled by the content type "application/json".</w:t>
      </w:r>
    </w:p>
    <w:p w14:paraId="7A25CB3F" w14:textId="4A366226" w:rsidR="00B66DC6" w:rsidRPr="000F0BA0" w:rsidRDefault="00B66DC6" w:rsidP="00B66DC6">
      <w:pPr>
        <w:pStyle w:val="B1"/>
      </w:pPr>
      <w:r w:rsidRPr="000F0BA0">
        <w:t>The Problem Details JSON Object (IETF RFC </w:t>
      </w:r>
      <w:r w:rsidR="00644411" w:rsidRPr="000F0BA0">
        <w:t>9457</w:t>
      </w:r>
      <w:r w:rsidRPr="000F0BA0">
        <w:t> [16] signalled by the content type "application/problem+json"</w:t>
      </w:r>
    </w:p>
    <w:p w14:paraId="16F31E69" w14:textId="056F79AE" w:rsidR="00B66DC6" w:rsidRPr="000F0BA0" w:rsidRDefault="00B66DC6" w:rsidP="00B66DC6">
      <w:pPr>
        <w:pStyle w:val="Heading4"/>
      </w:pPr>
      <w:bookmarkStart w:id="5750" w:name="_Toc177477335"/>
      <w:r w:rsidRPr="000F0BA0">
        <w:t>6.</w:t>
      </w:r>
      <w:r w:rsidR="008328BE" w:rsidRPr="000F0BA0">
        <w:t>9</w:t>
      </w:r>
      <w:r w:rsidRPr="000F0BA0">
        <w:t>.2.3</w:t>
      </w:r>
      <w:r w:rsidRPr="000F0BA0">
        <w:tab/>
        <w:t>HTTP custom headers</w:t>
      </w:r>
      <w:bookmarkEnd w:id="5750"/>
    </w:p>
    <w:p w14:paraId="07E252A0" w14:textId="10346F5B" w:rsidR="00B66DC6" w:rsidRPr="000F0BA0" w:rsidRDefault="00B66DC6" w:rsidP="00B66DC6">
      <w:pPr>
        <w:pStyle w:val="Heading5"/>
        <w:rPr>
          <w:lang w:eastAsia="zh-CN"/>
        </w:rPr>
      </w:pPr>
      <w:bookmarkStart w:id="5751" w:name="_Toc177477336"/>
      <w:r w:rsidRPr="000F0BA0">
        <w:t>6.</w:t>
      </w:r>
      <w:r w:rsidR="008328BE" w:rsidRPr="000F0BA0">
        <w:t>9</w:t>
      </w:r>
      <w:r w:rsidRPr="000F0BA0">
        <w:t>.2.3.1</w:t>
      </w:r>
      <w:r w:rsidRPr="000F0BA0">
        <w:rPr>
          <w:lang w:eastAsia="zh-CN"/>
        </w:rPr>
        <w:tab/>
        <w:t>General</w:t>
      </w:r>
      <w:bookmarkEnd w:id="5751"/>
    </w:p>
    <w:p w14:paraId="10888B9C" w14:textId="77777777" w:rsidR="00B66DC6" w:rsidRPr="000F0BA0" w:rsidRDefault="00B66DC6" w:rsidP="00B66DC6">
      <w:pPr>
        <w:rPr>
          <w:lang w:eastAsia="zh-CN"/>
        </w:rPr>
      </w:pPr>
      <w:r w:rsidRPr="000F0BA0">
        <w:t>The usage of HTTP custom headers shall be supported as specified in clause 5.2.3 of 3GPP TS 29.500 [4].</w:t>
      </w:r>
    </w:p>
    <w:p w14:paraId="61609E16" w14:textId="4AA27828" w:rsidR="00B66DC6" w:rsidRPr="000F0BA0" w:rsidRDefault="00B66DC6" w:rsidP="00B66DC6">
      <w:pPr>
        <w:pStyle w:val="Heading3"/>
      </w:pPr>
      <w:bookmarkStart w:id="5752" w:name="_Toc177477337"/>
      <w:r w:rsidRPr="000F0BA0">
        <w:t>6.</w:t>
      </w:r>
      <w:r w:rsidR="008328BE" w:rsidRPr="000F0BA0">
        <w:t>9</w:t>
      </w:r>
      <w:r w:rsidRPr="000F0BA0">
        <w:t>.3</w:t>
      </w:r>
      <w:r w:rsidRPr="000F0BA0">
        <w:tab/>
        <w:t>Resources</w:t>
      </w:r>
      <w:bookmarkEnd w:id="5752"/>
    </w:p>
    <w:p w14:paraId="529D9798" w14:textId="45932DA6" w:rsidR="00B66DC6" w:rsidRPr="000F0BA0" w:rsidRDefault="00B66DC6" w:rsidP="00B66DC6">
      <w:pPr>
        <w:pStyle w:val="Heading4"/>
      </w:pPr>
      <w:bookmarkStart w:id="5753" w:name="_Toc177477338"/>
      <w:r w:rsidRPr="000F0BA0">
        <w:t>6.</w:t>
      </w:r>
      <w:r w:rsidR="008328BE" w:rsidRPr="000F0BA0">
        <w:t>9</w:t>
      </w:r>
      <w:r w:rsidRPr="000F0BA0">
        <w:t>.3.1</w:t>
      </w:r>
      <w:r w:rsidRPr="000F0BA0">
        <w:tab/>
        <w:t>Overview</w:t>
      </w:r>
      <w:bookmarkEnd w:id="5753"/>
    </w:p>
    <w:p w14:paraId="02CD87C0" w14:textId="77777777" w:rsidR="00B66DC6" w:rsidRPr="000F0BA0" w:rsidRDefault="00B66DC6" w:rsidP="00B66DC6">
      <w:r w:rsidRPr="000F0BA0">
        <w:t>This clause describes the structure for the Resource URIs and the resources and methods used for the service.</w:t>
      </w:r>
    </w:p>
    <w:p w14:paraId="21DD88F3" w14:textId="1D1C4C7B" w:rsidR="00B66DC6" w:rsidRPr="000F0BA0" w:rsidRDefault="00B66DC6" w:rsidP="00B66DC6">
      <w:r w:rsidRPr="000F0BA0">
        <w:t>Figure 6.</w:t>
      </w:r>
      <w:r w:rsidR="008328BE" w:rsidRPr="000F0BA0">
        <w:t>9</w:t>
      </w:r>
      <w:r w:rsidRPr="000F0BA0">
        <w:t>.3.1-1 depicts the resource URIs structure for the Nudm_</w:t>
      </w:r>
      <w:r w:rsidRPr="000F0BA0">
        <w:rPr>
          <w:noProof/>
        </w:rPr>
        <w:t>RSDS</w:t>
      </w:r>
      <w:r w:rsidRPr="000F0BA0">
        <w:t xml:space="preserve"> API.</w:t>
      </w:r>
    </w:p>
    <w:p w14:paraId="4ADB8E99" w14:textId="77777777" w:rsidR="00B66DC6" w:rsidRPr="000F0BA0" w:rsidRDefault="00B66DC6" w:rsidP="00B66DC6">
      <w:pPr>
        <w:pStyle w:val="TH"/>
        <w:rPr>
          <w:lang w:val="en-US"/>
        </w:rPr>
      </w:pPr>
      <w:r w:rsidRPr="000F0BA0">
        <w:object w:dxaOrig="6810" w:dyaOrig="2385" w14:anchorId="5E53C4B4">
          <v:shape id="_x0000_i1157" type="#_x0000_t75" style="width:338.65pt;height:119.25pt" o:ole="">
            <v:imagedata r:id="rId272" o:title=""/>
          </v:shape>
          <o:OLEObject Type="Embed" ProgID="Visio.Drawing.15" ShapeID="_x0000_i1157" DrawAspect="Content" ObjectID="_1789969916" r:id="rId273"/>
        </w:object>
      </w:r>
    </w:p>
    <w:p w14:paraId="63FA5687" w14:textId="358592DE" w:rsidR="00B66DC6" w:rsidRPr="000F0BA0" w:rsidRDefault="00B66DC6" w:rsidP="00B66DC6">
      <w:pPr>
        <w:pStyle w:val="TF"/>
      </w:pPr>
      <w:r w:rsidRPr="000F0BA0">
        <w:t>Figure 6.</w:t>
      </w:r>
      <w:r w:rsidR="008328BE" w:rsidRPr="000F0BA0">
        <w:t>9</w:t>
      </w:r>
      <w:r w:rsidRPr="000F0BA0">
        <w:t>.3.1-1: Resource URI structure of the nudm-rsds API</w:t>
      </w:r>
    </w:p>
    <w:p w14:paraId="15D655CF" w14:textId="590C0E09" w:rsidR="00B66DC6" w:rsidRPr="000F0BA0" w:rsidRDefault="00B66DC6" w:rsidP="00B66DC6">
      <w:r w:rsidRPr="000F0BA0">
        <w:t>Table 6.</w:t>
      </w:r>
      <w:r w:rsidR="008328BE" w:rsidRPr="000F0BA0">
        <w:t>9</w:t>
      </w:r>
      <w:r w:rsidRPr="000F0BA0">
        <w:t>.3.1-1 provides an overview of the resources and applicable HTTP methods.</w:t>
      </w:r>
    </w:p>
    <w:p w14:paraId="5AA694BA" w14:textId="6DBFE612" w:rsidR="00B66DC6" w:rsidRPr="000F0BA0" w:rsidRDefault="00B66DC6" w:rsidP="00B66DC6">
      <w:pPr>
        <w:pStyle w:val="TH"/>
      </w:pPr>
      <w:r w:rsidRPr="000F0BA0">
        <w:t>Table 6.</w:t>
      </w:r>
      <w:r w:rsidR="008328BE" w:rsidRPr="000F0BA0">
        <w:t>9</w:t>
      </w:r>
      <w:r w:rsidRPr="000F0BA0">
        <w:t>.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07"/>
        <w:gridCol w:w="3018"/>
        <w:gridCol w:w="1057"/>
        <w:gridCol w:w="2856"/>
      </w:tblGrid>
      <w:tr w:rsidR="00B66DC6" w:rsidRPr="000F0BA0" w14:paraId="58AC0657" w14:textId="77777777" w:rsidTr="00AC6035">
        <w:trPr>
          <w:jc w:val="center"/>
        </w:trPr>
        <w:tc>
          <w:tcPr>
            <w:tcW w:w="132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A49C0E" w14:textId="77777777" w:rsidR="00B66DC6" w:rsidRPr="000F0BA0" w:rsidRDefault="00B66DC6" w:rsidP="00071FDB">
            <w:pPr>
              <w:pStyle w:val="TAH"/>
            </w:pPr>
            <w:r w:rsidRPr="000F0BA0">
              <w:t>Resource name</w:t>
            </w:r>
            <w:r w:rsidRPr="000F0BA0">
              <w:br/>
              <w:t>(Archetype)</w:t>
            </w:r>
          </w:p>
        </w:tc>
        <w:tc>
          <w:tcPr>
            <w:tcW w:w="159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03A1ED" w14:textId="77777777" w:rsidR="00B66DC6" w:rsidRPr="000F0BA0" w:rsidRDefault="00B66DC6" w:rsidP="00071FDB">
            <w:pPr>
              <w:pStyle w:val="TAH"/>
            </w:pPr>
            <w:r w:rsidRPr="000F0BA0">
              <w:t>Resource URI</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67B699" w14:textId="77777777" w:rsidR="00B66DC6" w:rsidRPr="000F0BA0" w:rsidRDefault="00B66DC6" w:rsidP="00071FDB">
            <w:pPr>
              <w:pStyle w:val="TAH"/>
            </w:pPr>
            <w:r w:rsidRPr="000F0BA0">
              <w:t>HTTP method or custom operation</w:t>
            </w:r>
          </w:p>
        </w:tc>
        <w:tc>
          <w:tcPr>
            <w:tcW w:w="15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D4D995" w14:textId="77777777" w:rsidR="00B66DC6" w:rsidRPr="000F0BA0" w:rsidRDefault="00B66DC6" w:rsidP="00071FDB">
            <w:pPr>
              <w:pStyle w:val="TAH"/>
            </w:pPr>
            <w:r w:rsidRPr="000F0BA0">
              <w:t>Description</w:t>
            </w:r>
          </w:p>
        </w:tc>
      </w:tr>
      <w:tr w:rsidR="00B66DC6" w:rsidRPr="000F0BA0" w14:paraId="7D529763" w14:textId="77777777" w:rsidTr="00AC6035">
        <w:trPr>
          <w:jc w:val="center"/>
        </w:trPr>
        <w:tc>
          <w:tcPr>
            <w:tcW w:w="1328" w:type="pct"/>
            <w:tcBorders>
              <w:top w:val="single" w:sz="4" w:space="0" w:color="auto"/>
              <w:left w:val="single" w:sz="4" w:space="0" w:color="auto"/>
              <w:bottom w:val="single" w:sz="4" w:space="0" w:color="auto"/>
              <w:right w:val="single" w:sz="4" w:space="0" w:color="auto"/>
            </w:tcBorders>
            <w:hideMark/>
          </w:tcPr>
          <w:p w14:paraId="5A7C0FF2" w14:textId="77777777" w:rsidR="00B66DC6" w:rsidRPr="000F0BA0" w:rsidRDefault="00B66DC6" w:rsidP="00071FDB">
            <w:pPr>
              <w:pStyle w:val="TAL"/>
            </w:pPr>
            <w:r w:rsidRPr="000F0BA0">
              <w:t>SmDeliveryStatus (Document)</w:t>
            </w:r>
          </w:p>
        </w:tc>
        <w:tc>
          <w:tcPr>
            <w:tcW w:w="1599" w:type="pct"/>
            <w:tcBorders>
              <w:top w:val="single" w:sz="4" w:space="0" w:color="auto"/>
              <w:left w:val="single" w:sz="4" w:space="0" w:color="auto"/>
              <w:bottom w:val="single" w:sz="4" w:space="0" w:color="auto"/>
              <w:right w:val="single" w:sz="4" w:space="0" w:color="auto"/>
            </w:tcBorders>
            <w:hideMark/>
          </w:tcPr>
          <w:p w14:paraId="647C96AC" w14:textId="77777777" w:rsidR="00B66DC6" w:rsidRPr="000F0BA0" w:rsidRDefault="00B66DC6" w:rsidP="00071FDB">
            <w:pPr>
              <w:pStyle w:val="TAL"/>
            </w:pPr>
            <w:r w:rsidRPr="000F0BA0">
              <w:t>/{ueidentity}/sm-delivery-status</w:t>
            </w:r>
          </w:p>
        </w:tc>
        <w:tc>
          <w:tcPr>
            <w:tcW w:w="560" w:type="pct"/>
            <w:tcBorders>
              <w:top w:val="single" w:sz="4" w:space="0" w:color="auto"/>
              <w:left w:val="single" w:sz="4" w:space="0" w:color="auto"/>
              <w:bottom w:val="single" w:sz="4" w:space="0" w:color="auto"/>
              <w:right w:val="single" w:sz="4" w:space="0" w:color="auto"/>
            </w:tcBorders>
            <w:hideMark/>
          </w:tcPr>
          <w:p w14:paraId="1AAD2392" w14:textId="77777777" w:rsidR="00B66DC6" w:rsidRPr="000F0BA0" w:rsidRDefault="00B66DC6" w:rsidP="00071FDB">
            <w:pPr>
              <w:pStyle w:val="TAL"/>
            </w:pPr>
            <w:r w:rsidRPr="000F0BA0">
              <w:t>sm-delivery-status (POST)</w:t>
            </w:r>
          </w:p>
        </w:tc>
        <w:tc>
          <w:tcPr>
            <w:tcW w:w="1513" w:type="pct"/>
            <w:tcBorders>
              <w:top w:val="single" w:sz="4" w:space="0" w:color="auto"/>
              <w:left w:val="single" w:sz="4" w:space="0" w:color="auto"/>
              <w:bottom w:val="single" w:sz="4" w:space="0" w:color="auto"/>
              <w:right w:val="single" w:sz="4" w:space="0" w:color="auto"/>
            </w:tcBorders>
            <w:hideMark/>
          </w:tcPr>
          <w:p w14:paraId="7F3A5EC5" w14:textId="77777777" w:rsidR="00B66DC6" w:rsidRPr="000F0BA0" w:rsidRDefault="00B66DC6" w:rsidP="00071FDB">
            <w:pPr>
              <w:pStyle w:val="TAL"/>
            </w:pPr>
            <w:r w:rsidRPr="000F0BA0">
              <w:t>Report the SM-Delivery Status.</w:t>
            </w:r>
          </w:p>
        </w:tc>
      </w:tr>
    </w:tbl>
    <w:p w14:paraId="6486997D" w14:textId="77777777" w:rsidR="00B66DC6" w:rsidRPr="000F0BA0" w:rsidRDefault="00B66DC6" w:rsidP="00B66DC6"/>
    <w:p w14:paraId="1ABB393D" w14:textId="0B51BB2F" w:rsidR="00B66DC6" w:rsidRPr="000F0BA0" w:rsidRDefault="00B66DC6" w:rsidP="00B66DC6">
      <w:pPr>
        <w:pStyle w:val="Heading4"/>
      </w:pPr>
      <w:bookmarkStart w:id="5754" w:name="_Toc177477339"/>
      <w:r w:rsidRPr="000F0BA0">
        <w:t>6.</w:t>
      </w:r>
      <w:r w:rsidR="008328BE" w:rsidRPr="000F0BA0">
        <w:t>9</w:t>
      </w:r>
      <w:r w:rsidRPr="000F0BA0">
        <w:t>.3.2</w:t>
      </w:r>
      <w:r w:rsidRPr="000F0BA0">
        <w:tab/>
        <w:t>Resource: SmDeliveryStatus (Document)</w:t>
      </w:r>
      <w:bookmarkEnd w:id="5754"/>
    </w:p>
    <w:p w14:paraId="1B8F910F" w14:textId="5B42B2BF" w:rsidR="00B66DC6" w:rsidRPr="000F0BA0" w:rsidRDefault="00B66DC6" w:rsidP="00B66DC6">
      <w:pPr>
        <w:pStyle w:val="Heading5"/>
      </w:pPr>
      <w:bookmarkStart w:id="5755" w:name="_Toc177477340"/>
      <w:r w:rsidRPr="000F0BA0">
        <w:t>6.</w:t>
      </w:r>
      <w:r w:rsidR="008328BE" w:rsidRPr="000F0BA0">
        <w:t>9</w:t>
      </w:r>
      <w:r w:rsidRPr="000F0BA0">
        <w:t>.3.2.1</w:t>
      </w:r>
      <w:r w:rsidRPr="000F0BA0">
        <w:tab/>
        <w:t>Description</w:t>
      </w:r>
      <w:bookmarkEnd w:id="5755"/>
    </w:p>
    <w:p w14:paraId="6DBCB341" w14:textId="77777777" w:rsidR="00B66DC6" w:rsidRPr="000F0BA0" w:rsidRDefault="00B66DC6" w:rsidP="00B66DC6">
      <w:r w:rsidRPr="000F0BA0">
        <w:t>This resource represents the SM-Delivery Status for a GPSI.</w:t>
      </w:r>
    </w:p>
    <w:p w14:paraId="7B35B766" w14:textId="2E7F1CB2" w:rsidR="00B66DC6" w:rsidRPr="000F0BA0" w:rsidRDefault="00B66DC6" w:rsidP="00B66DC6">
      <w:pPr>
        <w:pStyle w:val="Heading5"/>
      </w:pPr>
      <w:bookmarkStart w:id="5756" w:name="_Toc177477341"/>
      <w:r w:rsidRPr="000F0BA0">
        <w:t>6.</w:t>
      </w:r>
      <w:r w:rsidR="008328BE" w:rsidRPr="000F0BA0">
        <w:t>9</w:t>
      </w:r>
      <w:r w:rsidRPr="000F0BA0">
        <w:t>.3.2.2</w:t>
      </w:r>
      <w:r w:rsidRPr="000F0BA0">
        <w:tab/>
        <w:t>Resource Definition</w:t>
      </w:r>
      <w:bookmarkEnd w:id="5756"/>
    </w:p>
    <w:p w14:paraId="56C9CEBF" w14:textId="77777777" w:rsidR="00B66DC6" w:rsidRPr="000F0BA0" w:rsidRDefault="00B66DC6" w:rsidP="00B66DC6">
      <w:r w:rsidRPr="000F0BA0">
        <w:t>Resource URI: {apiRoot}/nudm-rsds/&lt;apiVersion&gt;/{ueIdentity}/sm-delivery-status</w:t>
      </w:r>
    </w:p>
    <w:p w14:paraId="170D579F" w14:textId="298EA60A" w:rsidR="00B66DC6" w:rsidRPr="000F0BA0" w:rsidRDefault="00B66DC6" w:rsidP="00B66DC6">
      <w:pPr>
        <w:rPr>
          <w:rFonts w:ascii="Arial" w:hAnsi="Arial" w:cs="Arial"/>
        </w:rPr>
      </w:pPr>
      <w:r w:rsidRPr="000F0BA0">
        <w:t>This resource shall support the resource URI variables defined in table 6.</w:t>
      </w:r>
      <w:r w:rsidR="008328BE" w:rsidRPr="000F0BA0">
        <w:t>9</w:t>
      </w:r>
      <w:r w:rsidRPr="000F0BA0">
        <w:t>.3.2.2-1.</w:t>
      </w:r>
    </w:p>
    <w:p w14:paraId="75E72741" w14:textId="0A9151C3" w:rsidR="00B66DC6" w:rsidRPr="000F0BA0" w:rsidRDefault="00B66DC6" w:rsidP="00B66DC6">
      <w:pPr>
        <w:pStyle w:val="TH"/>
        <w:rPr>
          <w:rFonts w:cs="Arial"/>
        </w:rPr>
      </w:pPr>
      <w:r w:rsidRPr="000F0BA0">
        <w:t>Table 6.</w:t>
      </w:r>
      <w:r w:rsidR="008328BE" w:rsidRPr="000F0BA0">
        <w:t>9</w:t>
      </w:r>
      <w:r w:rsidRPr="000F0BA0">
        <w:t>.3.2.2-1: Resource URI variables for this resource</w:t>
      </w:r>
    </w:p>
    <w:tbl>
      <w:tblPr>
        <w:tblW w:w="4999"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7"/>
        <w:gridCol w:w="1137"/>
        <w:gridCol w:w="7379"/>
      </w:tblGrid>
      <w:tr w:rsidR="00B66DC6" w:rsidRPr="000F0BA0" w14:paraId="294C951D" w14:textId="77777777" w:rsidTr="00AC6035">
        <w:trPr>
          <w:jc w:val="center"/>
        </w:trPr>
        <w:tc>
          <w:tcPr>
            <w:tcW w:w="575" w:type="pct"/>
            <w:tcBorders>
              <w:top w:val="single" w:sz="6" w:space="0" w:color="000000"/>
              <w:left w:val="single" w:sz="6" w:space="0" w:color="000000"/>
              <w:bottom w:val="single" w:sz="6" w:space="0" w:color="000000"/>
              <w:right w:val="single" w:sz="6" w:space="0" w:color="000000"/>
            </w:tcBorders>
            <w:shd w:val="clear" w:color="auto" w:fill="CCCCCC"/>
            <w:hideMark/>
          </w:tcPr>
          <w:p w14:paraId="3FD9E72B" w14:textId="77777777" w:rsidR="00B66DC6" w:rsidRPr="000F0BA0" w:rsidRDefault="00B66DC6" w:rsidP="00071FDB">
            <w:pPr>
              <w:pStyle w:val="TAH"/>
            </w:pPr>
            <w:r w:rsidRPr="000F0BA0">
              <w:t>Name</w:t>
            </w:r>
          </w:p>
        </w:tc>
        <w:tc>
          <w:tcPr>
            <w:tcW w:w="591" w:type="pct"/>
            <w:tcBorders>
              <w:top w:val="single" w:sz="6" w:space="0" w:color="000000"/>
              <w:left w:val="single" w:sz="6" w:space="0" w:color="000000"/>
              <w:bottom w:val="single" w:sz="6" w:space="0" w:color="000000"/>
              <w:right w:val="single" w:sz="6" w:space="0" w:color="000000"/>
            </w:tcBorders>
            <w:shd w:val="clear" w:color="auto" w:fill="CCCCCC"/>
            <w:hideMark/>
          </w:tcPr>
          <w:p w14:paraId="25862E85" w14:textId="77777777" w:rsidR="00B66DC6" w:rsidRPr="000F0BA0" w:rsidRDefault="00B66DC6" w:rsidP="00071FDB">
            <w:pPr>
              <w:pStyle w:val="TAH"/>
            </w:pPr>
            <w:r w:rsidRPr="000F0BA0">
              <w:t>Data type</w:t>
            </w:r>
          </w:p>
        </w:tc>
        <w:tc>
          <w:tcPr>
            <w:tcW w:w="383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7B36C40" w14:textId="77777777" w:rsidR="00B66DC6" w:rsidRPr="000F0BA0" w:rsidRDefault="00B66DC6" w:rsidP="00071FDB">
            <w:pPr>
              <w:pStyle w:val="TAH"/>
            </w:pPr>
            <w:r w:rsidRPr="000F0BA0">
              <w:t>Definition</w:t>
            </w:r>
          </w:p>
        </w:tc>
      </w:tr>
      <w:tr w:rsidR="00B66DC6" w:rsidRPr="000F0BA0" w14:paraId="3EE78945" w14:textId="77777777" w:rsidTr="00AC6035">
        <w:trPr>
          <w:jc w:val="center"/>
        </w:trPr>
        <w:tc>
          <w:tcPr>
            <w:tcW w:w="575" w:type="pct"/>
            <w:tcBorders>
              <w:top w:val="single" w:sz="6" w:space="0" w:color="000000"/>
              <w:left w:val="single" w:sz="6" w:space="0" w:color="000000"/>
              <w:bottom w:val="single" w:sz="6" w:space="0" w:color="000000"/>
              <w:right w:val="single" w:sz="6" w:space="0" w:color="000000"/>
            </w:tcBorders>
            <w:hideMark/>
          </w:tcPr>
          <w:p w14:paraId="7A014669" w14:textId="77777777" w:rsidR="00B66DC6" w:rsidRPr="000F0BA0" w:rsidRDefault="00B66DC6" w:rsidP="00071FDB">
            <w:pPr>
              <w:pStyle w:val="TAL"/>
            </w:pPr>
            <w:r w:rsidRPr="000F0BA0">
              <w:t>apiRoot</w:t>
            </w:r>
          </w:p>
        </w:tc>
        <w:tc>
          <w:tcPr>
            <w:tcW w:w="591" w:type="pct"/>
            <w:tcBorders>
              <w:top w:val="single" w:sz="6" w:space="0" w:color="000000"/>
              <w:left w:val="single" w:sz="6" w:space="0" w:color="000000"/>
              <w:bottom w:val="single" w:sz="6" w:space="0" w:color="000000"/>
              <w:right w:val="single" w:sz="6" w:space="0" w:color="000000"/>
            </w:tcBorders>
            <w:hideMark/>
          </w:tcPr>
          <w:p w14:paraId="1DF711EC" w14:textId="77777777" w:rsidR="00B66DC6" w:rsidRPr="000F0BA0" w:rsidRDefault="00B66DC6" w:rsidP="00071FDB">
            <w:pPr>
              <w:pStyle w:val="TAL"/>
            </w:pPr>
            <w:r w:rsidRPr="000F0BA0">
              <w:t>string</w:t>
            </w:r>
          </w:p>
        </w:tc>
        <w:tc>
          <w:tcPr>
            <w:tcW w:w="3834" w:type="pct"/>
            <w:tcBorders>
              <w:top w:val="single" w:sz="6" w:space="0" w:color="000000"/>
              <w:left w:val="single" w:sz="6" w:space="0" w:color="000000"/>
              <w:bottom w:val="single" w:sz="6" w:space="0" w:color="000000"/>
              <w:right w:val="single" w:sz="6" w:space="0" w:color="000000"/>
            </w:tcBorders>
            <w:vAlign w:val="center"/>
            <w:hideMark/>
          </w:tcPr>
          <w:p w14:paraId="2A77543E" w14:textId="77777777" w:rsidR="00B66DC6" w:rsidRPr="000F0BA0" w:rsidRDefault="00B66DC6" w:rsidP="00071FDB">
            <w:pPr>
              <w:pStyle w:val="TAL"/>
            </w:pPr>
            <w:r w:rsidRPr="000F0BA0">
              <w:t>See clause 6.8.1</w:t>
            </w:r>
          </w:p>
        </w:tc>
      </w:tr>
      <w:tr w:rsidR="00B66DC6" w:rsidRPr="000F0BA0" w14:paraId="63950B90" w14:textId="77777777" w:rsidTr="00AC6035">
        <w:trPr>
          <w:jc w:val="center"/>
        </w:trPr>
        <w:tc>
          <w:tcPr>
            <w:tcW w:w="575" w:type="pct"/>
            <w:tcBorders>
              <w:top w:val="single" w:sz="6" w:space="0" w:color="000000"/>
              <w:left w:val="single" w:sz="6" w:space="0" w:color="000000"/>
              <w:bottom w:val="single" w:sz="6" w:space="0" w:color="000000"/>
              <w:right w:val="single" w:sz="6" w:space="0" w:color="000000"/>
            </w:tcBorders>
            <w:hideMark/>
          </w:tcPr>
          <w:p w14:paraId="5389DF20" w14:textId="77777777" w:rsidR="00B66DC6" w:rsidRPr="000F0BA0" w:rsidRDefault="00B66DC6" w:rsidP="00071FDB">
            <w:pPr>
              <w:pStyle w:val="TAL"/>
            </w:pPr>
            <w:r w:rsidRPr="000F0BA0">
              <w:t>ueIdentity</w:t>
            </w:r>
          </w:p>
        </w:tc>
        <w:tc>
          <w:tcPr>
            <w:tcW w:w="591" w:type="pct"/>
            <w:tcBorders>
              <w:top w:val="single" w:sz="6" w:space="0" w:color="000000"/>
              <w:left w:val="single" w:sz="6" w:space="0" w:color="000000"/>
              <w:bottom w:val="single" w:sz="6" w:space="0" w:color="000000"/>
              <w:right w:val="single" w:sz="6" w:space="0" w:color="000000"/>
            </w:tcBorders>
            <w:hideMark/>
          </w:tcPr>
          <w:p w14:paraId="6B41BE44" w14:textId="77777777" w:rsidR="00B66DC6" w:rsidRPr="000F0BA0" w:rsidRDefault="00B66DC6" w:rsidP="00071FDB">
            <w:pPr>
              <w:pStyle w:val="TAL"/>
            </w:pPr>
            <w:r w:rsidRPr="000F0BA0">
              <w:t>string</w:t>
            </w:r>
          </w:p>
        </w:tc>
        <w:tc>
          <w:tcPr>
            <w:tcW w:w="3834" w:type="pct"/>
            <w:tcBorders>
              <w:top w:val="single" w:sz="6" w:space="0" w:color="000000"/>
              <w:left w:val="single" w:sz="6" w:space="0" w:color="000000"/>
              <w:bottom w:val="single" w:sz="6" w:space="0" w:color="000000"/>
              <w:right w:val="single" w:sz="6" w:space="0" w:color="000000"/>
            </w:tcBorders>
            <w:vAlign w:val="center"/>
            <w:hideMark/>
          </w:tcPr>
          <w:p w14:paraId="542D2945" w14:textId="77777777" w:rsidR="00B66DC6" w:rsidRPr="000F0BA0" w:rsidRDefault="00B66DC6" w:rsidP="00071FDB">
            <w:pPr>
              <w:pStyle w:val="TAL"/>
            </w:pPr>
            <w:r w:rsidRPr="000F0BA0">
              <w:t>Represents the GPSI (see 3GPP TS 23.501 [2] clause 7.2.5)</w:t>
            </w:r>
            <w:r w:rsidRPr="000F0BA0">
              <w:br/>
            </w:r>
            <w:r w:rsidRPr="000F0BA0">
              <w:tab/>
              <w:t>pattern: "^ (msisdn-[0-9]{5,15}|extid-[^@]+@[^@]+|extgroupid-[^@]+@[^@]+|.+)$"</w:t>
            </w:r>
          </w:p>
        </w:tc>
      </w:tr>
    </w:tbl>
    <w:p w14:paraId="67E988CC" w14:textId="77777777" w:rsidR="00B66DC6" w:rsidRPr="000F0BA0" w:rsidRDefault="00B66DC6" w:rsidP="00B66DC6">
      <w:pPr>
        <w:pStyle w:val="TAL"/>
      </w:pPr>
    </w:p>
    <w:p w14:paraId="0531F31F" w14:textId="2A930487" w:rsidR="00B66DC6" w:rsidRPr="000F0BA0" w:rsidRDefault="00B66DC6" w:rsidP="00B66DC6">
      <w:pPr>
        <w:pStyle w:val="Heading5"/>
      </w:pPr>
      <w:bookmarkStart w:id="5757" w:name="_Toc177477342"/>
      <w:r w:rsidRPr="000F0BA0">
        <w:t>6.</w:t>
      </w:r>
      <w:r w:rsidR="008328BE" w:rsidRPr="000F0BA0">
        <w:t>9</w:t>
      </w:r>
      <w:r w:rsidRPr="000F0BA0">
        <w:t>.3.2.3</w:t>
      </w:r>
      <w:r w:rsidRPr="000F0BA0">
        <w:tab/>
        <w:t>Resource Standard Methods</w:t>
      </w:r>
      <w:bookmarkEnd w:id="5757"/>
    </w:p>
    <w:p w14:paraId="6848AD26" w14:textId="77777777" w:rsidR="00B66DC6" w:rsidRPr="000F0BA0" w:rsidRDefault="00B66DC6" w:rsidP="00B66DC6">
      <w:r w:rsidRPr="000F0BA0">
        <w:t>No Standard Methods are supported for this resource.</w:t>
      </w:r>
    </w:p>
    <w:p w14:paraId="4727702F" w14:textId="6FB728F9" w:rsidR="00B66DC6" w:rsidRPr="000F0BA0" w:rsidRDefault="00B66DC6" w:rsidP="00B66DC6">
      <w:pPr>
        <w:pStyle w:val="Heading5"/>
      </w:pPr>
      <w:bookmarkStart w:id="5758" w:name="_Toc177477343"/>
      <w:r w:rsidRPr="000F0BA0">
        <w:t>6.</w:t>
      </w:r>
      <w:r w:rsidR="008328BE" w:rsidRPr="000F0BA0">
        <w:t>9</w:t>
      </w:r>
      <w:r w:rsidRPr="000F0BA0">
        <w:t>.3.2.4</w:t>
      </w:r>
      <w:r w:rsidRPr="000F0BA0">
        <w:tab/>
        <w:t>Resource Custom Operations</w:t>
      </w:r>
      <w:bookmarkEnd w:id="5758"/>
    </w:p>
    <w:p w14:paraId="4F078BB2" w14:textId="22BD31A8" w:rsidR="00B66DC6" w:rsidRPr="000F0BA0" w:rsidRDefault="00B66DC6" w:rsidP="00B66DC6">
      <w:pPr>
        <w:pStyle w:val="H6"/>
      </w:pPr>
      <w:r w:rsidRPr="000F0BA0">
        <w:t>6.</w:t>
      </w:r>
      <w:r w:rsidR="008328BE" w:rsidRPr="000F0BA0">
        <w:t>9</w:t>
      </w:r>
      <w:r w:rsidRPr="000F0BA0">
        <w:t>.3.2.4.1</w:t>
      </w:r>
      <w:r w:rsidRPr="000F0BA0">
        <w:tab/>
        <w:t>Overview</w:t>
      </w:r>
    </w:p>
    <w:p w14:paraId="6F871696" w14:textId="61D7C44D" w:rsidR="00B66DC6" w:rsidRPr="000F0BA0" w:rsidRDefault="00B66DC6" w:rsidP="00B66DC6">
      <w:pPr>
        <w:pStyle w:val="TH"/>
      </w:pPr>
      <w:r w:rsidRPr="000F0BA0">
        <w:t>Table 6.</w:t>
      </w:r>
      <w:r w:rsidR="008328BE" w:rsidRPr="000F0BA0">
        <w:t>9</w:t>
      </w:r>
      <w:r w:rsidRPr="000F0BA0">
        <w:t>.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B66DC6" w:rsidRPr="000F0BA0" w14:paraId="45C6C03F"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2C7A5A0D" w14:textId="77777777" w:rsidR="00B66DC6" w:rsidRPr="000F0BA0" w:rsidRDefault="00B66DC6" w:rsidP="00071FDB">
            <w:pPr>
              <w:pStyle w:val="TAH"/>
            </w:pPr>
            <w:r w:rsidRPr="000F0BA0">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DD6B61" w14:textId="77777777" w:rsidR="00B66DC6" w:rsidRPr="000F0BA0" w:rsidRDefault="00B66DC6" w:rsidP="00071FDB">
            <w:pPr>
              <w:pStyle w:val="TAH"/>
            </w:pPr>
            <w:r w:rsidRPr="000F0BA0">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6D4D18" w14:textId="77777777" w:rsidR="00B66DC6" w:rsidRPr="000F0BA0" w:rsidRDefault="00B66DC6" w:rsidP="00071FDB">
            <w:pPr>
              <w:pStyle w:val="TAH"/>
            </w:pPr>
            <w:r w:rsidRPr="000F0BA0">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35813" w14:textId="77777777" w:rsidR="00B66DC6" w:rsidRPr="000F0BA0" w:rsidRDefault="00B66DC6" w:rsidP="00071FDB">
            <w:pPr>
              <w:pStyle w:val="TAH"/>
            </w:pPr>
            <w:r w:rsidRPr="000F0BA0">
              <w:t>Description</w:t>
            </w:r>
          </w:p>
        </w:tc>
      </w:tr>
      <w:tr w:rsidR="00B66DC6" w:rsidRPr="000F0BA0" w14:paraId="5174910D" w14:textId="77777777" w:rsidTr="00071FDB">
        <w:trPr>
          <w:jc w:val="center"/>
        </w:trPr>
        <w:tc>
          <w:tcPr>
            <w:tcW w:w="1352" w:type="pct"/>
            <w:tcBorders>
              <w:top w:val="single" w:sz="4" w:space="0" w:color="auto"/>
              <w:left w:val="single" w:sz="4" w:space="0" w:color="auto"/>
              <w:bottom w:val="single" w:sz="4" w:space="0" w:color="auto"/>
              <w:right w:val="single" w:sz="4" w:space="0" w:color="auto"/>
            </w:tcBorders>
            <w:hideMark/>
          </w:tcPr>
          <w:p w14:paraId="74CA0793" w14:textId="77777777" w:rsidR="00B66DC6" w:rsidRPr="000F0BA0" w:rsidRDefault="00B66DC6" w:rsidP="00071FDB">
            <w:pPr>
              <w:pStyle w:val="TAL"/>
            </w:pPr>
            <w:r w:rsidRPr="000F0BA0">
              <w:t>sm-delivery-status</w:t>
            </w:r>
          </w:p>
        </w:tc>
        <w:tc>
          <w:tcPr>
            <w:tcW w:w="1352" w:type="pct"/>
            <w:tcBorders>
              <w:top w:val="single" w:sz="4" w:space="0" w:color="auto"/>
              <w:left w:val="single" w:sz="4" w:space="0" w:color="auto"/>
              <w:bottom w:val="single" w:sz="4" w:space="0" w:color="auto"/>
              <w:right w:val="single" w:sz="4" w:space="0" w:color="auto"/>
            </w:tcBorders>
            <w:hideMark/>
          </w:tcPr>
          <w:p w14:paraId="059198AD" w14:textId="77777777" w:rsidR="00B66DC6" w:rsidRPr="000F0BA0" w:rsidRDefault="00B66DC6" w:rsidP="00071FDB">
            <w:pPr>
              <w:pStyle w:val="TAL"/>
            </w:pPr>
            <w:r w:rsidRPr="000F0BA0">
              <w:t>/{ueIdentity}/sm-delivery-status</w:t>
            </w:r>
          </w:p>
        </w:tc>
        <w:tc>
          <w:tcPr>
            <w:tcW w:w="704" w:type="pct"/>
            <w:tcBorders>
              <w:top w:val="single" w:sz="4" w:space="0" w:color="auto"/>
              <w:left w:val="single" w:sz="4" w:space="0" w:color="auto"/>
              <w:bottom w:val="single" w:sz="4" w:space="0" w:color="auto"/>
              <w:right w:val="single" w:sz="4" w:space="0" w:color="auto"/>
            </w:tcBorders>
            <w:hideMark/>
          </w:tcPr>
          <w:p w14:paraId="3D9AEB81" w14:textId="77777777" w:rsidR="00B66DC6" w:rsidRPr="000F0BA0" w:rsidRDefault="00B66DC6" w:rsidP="00071FDB">
            <w:pPr>
              <w:pStyle w:val="TAL"/>
            </w:pPr>
            <w:r w:rsidRPr="000F0BA0">
              <w:t>POST</w:t>
            </w:r>
          </w:p>
        </w:tc>
        <w:tc>
          <w:tcPr>
            <w:tcW w:w="1593" w:type="pct"/>
            <w:tcBorders>
              <w:top w:val="single" w:sz="4" w:space="0" w:color="auto"/>
              <w:left w:val="single" w:sz="4" w:space="0" w:color="auto"/>
              <w:bottom w:val="single" w:sz="4" w:space="0" w:color="auto"/>
              <w:right w:val="single" w:sz="4" w:space="0" w:color="auto"/>
            </w:tcBorders>
            <w:hideMark/>
          </w:tcPr>
          <w:p w14:paraId="7B4998B7" w14:textId="77777777" w:rsidR="00B66DC6" w:rsidRPr="000F0BA0" w:rsidRDefault="00B66DC6" w:rsidP="00071FDB">
            <w:pPr>
              <w:pStyle w:val="TAL"/>
            </w:pPr>
            <w:r w:rsidRPr="000F0BA0">
              <w:t>Report the SM-Delivery Status.</w:t>
            </w:r>
          </w:p>
        </w:tc>
      </w:tr>
    </w:tbl>
    <w:p w14:paraId="7FED8133" w14:textId="77777777" w:rsidR="00B66DC6" w:rsidRPr="000F0BA0" w:rsidRDefault="00B66DC6" w:rsidP="00B66DC6"/>
    <w:p w14:paraId="55828DCB" w14:textId="3983040F" w:rsidR="00B66DC6" w:rsidRPr="000F0BA0" w:rsidRDefault="00B66DC6" w:rsidP="00B66DC6">
      <w:pPr>
        <w:pStyle w:val="H6"/>
      </w:pPr>
      <w:r w:rsidRPr="000F0BA0">
        <w:t>6.</w:t>
      </w:r>
      <w:r w:rsidR="008328BE" w:rsidRPr="000F0BA0">
        <w:t>9</w:t>
      </w:r>
      <w:r w:rsidRPr="000F0BA0">
        <w:t>.3.2.4.2</w:t>
      </w:r>
      <w:r w:rsidRPr="000F0BA0">
        <w:tab/>
        <w:t>Operation: sm-delivery-status</w:t>
      </w:r>
    </w:p>
    <w:p w14:paraId="0C867FCA" w14:textId="209C9ACD" w:rsidR="00B66DC6" w:rsidRPr="000F0BA0" w:rsidRDefault="00B66DC6" w:rsidP="00B66DC6">
      <w:pPr>
        <w:pStyle w:val="H6"/>
      </w:pPr>
      <w:r w:rsidRPr="000F0BA0">
        <w:t>6.</w:t>
      </w:r>
      <w:r w:rsidR="008328BE" w:rsidRPr="000F0BA0">
        <w:t>9</w:t>
      </w:r>
      <w:r w:rsidRPr="000F0BA0">
        <w:t>.3.2.4.2.1</w:t>
      </w:r>
      <w:r w:rsidRPr="000F0BA0">
        <w:tab/>
        <w:t>Description</w:t>
      </w:r>
    </w:p>
    <w:p w14:paraId="1EE11019" w14:textId="77777777" w:rsidR="00B66DC6" w:rsidRPr="000F0BA0" w:rsidRDefault="00B66DC6" w:rsidP="00B66DC6">
      <w:pPr>
        <w:rPr>
          <w:lang w:eastAsia="zh-CN"/>
        </w:rPr>
      </w:pPr>
      <w:r w:rsidRPr="000F0BA0">
        <w:t>This custom operation is used by the NF service consumer (</w:t>
      </w:r>
      <w:r w:rsidRPr="000F0BA0">
        <w:rPr>
          <w:lang w:eastAsia="zh-CN"/>
        </w:rPr>
        <w:t>SMS-GMSC, IP-SM-GW</w:t>
      </w:r>
      <w:r w:rsidRPr="000F0BA0">
        <w:t>) to</w:t>
      </w:r>
      <w:r w:rsidRPr="000F0BA0">
        <w:rPr>
          <w:lang w:eastAsia="zh-CN"/>
        </w:rPr>
        <w:t xml:space="preserve"> report the SM-Delivery Status to UDM</w:t>
      </w:r>
      <w:r w:rsidRPr="000F0BA0">
        <w:t xml:space="preserve"> for the GPSI.</w:t>
      </w:r>
    </w:p>
    <w:p w14:paraId="3B334CE6" w14:textId="31D28360" w:rsidR="00B66DC6" w:rsidRPr="000F0BA0" w:rsidRDefault="00B66DC6" w:rsidP="00B66DC6">
      <w:pPr>
        <w:pStyle w:val="H6"/>
      </w:pPr>
      <w:r w:rsidRPr="000F0BA0">
        <w:t>6.</w:t>
      </w:r>
      <w:r w:rsidR="008328BE" w:rsidRPr="000F0BA0">
        <w:t>9</w:t>
      </w:r>
      <w:r w:rsidRPr="000F0BA0">
        <w:t>.3.2.4.2.2</w:t>
      </w:r>
      <w:r w:rsidRPr="000F0BA0">
        <w:tab/>
        <w:t>Operation Definition</w:t>
      </w:r>
    </w:p>
    <w:p w14:paraId="3A19E7C6" w14:textId="18D548C5" w:rsidR="00B66DC6" w:rsidRPr="000F0BA0" w:rsidRDefault="00B66DC6" w:rsidP="00B66DC6">
      <w:r w:rsidRPr="000F0BA0">
        <w:t>This operation shall support the request data structures specified in table 6.</w:t>
      </w:r>
      <w:r w:rsidR="008328BE" w:rsidRPr="000F0BA0">
        <w:t>9</w:t>
      </w:r>
      <w:r w:rsidRPr="000F0BA0">
        <w:t>.3.2.4.2.2-1 and the response data structure and response codes specified in table 6.</w:t>
      </w:r>
      <w:r w:rsidR="008328BE" w:rsidRPr="000F0BA0">
        <w:t>9</w:t>
      </w:r>
      <w:r w:rsidRPr="000F0BA0">
        <w:t>.3.2.4.2.2-2.</w:t>
      </w:r>
    </w:p>
    <w:p w14:paraId="0EDD7711" w14:textId="4A0B4741" w:rsidR="00B66DC6" w:rsidRPr="000F0BA0" w:rsidRDefault="00B66DC6" w:rsidP="00B66DC6">
      <w:pPr>
        <w:pStyle w:val="TH"/>
      </w:pPr>
      <w:r w:rsidRPr="000F0BA0">
        <w:t>Table 6.</w:t>
      </w:r>
      <w:r w:rsidR="008328BE" w:rsidRPr="000F0BA0">
        <w:t>9</w:t>
      </w:r>
      <w:r w:rsidRPr="000F0BA0">
        <w:t>.3.2.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B66DC6" w:rsidRPr="000F0BA0" w14:paraId="2BA1FB87"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12D7C60" w14:textId="77777777" w:rsidR="00B66DC6" w:rsidRPr="000F0BA0" w:rsidRDefault="00B66DC6"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09475E" w14:textId="77777777" w:rsidR="00B66DC6" w:rsidRPr="000F0BA0" w:rsidRDefault="00B66DC6"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403A87A" w14:textId="77777777" w:rsidR="00B66DC6" w:rsidRPr="000F0BA0" w:rsidRDefault="00B66DC6"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B634D86" w14:textId="77777777" w:rsidR="00B66DC6" w:rsidRPr="000F0BA0" w:rsidRDefault="00B66DC6" w:rsidP="00071FDB">
            <w:pPr>
              <w:pStyle w:val="TAH"/>
            </w:pPr>
            <w:r w:rsidRPr="000F0BA0">
              <w:t>Description</w:t>
            </w:r>
          </w:p>
        </w:tc>
      </w:tr>
      <w:tr w:rsidR="00B66DC6" w:rsidRPr="000F0BA0" w14:paraId="5BBF34E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03B289D" w14:textId="77777777" w:rsidR="00B66DC6" w:rsidRPr="000F0BA0" w:rsidRDefault="00B66DC6" w:rsidP="00071FDB">
            <w:pPr>
              <w:pStyle w:val="TAL"/>
            </w:pPr>
            <w:r w:rsidRPr="000F0BA0">
              <w:rPr>
                <w:lang w:eastAsia="zh-CN"/>
              </w:rPr>
              <w:t>SmDeliveryStatus</w:t>
            </w:r>
          </w:p>
        </w:tc>
        <w:tc>
          <w:tcPr>
            <w:tcW w:w="425" w:type="dxa"/>
            <w:tcBorders>
              <w:top w:val="single" w:sz="4" w:space="0" w:color="auto"/>
              <w:left w:val="single" w:sz="6" w:space="0" w:color="000000"/>
              <w:bottom w:val="single" w:sz="6" w:space="0" w:color="000000"/>
              <w:right w:val="single" w:sz="6" w:space="0" w:color="000000"/>
            </w:tcBorders>
            <w:hideMark/>
          </w:tcPr>
          <w:p w14:paraId="7891B5D8" w14:textId="77777777" w:rsidR="00B66DC6" w:rsidRPr="000F0BA0" w:rsidRDefault="00B66DC6"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hideMark/>
          </w:tcPr>
          <w:p w14:paraId="08FA231F" w14:textId="77777777" w:rsidR="00B66DC6" w:rsidRPr="000F0BA0" w:rsidRDefault="00B66DC6"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hideMark/>
          </w:tcPr>
          <w:p w14:paraId="7F2223AA" w14:textId="77777777" w:rsidR="00B66DC6" w:rsidRPr="000F0BA0" w:rsidRDefault="00B66DC6" w:rsidP="00071FDB">
            <w:pPr>
              <w:pStyle w:val="TAL"/>
            </w:pPr>
            <w:r w:rsidRPr="000F0BA0">
              <w:t xml:space="preserve">This IE shall indicate the </w:t>
            </w:r>
            <w:r w:rsidRPr="000F0BA0">
              <w:rPr>
                <w:lang w:eastAsia="zh-CN"/>
              </w:rPr>
              <w:t>SM-Delivery Status.</w:t>
            </w:r>
          </w:p>
        </w:tc>
      </w:tr>
    </w:tbl>
    <w:p w14:paraId="515E782F" w14:textId="77777777" w:rsidR="00B66DC6" w:rsidRPr="000F0BA0" w:rsidRDefault="00B66DC6" w:rsidP="00B66DC6"/>
    <w:p w14:paraId="3035883B" w14:textId="266735B8" w:rsidR="00B66DC6" w:rsidRPr="000F0BA0" w:rsidRDefault="00B66DC6" w:rsidP="00B66DC6">
      <w:pPr>
        <w:pStyle w:val="TH"/>
      </w:pPr>
      <w:r w:rsidRPr="000F0BA0">
        <w:t>Table 6.</w:t>
      </w:r>
      <w:r w:rsidR="008328BE" w:rsidRPr="000F0BA0">
        <w:t>9</w:t>
      </w:r>
      <w:r w:rsidRPr="000F0BA0">
        <w:t>.3.2.4.2.2-2: Data structures supported by the POST Response Body on this resource</w:t>
      </w:r>
    </w:p>
    <w:tbl>
      <w:tblPr>
        <w:tblW w:w="48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76"/>
        <w:gridCol w:w="287"/>
        <w:gridCol w:w="1067"/>
        <w:gridCol w:w="997"/>
        <w:gridCol w:w="4819"/>
      </w:tblGrid>
      <w:tr w:rsidR="00AC6035" w:rsidRPr="000F0BA0" w14:paraId="76B43BF3" w14:textId="77777777" w:rsidTr="00AC6035">
        <w:trPr>
          <w:jc w:val="center"/>
        </w:trPr>
        <w:tc>
          <w:tcPr>
            <w:tcW w:w="1123" w:type="pct"/>
            <w:tcBorders>
              <w:top w:val="single" w:sz="4" w:space="0" w:color="auto"/>
              <w:left w:val="single" w:sz="4" w:space="0" w:color="auto"/>
              <w:bottom w:val="single" w:sz="4" w:space="0" w:color="auto"/>
              <w:right w:val="single" w:sz="4" w:space="0" w:color="auto"/>
            </w:tcBorders>
            <w:shd w:val="clear" w:color="auto" w:fill="C0C0C0"/>
            <w:hideMark/>
          </w:tcPr>
          <w:p w14:paraId="10B7FB28" w14:textId="77777777" w:rsidR="00B66DC6" w:rsidRPr="000F0BA0" w:rsidRDefault="00B66DC6" w:rsidP="00071FDB">
            <w:pPr>
              <w:pStyle w:val="TAH"/>
            </w:pPr>
            <w:r w:rsidRPr="000F0BA0">
              <w:t>Data type</w:t>
            </w:r>
          </w:p>
        </w:tc>
        <w:tc>
          <w:tcPr>
            <w:tcW w:w="155" w:type="pct"/>
            <w:tcBorders>
              <w:top w:val="single" w:sz="4" w:space="0" w:color="auto"/>
              <w:left w:val="single" w:sz="4" w:space="0" w:color="auto"/>
              <w:bottom w:val="single" w:sz="4" w:space="0" w:color="auto"/>
              <w:right w:val="single" w:sz="4" w:space="0" w:color="auto"/>
            </w:tcBorders>
            <w:shd w:val="clear" w:color="auto" w:fill="C0C0C0"/>
            <w:hideMark/>
          </w:tcPr>
          <w:p w14:paraId="7D2AD816" w14:textId="77777777" w:rsidR="00B66DC6" w:rsidRPr="000F0BA0" w:rsidRDefault="00B66DC6" w:rsidP="00071FDB">
            <w:pPr>
              <w:pStyle w:val="TAH"/>
            </w:pPr>
            <w:r w:rsidRPr="000F0BA0">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6FB0CAC9" w14:textId="77777777" w:rsidR="00B66DC6" w:rsidRPr="000F0BA0" w:rsidRDefault="00B66DC6" w:rsidP="00071FDB">
            <w:pPr>
              <w:pStyle w:val="TAH"/>
            </w:pPr>
            <w:r w:rsidRPr="000F0BA0">
              <w:t>Cardinality</w:t>
            </w:r>
          </w:p>
        </w:tc>
        <w:tc>
          <w:tcPr>
            <w:tcW w:w="539" w:type="pct"/>
            <w:tcBorders>
              <w:top w:val="single" w:sz="4" w:space="0" w:color="auto"/>
              <w:left w:val="single" w:sz="4" w:space="0" w:color="auto"/>
              <w:bottom w:val="single" w:sz="4" w:space="0" w:color="auto"/>
              <w:right w:val="single" w:sz="4" w:space="0" w:color="auto"/>
            </w:tcBorders>
            <w:shd w:val="clear" w:color="auto" w:fill="C0C0C0"/>
            <w:hideMark/>
          </w:tcPr>
          <w:p w14:paraId="6C607887" w14:textId="77777777" w:rsidR="00B66DC6" w:rsidRPr="000F0BA0" w:rsidRDefault="00B66DC6" w:rsidP="00071FDB">
            <w:pPr>
              <w:pStyle w:val="TAH"/>
            </w:pPr>
            <w:r w:rsidRPr="000F0BA0">
              <w:t>Response</w:t>
            </w:r>
          </w:p>
          <w:p w14:paraId="4BFCC875" w14:textId="77777777" w:rsidR="00B66DC6" w:rsidRPr="000F0BA0" w:rsidRDefault="00B66DC6" w:rsidP="00071FDB">
            <w:pPr>
              <w:pStyle w:val="TAH"/>
            </w:pPr>
            <w:r w:rsidRPr="000F0BA0">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3BA2FC42" w14:textId="77777777" w:rsidR="00B66DC6" w:rsidRPr="000F0BA0" w:rsidRDefault="00B66DC6" w:rsidP="00071FDB">
            <w:pPr>
              <w:pStyle w:val="TAH"/>
            </w:pPr>
            <w:r w:rsidRPr="000F0BA0">
              <w:t>Description</w:t>
            </w:r>
          </w:p>
        </w:tc>
      </w:tr>
      <w:tr w:rsidR="00B66DC6" w:rsidRPr="000F0BA0" w14:paraId="3CEB58BA" w14:textId="77777777" w:rsidTr="00AC6035">
        <w:trPr>
          <w:jc w:val="center"/>
        </w:trPr>
        <w:tc>
          <w:tcPr>
            <w:tcW w:w="1123" w:type="pct"/>
            <w:tcBorders>
              <w:top w:val="single" w:sz="4" w:space="0" w:color="auto"/>
              <w:left w:val="single" w:sz="6" w:space="0" w:color="000000"/>
              <w:bottom w:val="single" w:sz="4" w:space="0" w:color="auto"/>
              <w:right w:val="single" w:sz="6" w:space="0" w:color="000000"/>
            </w:tcBorders>
            <w:hideMark/>
          </w:tcPr>
          <w:p w14:paraId="7B6CE085" w14:textId="77777777" w:rsidR="00B66DC6" w:rsidRPr="000F0BA0" w:rsidRDefault="00B66DC6" w:rsidP="00071FDB">
            <w:pPr>
              <w:pStyle w:val="TAL"/>
            </w:pPr>
            <w:r w:rsidRPr="000F0BA0">
              <w:t>n/a</w:t>
            </w:r>
          </w:p>
        </w:tc>
        <w:tc>
          <w:tcPr>
            <w:tcW w:w="155" w:type="pct"/>
            <w:tcBorders>
              <w:top w:val="single" w:sz="4" w:space="0" w:color="auto"/>
              <w:left w:val="single" w:sz="6" w:space="0" w:color="000000"/>
              <w:bottom w:val="single" w:sz="4" w:space="0" w:color="auto"/>
              <w:right w:val="single" w:sz="6" w:space="0" w:color="000000"/>
            </w:tcBorders>
            <w:hideMark/>
          </w:tcPr>
          <w:p w14:paraId="1AEE4947" w14:textId="77777777" w:rsidR="00B66DC6" w:rsidRPr="000F0BA0" w:rsidRDefault="00B66DC6" w:rsidP="00071FDB">
            <w:pPr>
              <w:pStyle w:val="TAC"/>
            </w:pPr>
          </w:p>
        </w:tc>
        <w:tc>
          <w:tcPr>
            <w:tcW w:w="577" w:type="pct"/>
            <w:tcBorders>
              <w:top w:val="single" w:sz="4" w:space="0" w:color="auto"/>
              <w:left w:val="single" w:sz="6" w:space="0" w:color="000000"/>
              <w:bottom w:val="single" w:sz="4" w:space="0" w:color="auto"/>
              <w:right w:val="single" w:sz="6" w:space="0" w:color="000000"/>
            </w:tcBorders>
            <w:hideMark/>
          </w:tcPr>
          <w:p w14:paraId="427DDF1E" w14:textId="77777777" w:rsidR="00B66DC6" w:rsidRPr="000F0BA0" w:rsidRDefault="00B66DC6" w:rsidP="00071FDB">
            <w:pPr>
              <w:pStyle w:val="TAL"/>
            </w:pPr>
          </w:p>
        </w:tc>
        <w:tc>
          <w:tcPr>
            <w:tcW w:w="539" w:type="pct"/>
            <w:tcBorders>
              <w:top w:val="single" w:sz="4" w:space="0" w:color="auto"/>
              <w:left w:val="single" w:sz="6" w:space="0" w:color="000000"/>
              <w:bottom w:val="single" w:sz="4" w:space="0" w:color="auto"/>
              <w:right w:val="single" w:sz="6" w:space="0" w:color="000000"/>
            </w:tcBorders>
            <w:hideMark/>
          </w:tcPr>
          <w:p w14:paraId="71E54FD2" w14:textId="77777777" w:rsidR="00B66DC6" w:rsidRPr="000F0BA0" w:rsidRDefault="00B66DC6" w:rsidP="00071FDB">
            <w:pPr>
              <w:pStyle w:val="TAL"/>
            </w:pPr>
            <w:r w:rsidRPr="000F0BA0">
              <w:t>204 No Content</w:t>
            </w:r>
          </w:p>
        </w:tc>
        <w:tc>
          <w:tcPr>
            <w:tcW w:w="2605" w:type="pct"/>
            <w:tcBorders>
              <w:top w:val="single" w:sz="4" w:space="0" w:color="auto"/>
              <w:left w:val="single" w:sz="6" w:space="0" w:color="000000"/>
              <w:bottom w:val="single" w:sz="4" w:space="0" w:color="auto"/>
              <w:right w:val="single" w:sz="6" w:space="0" w:color="000000"/>
            </w:tcBorders>
            <w:hideMark/>
          </w:tcPr>
          <w:p w14:paraId="053427E6" w14:textId="77777777" w:rsidR="00B66DC6" w:rsidRPr="000F0BA0" w:rsidRDefault="00B66DC6" w:rsidP="00071FDB">
            <w:pPr>
              <w:pStyle w:val="TAL"/>
            </w:pPr>
            <w:r w:rsidRPr="000F0BA0">
              <w:rPr>
                <w:lang w:val="en-US"/>
              </w:rPr>
              <w:t>Upon success, an empty response body shall be returned</w:t>
            </w:r>
            <w:r w:rsidRPr="000F0BA0">
              <w:rPr>
                <w:lang w:val="en-US" w:eastAsia="zh-CN"/>
              </w:rPr>
              <w:t>.</w:t>
            </w:r>
          </w:p>
        </w:tc>
      </w:tr>
      <w:tr w:rsidR="00B66DC6" w:rsidRPr="000F0BA0" w14:paraId="5304C509" w14:textId="77777777" w:rsidTr="00AC6035">
        <w:trPr>
          <w:jc w:val="center"/>
        </w:trPr>
        <w:tc>
          <w:tcPr>
            <w:tcW w:w="1123" w:type="pct"/>
            <w:tcBorders>
              <w:top w:val="single" w:sz="4" w:space="0" w:color="auto"/>
              <w:left w:val="single" w:sz="6" w:space="0" w:color="000000"/>
              <w:bottom w:val="single" w:sz="6" w:space="0" w:color="000000"/>
              <w:right w:val="single" w:sz="6" w:space="0" w:color="000000"/>
            </w:tcBorders>
            <w:hideMark/>
          </w:tcPr>
          <w:p w14:paraId="2BB7BDED" w14:textId="77777777" w:rsidR="00B66DC6" w:rsidRPr="000F0BA0" w:rsidRDefault="00B66DC6" w:rsidP="00071FDB">
            <w:pPr>
              <w:pStyle w:val="TAL"/>
            </w:pPr>
            <w:r w:rsidRPr="000F0BA0">
              <w:t>ProblemDetails</w:t>
            </w:r>
          </w:p>
        </w:tc>
        <w:tc>
          <w:tcPr>
            <w:tcW w:w="155" w:type="pct"/>
            <w:tcBorders>
              <w:top w:val="single" w:sz="4" w:space="0" w:color="auto"/>
              <w:left w:val="single" w:sz="6" w:space="0" w:color="000000"/>
              <w:bottom w:val="single" w:sz="6" w:space="0" w:color="000000"/>
              <w:right w:val="single" w:sz="6" w:space="0" w:color="000000"/>
            </w:tcBorders>
            <w:hideMark/>
          </w:tcPr>
          <w:p w14:paraId="42FDE538" w14:textId="77777777" w:rsidR="00B66DC6" w:rsidRPr="000F0BA0" w:rsidRDefault="00B66DC6" w:rsidP="00071FDB">
            <w:pPr>
              <w:pStyle w:val="TAC"/>
            </w:pPr>
            <w:r w:rsidRPr="000F0BA0">
              <w:t>O</w:t>
            </w:r>
          </w:p>
        </w:tc>
        <w:tc>
          <w:tcPr>
            <w:tcW w:w="577" w:type="pct"/>
            <w:tcBorders>
              <w:top w:val="single" w:sz="4" w:space="0" w:color="auto"/>
              <w:left w:val="single" w:sz="6" w:space="0" w:color="000000"/>
              <w:bottom w:val="single" w:sz="6" w:space="0" w:color="000000"/>
              <w:right w:val="single" w:sz="6" w:space="0" w:color="000000"/>
            </w:tcBorders>
            <w:hideMark/>
          </w:tcPr>
          <w:p w14:paraId="214F710F" w14:textId="77777777" w:rsidR="00B66DC6" w:rsidRPr="000F0BA0" w:rsidRDefault="00B66DC6" w:rsidP="00071FDB">
            <w:pPr>
              <w:pStyle w:val="TAL"/>
            </w:pPr>
            <w:r w:rsidRPr="000F0BA0">
              <w:t>1</w:t>
            </w:r>
          </w:p>
        </w:tc>
        <w:tc>
          <w:tcPr>
            <w:tcW w:w="539" w:type="pct"/>
            <w:tcBorders>
              <w:top w:val="single" w:sz="4" w:space="0" w:color="auto"/>
              <w:left w:val="single" w:sz="6" w:space="0" w:color="000000"/>
              <w:bottom w:val="single" w:sz="6" w:space="0" w:color="000000"/>
              <w:right w:val="single" w:sz="6" w:space="0" w:color="000000"/>
            </w:tcBorders>
            <w:hideMark/>
          </w:tcPr>
          <w:p w14:paraId="7FB10C82" w14:textId="77777777" w:rsidR="00B66DC6" w:rsidRPr="000F0BA0" w:rsidRDefault="00B66DC6" w:rsidP="00071FDB">
            <w:pPr>
              <w:pStyle w:val="TAL"/>
            </w:pPr>
            <w:r w:rsidRPr="000F0BA0">
              <w:t>404 Not Found</w:t>
            </w:r>
          </w:p>
        </w:tc>
        <w:tc>
          <w:tcPr>
            <w:tcW w:w="2605" w:type="pct"/>
            <w:tcBorders>
              <w:top w:val="single" w:sz="4" w:space="0" w:color="auto"/>
              <w:left w:val="single" w:sz="6" w:space="0" w:color="000000"/>
              <w:bottom w:val="single" w:sz="6" w:space="0" w:color="000000"/>
              <w:right w:val="single" w:sz="6" w:space="0" w:color="000000"/>
            </w:tcBorders>
            <w:hideMark/>
          </w:tcPr>
          <w:p w14:paraId="4639E30B" w14:textId="77777777" w:rsidR="00B66DC6" w:rsidRPr="000F0BA0" w:rsidRDefault="00B66DC6" w:rsidP="00071FDB">
            <w:pPr>
              <w:pStyle w:val="TAL"/>
            </w:pPr>
            <w:r w:rsidRPr="000F0BA0">
              <w:t>The "cause" attribute may be used to indicate one of the following application errors:</w:t>
            </w:r>
          </w:p>
          <w:p w14:paraId="35C7F4BD" w14:textId="77777777" w:rsidR="00B66DC6" w:rsidRPr="000F0BA0" w:rsidRDefault="00B66DC6" w:rsidP="00071FDB">
            <w:pPr>
              <w:pStyle w:val="TAL"/>
            </w:pPr>
            <w:r w:rsidRPr="000F0BA0">
              <w:t>- USER_NOT_FOUND</w:t>
            </w:r>
          </w:p>
        </w:tc>
      </w:tr>
      <w:tr w:rsidR="00B66DC6" w:rsidRPr="000F0BA0" w14:paraId="39F5781A" w14:textId="77777777" w:rsidTr="00071FDB">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907C3F5" w14:textId="77777777" w:rsidR="00B66DC6" w:rsidRPr="000F0BA0" w:rsidRDefault="00B66DC6" w:rsidP="00071FDB">
            <w:pPr>
              <w:pStyle w:val="TAN"/>
            </w:pPr>
            <w:r w:rsidRPr="000F0BA0">
              <w:t>NOTE:</w:t>
            </w:r>
            <w:r w:rsidRPr="000F0BA0">
              <w:tab/>
              <w:t>In addition common data structures as listed in table 5.2.7.1-1 of 3GPP TS 29.500 [4] are supported.</w:t>
            </w:r>
          </w:p>
        </w:tc>
      </w:tr>
    </w:tbl>
    <w:p w14:paraId="190D5F14" w14:textId="77777777" w:rsidR="00B66DC6" w:rsidRPr="000F0BA0" w:rsidRDefault="00B66DC6" w:rsidP="00B66DC6">
      <w:pPr>
        <w:rPr>
          <w:noProof/>
        </w:rPr>
      </w:pPr>
    </w:p>
    <w:p w14:paraId="31054FBE" w14:textId="38C497EC" w:rsidR="00B66DC6" w:rsidRPr="000F0BA0" w:rsidRDefault="00B66DC6" w:rsidP="00B66DC6">
      <w:pPr>
        <w:pStyle w:val="Heading3"/>
      </w:pPr>
      <w:bookmarkStart w:id="5759" w:name="_Toc177477344"/>
      <w:r w:rsidRPr="000F0BA0">
        <w:t>6.</w:t>
      </w:r>
      <w:r w:rsidR="008328BE" w:rsidRPr="000F0BA0">
        <w:t>9</w:t>
      </w:r>
      <w:r w:rsidRPr="000F0BA0">
        <w:t>.4</w:t>
      </w:r>
      <w:r w:rsidRPr="000F0BA0">
        <w:tab/>
        <w:t>Custom Operations without associated resources</w:t>
      </w:r>
      <w:bookmarkEnd w:id="5759"/>
    </w:p>
    <w:p w14:paraId="33D0FED2" w14:textId="77777777" w:rsidR="00B66DC6" w:rsidRPr="000F0BA0" w:rsidRDefault="00B66DC6" w:rsidP="00B66DC6">
      <w:r w:rsidRPr="000F0BA0">
        <w:rPr>
          <w:lang w:eastAsia="zh-CN"/>
        </w:rPr>
        <w:t xml:space="preserve">In this release of this specification, no custom operations without associated resources are defined for the </w:t>
      </w:r>
      <w:r w:rsidRPr="000F0BA0">
        <w:t>Nudm_ReportSMDeliveryStatus Service</w:t>
      </w:r>
      <w:r w:rsidRPr="000F0BA0">
        <w:rPr>
          <w:lang w:val="en-US"/>
        </w:rPr>
        <w:t>.</w:t>
      </w:r>
    </w:p>
    <w:p w14:paraId="73CC8D1C" w14:textId="2071730A" w:rsidR="00B66DC6" w:rsidRPr="000F0BA0" w:rsidRDefault="00B66DC6" w:rsidP="00B66DC6">
      <w:pPr>
        <w:pStyle w:val="Heading3"/>
      </w:pPr>
      <w:bookmarkStart w:id="5760" w:name="_Toc177477345"/>
      <w:r w:rsidRPr="000F0BA0">
        <w:t>6.</w:t>
      </w:r>
      <w:r w:rsidR="008328BE" w:rsidRPr="000F0BA0">
        <w:t>9</w:t>
      </w:r>
      <w:r w:rsidRPr="000F0BA0">
        <w:t>.5</w:t>
      </w:r>
      <w:r w:rsidRPr="000F0BA0">
        <w:tab/>
        <w:t>Notifications</w:t>
      </w:r>
      <w:bookmarkEnd w:id="5760"/>
    </w:p>
    <w:p w14:paraId="094E6EAD" w14:textId="77777777" w:rsidR="00B66DC6" w:rsidRPr="000F0BA0" w:rsidRDefault="00B66DC6" w:rsidP="00B66DC6">
      <w:r w:rsidRPr="000F0BA0">
        <w:rPr>
          <w:lang w:eastAsia="zh-CN"/>
        </w:rPr>
        <w:t xml:space="preserve">In this release of this specification, no notifications are defined for the </w:t>
      </w:r>
      <w:r w:rsidRPr="000F0BA0">
        <w:t>Nudm_ReportSMDeliveryStatus Service</w:t>
      </w:r>
      <w:r w:rsidRPr="000F0BA0">
        <w:rPr>
          <w:lang w:val="en-US"/>
        </w:rPr>
        <w:t>.</w:t>
      </w:r>
    </w:p>
    <w:p w14:paraId="20F88DEF" w14:textId="25E44C96" w:rsidR="00B66DC6" w:rsidRPr="000F0BA0" w:rsidRDefault="00B66DC6" w:rsidP="00B66DC6">
      <w:pPr>
        <w:pStyle w:val="Heading3"/>
      </w:pPr>
      <w:bookmarkStart w:id="5761" w:name="_Toc177477346"/>
      <w:r w:rsidRPr="000F0BA0">
        <w:t>6.</w:t>
      </w:r>
      <w:r w:rsidR="008328BE" w:rsidRPr="000F0BA0">
        <w:t>9</w:t>
      </w:r>
      <w:r w:rsidRPr="000F0BA0">
        <w:t>.6</w:t>
      </w:r>
      <w:r w:rsidRPr="000F0BA0">
        <w:tab/>
        <w:t>Data Model</w:t>
      </w:r>
      <w:bookmarkEnd w:id="5761"/>
    </w:p>
    <w:p w14:paraId="7A69CE4E" w14:textId="536F21AC" w:rsidR="00B66DC6" w:rsidRPr="000F0BA0" w:rsidRDefault="00B66DC6" w:rsidP="00B66DC6">
      <w:pPr>
        <w:pStyle w:val="Heading4"/>
      </w:pPr>
      <w:bookmarkStart w:id="5762" w:name="_Toc177477347"/>
      <w:r w:rsidRPr="000F0BA0">
        <w:t>6.</w:t>
      </w:r>
      <w:r w:rsidR="008328BE" w:rsidRPr="000F0BA0">
        <w:t>9</w:t>
      </w:r>
      <w:r w:rsidRPr="000F0BA0">
        <w:t>.6.1</w:t>
      </w:r>
      <w:r w:rsidRPr="000F0BA0">
        <w:tab/>
        <w:t>General</w:t>
      </w:r>
      <w:bookmarkEnd w:id="5762"/>
    </w:p>
    <w:p w14:paraId="481C874A" w14:textId="77777777" w:rsidR="00B66DC6" w:rsidRPr="000F0BA0" w:rsidRDefault="00B66DC6" w:rsidP="00B66DC6">
      <w:r w:rsidRPr="000F0BA0">
        <w:t>This clause specifies the application data model supported by the API.</w:t>
      </w:r>
    </w:p>
    <w:p w14:paraId="097EEC97" w14:textId="11A93C7C" w:rsidR="00B66DC6" w:rsidRPr="000F0BA0" w:rsidRDefault="00B66DC6" w:rsidP="00B66DC6">
      <w:r w:rsidRPr="000F0BA0">
        <w:t>Table 6.</w:t>
      </w:r>
      <w:r w:rsidR="008328BE" w:rsidRPr="000F0BA0">
        <w:t>9</w:t>
      </w:r>
      <w:r w:rsidRPr="000F0BA0">
        <w:t>.6.1-1 specifies the structured data types defined for the Nudm_</w:t>
      </w:r>
      <w:r w:rsidRPr="000F0BA0">
        <w:rPr>
          <w:noProof/>
        </w:rPr>
        <w:t>RSDS</w:t>
      </w:r>
      <w:r w:rsidRPr="000F0BA0">
        <w:t xml:space="preserve"> service API. For simple data types defined for the Nudm_RSDS service API see table</w:t>
      </w:r>
      <w:r w:rsidRPr="000F0BA0">
        <w:rPr>
          <w:lang w:val="en-US" w:eastAsia="zh-CN"/>
        </w:rPr>
        <w:t> </w:t>
      </w:r>
      <w:r w:rsidRPr="000F0BA0">
        <w:t>6.</w:t>
      </w:r>
      <w:r w:rsidR="008328BE" w:rsidRPr="000F0BA0">
        <w:t>9</w:t>
      </w:r>
      <w:r w:rsidRPr="000F0BA0">
        <w:t>.6.3.2-1.</w:t>
      </w:r>
    </w:p>
    <w:p w14:paraId="65471400" w14:textId="46A5284E" w:rsidR="00B66DC6" w:rsidRPr="000F0BA0" w:rsidRDefault="00B66DC6" w:rsidP="00B66DC6">
      <w:pPr>
        <w:pStyle w:val="TH"/>
      </w:pPr>
      <w:r w:rsidRPr="000F0BA0">
        <w:t>Table 6.</w:t>
      </w:r>
      <w:r w:rsidR="008328BE" w:rsidRPr="000F0BA0">
        <w:t>9</w:t>
      </w:r>
      <w:r w:rsidRPr="000F0BA0">
        <w:t>.6.1-1: Nudm_RSDS specific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6"/>
        <w:gridCol w:w="1720"/>
        <w:gridCol w:w="4514"/>
      </w:tblGrid>
      <w:tr w:rsidR="00B66DC6" w:rsidRPr="000F0BA0" w14:paraId="58D9CFEA" w14:textId="77777777" w:rsidTr="00AC6035">
        <w:trPr>
          <w:jc w:val="center"/>
        </w:trPr>
        <w:tc>
          <w:tcPr>
            <w:tcW w:w="2836" w:type="dxa"/>
            <w:tcBorders>
              <w:top w:val="single" w:sz="4" w:space="0" w:color="auto"/>
              <w:left w:val="single" w:sz="4" w:space="0" w:color="auto"/>
              <w:bottom w:val="single" w:sz="4" w:space="0" w:color="auto"/>
              <w:right w:val="single" w:sz="4" w:space="0" w:color="auto"/>
            </w:tcBorders>
            <w:shd w:val="clear" w:color="auto" w:fill="C0C0C0"/>
            <w:hideMark/>
          </w:tcPr>
          <w:p w14:paraId="72D73836" w14:textId="77777777" w:rsidR="00B66DC6" w:rsidRPr="000F0BA0" w:rsidRDefault="00B66DC6" w:rsidP="00071FDB">
            <w:pPr>
              <w:pStyle w:val="TAH"/>
            </w:pPr>
            <w:r w:rsidRPr="000F0BA0">
              <w:t>Data type</w:t>
            </w:r>
          </w:p>
        </w:tc>
        <w:tc>
          <w:tcPr>
            <w:tcW w:w="1720" w:type="dxa"/>
            <w:tcBorders>
              <w:top w:val="single" w:sz="4" w:space="0" w:color="auto"/>
              <w:left w:val="single" w:sz="4" w:space="0" w:color="auto"/>
              <w:bottom w:val="single" w:sz="4" w:space="0" w:color="auto"/>
              <w:right w:val="single" w:sz="4" w:space="0" w:color="auto"/>
            </w:tcBorders>
            <w:shd w:val="clear" w:color="auto" w:fill="C0C0C0"/>
            <w:hideMark/>
          </w:tcPr>
          <w:p w14:paraId="45946541" w14:textId="77777777" w:rsidR="00B66DC6" w:rsidRPr="000F0BA0" w:rsidRDefault="00B66DC6" w:rsidP="00071FDB">
            <w:pPr>
              <w:pStyle w:val="TAH"/>
            </w:pPr>
            <w:r w:rsidRPr="000F0BA0">
              <w:t>Clause defined</w:t>
            </w:r>
          </w:p>
        </w:tc>
        <w:tc>
          <w:tcPr>
            <w:tcW w:w="4514" w:type="dxa"/>
            <w:tcBorders>
              <w:top w:val="single" w:sz="4" w:space="0" w:color="auto"/>
              <w:left w:val="single" w:sz="4" w:space="0" w:color="auto"/>
              <w:bottom w:val="single" w:sz="4" w:space="0" w:color="auto"/>
              <w:right w:val="single" w:sz="4" w:space="0" w:color="auto"/>
            </w:tcBorders>
            <w:shd w:val="clear" w:color="auto" w:fill="C0C0C0"/>
            <w:hideMark/>
          </w:tcPr>
          <w:p w14:paraId="68FD4F58" w14:textId="77777777" w:rsidR="00B66DC6" w:rsidRPr="000F0BA0" w:rsidRDefault="00B66DC6" w:rsidP="00071FDB">
            <w:pPr>
              <w:pStyle w:val="TAH"/>
            </w:pPr>
            <w:r w:rsidRPr="000F0BA0">
              <w:t>Description</w:t>
            </w:r>
          </w:p>
        </w:tc>
      </w:tr>
      <w:tr w:rsidR="00B66DC6" w:rsidRPr="000F0BA0" w14:paraId="48A543CA" w14:textId="77777777" w:rsidTr="00AC6035">
        <w:trPr>
          <w:jc w:val="center"/>
        </w:trPr>
        <w:tc>
          <w:tcPr>
            <w:tcW w:w="2836" w:type="dxa"/>
            <w:tcBorders>
              <w:top w:val="single" w:sz="4" w:space="0" w:color="auto"/>
              <w:left w:val="single" w:sz="4" w:space="0" w:color="auto"/>
              <w:bottom w:val="single" w:sz="4" w:space="0" w:color="auto"/>
              <w:right w:val="single" w:sz="4" w:space="0" w:color="auto"/>
            </w:tcBorders>
            <w:hideMark/>
          </w:tcPr>
          <w:p w14:paraId="370A21E5" w14:textId="77777777" w:rsidR="00B66DC6" w:rsidRPr="000F0BA0" w:rsidRDefault="00B66DC6" w:rsidP="00071FDB">
            <w:pPr>
              <w:pStyle w:val="TAL"/>
            </w:pPr>
            <w:r w:rsidRPr="000F0BA0">
              <w:rPr>
                <w:lang w:eastAsia="zh-CN"/>
              </w:rPr>
              <w:t>SmDeliveryStatus</w:t>
            </w:r>
          </w:p>
        </w:tc>
        <w:tc>
          <w:tcPr>
            <w:tcW w:w="1720" w:type="dxa"/>
            <w:tcBorders>
              <w:top w:val="single" w:sz="4" w:space="0" w:color="auto"/>
              <w:left w:val="single" w:sz="4" w:space="0" w:color="auto"/>
              <w:bottom w:val="single" w:sz="4" w:space="0" w:color="auto"/>
              <w:right w:val="single" w:sz="4" w:space="0" w:color="auto"/>
            </w:tcBorders>
            <w:hideMark/>
          </w:tcPr>
          <w:p w14:paraId="1AC31886" w14:textId="51477C6B" w:rsidR="00B66DC6" w:rsidRPr="000F0BA0" w:rsidRDefault="00B66DC6" w:rsidP="00071FDB">
            <w:pPr>
              <w:pStyle w:val="TAL"/>
            </w:pPr>
            <w:r w:rsidRPr="000F0BA0">
              <w:t>6.</w:t>
            </w:r>
            <w:r w:rsidR="00BD6D3B" w:rsidRPr="000F0BA0">
              <w:t>9</w:t>
            </w:r>
            <w:r w:rsidRPr="000F0BA0">
              <w:t>.6.2.2</w:t>
            </w:r>
          </w:p>
        </w:tc>
        <w:tc>
          <w:tcPr>
            <w:tcW w:w="4514" w:type="dxa"/>
            <w:tcBorders>
              <w:top w:val="single" w:sz="4" w:space="0" w:color="auto"/>
              <w:left w:val="single" w:sz="4" w:space="0" w:color="auto"/>
              <w:bottom w:val="single" w:sz="4" w:space="0" w:color="auto"/>
              <w:right w:val="single" w:sz="4" w:space="0" w:color="auto"/>
            </w:tcBorders>
          </w:tcPr>
          <w:p w14:paraId="49908759" w14:textId="77777777" w:rsidR="00B66DC6" w:rsidRPr="000F0BA0" w:rsidRDefault="00B66DC6" w:rsidP="00071FDB">
            <w:pPr>
              <w:pStyle w:val="TAL"/>
              <w:rPr>
                <w:rFonts w:cs="Arial"/>
                <w:szCs w:val="18"/>
                <w:lang w:eastAsia="zh-CN"/>
              </w:rPr>
            </w:pPr>
            <w:r w:rsidRPr="000F0BA0">
              <w:t>SM Delivery Status</w:t>
            </w:r>
            <w:r w:rsidRPr="000F0BA0">
              <w:noBreakHyphen/>
              <w:t>Report</w:t>
            </w:r>
          </w:p>
        </w:tc>
      </w:tr>
    </w:tbl>
    <w:p w14:paraId="072669CA" w14:textId="77777777" w:rsidR="00B66DC6" w:rsidRPr="000F0BA0" w:rsidRDefault="00B66DC6" w:rsidP="00B66DC6"/>
    <w:p w14:paraId="67B50FD8" w14:textId="4F737FFA" w:rsidR="00B66DC6" w:rsidRPr="000F0BA0" w:rsidRDefault="00B66DC6" w:rsidP="00B66DC6">
      <w:r w:rsidRPr="000F0BA0">
        <w:t>Table 6.</w:t>
      </w:r>
      <w:r w:rsidR="008328BE" w:rsidRPr="000F0BA0">
        <w:t>9</w:t>
      </w:r>
      <w:r w:rsidRPr="000F0BA0">
        <w:t>.6.1-2 specifies data types re-used by the Nudm_RSDS service API from other specifications, including a reference to their respective specifications and when needed, a short description of their use within the Nudm_RSDS service API.</w:t>
      </w:r>
    </w:p>
    <w:p w14:paraId="282DCAC8" w14:textId="5F148088" w:rsidR="00B66DC6" w:rsidRPr="000F0BA0" w:rsidRDefault="00B66DC6" w:rsidP="00B66DC6">
      <w:pPr>
        <w:pStyle w:val="TH"/>
      </w:pPr>
      <w:r w:rsidRPr="000F0BA0">
        <w:t>Table 6.</w:t>
      </w:r>
      <w:r w:rsidR="008328BE" w:rsidRPr="000F0BA0">
        <w:t>9</w:t>
      </w:r>
      <w:r w:rsidRPr="000F0BA0">
        <w:t>.6.1-2: Nudm_RSDS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B66DC6" w:rsidRPr="000F0BA0" w14:paraId="26CE2A0B"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7FC9110D" w14:textId="77777777" w:rsidR="00B66DC6" w:rsidRPr="000F0BA0" w:rsidRDefault="00B66DC6" w:rsidP="00071FDB">
            <w:pPr>
              <w:pStyle w:val="TAH"/>
            </w:pPr>
            <w:r w:rsidRPr="000F0BA0">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hideMark/>
          </w:tcPr>
          <w:p w14:paraId="5FA01AFA" w14:textId="77777777" w:rsidR="00B66DC6" w:rsidRPr="000F0BA0" w:rsidRDefault="00B66DC6" w:rsidP="00071FDB">
            <w:pPr>
              <w:pStyle w:val="TAH"/>
            </w:pPr>
            <w:r w:rsidRPr="000F0BA0">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1C37E162" w14:textId="77777777" w:rsidR="00B66DC6" w:rsidRPr="000F0BA0" w:rsidRDefault="00B66DC6" w:rsidP="00071FDB">
            <w:pPr>
              <w:pStyle w:val="TAH"/>
            </w:pPr>
            <w:r w:rsidRPr="000F0BA0">
              <w:t>Comments</w:t>
            </w:r>
          </w:p>
        </w:tc>
      </w:tr>
      <w:tr w:rsidR="00B66DC6" w:rsidRPr="000F0BA0" w14:paraId="1B946F1B"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hideMark/>
          </w:tcPr>
          <w:p w14:paraId="4E2FBFBD" w14:textId="77777777" w:rsidR="00B66DC6" w:rsidRPr="000F0BA0" w:rsidRDefault="00B66DC6" w:rsidP="00071FDB">
            <w:pPr>
              <w:pStyle w:val="TAL"/>
            </w:pPr>
            <w:r w:rsidRPr="000F0BA0">
              <w:t>Gpsi</w:t>
            </w:r>
          </w:p>
        </w:tc>
        <w:tc>
          <w:tcPr>
            <w:tcW w:w="1877" w:type="dxa"/>
            <w:tcBorders>
              <w:top w:val="single" w:sz="4" w:space="0" w:color="auto"/>
              <w:left w:val="single" w:sz="4" w:space="0" w:color="auto"/>
              <w:bottom w:val="single" w:sz="4" w:space="0" w:color="auto"/>
              <w:right w:val="single" w:sz="4" w:space="0" w:color="auto"/>
            </w:tcBorders>
            <w:hideMark/>
          </w:tcPr>
          <w:p w14:paraId="18DB840A" w14:textId="77777777" w:rsidR="00B66DC6" w:rsidRPr="000F0BA0" w:rsidRDefault="00B66DC6" w:rsidP="00071FDB">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386526F6" w14:textId="77777777" w:rsidR="00B66DC6" w:rsidRPr="000F0BA0" w:rsidRDefault="00B66DC6" w:rsidP="00071FDB">
            <w:pPr>
              <w:pStyle w:val="TAL"/>
              <w:rPr>
                <w:rFonts w:cs="Arial"/>
                <w:szCs w:val="18"/>
              </w:rPr>
            </w:pPr>
            <w:r w:rsidRPr="000F0BA0">
              <w:rPr>
                <w:rFonts w:cs="Arial"/>
                <w:szCs w:val="18"/>
              </w:rPr>
              <w:t>Generic Public Subscription Identifier</w:t>
            </w:r>
          </w:p>
        </w:tc>
      </w:tr>
    </w:tbl>
    <w:p w14:paraId="28771A14" w14:textId="77777777" w:rsidR="00B66DC6" w:rsidRPr="000F0BA0" w:rsidRDefault="00B66DC6" w:rsidP="00B66DC6"/>
    <w:p w14:paraId="7C303EBD" w14:textId="70A04A5B" w:rsidR="00B66DC6" w:rsidRPr="000F0BA0" w:rsidRDefault="00B66DC6" w:rsidP="00B66DC6">
      <w:pPr>
        <w:pStyle w:val="Heading4"/>
        <w:rPr>
          <w:lang w:val="en-US"/>
        </w:rPr>
      </w:pPr>
      <w:bookmarkStart w:id="5763" w:name="_Toc177477348"/>
      <w:r w:rsidRPr="000F0BA0">
        <w:rPr>
          <w:lang w:val="en-US"/>
        </w:rPr>
        <w:t>6.</w:t>
      </w:r>
      <w:r w:rsidR="008328BE" w:rsidRPr="000F0BA0">
        <w:rPr>
          <w:lang w:val="en-US"/>
        </w:rPr>
        <w:t>9</w:t>
      </w:r>
      <w:r w:rsidRPr="000F0BA0">
        <w:rPr>
          <w:lang w:val="en-US"/>
        </w:rPr>
        <w:t>.6.2</w:t>
      </w:r>
      <w:r w:rsidRPr="000F0BA0">
        <w:rPr>
          <w:lang w:val="en-US"/>
        </w:rPr>
        <w:tab/>
        <w:t>Structured data types</w:t>
      </w:r>
      <w:bookmarkEnd w:id="5763"/>
    </w:p>
    <w:p w14:paraId="61E3D1D1" w14:textId="6A9DC07F" w:rsidR="00B66DC6" w:rsidRPr="000F0BA0" w:rsidRDefault="00B66DC6" w:rsidP="00B66DC6">
      <w:pPr>
        <w:pStyle w:val="Heading5"/>
      </w:pPr>
      <w:bookmarkStart w:id="5764" w:name="_Toc177477349"/>
      <w:r w:rsidRPr="000F0BA0">
        <w:t>6.</w:t>
      </w:r>
      <w:r w:rsidR="008328BE" w:rsidRPr="000F0BA0">
        <w:t>9</w:t>
      </w:r>
      <w:r w:rsidRPr="000F0BA0">
        <w:t>.6.2.1</w:t>
      </w:r>
      <w:r w:rsidRPr="000F0BA0">
        <w:tab/>
        <w:t>Introduction</w:t>
      </w:r>
      <w:bookmarkEnd w:id="5764"/>
    </w:p>
    <w:p w14:paraId="7BF5342F" w14:textId="77777777" w:rsidR="00B66DC6" w:rsidRPr="000F0BA0" w:rsidRDefault="00B66DC6" w:rsidP="00B66DC6">
      <w:r w:rsidRPr="000F0BA0">
        <w:t>This clause defines the structures to be used in resource representations.</w:t>
      </w:r>
    </w:p>
    <w:p w14:paraId="08DFF98C" w14:textId="06BED744" w:rsidR="00B66DC6" w:rsidRPr="000F0BA0" w:rsidRDefault="00B66DC6" w:rsidP="00B66DC6">
      <w:pPr>
        <w:pStyle w:val="Heading5"/>
      </w:pPr>
      <w:bookmarkStart w:id="5765" w:name="_Toc177477350"/>
      <w:r w:rsidRPr="000F0BA0">
        <w:t>6.</w:t>
      </w:r>
      <w:r w:rsidR="008328BE" w:rsidRPr="000F0BA0">
        <w:t>9</w:t>
      </w:r>
      <w:r w:rsidRPr="000F0BA0">
        <w:t>.6.2.2</w:t>
      </w:r>
      <w:r w:rsidRPr="000F0BA0">
        <w:tab/>
        <w:t xml:space="preserve">Type: </w:t>
      </w:r>
      <w:r w:rsidRPr="000F0BA0">
        <w:rPr>
          <w:lang w:eastAsia="zh-CN"/>
        </w:rPr>
        <w:t>SmDeliveryStatus</w:t>
      </w:r>
      <w:bookmarkEnd w:id="5765"/>
    </w:p>
    <w:p w14:paraId="137516C0" w14:textId="26B5708E" w:rsidR="00B66DC6" w:rsidRPr="000F0BA0" w:rsidRDefault="00B66DC6" w:rsidP="00B66DC6">
      <w:pPr>
        <w:pStyle w:val="TH"/>
      </w:pPr>
      <w:r w:rsidRPr="000F0BA0">
        <w:t>Table 6.</w:t>
      </w:r>
      <w:r w:rsidR="008328BE" w:rsidRPr="000F0BA0">
        <w:t>9</w:t>
      </w:r>
      <w:r w:rsidRPr="000F0BA0">
        <w:t xml:space="preserve">.6.2.2-1: Definition of type </w:t>
      </w:r>
      <w:r w:rsidRPr="000F0BA0">
        <w:rPr>
          <w:lang w:eastAsia="zh-CN"/>
        </w:rPr>
        <w:t>SmDelivery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B66DC6" w:rsidRPr="000F0BA0" w14:paraId="5D0941D8"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DF681A5" w14:textId="77777777" w:rsidR="00B66DC6" w:rsidRPr="000F0BA0" w:rsidRDefault="00B66DC6"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4D84BC4" w14:textId="77777777" w:rsidR="00B66DC6" w:rsidRPr="000F0BA0" w:rsidRDefault="00B66DC6"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8DF7A37" w14:textId="77777777" w:rsidR="00B66DC6" w:rsidRPr="000F0BA0" w:rsidRDefault="00B66DC6"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606BEA" w14:textId="77777777" w:rsidR="00B66DC6" w:rsidRPr="000F0BA0" w:rsidRDefault="00B66DC6"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E18EB57" w14:textId="77777777" w:rsidR="00B66DC6" w:rsidRPr="000F0BA0" w:rsidRDefault="00B66DC6" w:rsidP="00071FDB">
            <w:pPr>
              <w:pStyle w:val="TAH"/>
              <w:rPr>
                <w:rFonts w:cs="Arial"/>
                <w:szCs w:val="18"/>
              </w:rPr>
            </w:pPr>
            <w:r w:rsidRPr="000F0BA0">
              <w:rPr>
                <w:rFonts w:cs="Arial"/>
                <w:szCs w:val="18"/>
              </w:rPr>
              <w:t>Description</w:t>
            </w:r>
          </w:p>
        </w:tc>
      </w:tr>
      <w:tr w:rsidR="00B66DC6" w:rsidRPr="000F0BA0" w14:paraId="4C4B2424" w14:textId="77777777" w:rsidTr="00AC6035">
        <w:trPr>
          <w:jc w:val="center"/>
        </w:trPr>
        <w:tc>
          <w:tcPr>
            <w:tcW w:w="2090" w:type="dxa"/>
            <w:tcBorders>
              <w:top w:val="single" w:sz="4" w:space="0" w:color="auto"/>
              <w:left w:val="single" w:sz="4" w:space="0" w:color="auto"/>
              <w:bottom w:val="single" w:sz="4" w:space="0" w:color="auto"/>
              <w:right w:val="single" w:sz="4" w:space="0" w:color="auto"/>
            </w:tcBorders>
          </w:tcPr>
          <w:p w14:paraId="472FE21F" w14:textId="77777777" w:rsidR="00B66DC6" w:rsidRPr="000F0BA0" w:rsidRDefault="00B66DC6" w:rsidP="00071FDB">
            <w:pPr>
              <w:pStyle w:val="TAL"/>
              <w:rPr>
                <w:lang w:val="en-US" w:eastAsia="zh-CN"/>
              </w:rPr>
            </w:pPr>
            <w:r w:rsidRPr="000F0BA0">
              <w:rPr>
                <w:lang w:eastAsia="zh-CN"/>
              </w:rPr>
              <w:t>gpsi</w:t>
            </w:r>
          </w:p>
        </w:tc>
        <w:tc>
          <w:tcPr>
            <w:tcW w:w="1842" w:type="dxa"/>
            <w:tcBorders>
              <w:top w:val="single" w:sz="4" w:space="0" w:color="auto"/>
              <w:left w:val="single" w:sz="4" w:space="0" w:color="auto"/>
              <w:bottom w:val="single" w:sz="4" w:space="0" w:color="auto"/>
              <w:right w:val="single" w:sz="4" w:space="0" w:color="auto"/>
            </w:tcBorders>
          </w:tcPr>
          <w:p w14:paraId="13029342" w14:textId="77777777" w:rsidR="00B66DC6" w:rsidRPr="000F0BA0" w:rsidRDefault="00B66DC6" w:rsidP="00071FDB">
            <w:pPr>
              <w:pStyle w:val="TAL"/>
              <w:rPr>
                <w:lang w:eastAsia="zh-CN"/>
              </w:rPr>
            </w:pPr>
            <w:r w:rsidRPr="000F0BA0">
              <w:rPr>
                <w:lang w:eastAsia="zh-CN"/>
              </w:rPr>
              <w:t>Gpsi</w:t>
            </w:r>
          </w:p>
        </w:tc>
        <w:tc>
          <w:tcPr>
            <w:tcW w:w="567" w:type="dxa"/>
            <w:tcBorders>
              <w:top w:val="single" w:sz="4" w:space="0" w:color="auto"/>
              <w:left w:val="single" w:sz="4" w:space="0" w:color="auto"/>
              <w:bottom w:val="single" w:sz="4" w:space="0" w:color="auto"/>
              <w:right w:val="single" w:sz="4" w:space="0" w:color="auto"/>
            </w:tcBorders>
          </w:tcPr>
          <w:p w14:paraId="64D81634" w14:textId="77777777" w:rsidR="00B66DC6" w:rsidRPr="000F0BA0" w:rsidRDefault="00B66DC6"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0D8B0D1" w14:textId="77777777" w:rsidR="00B66DC6" w:rsidRPr="000F0BA0" w:rsidRDefault="00B66DC6" w:rsidP="00071FDB">
            <w:pPr>
              <w:pStyle w:val="TAL"/>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2404194B" w14:textId="77777777" w:rsidR="00B66DC6" w:rsidRPr="000F0BA0" w:rsidRDefault="00B66DC6" w:rsidP="00071FDB">
            <w:pPr>
              <w:pStyle w:val="TAL"/>
              <w:rPr>
                <w:lang w:eastAsia="zh-CN"/>
              </w:rPr>
            </w:pPr>
            <w:r w:rsidRPr="000F0BA0">
              <w:t>Generic Public Subscription Identifier</w:t>
            </w:r>
          </w:p>
        </w:tc>
      </w:tr>
      <w:tr w:rsidR="00B66DC6" w:rsidRPr="000F0BA0" w14:paraId="2F1EF63A" w14:textId="77777777" w:rsidTr="00AC6035">
        <w:trPr>
          <w:jc w:val="center"/>
        </w:trPr>
        <w:tc>
          <w:tcPr>
            <w:tcW w:w="2090" w:type="dxa"/>
            <w:tcBorders>
              <w:top w:val="single" w:sz="4" w:space="0" w:color="auto"/>
              <w:left w:val="single" w:sz="4" w:space="0" w:color="auto"/>
              <w:bottom w:val="single" w:sz="4" w:space="0" w:color="auto"/>
              <w:right w:val="single" w:sz="4" w:space="0" w:color="auto"/>
            </w:tcBorders>
          </w:tcPr>
          <w:p w14:paraId="79B6675F" w14:textId="77777777" w:rsidR="00B66DC6" w:rsidRPr="000F0BA0" w:rsidRDefault="00B66DC6" w:rsidP="00071FDB">
            <w:pPr>
              <w:pStyle w:val="TAL"/>
            </w:pPr>
            <w:r w:rsidRPr="000F0BA0">
              <w:t>smStatusReport</w:t>
            </w:r>
          </w:p>
        </w:tc>
        <w:tc>
          <w:tcPr>
            <w:tcW w:w="1842" w:type="dxa"/>
            <w:tcBorders>
              <w:top w:val="single" w:sz="4" w:space="0" w:color="auto"/>
              <w:left w:val="single" w:sz="4" w:space="0" w:color="auto"/>
              <w:bottom w:val="single" w:sz="4" w:space="0" w:color="auto"/>
              <w:right w:val="single" w:sz="4" w:space="0" w:color="auto"/>
            </w:tcBorders>
          </w:tcPr>
          <w:p w14:paraId="65A88FBC" w14:textId="77777777" w:rsidR="00B66DC6" w:rsidRPr="000F0BA0" w:rsidRDefault="00B66DC6" w:rsidP="00071FDB">
            <w:pPr>
              <w:pStyle w:val="TAL"/>
            </w:pPr>
            <w:r w:rsidRPr="000F0BA0">
              <w:t>string</w:t>
            </w:r>
          </w:p>
        </w:tc>
        <w:tc>
          <w:tcPr>
            <w:tcW w:w="567" w:type="dxa"/>
            <w:tcBorders>
              <w:top w:val="single" w:sz="4" w:space="0" w:color="auto"/>
              <w:left w:val="single" w:sz="4" w:space="0" w:color="auto"/>
              <w:bottom w:val="single" w:sz="4" w:space="0" w:color="auto"/>
              <w:right w:val="single" w:sz="4" w:space="0" w:color="auto"/>
            </w:tcBorders>
          </w:tcPr>
          <w:p w14:paraId="0E9F129D" w14:textId="77777777" w:rsidR="00B66DC6" w:rsidRPr="000F0BA0" w:rsidRDefault="00B66DC6"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799D96B" w14:textId="77777777" w:rsidR="00B66DC6" w:rsidRPr="000F0BA0" w:rsidRDefault="00B66DC6" w:rsidP="00071FDB">
            <w:pPr>
              <w:pStyle w:val="TAL"/>
              <w:rPr>
                <w:lang w:eastAsia="zh-CN"/>
              </w:rPr>
            </w:pPr>
            <w:r w:rsidRPr="000F0BA0">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3436A32E" w14:textId="77777777" w:rsidR="00B66DC6" w:rsidRPr="000F0BA0" w:rsidRDefault="00B66DC6" w:rsidP="00071FDB">
            <w:pPr>
              <w:pStyle w:val="TAL"/>
              <w:rPr>
                <w:rFonts w:cs="Arial"/>
                <w:szCs w:val="18"/>
              </w:rPr>
            </w:pPr>
            <w:r w:rsidRPr="000F0BA0">
              <w:rPr>
                <w:rFonts w:cs="Arial"/>
                <w:szCs w:val="18"/>
              </w:rPr>
              <w:t xml:space="preserve">Indicates </w:t>
            </w:r>
            <w:r w:rsidRPr="000F0BA0">
              <w:t>SMS</w:t>
            </w:r>
            <w:r w:rsidRPr="000F0BA0">
              <w:noBreakHyphen/>
              <w:t>STATUS</w:t>
            </w:r>
            <w:r w:rsidRPr="000F0BA0">
              <w:noBreakHyphen/>
              <w:t>REPORT</w:t>
            </w:r>
            <w:r w:rsidRPr="000F0BA0">
              <w:rPr>
                <w:lang w:eastAsia="zh-CN"/>
              </w:rPr>
              <w:t xml:space="preserve"> as defined in 3GPP TS 23.040 [53]</w:t>
            </w:r>
          </w:p>
        </w:tc>
      </w:tr>
    </w:tbl>
    <w:p w14:paraId="51D8D2BB" w14:textId="77777777" w:rsidR="00B66DC6" w:rsidRPr="000F0BA0" w:rsidRDefault="00B66DC6" w:rsidP="00B66DC6">
      <w:pPr>
        <w:rPr>
          <w:noProof/>
        </w:rPr>
      </w:pPr>
    </w:p>
    <w:p w14:paraId="06192A9A" w14:textId="2A32BAB5" w:rsidR="00B66DC6" w:rsidRPr="000F0BA0" w:rsidRDefault="00B66DC6" w:rsidP="00B66DC6">
      <w:pPr>
        <w:pStyle w:val="Heading4"/>
        <w:rPr>
          <w:lang w:val="en-US"/>
        </w:rPr>
      </w:pPr>
      <w:bookmarkStart w:id="5766" w:name="_Toc177477351"/>
      <w:r w:rsidRPr="000F0BA0">
        <w:rPr>
          <w:lang w:val="en-US"/>
        </w:rPr>
        <w:t>6.</w:t>
      </w:r>
      <w:r w:rsidR="008328BE" w:rsidRPr="000F0BA0">
        <w:rPr>
          <w:lang w:val="en-US"/>
        </w:rPr>
        <w:t>9</w:t>
      </w:r>
      <w:r w:rsidRPr="000F0BA0">
        <w:rPr>
          <w:lang w:val="en-US"/>
        </w:rPr>
        <w:t>.6.3</w:t>
      </w:r>
      <w:r w:rsidRPr="000F0BA0">
        <w:rPr>
          <w:lang w:val="en-US"/>
        </w:rPr>
        <w:tab/>
        <w:t>Simple data types and enumerations</w:t>
      </w:r>
      <w:bookmarkEnd w:id="5766"/>
    </w:p>
    <w:p w14:paraId="0E84012F" w14:textId="1749585A" w:rsidR="00B66DC6" w:rsidRPr="000F0BA0" w:rsidRDefault="00B66DC6" w:rsidP="00B66DC6">
      <w:pPr>
        <w:pStyle w:val="Heading5"/>
      </w:pPr>
      <w:bookmarkStart w:id="5767" w:name="_Toc177477352"/>
      <w:r w:rsidRPr="000F0BA0">
        <w:t>6.</w:t>
      </w:r>
      <w:r w:rsidR="008328BE" w:rsidRPr="000F0BA0">
        <w:t>9</w:t>
      </w:r>
      <w:r w:rsidRPr="000F0BA0">
        <w:t>.6.3.1</w:t>
      </w:r>
      <w:r w:rsidRPr="000F0BA0">
        <w:tab/>
        <w:t>Introduction</w:t>
      </w:r>
      <w:bookmarkEnd w:id="5767"/>
    </w:p>
    <w:p w14:paraId="792E1421" w14:textId="77777777" w:rsidR="00B66DC6" w:rsidRPr="000F0BA0" w:rsidRDefault="00B66DC6" w:rsidP="00B66DC6">
      <w:r w:rsidRPr="000F0BA0">
        <w:t>This clause defines simple data types and enumerations that can be referenced from data structures defined in the previous clauses.</w:t>
      </w:r>
    </w:p>
    <w:p w14:paraId="77C72EB2" w14:textId="2A4749EA" w:rsidR="00B66DC6" w:rsidRPr="000F0BA0" w:rsidRDefault="00B66DC6" w:rsidP="00B66DC6">
      <w:pPr>
        <w:pStyle w:val="Heading3"/>
      </w:pPr>
      <w:bookmarkStart w:id="5768" w:name="_Toc177477353"/>
      <w:r w:rsidRPr="000F0BA0">
        <w:t>6.</w:t>
      </w:r>
      <w:r w:rsidR="008328BE" w:rsidRPr="000F0BA0">
        <w:t>9</w:t>
      </w:r>
      <w:r w:rsidRPr="000F0BA0">
        <w:t>.7</w:t>
      </w:r>
      <w:r w:rsidRPr="000F0BA0">
        <w:tab/>
        <w:t>Error Handling</w:t>
      </w:r>
      <w:bookmarkEnd w:id="5768"/>
    </w:p>
    <w:p w14:paraId="2F57547B" w14:textId="33368744" w:rsidR="00B66DC6" w:rsidRPr="000F0BA0" w:rsidRDefault="00B66DC6" w:rsidP="00B66DC6">
      <w:pPr>
        <w:pStyle w:val="Heading4"/>
      </w:pPr>
      <w:bookmarkStart w:id="5769" w:name="_Toc177477354"/>
      <w:r w:rsidRPr="000F0BA0">
        <w:t>6.</w:t>
      </w:r>
      <w:r w:rsidR="008328BE" w:rsidRPr="000F0BA0">
        <w:t>9</w:t>
      </w:r>
      <w:r w:rsidRPr="000F0BA0">
        <w:t>.7.1</w:t>
      </w:r>
      <w:r w:rsidRPr="000F0BA0">
        <w:tab/>
        <w:t>General</w:t>
      </w:r>
      <w:bookmarkEnd w:id="5769"/>
    </w:p>
    <w:p w14:paraId="4450C93A" w14:textId="77777777" w:rsidR="00B66DC6" w:rsidRPr="000F0BA0" w:rsidRDefault="00B66DC6" w:rsidP="00B66DC6">
      <w:pPr>
        <w:rPr>
          <w:rFonts w:eastAsia="Calibri"/>
        </w:rPr>
      </w:pPr>
      <w:r w:rsidRPr="000F0BA0">
        <w:t>HTTP error handling shall be supported as specified in clause 5.2.4 of 3GPP TS 29.500 [4].</w:t>
      </w:r>
    </w:p>
    <w:p w14:paraId="6A44880A" w14:textId="49FB7C79" w:rsidR="00B66DC6" w:rsidRPr="000F0BA0" w:rsidRDefault="00B66DC6" w:rsidP="00B66DC6">
      <w:pPr>
        <w:pStyle w:val="Heading4"/>
        <w:rPr>
          <w:rFonts w:eastAsia="SimSun"/>
        </w:rPr>
      </w:pPr>
      <w:bookmarkStart w:id="5770" w:name="_Toc177477355"/>
      <w:r w:rsidRPr="000F0BA0">
        <w:t>6.</w:t>
      </w:r>
      <w:r w:rsidR="008328BE" w:rsidRPr="000F0BA0">
        <w:t>9</w:t>
      </w:r>
      <w:r w:rsidRPr="000F0BA0">
        <w:t>.7.2</w:t>
      </w:r>
      <w:r w:rsidRPr="000F0BA0">
        <w:tab/>
        <w:t>Protocol Errors</w:t>
      </w:r>
      <w:bookmarkEnd w:id="5770"/>
    </w:p>
    <w:p w14:paraId="6223DCE5" w14:textId="77777777" w:rsidR="00B66DC6" w:rsidRPr="000F0BA0" w:rsidRDefault="00B66DC6" w:rsidP="00B66DC6">
      <w:r w:rsidRPr="000F0BA0">
        <w:t>Protocol errors handling shall be supported as specified in clause 5.2.7 of 3GPP TS 29.500 [4].</w:t>
      </w:r>
    </w:p>
    <w:p w14:paraId="14DE214C" w14:textId="4150DCD6" w:rsidR="00B66DC6" w:rsidRPr="000F0BA0" w:rsidRDefault="00B66DC6" w:rsidP="00B66DC6">
      <w:pPr>
        <w:pStyle w:val="Heading4"/>
      </w:pPr>
      <w:bookmarkStart w:id="5771" w:name="_Toc177477356"/>
      <w:r w:rsidRPr="000F0BA0">
        <w:t>6.</w:t>
      </w:r>
      <w:r w:rsidR="008328BE" w:rsidRPr="000F0BA0">
        <w:t>9</w:t>
      </w:r>
      <w:r w:rsidRPr="000F0BA0">
        <w:t>.7.3</w:t>
      </w:r>
      <w:r w:rsidRPr="000F0BA0">
        <w:tab/>
        <w:t>Application Errors</w:t>
      </w:r>
      <w:bookmarkEnd w:id="5771"/>
    </w:p>
    <w:p w14:paraId="28B02DDD" w14:textId="77777777" w:rsidR="00B66DC6" w:rsidRPr="000F0BA0" w:rsidRDefault="00B66DC6" w:rsidP="00B66DC6">
      <w:r w:rsidRPr="000F0BA0">
        <w:t>The common application errors defined in the Table 5.2.7.2-1 in 3GPP TS 29.500 [4] may also be used for the Nudm_ReportSMDeliveryStatus service. The following application errors listed in Table 6.8.7.3-1 are specific for the Nudm_ReportSMDeliveryStatus service.</w:t>
      </w:r>
    </w:p>
    <w:p w14:paraId="09DC352E" w14:textId="75C1F72D" w:rsidR="00B66DC6" w:rsidRPr="000F0BA0" w:rsidRDefault="00B66DC6" w:rsidP="00B66DC6">
      <w:pPr>
        <w:pStyle w:val="TH"/>
      </w:pPr>
      <w:r w:rsidRPr="000F0BA0">
        <w:t>Table 6.</w:t>
      </w:r>
      <w:r w:rsidR="008328BE" w:rsidRPr="000F0BA0">
        <w:t>9</w:t>
      </w:r>
      <w:r w:rsidRPr="000F0BA0">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B66DC6" w:rsidRPr="000F0BA0" w14:paraId="5D7C9D30" w14:textId="77777777" w:rsidTr="00071FDB">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hideMark/>
          </w:tcPr>
          <w:p w14:paraId="5FF0DA89" w14:textId="77777777" w:rsidR="00B66DC6" w:rsidRPr="000F0BA0" w:rsidRDefault="00B66DC6" w:rsidP="00071FDB">
            <w:pPr>
              <w:pStyle w:val="TAH"/>
            </w:pPr>
            <w:r w:rsidRPr="000F0BA0">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35FC95C8" w14:textId="77777777" w:rsidR="00B66DC6" w:rsidRPr="000F0BA0" w:rsidRDefault="00B66DC6" w:rsidP="00071FDB">
            <w:pPr>
              <w:pStyle w:val="TAH"/>
            </w:pPr>
            <w:r w:rsidRPr="000F0BA0">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360AF598" w14:textId="77777777" w:rsidR="00B66DC6" w:rsidRPr="000F0BA0" w:rsidRDefault="00B66DC6" w:rsidP="00071FDB">
            <w:pPr>
              <w:pStyle w:val="TAH"/>
            </w:pPr>
            <w:r w:rsidRPr="000F0BA0">
              <w:t>Description</w:t>
            </w:r>
          </w:p>
        </w:tc>
      </w:tr>
      <w:tr w:rsidR="00B66DC6" w:rsidRPr="000F0BA0" w14:paraId="1AD1F709" w14:textId="77777777" w:rsidTr="00071FDB">
        <w:trPr>
          <w:jc w:val="center"/>
        </w:trPr>
        <w:tc>
          <w:tcPr>
            <w:tcW w:w="1922" w:type="pct"/>
            <w:tcBorders>
              <w:top w:val="single" w:sz="4" w:space="0" w:color="auto"/>
              <w:left w:val="single" w:sz="4" w:space="0" w:color="auto"/>
              <w:bottom w:val="single" w:sz="4" w:space="0" w:color="auto"/>
              <w:right w:val="single" w:sz="4" w:space="0" w:color="auto"/>
            </w:tcBorders>
            <w:hideMark/>
          </w:tcPr>
          <w:p w14:paraId="10A71388" w14:textId="77777777" w:rsidR="00B66DC6" w:rsidRPr="000F0BA0" w:rsidRDefault="00B66DC6" w:rsidP="00071FDB">
            <w:pPr>
              <w:pStyle w:val="TAL"/>
            </w:pPr>
            <w:r w:rsidRPr="000F0BA0">
              <w:t>USER_NOT_FOUND</w:t>
            </w:r>
          </w:p>
        </w:tc>
        <w:tc>
          <w:tcPr>
            <w:tcW w:w="711" w:type="pct"/>
            <w:tcBorders>
              <w:top w:val="single" w:sz="4" w:space="0" w:color="auto"/>
              <w:left w:val="single" w:sz="4" w:space="0" w:color="auto"/>
              <w:bottom w:val="single" w:sz="4" w:space="0" w:color="auto"/>
              <w:right w:val="single" w:sz="4" w:space="0" w:color="auto"/>
            </w:tcBorders>
            <w:hideMark/>
          </w:tcPr>
          <w:p w14:paraId="74A4FAC1" w14:textId="77777777" w:rsidR="00B66DC6" w:rsidRPr="000F0BA0" w:rsidRDefault="00B66DC6" w:rsidP="00071FDB">
            <w:pPr>
              <w:pStyle w:val="TAL"/>
            </w:pPr>
            <w:r w:rsidRPr="000F0BA0">
              <w:t>404 Not Found</w:t>
            </w:r>
          </w:p>
        </w:tc>
        <w:tc>
          <w:tcPr>
            <w:tcW w:w="2367" w:type="pct"/>
            <w:tcBorders>
              <w:top w:val="single" w:sz="4" w:space="0" w:color="auto"/>
              <w:left w:val="single" w:sz="4" w:space="0" w:color="auto"/>
              <w:bottom w:val="single" w:sz="4" w:space="0" w:color="auto"/>
              <w:right w:val="single" w:sz="4" w:space="0" w:color="auto"/>
            </w:tcBorders>
            <w:hideMark/>
          </w:tcPr>
          <w:p w14:paraId="7834C0B6" w14:textId="77777777" w:rsidR="00B66DC6" w:rsidRPr="000F0BA0" w:rsidRDefault="00B66DC6" w:rsidP="00071FDB">
            <w:pPr>
              <w:pStyle w:val="TAL"/>
            </w:pPr>
            <w:r w:rsidRPr="000F0BA0">
              <w:t>The provided subscriber identifier is not found.</w:t>
            </w:r>
          </w:p>
        </w:tc>
      </w:tr>
    </w:tbl>
    <w:p w14:paraId="03FEE3EC" w14:textId="77777777" w:rsidR="00B66DC6" w:rsidRPr="000F0BA0" w:rsidRDefault="00B66DC6" w:rsidP="00B66DC6">
      <w:pPr>
        <w:rPr>
          <w:lang w:val="en-US"/>
        </w:rPr>
      </w:pPr>
    </w:p>
    <w:p w14:paraId="647A8B6E" w14:textId="6F927811" w:rsidR="00B66DC6" w:rsidRPr="000F0BA0" w:rsidRDefault="00B66DC6" w:rsidP="00B66DC6">
      <w:pPr>
        <w:pStyle w:val="Heading3"/>
      </w:pPr>
      <w:bookmarkStart w:id="5772" w:name="_Toc177477357"/>
      <w:r w:rsidRPr="000F0BA0">
        <w:t>6.</w:t>
      </w:r>
      <w:r w:rsidR="008328BE" w:rsidRPr="000F0BA0">
        <w:t>9</w:t>
      </w:r>
      <w:r w:rsidRPr="000F0BA0">
        <w:t>.8</w:t>
      </w:r>
      <w:r w:rsidRPr="000F0BA0">
        <w:tab/>
        <w:t>Feature Negotiation</w:t>
      </w:r>
      <w:bookmarkEnd w:id="5772"/>
    </w:p>
    <w:p w14:paraId="4C43EBBA" w14:textId="40935878" w:rsidR="00B66DC6" w:rsidRPr="000F0BA0" w:rsidRDefault="00B66DC6" w:rsidP="00B66DC6">
      <w:r w:rsidRPr="000F0BA0">
        <w:t>The optional features in table 6.</w:t>
      </w:r>
      <w:r w:rsidR="00BD6D3B" w:rsidRPr="000F0BA0">
        <w:t>9</w:t>
      </w:r>
      <w:r w:rsidRPr="000F0BA0">
        <w:t xml:space="preserve">.8-1 are defined for the Nudm_RSDS </w:t>
      </w:r>
      <w:r w:rsidRPr="000F0BA0">
        <w:rPr>
          <w:lang w:eastAsia="zh-CN"/>
        </w:rPr>
        <w:t xml:space="preserve">API. They shall be negotiated using the </w:t>
      </w:r>
      <w:r w:rsidRPr="000F0BA0">
        <w:t>extensibility mechanism defined in clause 6.6 of 3GPP TS 29.500 [4].</w:t>
      </w:r>
    </w:p>
    <w:p w14:paraId="64B72692" w14:textId="470C151B" w:rsidR="00B66DC6" w:rsidRPr="000F0BA0" w:rsidRDefault="00B66DC6" w:rsidP="00B66DC6">
      <w:pPr>
        <w:pStyle w:val="TH"/>
      </w:pPr>
      <w:r w:rsidRPr="000F0BA0">
        <w:t>Table 6.</w:t>
      </w:r>
      <w:r w:rsidR="008328BE" w:rsidRPr="000F0BA0">
        <w:t>9</w:t>
      </w:r>
      <w:r w:rsidRPr="000F0BA0">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B66DC6" w:rsidRPr="000F0BA0" w14:paraId="03007C2A"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14F8D5F" w14:textId="77777777" w:rsidR="00B66DC6" w:rsidRPr="000F0BA0" w:rsidRDefault="00B66DC6" w:rsidP="00071FDB">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3EF69A7" w14:textId="77777777" w:rsidR="00B66DC6" w:rsidRPr="000F0BA0" w:rsidRDefault="00B66DC6" w:rsidP="00071FDB">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2B4F3F9" w14:textId="77777777" w:rsidR="00B66DC6" w:rsidRPr="000F0BA0" w:rsidRDefault="00B66DC6" w:rsidP="00071FDB">
            <w:pPr>
              <w:pStyle w:val="TAH"/>
            </w:pPr>
            <w:r w:rsidRPr="000F0BA0">
              <w:t>Description</w:t>
            </w:r>
          </w:p>
        </w:tc>
      </w:tr>
      <w:tr w:rsidR="00B66DC6" w:rsidRPr="000F0BA0" w14:paraId="7552D68B"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tcPr>
          <w:p w14:paraId="44A80F87" w14:textId="77777777" w:rsidR="00B66DC6" w:rsidRPr="000F0BA0" w:rsidRDefault="00B66DC6" w:rsidP="00071FDB">
            <w:pPr>
              <w:pStyle w:val="TAL"/>
            </w:pPr>
          </w:p>
        </w:tc>
        <w:tc>
          <w:tcPr>
            <w:tcW w:w="2207" w:type="dxa"/>
            <w:tcBorders>
              <w:top w:val="single" w:sz="4" w:space="0" w:color="auto"/>
              <w:left w:val="single" w:sz="4" w:space="0" w:color="auto"/>
              <w:bottom w:val="single" w:sz="4" w:space="0" w:color="auto"/>
              <w:right w:val="single" w:sz="4" w:space="0" w:color="auto"/>
            </w:tcBorders>
          </w:tcPr>
          <w:p w14:paraId="7E6897B1" w14:textId="77777777" w:rsidR="00B66DC6" w:rsidRPr="000F0BA0" w:rsidRDefault="00B66DC6" w:rsidP="00071FDB">
            <w:pPr>
              <w:pStyle w:val="TAL"/>
            </w:pPr>
          </w:p>
        </w:tc>
        <w:tc>
          <w:tcPr>
            <w:tcW w:w="5758" w:type="dxa"/>
            <w:tcBorders>
              <w:top w:val="single" w:sz="4" w:space="0" w:color="auto"/>
              <w:left w:val="single" w:sz="4" w:space="0" w:color="auto"/>
              <w:bottom w:val="single" w:sz="4" w:space="0" w:color="auto"/>
              <w:right w:val="single" w:sz="4" w:space="0" w:color="auto"/>
            </w:tcBorders>
          </w:tcPr>
          <w:p w14:paraId="0D90567E" w14:textId="77777777" w:rsidR="00B66DC6" w:rsidRPr="000F0BA0" w:rsidRDefault="00B66DC6" w:rsidP="00071FDB">
            <w:pPr>
              <w:pStyle w:val="TAL"/>
              <w:rPr>
                <w:rFonts w:cs="Arial"/>
                <w:szCs w:val="18"/>
              </w:rPr>
            </w:pPr>
          </w:p>
        </w:tc>
      </w:tr>
    </w:tbl>
    <w:p w14:paraId="05FD8A3C" w14:textId="77777777" w:rsidR="00B66DC6" w:rsidRPr="000F0BA0" w:rsidRDefault="00B66DC6" w:rsidP="00B66DC6"/>
    <w:p w14:paraId="6AACDD76" w14:textId="5A879559" w:rsidR="00B66DC6" w:rsidRPr="000F0BA0" w:rsidRDefault="00B66DC6" w:rsidP="00B66DC6">
      <w:pPr>
        <w:pStyle w:val="Heading3"/>
        <w:rPr>
          <w:lang w:val="en-US"/>
        </w:rPr>
      </w:pPr>
      <w:bookmarkStart w:id="5773" w:name="_Toc177477358"/>
      <w:r w:rsidRPr="000F0BA0">
        <w:rPr>
          <w:lang w:val="en-US"/>
        </w:rPr>
        <w:t>6.</w:t>
      </w:r>
      <w:r w:rsidR="008328BE" w:rsidRPr="000F0BA0">
        <w:rPr>
          <w:lang w:val="en-US"/>
        </w:rPr>
        <w:t>9</w:t>
      </w:r>
      <w:r w:rsidRPr="000F0BA0">
        <w:rPr>
          <w:lang w:val="en-US"/>
        </w:rPr>
        <w:t>.9</w:t>
      </w:r>
      <w:r w:rsidRPr="000F0BA0">
        <w:rPr>
          <w:lang w:val="en-US"/>
        </w:rPr>
        <w:tab/>
        <w:t>Security</w:t>
      </w:r>
      <w:bookmarkEnd w:id="5773"/>
    </w:p>
    <w:p w14:paraId="04B8E484" w14:textId="77777777" w:rsidR="00B66DC6" w:rsidRPr="000F0BA0" w:rsidRDefault="00B66DC6" w:rsidP="00B66DC6">
      <w:pPr>
        <w:rPr>
          <w:lang w:val="en-US"/>
        </w:rPr>
      </w:pPr>
      <w:r w:rsidRPr="000F0BA0">
        <w:rPr>
          <w:lang w:val="en-US"/>
        </w:rPr>
        <w:t>As indicated in 3GPP TS 33.501 [6] and 3GPP TS 29.500 [4], the access to the Nudm</w:t>
      </w:r>
      <w:r w:rsidRPr="000F0BA0">
        <w:t>_RSDS</w:t>
      </w:r>
      <w:r w:rsidRPr="000F0BA0">
        <w:rPr>
          <w:lang w:val="en-US"/>
        </w:rPr>
        <w:t xml:space="preserve"> API may be authorized by means of the OAuth2 protocol (see IETF RFC 6749 [18]), based on local configuration, using the "Client Credentials" authorization grant, where the NRF (see 3GPP TS 29.510 [19]) plays the role of the authorization server.</w:t>
      </w:r>
    </w:p>
    <w:p w14:paraId="44235DF7" w14:textId="77777777" w:rsidR="00B66DC6" w:rsidRPr="000F0BA0" w:rsidRDefault="00B66DC6" w:rsidP="00B66DC6">
      <w:pPr>
        <w:rPr>
          <w:lang w:val="en-US"/>
        </w:rPr>
      </w:pPr>
      <w:r w:rsidRPr="000F0BA0">
        <w:rPr>
          <w:lang w:val="en-US"/>
        </w:rPr>
        <w:t>If OAuth2 is used, an NF Service Consumer, prior to consuming services offered by the Nudm</w:t>
      </w:r>
      <w:r w:rsidRPr="000F0BA0">
        <w:t>_RSDS</w:t>
      </w:r>
      <w:r w:rsidRPr="000F0BA0">
        <w:rPr>
          <w:lang w:val="en-US"/>
        </w:rPr>
        <w:t xml:space="preserve"> API, shall obtain a "token" from the authorization server, by invoking the Access Token Request service, as described in 3GPP TS 29.510 [19], clause 5.4.2.2.</w:t>
      </w:r>
    </w:p>
    <w:p w14:paraId="1BD8A78C" w14:textId="77777777" w:rsidR="00B66DC6" w:rsidRPr="000F0BA0" w:rsidRDefault="00B66DC6" w:rsidP="00B66DC6">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w:t>
      </w:r>
      <w:r w:rsidRPr="000F0BA0">
        <w:t>_RSDS</w:t>
      </w:r>
      <w:r w:rsidRPr="000F0BA0">
        <w:rPr>
          <w:lang w:val="en-US"/>
        </w:rPr>
        <w:t xml:space="preserve"> service.</w:t>
      </w:r>
    </w:p>
    <w:p w14:paraId="61A05F07" w14:textId="77777777" w:rsidR="00B66DC6" w:rsidRPr="000F0BA0" w:rsidRDefault="00B66DC6" w:rsidP="00B66DC6">
      <w:pPr>
        <w:rPr>
          <w:lang w:val="en-US"/>
        </w:rPr>
      </w:pPr>
      <w:r w:rsidRPr="000F0BA0">
        <w:rPr>
          <w:lang w:val="en-US"/>
        </w:rPr>
        <w:t>The Nudm</w:t>
      </w:r>
      <w:r w:rsidRPr="000F0BA0">
        <w:t>_RSDS</w:t>
      </w:r>
      <w:r w:rsidRPr="000F0BA0">
        <w:rPr>
          <w:lang w:val="en-US"/>
        </w:rPr>
        <w:t xml:space="preserve"> API defines a single scope "nudm-rsds" for OAuth2 authorization (as specified in 3GPP TS 33.501 [6]) for the entire API, and it does not define any additional scopes at resource or operation level.</w:t>
      </w:r>
    </w:p>
    <w:p w14:paraId="0B2D44A2" w14:textId="77777777" w:rsidR="00067658" w:rsidRPr="000F0BA0" w:rsidRDefault="00067658" w:rsidP="00067658">
      <w:pPr>
        <w:pStyle w:val="Heading3"/>
        <w:rPr>
          <w:lang w:val="en-US"/>
        </w:rPr>
      </w:pPr>
      <w:bookmarkStart w:id="5774" w:name="_Toc177477359"/>
      <w:bookmarkStart w:id="5775" w:name="_Toc122083066"/>
      <w:r w:rsidRPr="000F0BA0">
        <w:rPr>
          <w:lang w:val="en-US"/>
        </w:rPr>
        <w:t>6.9.10</w:t>
      </w:r>
      <w:r w:rsidRPr="000F0BA0">
        <w:rPr>
          <w:lang w:val="en-US"/>
        </w:rPr>
        <w:tab/>
        <w:t>HTTP redirection</w:t>
      </w:r>
      <w:bookmarkEnd w:id="5774"/>
    </w:p>
    <w:p w14:paraId="62AE9F44" w14:textId="77777777" w:rsidR="00067658" w:rsidRPr="000F0BA0" w:rsidRDefault="00067658" w:rsidP="00067658">
      <w:pPr>
        <w:rPr>
          <w:lang w:val="en-US"/>
        </w:rPr>
      </w:pPr>
      <w:r w:rsidRPr="000F0BA0">
        <w:rPr>
          <w:lang w:val="en-US"/>
        </w:rPr>
        <w:t>An HTTP request may be redirected to a different UDM service instance when using direct or indirect communications (see 3GPP TS 29.500 [4]).</w:t>
      </w:r>
    </w:p>
    <w:p w14:paraId="6020EF2D" w14:textId="77777777" w:rsidR="00067658" w:rsidRPr="000F0BA0" w:rsidRDefault="00067658" w:rsidP="00067658">
      <w:pPr>
        <w:rPr>
          <w:lang w:val="en-US"/>
        </w:rPr>
      </w:pPr>
      <w:r w:rsidRPr="000F0BA0">
        <w:rPr>
          <w:lang w:val="en-US"/>
        </w:rPr>
        <w:t>An SCP that reselects a different UDM producer instance will return the NF Instance ID of the new UDM producer instance in the 3gpp-Sbi-Producer-Id header, as specified in clause 6.10.3.4 of 3GPP TS 29.500 [4].</w:t>
      </w:r>
    </w:p>
    <w:p w14:paraId="6A846916" w14:textId="77777777" w:rsidR="00067658" w:rsidRPr="000F0BA0" w:rsidRDefault="00067658" w:rsidP="00067658">
      <w:pPr>
        <w:rPr>
          <w:lang w:val="en-US"/>
        </w:rPr>
      </w:pPr>
      <w:r w:rsidRPr="000F0BA0">
        <w:rPr>
          <w:lang w:val="en-US"/>
        </w:rPr>
        <w:t>If an UDM redirects a service request to a different UDM using an 307 Temporary Redirect or 308 Permanent Redirect status code, the identity of the new UDM towards which the service request is redirected shall be indicated in the 3gpp-Sbi-Target-Nf-Id header of the 307 Temporary Redirect or 308 Permanent Redirect response as specified in clause </w:t>
      </w:r>
      <w:r w:rsidRPr="000F0BA0">
        <w:rPr>
          <w:lang w:eastAsia="zh-CN"/>
        </w:rPr>
        <w:t xml:space="preserve">6.10.9.1 of </w:t>
      </w:r>
      <w:r w:rsidRPr="000F0BA0">
        <w:rPr>
          <w:lang w:val="en-US"/>
        </w:rPr>
        <w:t>3GPP TS 29.500 [4].</w:t>
      </w:r>
    </w:p>
    <w:p w14:paraId="733B183A" w14:textId="48649E1D" w:rsidR="00EF127C" w:rsidRPr="000F0BA0" w:rsidRDefault="00EF127C" w:rsidP="00EF127C">
      <w:pPr>
        <w:pStyle w:val="Heading2"/>
      </w:pPr>
      <w:bookmarkStart w:id="5776" w:name="_Toc177477360"/>
      <w:r w:rsidRPr="000F0BA0">
        <w:t>6.10</w:t>
      </w:r>
      <w:r w:rsidRPr="000F0BA0">
        <w:tab/>
        <w:t>Nudm_UEIdentifier Service API</w:t>
      </w:r>
      <w:bookmarkEnd w:id="5775"/>
      <w:bookmarkEnd w:id="5776"/>
    </w:p>
    <w:p w14:paraId="3D1D6A9F" w14:textId="53F742AD" w:rsidR="00EF127C" w:rsidRPr="000F0BA0" w:rsidRDefault="00EF127C" w:rsidP="00EF127C">
      <w:pPr>
        <w:pStyle w:val="Heading3"/>
      </w:pPr>
      <w:bookmarkStart w:id="5777" w:name="_Toc122083067"/>
      <w:bookmarkStart w:id="5778" w:name="_Toc177477361"/>
      <w:r w:rsidRPr="000F0BA0">
        <w:t>6.10.1</w:t>
      </w:r>
      <w:r w:rsidRPr="000F0BA0">
        <w:tab/>
        <w:t>API URI</w:t>
      </w:r>
      <w:bookmarkEnd w:id="5777"/>
      <w:bookmarkEnd w:id="5778"/>
    </w:p>
    <w:p w14:paraId="2C9031DA" w14:textId="77777777" w:rsidR="00EF127C" w:rsidRPr="000F0BA0" w:rsidRDefault="00EF127C" w:rsidP="00EF127C">
      <w:pPr>
        <w:rPr>
          <w:noProof/>
          <w:lang w:eastAsia="zh-CN"/>
        </w:rPr>
      </w:pPr>
      <w:r w:rsidRPr="000F0BA0">
        <w:rPr>
          <w:noProof/>
        </w:rPr>
        <w:t xml:space="preserve">The </w:t>
      </w:r>
      <w:r w:rsidRPr="000F0BA0">
        <w:t>Nudm_UEIdentifier</w:t>
      </w:r>
      <w:r w:rsidRPr="000F0BA0">
        <w:rPr>
          <w:noProof/>
        </w:rPr>
        <w:t xml:space="preserve"> service shall use the Nudm_UEID </w:t>
      </w:r>
      <w:r w:rsidRPr="000F0BA0">
        <w:rPr>
          <w:noProof/>
          <w:lang w:eastAsia="zh-CN"/>
        </w:rPr>
        <w:t>API.</w:t>
      </w:r>
    </w:p>
    <w:p w14:paraId="32D534BD" w14:textId="77777777" w:rsidR="00EF127C" w:rsidRPr="000F0BA0" w:rsidRDefault="00EF127C" w:rsidP="00EF127C">
      <w:r w:rsidRPr="000F0BA0">
        <w:t xml:space="preserve">The API URI of the </w:t>
      </w:r>
      <w:r w:rsidRPr="000F0BA0">
        <w:rPr>
          <w:noProof/>
        </w:rPr>
        <w:t xml:space="preserve">Nudm_UEID </w:t>
      </w:r>
      <w:r w:rsidRPr="000F0BA0">
        <w:rPr>
          <w:noProof/>
          <w:lang w:eastAsia="zh-CN"/>
        </w:rPr>
        <w:t>API shall be:</w:t>
      </w:r>
    </w:p>
    <w:p w14:paraId="38550782" w14:textId="77777777" w:rsidR="00EF127C" w:rsidRPr="000F0BA0" w:rsidRDefault="00EF127C" w:rsidP="00EF127C">
      <w:pPr>
        <w:rPr>
          <w:b/>
          <w:noProof/>
        </w:rPr>
      </w:pPr>
      <w:r w:rsidRPr="000F0BA0">
        <w:rPr>
          <w:b/>
          <w:noProof/>
        </w:rPr>
        <w:t>{apiRoot}/&lt;apiName&gt;/&lt;apiVersion&gt;</w:t>
      </w:r>
    </w:p>
    <w:p w14:paraId="310DDFB1" w14:textId="77777777" w:rsidR="00EF127C" w:rsidRPr="000F0BA0" w:rsidRDefault="00EF127C" w:rsidP="00EF127C">
      <w:pPr>
        <w:rPr>
          <w:noProof/>
          <w:lang w:eastAsia="zh-CN"/>
        </w:rPr>
      </w:pPr>
      <w:r w:rsidRPr="000F0BA0">
        <w:rPr>
          <w:noProof/>
          <w:lang w:eastAsia="zh-CN"/>
        </w:rPr>
        <w:t>The request URI used in HTTP request from the NF service consumer towards the NF service producer shall have the structure defined in clause 4.4.1 of 3GPP TS 29.501 [5], i.e.:</w:t>
      </w:r>
    </w:p>
    <w:p w14:paraId="7C4B5E7E" w14:textId="77777777" w:rsidR="00EF127C" w:rsidRPr="000F0BA0" w:rsidRDefault="00EF127C" w:rsidP="00EF127C">
      <w:pPr>
        <w:pStyle w:val="B1"/>
        <w:rPr>
          <w:b/>
          <w:noProof/>
        </w:rPr>
      </w:pPr>
      <w:r w:rsidRPr="000F0BA0">
        <w:rPr>
          <w:b/>
          <w:noProof/>
        </w:rPr>
        <w:t>{apiRoot}/&lt;apiName&gt;/&lt;apiVersion&gt;/&lt;apiSpecificResourceUriPart&gt;</w:t>
      </w:r>
    </w:p>
    <w:p w14:paraId="7274F5C4" w14:textId="77777777" w:rsidR="00EF127C" w:rsidRPr="000F0BA0" w:rsidRDefault="00EF127C" w:rsidP="00EF127C">
      <w:pPr>
        <w:rPr>
          <w:noProof/>
          <w:lang w:eastAsia="zh-CN"/>
        </w:rPr>
      </w:pPr>
      <w:r w:rsidRPr="000F0BA0">
        <w:rPr>
          <w:noProof/>
          <w:lang w:eastAsia="zh-CN"/>
        </w:rPr>
        <w:t>with the following components:</w:t>
      </w:r>
    </w:p>
    <w:p w14:paraId="0C0552EC" w14:textId="77777777" w:rsidR="00EF127C" w:rsidRPr="000F0BA0" w:rsidRDefault="00EF127C" w:rsidP="00EF127C">
      <w:pPr>
        <w:pStyle w:val="B1"/>
        <w:rPr>
          <w:noProof/>
          <w:lang w:eastAsia="zh-CN"/>
        </w:rPr>
      </w:pPr>
      <w:r w:rsidRPr="000F0BA0">
        <w:rPr>
          <w:noProof/>
          <w:lang w:eastAsia="zh-CN"/>
        </w:rPr>
        <w:t>-</w:t>
      </w:r>
      <w:r w:rsidRPr="000F0BA0">
        <w:rPr>
          <w:noProof/>
          <w:lang w:eastAsia="zh-CN"/>
        </w:rPr>
        <w:tab/>
        <w:t xml:space="preserve">The </w:t>
      </w:r>
      <w:r w:rsidRPr="000F0BA0">
        <w:rPr>
          <w:noProof/>
        </w:rPr>
        <w:t xml:space="preserve">{apiRoot} shall be set as described in </w:t>
      </w:r>
      <w:r w:rsidRPr="000F0BA0">
        <w:rPr>
          <w:noProof/>
          <w:lang w:eastAsia="zh-CN"/>
        </w:rPr>
        <w:t>3GPP TS 29.501 [5].</w:t>
      </w:r>
    </w:p>
    <w:p w14:paraId="434ADECF" w14:textId="77777777" w:rsidR="00EF127C" w:rsidRPr="000F0BA0" w:rsidRDefault="00EF127C" w:rsidP="00EF127C">
      <w:pPr>
        <w:pStyle w:val="B1"/>
        <w:rPr>
          <w:noProof/>
        </w:rPr>
      </w:pPr>
      <w:r w:rsidRPr="000F0BA0">
        <w:rPr>
          <w:noProof/>
          <w:lang w:eastAsia="zh-CN"/>
        </w:rPr>
        <w:t>-</w:t>
      </w:r>
      <w:r w:rsidRPr="000F0BA0">
        <w:rPr>
          <w:noProof/>
          <w:lang w:eastAsia="zh-CN"/>
        </w:rPr>
        <w:tab/>
        <w:t xml:space="preserve">The </w:t>
      </w:r>
      <w:r w:rsidRPr="000F0BA0">
        <w:rPr>
          <w:noProof/>
        </w:rPr>
        <w:t>&lt;apiName&gt;</w:t>
      </w:r>
      <w:r w:rsidRPr="000F0BA0">
        <w:rPr>
          <w:b/>
          <w:noProof/>
        </w:rPr>
        <w:t xml:space="preserve"> </w:t>
      </w:r>
      <w:r w:rsidRPr="000F0BA0">
        <w:rPr>
          <w:noProof/>
        </w:rPr>
        <w:t>shall be "nudm-ueid".</w:t>
      </w:r>
    </w:p>
    <w:p w14:paraId="2A527215" w14:textId="77777777" w:rsidR="00EF127C" w:rsidRPr="000F0BA0" w:rsidRDefault="00EF127C" w:rsidP="00EF127C">
      <w:pPr>
        <w:pStyle w:val="B1"/>
        <w:rPr>
          <w:noProof/>
        </w:rPr>
      </w:pPr>
      <w:r w:rsidRPr="000F0BA0">
        <w:rPr>
          <w:noProof/>
        </w:rPr>
        <w:t>-</w:t>
      </w:r>
      <w:r w:rsidRPr="000F0BA0">
        <w:rPr>
          <w:noProof/>
        </w:rPr>
        <w:tab/>
        <w:t>The &lt;apiVersion&gt; shall be "v1".</w:t>
      </w:r>
    </w:p>
    <w:p w14:paraId="37EF6306" w14:textId="77777777" w:rsidR="00EF127C" w:rsidRPr="000F0BA0" w:rsidRDefault="00EF127C" w:rsidP="00EF127C">
      <w:pPr>
        <w:pStyle w:val="B1"/>
        <w:rPr>
          <w:noProof/>
          <w:lang w:eastAsia="zh-CN"/>
        </w:rPr>
      </w:pPr>
      <w:r w:rsidRPr="000F0BA0">
        <w:rPr>
          <w:noProof/>
        </w:rPr>
        <w:t>-</w:t>
      </w:r>
      <w:r w:rsidRPr="000F0BA0">
        <w:rPr>
          <w:noProof/>
        </w:rPr>
        <w:tab/>
        <w:t>The &lt;apiSpecificResourceUriPart&gt; shall be set as described in clause</w:t>
      </w:r>
      <w:r w:rsidRPr="000F0BA0">
        <w:rPr>
          <w:noProof/>
          <w:lang w:eastAsia="zh-CN"/>
        </w:rPr>
        <w:t> 6.8.3</w:t>
      </w:r>
      <w:r w:rsidRPr="000F0BA0">
        <w:rPr>
          <w:noProof/>
        </w:rPr>
        <w:t>.</w:t>
      </w:r>
    </w:p>
    <w:p w14:paraId="75B6BD62" w14:textId="1EA3B20D" w:rsidR="00EF127C" w:rsidRPr="000F0BA0" w:rsidRDefault="00EF127C" w:rsidP="00EF127C">
      <w:pPr>
        <w:pStyle w:val="Heading3"/>
      </w:pPr>
      <w:bookmarkStart w:id="5779" w:name="_Toc122083068"/>
      <w:bookmarkStart w:id="5780" w:name="_Toc177477362"/>
      <w:r w:rsidRPr="000F0BA0">
        <w:t>6.10.2</w:t>
      </w:r>
      <w:r w:rsidRPr="000F0BA0">
        <w:tab/>
        <w:t>Usage of HTTP</w:t>
      </w:r>
      <w:bookmarkEnd w:id="5779"/>
      <w:bookmarkEnd w:id="5780"/>
    </w:p>
    <w:p w14:paraId="7E8C617E" w14:textId="5B635A2A" w:rsidR="00EF127C" w:rsidRPr="000F0BA0" w:rsidRDefault="00EF127C" w:rsidP="00EF127C">
      <w:pPr>
        <w:pStyle w:val="Heading4"/>
      </w:pPr>
      <w:bookmarkStart w:id="5781" w:name="_Toc122083069"/>
      <w:bookmarkStart w:id="5782" w:name="_Toc177477363"/>
      <w:r w:rsidRPr="000F0BA0">
        <w:t>6.10.2.1</w:t>
      </w:r>
      <w:r w:rsidRPr="000F0BA0">
        <w:tab/>
        <w:t>General</w:t>
      </w:r>
      <w:bookmarkEnd w:id="5781"/>
      <w:bookmarkEnd w:id="5782"/>
    </w:p>
    <w:p w14:paraId="6A851994" w14:textId="23603408" w:rsidR="00EF127C" w:rsidRPr="000F0BA0" w:rsidRDefault="00EF127C" w:rsidP="00EF127C">
      <w:r w:rsidRPr="000F0BA0">
        <w:t>HTTP/2, as defined in IETF RFC </w:t>
      </w:r>
      <w:r w:rsidR="00ED3D1F" w:rsidRPr="000F0BA0">
        <w:t>9113</w:t>
      </w:r>
      <w:r w:rsidRPr="000F0BA0">
        <w:t> [13], shall be used as specified in clause 5 of 3GPP TS 29.500 [4].</w:t>
      </w:r>
    </w:p>
    <w:p w14:paraId="0F3337E2" w14:textId="77777777" w:rsidR="00EF127C" w:rsidRPr="000F0BA0" w:rsidRDefault="00EF127C" w:rsidP="00EF127C">
      <w:r w:rsidRPr="000F0BA0">
        <w:t>HTTP</w:t>
      </w:r>
      <w:r w:rsidRPr="000F0BA0">
        <w:rPr>
          <w:lang w:eastAsia="zh-CN"/>
        </w:rPr>
        <w:t xml:space="preserve">/2 </w:t>
      </w:r>
      <w:r w:rsidRPr="000F0BA0">
        <w:t>shall be transported as specified in clause 5.3 of 3GPP TS 29.500 [4].</w:t>
      </w:r>
    </w:p>
    <w:p w14:paraId="3AF388E8" w14:textId="3711AECB" w:rsidR="00EF127C" w:rsidRPr="000F0BA0" w:rsidRDefault="00EF127C" w:rsidP="00EF127C">
      <w:r w:rsidRPr="000F0BA0">
        <w:t>HTTP messages and bodies for the Nudm_UEIdentifier service shall comply with the OpenAPI [14] specification contained in Annex A.11.</w:t>
      </w:r>
    </w:p>
    <w:p w14:paraId="2BD801C7" w14:textId="56299D92" w:rsidR="00EF127C" w:rsidRPr="000F0BA0" w:rsidRDefault="00EF127C" w:rsidP="00EF127C">
      <w:pPr>
        <w:pStyle w:val="Heading4"/>
      </w:pPr>
      <w:bookmarkStart w:id="5783" w:name="_Toc122083070"/>
      <w:bookmarkStart w:id="5784" w:name="_Toc177477364"/>
      <w:r w:rsidRPr="000F0BA0">
        <w:t>6.10.2.2</w:t>
      </w:r>
      <w:r w:rsidRPr="000F0BA0">
        <w:tab/>
        <w:t>HTTP standard headers</w:t>
      </w:r>
      <w:bookmarkEnd w:id="5783"/>
      <w:bookmarkEnd w:id="5784"/>
    </w:p>
    <w:p w14:paraId="18C8EC70" w14:textId="3805CD4D" w:rsidR="00EF127C" w:rsidRPr="000F0BA0" w:rsidRDefault="00EF127C" w:rsidP="00EF127C">
      <w:pPr>
        <w:pStyle w:val="Heading5"/>
        <w:rPr>
          <w:lang w:eastAsia="zh-CN"/>
        </w:rPr>
      </w:pPr>
      <w:bookmarkStart w:id="5785" w:name="_Toc122083071"/>
      <w:bookmarkStart w:id="5786" w:name="_Toc177477365"/>
      <w:r w:rsidRPr="000F0BA0">
        <w:t>6.10.2.2.1</w:t>
      </w:r>
      <w:r w:rsidRPr="000F0BA0">
        <w:rPr>
          <w:lang w:eastAsia="zh-CN"/>
        </w:rPr>
        <w:tab/>
        <w:t>General</w:t>
      </w:r>
      <w:bookmarkEnd w:id="5785"/>
      <w:bookmarkEnd w:id="5786"/>
    </w:p>
    <w:p w14:paraId="6F23408D" w14:textId="77777777" w:rsidR="00EF127C" w:rsidRPr="000F0BA0" w:rsidRDefault="00EF127C" w:rsidP="00EF127C">
      <w:pPr>
        <w:rPr>
          <w:lang w:eastAsia="zh-CN"/>
        </w:rPr>
      </w:pPr>
      <w:r w:rsidRPr="000F0BA0">
        <w:t>The usage of HTTP standard headers shall be supported as specified in clause 5.2.2 of 3GPP TS 29.500 [4].</w:t>
      </w:r>
    </w:p>
    <w:p w14:paraId="36706672" w14:textId="4CA9F9D9" w:rsidR="00EF127C" w:rsidRPr="000F0BA0" w:rsidRDefault="00EF127C" w:rsidP="00EF127C">
      <w:pPr>
        <w:pStyle w:val="Heading5"/>
      </w:pPr>
      <w:bookmarkStart w:id="5787" w:name="_Toc122083072"/>
      <w:bookmarkStart w:id="5788" w:name="_Toc177477366"/>
      <w:r w:rsidRPr="000F0BA0">
        <w:t>6.10.2.2.2</w:t>
      </w:r>
      <w:r w:rsidRPr="000F0BA0">
        <w:tab/>
        <w:t>Content type</w:t>
      </w:r>
      <w:bookmarkEnd w:id="5787"/>
      <w:bookmarkEnd w:id="5788"/>
    </w:p>
    <w:p w14:paraId="1116FBC2" w14:textId="77777777" w:rsidR="00EF127C" w:rsidRPr="000F0BA0" w:rsidRDefault="00EF127C" w:rsidP="00EF127C">
      <w:r w:rsidRPr="000F0BA0">
        <w:t>The following content types shall be supported:</w:t>
      </w:r>
    </w:p>
    <w:p w14:paraId="39C4FADF" w14:textId="77777777" w:rsidR="00EF127C" w:rsidRPr="000F0BA0" w:rsidRDefault="00EF127C" w:rsidP="00EF127C">
      <w:pPr>
        <w:pStyle w:val="B1"/>
      </w:pPr>
      <w:r w:rsidRPr="000F0BA0">
        <w:t xml:space="preserve">JSON, as defined in </w:t>
      </w:r>
      <w:r w:rsidRPr="000F0BA0">
        <w:rPr>
          <w:noProof/>
          <w:lang w:eastAsia="zh-CN"/>
        </w:rPr>
        <w:t xml:space="preserve">IETF RFC 8259 [15], </w:t>
      </w:r>
      <w:r w:rsidRPr="000F0BA0">
        <w:t>signalled by the content type "application/json".</w:t>
      </w:r>
    </w:p>
    <w:p w14:paraId="54D91C18" w14:textId="3CB8E3C9" w:rsidR="00EF127C" w:rsidRPr="000F0BA0" w:rsidRDefault="00EF127C" w:rsidP="00EF127C">
      <w:pPr>
        <w:pStyle w:val="B1"/>
      </w:pPr>
      <w:r w:rsidRPr="000F0BA0">
        <w:t>The Problem Details JSON Object (IETF RFC </w:t>
      </w:r>
      <w:r w:rsidR="00644411" w:rsidRPr="000F0BA0">
        <w:t>9457</w:t>
      </w:r>
      <w:r w:rsidRPr="000F0BA0">
        <w:t> [16] signalled by the content type "application/problem+json"</w:t>
      </w:r>
    </w:p>
    <w:p w14:paraId="2817B1D1" w14:textId="1DF63EA7" w:rsidR="00EF127C" w:rsidRPr="000F0BA0" w:rsidRDefault="00EF127C" w:rsidP="00EF127C">
      <w:pPr>
        <w:pStyle w:val="Heading4"/>
      </w:pPr>
      <w:bookmarkStart w:id="5789" w:name="_Toc122083073"/>
      <w:bookmarkStart w:id="5790" w:name="_Toc177477367"/>
      <w:r w:rsidRPr="000F0BA0">
        <w:t>6.10.2.3</w:t>
      </w:r>
      <w:r w:rsidRPr="000F0BA0">
        <w:tab/>
        <w:t>HTTP custom headers</w:t>
      </w:r>
      <w:bookmarkEnd w:id="5789"/>
      <w:bookmarkEnd w:id="5790"/>
    </w:p>
    <w:p w14:paraId="300D6463" w14:textId="4F7367C1" w:rsidR="00EF127C" w:rsidRPr="000F0BA0" w:rsidRDefault="00EF127C" w:rsidP="00EF127C">
      <w:pPr>
        <w:pStyle w:val="Heading5"/>
        <w:rPr>
          <w:lang w:eastAsia="zh-CN"/>
        </w:rPr>
      </w:pPr>
      <w:bookmarkStart w:id="5791" w:name="_Toc122083074"/>
      <w:bookmarkStart w:id="5792" w:name="_Toc177477368"/>
      <w:r w:rsidRPr="000F0BA0">
        <w:t>6.10.2.3.1</w:t>
      </w:r>
      <w:r w:rsidRPr="000F0BA0">
        <w:rPr>
          <w:lang w:eastAsia="zh-CN"/>
        </w:rPr>
        <w:tab/>
        <w:t>General</w:t>
      </w:r>
      <w:bookmarkEnd w:id="5791"/>
      <w:bookmarkEnd w:id="5792"/>
    </w:p>
    <w:p w14:paraId="0CD0EC0E" w14:textId="77777777" w:rsidR="00EF127C" w:rsidRPr="000F0BA0" w:rsidRDefault="00EF127C" w:rsidP="00EF127C">
      <w:pPr>
        <w:rPr>
          <w:lang w:eastAsia="zh-CN"/>
        </w:rPr>
      </w:pPr>
      <w:r w:rsidRPr="000F0BA0">
        <w:t>The usage of HTTP custom headers shall be supported as specified in clause 5.2.3 of 3GPP TS 29.500 [4].</w:t>
      </w:r>
    </w:p>
    <w:p w14:paraId="45FC9081" w14:textId="76A35B7B" w:rsidR="00EF127C" w:rsidRPr="000F0BA0" w:rsidRDefault="00EF127C" w:rsidP="00EF127C">
      <w:pPr>
        <w:pStyle w:val="Heading3"/>
      </w:pPr>
      <w:bookmarkStart w:id="5793" w:name="_Toc122083075"/>
      <w:bookmarkStart w:id="5794" w:name="_Toc177477369"/>
      <w:r w:rsidRPr="000F0BA0">
        <w:t>6.10.3</w:t>
      </w:r>
      <w:r w:rsidRPr="000F0BA0">
        <w:tab/>
        <w:t>Resources</w:t>
      </w:r>
      <w:bookmarkEnd w:id="5793"/>
      <w:bookmarkEnd w:id="5794"/>
    </w:p>
    <w:p w14:paraId="05408048" w14:textId="5F65AD36" w:rsidR="00EF127C" w:rsidRPr="000F0BA0" w:rsidRDefault="00EF127C" w:rsidP="00EF127C">
      <w:pPr>
        <w:pStyle w:val="Heading4"/>
      </w:pPr>
      <w:bookmarkStart w:id="5795" w:name="_Toc122083076"/>
      <w:bookmarkStart w:id="5796" w:name="_Toc177477370"/>
      <w:r w:rsidRPr="000F0BA0">
        <w:t>6.10.3.1</w:t>
      </w:r>
      <w:r w:rsidRPr="000F0BA0">
        <w:tab/>
        <w:t>Overview</w:t>
      </w:r>
      <w:bookmarkEnd w:id="5795"/>
      <w:bookmarkEnd w:id="5796"/>
    </w:p>
    <w:p w14:paraId="1685EE59" w14:textId="77777777" w:rsidR="00EF127C" w:rsidRPr="000F0BA0" w:rsidRDefault="00EF127C" w:rsidP="00EF127C">
      <w:r w:rsidRPr="000F0BA0">
        <w:t>This clause describes the structure for the Resource URIs and the resources and methods used for the service.</w:t>
      </w:r>
    </w:p>
    <w:p w14:paraId="2B159BE8" w14:textId="6B52DAB8" w:rsidR="00EF127C" w:rsidRPr="000F0BA0" w:rsidRDefault="00EF127C" w:rsidP="00EF127C">
      <w:r w:rsidRPr="000F0BA0">
        <w:t>Figure 6.10.3.1-1 depicts the resource URIs structure for the Nudm_UEID API.</w:t>
      </w:r>
    </w:p>
    <w:p w14:paraId="770AE95F" w14:textId="77777777" w:rsidR="00EF127C" w:rsidRPr="000F0BA0" w:rsidRDefault="00EF127C" w:rsidP="00EF127C">
      <w:pPr>
        <w:pStyle w:val="TH"/>
        <w:rPr>
          <w:lang w:val="en-US"/>
        </w:rPr>
      </w:pPr>
      <w:r w:rsidRPr="000F0BA0">
        <w:object w:dxaOrig="6345" w:dyaOrig="2490" w14:anchorId="03D09043">
          <v:shape id="_x0000_i1158" type="#_x0000_t75" style="width:318.4pt;height:125.25pt" o:ole="">
            <v:imagedata r:id="rId274" o:title=""/>
          </v:shape>
          <o:OLEObject Type="Embed" ProgID="Visio.Drawing.15" ShapeID="_x0000_i1158" DrawAspect="Content" ObjectID="_1789969917" r:id="rId275"/>
        </w:object>
      </w:r>
    </w:p>
    <w:p w14:paraId="78A7D666" w14:textId="0C1DB055" w:rsidR="00EF127C" w:rsidRPr="000F0BA0" w:rsidRDefault="00EF127C" w:rsidP="00EF127C">
      <w:pPr>
        <w:pStyle w:val="TF"/>
      </w:pPr>
      <w:r w:rsidRPr="000F0BA0">
        <w:t>Figure 6.10.3.1-1: Resource URI structure of the nudm-ueid API</w:t>
      </w:r>
    </w:p>
    <w:p w14:paraId="59D8EEAE" w14:textId="5E8F33A4" w:rsidR="00EF127C" w:rsidRPr="000F0BA0" w:rsidRDefault="00EF127C" w:rsidP="00EF127C">
      <w:r w:rsidRPr="000F0BA0">
        <w:t>Table 6.10.3.1-1 provides an overview of the resources and applicable HTTP methods.</w:t>
      </w:r>
    </w:p>
    <w:p w14:paraId="72496B24" w14:textId="61282514" w:rsidR="00EF127C" w:rsidRPr="000F0BA0" w:rsidRDefault="00EF127C" w:rsidP="00EF127C">
      <w:pPr>
        <w:pStyle w:val="TH"/>
      </w:pPr>
      <w:r w:rsidRPr="000F0BA0">
        <w:t>Table 6.10.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07"/>
        <w:gridCol w:w="3018"/>
        <w:gridCol w:w="1057"/>
        <w:gridCol w:w="2856"/>
      </w:tblGrid>
      <w:tr w:rsidR="00EF127C" w:rsidRPr="000F0BA0" w14:paraId="41A2CE15" w14:textId="77777777" w:rsidTr="00071FDB">
        <w:trPr>
          <w:jc w:val="center"/>
        </w:trPr>
        <w:tc>
          <w:tcPr>
            <w:tcW w:w="132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A02D6E" w14:textId="77777777" w:rsidR="00EF127C" w:rsidRPr="000F0BA0" w:rsidRDefault="00EF127C" w:rsidP="00071FDB">
            <w:pPr>
              <w:pStyle w:val="TAH"/>
            </w:pPr>
            <w:r w:rsidRPr="000F0BA0">
              <w:t>Resource name</w:t>
            </w:r>
            <w:r w:rsidRPr="000F0BA0">
              <w:br/>
              <w:t>(Archetype)</w:t>
            </w:r>
          </w:p>
        </w:tc>
        <w:tc>
          <w:tcPr>
            <w:tcW w:w="159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FB976B" w14:textId="77777777" w:rsidR="00EF127C" w:rsidRPr="000F0BA0" w:rsidRDefault="00EF127C" w:rsidP="00071FDB">
            <w:pPr>
              <w:pStyle w:val="TAH"/>
            </w:pPr>
            <w:r w:rsidRPr="000F0BA0">
              <w:t>Resource URI</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ECE87F" w14:textId="77777777" w:rsidR="00EF127C" w:rsidRPr="000F0BA0" w:rsidRDefault="00EF127C" w:rsidP="00071FDB">
            <w:pPr>
              <w:pStyle w:val="TAH"/>
            </w:pPr>
            <w:r w:rsidRPr="000F0BA0">
              <w:t>HTTP method or custom operation</w:t>
            </w:r>
          </w:p>
        </w:tc>
        <w:tc>
          <w:tcPr>
            <w:tcW w:w="15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A01718" w14:textId="77777777" w:rsidR="00EF127C" w:rsidRPr="000F0BA0" w:rsidRDefault="00EF127C" w:rsidP="00071FDB">
            <w:pPr>
              <w:pStyle w:val="TAH"/>
            </w:pPr>
            <w:r w:rsidRPr="000F0BA0">
              <w:t>Description</w:t>
            </w:r>
          </w:p>
        </w:tc>
      </w:tr>
      <w:tr w:rsidR="00E625A9" w:rsidRPr="000F0BA0" w14:paraId="168956CF" w14:textId="77777777" w:rsidTr="00E625A9">
        <w:trPr>
          <w:jc w:val="center"/>
        </w:trPr>
        <w:tc>
          <w:tcPr>
            <w:tcW w:w="1328" w:type="pct"/>
            <w:tcBorders>
              <w:top w:val="single" w:sz="4" w:space="0" w:color="auto"/>
              <w:left w:val="single" w:sz="4" w:space="0" w:color="auto"/>
              <w:bottom w:val="single" w:sz="4" w:space="0" w:color="auto"/>
              <w:right w:val="single" w:sz="4" w:space="0" w:color="auto"/>
            </w:tcBorders>
          </w:tcPr>
          <w:p w14:paraId="14AB2E3B" w14:textId="77777777" w:rsidR="00E625A9" w:rsidRPr="000F0BA0" w:rsidRDefault="00E625A9" w:rsidP="00071FDB">
            <w:pPr>
              <w:pStyle w:val="TAL"/>
            </w:pPr>
            <w:bookmarkStart w:id="5797" w:name="MCCQCTEMPBM_00000041"/>
          </w:p>
        </w:tc>
        <w:tc>
          <w:tcPr>
            <w:tcW w:w="1599" w:type="pct"/>
            <w:tcBorders>
              <w:top w:val="single" w:sz="4" w:space="0" w:color="auto"/>
              <w:left w:val="single" w:sz="4" w:space="0" w:color="auto"/>
              <w:bottom w:val="single" w:sz="4" w:space="0" w:color="auto"/>
              <w:right w:val="single" w:sz="4" w:space="0" w:color="auto"/>
            </w:tcBorders>
          </w:tcPr>
          <w:p w14:paraId="06195811" w14:textId="77777777" w:rsidR="00E625A9" w:rsidRPr="000F0BA0" w:rsidRDefault="00E625A9" w:rsidP="00071FDB">
            <w:pPr>
              <w:pStyle w:val="TAL"/>
            </w:pPr>
          </w:p>
        </w:tc>
        <w:tc>
          <w:tcPr>
            <w:tcW w:w="560" w:type="pct"/>
            <w:tcBorders>
              <w:top w:val="single" w:sz="4" w:space="0" w:color="auto"/>
              <w:left w:val="single" w:sz="4" w:space="0" w:color="auto"/>
              <w:bottom w:val="single" w:sz="4" w:space="0" w:color="auto"/>
              <w:right w:val="single" w:sz="4" w:space="0" w:color="auto"/>
            </w:tcBorders>
          </w:tcPr>
          <w:p w14:paraId="1554345C" w14:textId="77777777" w:rsidR="00E625A9" w:rsidRPr="000F0BA0" w:rsidRDefault="00E625A9" w:rsidP="00071FDB">
            <w:pPr>
              <w:pStyle w:val="TAL"/>
            </w:pPr>
          </w:p>
        </w:tc>
        <w:tc>
          <w:tcPr>
            <w:tcW w:w="1513" w:type="pct"/>
            <w:tcBorders>
              <w:top w:val="single" w:sz="4" w:space="0" w:color="auto"/>
              <w:left w:val="single" w:sz="4" w:space="0" w:color="auto"/>
              <w:bottom w:val="single" w:sz="4" w:space="0" w:color="auto"/>
              <w:right w:val="single" w:sz="4" w:space="0" w:color="auto"/>
            </w:tcBorders>
          </w:tcPr>
          <w:p w14:paraId="5A695907" w14:textId="77777777" w:rsidR="00E625A9" w:rsidRPr="000F0BA0" w:rsidRDefault="00E625A9" w:rsidP="00071FDB">
            <w:pPr>
              <w:pStyle w:val="TAL"/>
            </w:pPr>
          </w:p>
        </w:tc>
      </w:tr>
      <w:bookmarkEnd w:id="5797"/>
    </w:tbl>
    <w:p w14:paraId="78998C4A" w14:textId="77777777" w:rsidR="00EF127C" w:rsidRPr="000F0BA0" w:rsidRDefault="00EF127C" w:rsidP="00EF127C"/>
    <w:p w14:paraId="35A7E599" w14:textId="77777777" w:rsidR="00EF127C" w:rsidRPr="000F0BA0" w:rsidRDefault="00EF127C" w:rsidP="00EF127C">
      <w:pPr>
        <w:rPr>
          <w:noProof/>
        </w:rPr>
      </w:pPr>
      <w:r w:rsidRPr="000F0BA0">
        <w:rPr>
          <w:noProof/>
        </w:rPr>
        <w:t xml:space="preserve">There is no resource defined for </w:t>
      </w:r>
      <w:r w:rsidRPr="000F0BA0">
        <w:rPr>
          <w:lang w:eastAsia="zh-CN"/>
        </w:rPr>
        <w:t xml:space="preserve">the </w:t>
      </w:r>
      <w:r w:rsidRPr="000F0BA0">
        <w:t>Nudm_UEIdentifier Service</w:t>
      </w:r>
      <w:r w:rsidRPr="000F0BA0">
        <w:rPr>
          <w:lang w:val="en-US"/>
        </w:rPr>
        <w:t>.</w:t>
      </w:r>
    </w:p>
    <w:p w14:paraId="051FFC06" w14:textId="4DE862DC" w:rsidR="00EF127C" w:rsidRPr="000F0BA0" w:rsidRDefault="00EF127C" w:rsidP="00EF127C">
      <w:pPr>
        <w:pStyle w:val="Heading3"/>
      </w:pPr>
      <w:bookmarkStart w:id="5798" w:name="_Toc122083082"/>
      <w:bookmarkStart w:id="5799" w:name="_Toc177477371"/>
      <w:r w:rsidRPr="000F0BA0">
        <w:t>6.10.4</w:t>
      </w:r>
      <w:r w:rsidRPr="000F0BA0">
        <w:tab/>
        <w:t>Custom Operations without associated resources</w:t>
      </w:r>
      <w:bookmarkEnd w:id="5798"/>
      <w:bookmarkEnd w:id="5799"/>
    </w:p>
    <w:p w14:paraId="371412B3" w14:textId="0972987B" w:rsidR="00EF127C" w:rsidRPr="000F0BA0" w:rsidRDefault="00EF127C" w:rsidP="00EF127C">
      <w:pPr>
        <w:pStyle w:val="Heading4"/>
      </w:pPr>
      <w:bookmarkStart w:id="5800" w:name="_Toc122082675"/>
      <w:bookmarkStart w:id="5801" w:name="_Toc177477372"/>
      <w:r w:rsidRPr="000F0BA0">
        <w:t>6.10.4.1</w:t>
      </w:r>
      <w:r w:rsidRPr="000F0BA0">
        <w:tab/>
        <w:t>Overview</w:t>
      </w:r>
      <w:bookmarkEnd w:id="5800"/>
      <w:bookmarkEnd w:id="5801"/>
    </w:p>
    <w:p w14:paraId="181E306D" w14:textId="00B0A783" w:rsidR="00EF127C" w:rsidRPr="000F0BA0" w:rsidRDefault="00EF127C" w:rsidP="00EF127C">
      <w:pPr>
        <w:pStyle w:val="TH"/>
      </w:pPr>
      <w:r w:rsidRPr="000F0BA0">
        <w:t>Table 6.10.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rsidR="00EF127C" w:rsidRPr="000F0BA0" w14:paraId="38294EA6" w14:textId="77777777" w:rsidTr="00071FDB">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14:paraId="59347F71" w14:textId="77777777" w:rsidR="00EF127C" w:rsidRPr="000F0BA0" w:rsidRDefault="00EF127C" w:rsidP="00071FDB">
            <w:pPr>
              <w:pStyle w:val="TAH"/>
            </w:pPr>
            <w:r w:rsidRPr="000F0BA0">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09F495" w14:textId="77777777" w:rsidR="00EF127C" w:rsidRPr="000F0BA0" w:rsidRDefault="00EF127C" w:rsidP="00071FDB">
            <w:pPr>
              <w:pStyle w:val="TAH"/>
            </w:pPr>
            <w:r w:rsidRPr="000F0BA0">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F8CC7F" w14:textId="77777777" w:rsidR="00EF127C" w:rsidRPr="000F0BA0" w:rsidRDefault="00EF127C" w:rsidP="00071FDB">
            <w:pPr>
              <w:pStyle w:val="TAH"/>
            </w:pPr>
            <w:r w:rsidRPr="000F0BA0">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CA1235" w14:textId="77777777" w:rsidR="00EF127C" w:rsidRPr="000F0BA0" w:rsidRDefault="00EF127C" w:rsidP="00071FDB">
            <w:pPr>
              <w:pStyle w:val="TAH"/>
            </w:pPr>
            <w:r w:rsidRPr="000F0BA0">
              <w:t>Description</w:t>
            </w:r>
          </w:p>
        </w:tc>
      </w:tr>
      <w:tr w:rsidR="00EF127C" w:rsidRPr="000F0BA0" w14:paraId="5212E245" w14:textId="77777777" w:rsidTr="00071FDB">
        <w:trPr>
          <w:jc w:val="center"/>
        </w:trPr>
        <w:tc>
          <w:tcPr>
            <w:tcW w:w="1351" w:type="pct"/>
            <w:tcBorders>
              <w:top w:val="single" w:sz="4" w:space="0" w:color="auto"/>
              <w:left w:val="single" w:sz="4" w:space="0" w:color="auto"/>
              <w:bottom w:val="single" w:sz="4" w:space="0" w:color="auto"/>
              <w:right w:val="single" w:sz="4" w:space="0" w:color="auto"/>
            </w:tcBorders>
          </w:tcPr>
          <w:p w14:paraId="23BB1684" w14:textId="77777777" w:rsidR="00EF127C" w:rsidRPr="000F0BA0" w:rsidRDefault="00EF127C" w:rsidP="00071FDB">
            <w:pPr>
              <w:pStyle w:val="TAL"/>
            </w:pPr>
            <w:r w:rsidRPr="000F0BA0">
              <w:t>Deconceal</w:t>
            </w:r>
          </w:p>
        </w:tc>
        <w:tc>
          <w:tcPr>
            <w:tcW w:w="1351" w:type="pct"/>
            <w:tcBorders>
              <w:top w:val="single" w:sz="4" w:space="0" w:color="auto"/>
              <w:left w:val="single" w:sz="4" w:space="0" w:color="auto"/>
              <w:bottom w:val="single" w:sz="4" w:space="0" w:color="auto"/>
              <w:right w:val="single" w:sz="4" w:space="0" w:color="auto"/>
            </w:tcBorders>
            <w:hideMark/>
          </w:tcPr>
          <w:p w14:paraId="5B5B821F" w14:textId="77777777" w:rsidR="00EF127C" w:rsidRPr="000F0BA0" w:rsidRDefault="00EF127C" w:rsidP="00071FDB">
            <w:pPr>
              <w:pStyle w:val="TAL"/>
            </w:pPr>
            <w:r w:rsidRPr="000F0BA0">
              <w:t>/deconceal</w:t>
            </w:r>
          </w:p>
        </w:tc>
        <w:tc>
          <w:tcPr>
            <w:tcW w:w="703" w:type="pct"/>
            <w:tcBorders>
              <w:top w:val="single" w:sz="4" w:space="0" w:color="auto"/>
              <w:left w:val="single" w:sz="4" w:space="0" w:color="auto"/>
              <w:bottom w:val="single" w:sz="4" w:space="0" w:color="auto"/>
              <w:right w:val="single" w:sz="4" w:space="0" w:color="auto"/>
            </w:tcBorders>
            <w:hideMark/>
          </w:tcPr>
          <w:p w14:paraId="609BB3A1" w14:textId="77777777" w:rsidR="00EF127C" w:rsidRPr="000F0BA0" w:rsidRDefault="00EF127C" w:rsidP="00071FDB">
            <w:pPr>
              <w:pStyle w:val="TAL"/>
            </w:pPr>
            <w:r w:rsidRPr="000F0BA0">
              <w:t>POST</w:t>
            </w:r>
          </w:p>
        </w:tc>
        <w:tc>
          <w:tcPr>
            <w:tcW w:w="1594" w:type="pct"/>
            <w:tcBorders>
              <w:top w:val="single" w:sz="4" w:space="0" w:color="auto"/>
              <w:left w:val="single" w:sz="4" w:space="0" w:color="auto"/>
              <w:bottom w:val="single" w:sz="4" w:space="0" w:color="auto"/>
              <w:right w:val="single" w:sz="4" w:space="0" w:color="auto"/>
            </w:tcBorders>
            <w:hideMark/>
          </w:tcPr>
          <w:p w14:paraId="5047158F" w14:textId="77777777" w:rsidR="00EF127C" w:rsidRPr="000F0BA0" w:rsidRDefault="00EF127C" w:rsidP="00071FDB">
            <w:pPr>
              <w:pStyle w:val="TAL"/>
            </w:pPr>
            <w:r w:rsidRPr="000F0BA0">
              <w:t>Deconceal SUCI to SUPI</w:t>
            </w:r>
          </w:p>
        </w:tc>
      </w:tr>
    </w:tbl>
    <w:p w14:paraId="397F4A4F" w14:textId="77777777" w:rsidR="00EF127C" w:rsidRPr="000F0BA0" w:rsidRDefault="00EF127C" w:rsidP="00EF127C">
      <w:pPr>
        <w:pStyle w:val="Guidance"/>
      </w:pPr>
    </w:p>
    <w:p w14:paraId="635278FC" w14:textId="7E4C5597" w:rsidR="00EF127C" w:rsidRPr="000F0BA0" w:rsidRDefault="00EF127C" w:rsidP="00EF127C">
      <w:pPr>
        <w:pStyle w:val="Heading4"/>
      </w:pPr>
      <w:bookmarkStart w:id="5802" w:name="_Toc122082676"/>
      <w:bookmarkStart w:id="5803" w:name="_Toc177477373"/>
      <w:r w:rsidRPr="000F0BA0">
        <w:t>6.10.4.2</w:t>
      </w:r>
      <w:r w:rsidRPr="000F0BA0">
        <w:tab/>
        <w:t xml:space="preserve">Operation: </w:t>
      </w:r>
      <w:bookmarkEnd w:id="5802"/>
      <w:r w:rsidRPr="000F0BA0">
        <w:t>Deconceal</w:t>
      </w:r>
      <w:bookmarkEnd w:id="5803"/>
    </w:p>
    <w:p w14:paraId="6DF855E7" w14:textId="4EC2ADDB" w:rsidR="00EF127C" w:rsidRPr="000F0BA0" w:rsidRDefault="00EF127C" w:rsidP="00EF127C">
      <w:pPr>
        <w:pStyle w:val="Heading5"/>
      </w:pPr>
      <w:bookmarkStart w:id="5804" w:name="_Toc122082677"/>
      <w:bookmarkStart w:id="5805" w:name="_Toc177477374"/>
      <w:r w:rsidRPr="000F0BA0">
        <w:t>6.10.4.2.1</w:t>
      </w:r>
      <w:r w:rsidRPr="000F0BA0">
        <w:tab/>
        <w:t>Description</w:t>
      </w:r>
      <w:bookmarkEnd w:id="5804"/>
      <w:bookmarkEnd w:id="5805"/>
    </w:p>
    <w:p w14:paraId="6B047082" w14:textId="77777777" w:rsidR="00EF127C" w:rsidRPr="000F0BA0" w:rsidRDefault="00EF127C" w:rsidP="00EF127C">
      <w:r w:rsidRPr="000F0BA0">
        <w:t>This custom operation is used by the NF service consumer (i.e. 5G PKMF) to deconceal the SUCI of the 5G ProSe Remote UE to the SUPI.</w:t>
      </w:r>
    </w:p>
    <w:p w14:paraId="245D1327" w14:textId="40C1AD69" w:rsidR="00EF127C" w:rsidRPr="000F0BA0" w:rsidRDefault="00EF127C" w:rsidP="00EF127C">
      <w:pPr>
        <w:pStyle w:val="Heading5"/>
      </w:pPr>
      <w:bookmarkStart w:id="5806" w:name="_Toc122082678"/>
      <w:bookmarkStart w:id="5807" w:name="_Toc177477375"/>
      <w:r w:rsidRPr="000F0BA0">
        <w:t>6.10.4.2.2</w:t>
      </w:r>
      <w:r w:rsidRPr="000F0BA0">
        <w:tab/>
        <w:t>Operation Definition</w:t>
      </w:r>
      <w:bookmarkEnd w:id="5806"/>
      <w:bookmarkEnd w:id="5807"/>
    </w:p>
    <w:p w14:paraId="21B4969D" w14:textId="5714D803" w:rsidR="00EF127C" w:rsidRPr="000F0BA0" w:rsidRDefault="00EF127C" w:rsidP="00EF127C">
      <w:r w:rsidRPr="000F0BA0">
        <w:t>This operation shall support the data structures and response codes specified in tables 6.10.4.2.2-1 and 6.10.4.2.2-2.</w:t>
      </w:r>
    </w:p>
    <w:p w14:paraId="2802B78A" w14:textId="5B96CEBF" w:rsidR="00EF127C" w:rsidRPr="000F0BA0" w:rsidRDefault="00EF127C" w:rsidP="00EF127C">
      <w:pPr>
        <w:pStyle w:val="TH"/>
      </w:pPr>
      <w:r w:rsidRPr="000F0BA0">
        <w:t>Table 6.10.4.2.2-1: Data structures supported by the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127C" w:rsidRPr="000F0BA0" w14:paraId="6639947F" w14:textId="77777777" w:rsidTr="00071FD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B47ECF2" w14:textId="77777777" w:rsidR="00EF127C" w:rsidRPr="000F0BA0" w:rsidRDefault="00EF127C" w:rsidP="00071FDB">
            <w:pPr>
              <w:pStyle w:val="TAH"/>
            </w:pPr>
            <w:r w:rsidRPr="000F0BA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159C226" w14:textId="77777777" w:rsidR="00EF127C" w:rsidRPr="000F0BA0" w:rsidRDefault="00EF127C" w:rsidP="00071FDB">
            <w:pPr>
              <w:pStyle w:val="TAH"/>
            </w:pPr>
            <w:r w:rsidRPr="000F0BA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7A1B86" w14:textId="77777777" w:rsidR="00EF127C" w:rsidRPr="000F0BA0" w:rsidRDefault="00EF127C" w:rsidP="00071FDB">
            <w:pPr>
              <w:pStyle w:val="TAH"/>
            </w:pPr>
            <w:r w:rsidRPr="000F0BA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7EB6DA" w14:textId="77777777" w:rsidR="00EF127C" w:rsidRPr="000F0BA0" w:rsidRDefault="00EF127C" w:rsidP="00071FDB">
            <w:pPr>
              <w:pStyle w:val="TAH"/>
            </w:pPr>
            <w:r w:rsidRPr="000F0BA0">
              <w:t>Description</w:t>
            </w:r>
          </w:p>
        </w:tc>
      </w:tr>
      <w:tr w:rsidR="00EF127C" w:rsidRPr="000F0BA0" w14:paraId="1011CC7E" w14:textId="77777777" w:rsidTr="00071FD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A02BB08" w14:textId="77777777" w:rsidR="00EF127C" w:rsidRPr="000F0BA0" w:rsidRDefault="00EF127C" w:rsidP="00071FDB">
            <w:pPr>
              <w:pStyle w:val="TAL"/>
            </w:pPr>
            <w:r w:rsidRPr="000F0BA0">
              <w:t>DeconcealReqData</w:t>
            </w:r>
          </w:p>
        </w:tc>
        <w:tc>
          <w:tcPr>
            <w:tcW w:w="425" w:type="dxa"/>
            <w:tcBorders>
              <w:top w:val="single" w:sz="4" w:space="0" w:color="auto"/>
              <w:left w:val="single" w:sz="6" w:space="0" w:color="000000"/>
              <w:bottom w:val="single" w:sz="6" w:space="0" w:color="000000"/>
              <w:right w:val="single" w:sz="6" w:space="0" w:color="000000"/>
            </w:tcBorders>
          </w:tcPr>
          <w:p w14:paraId="65CDF526" w14:textId="77777777" w:rsidR="00EF127C" w:rsidRPr="000F0BA0" w:rsidRDefault="00EF127C" w:rsidP="00071FDB">
            <w:pPr>
              <w:pStyle w:val="TAC"/>
            </w:pPr>
            <w:r w:rsidRPr="000F0BA0">
              <w:t>M</w:t>
            </w:r>
          </w:p>
        </w:tc>
        <w:tc>
          <w:tcPr>
            <w:tcW w:w="1276" w:type="dxa"/>
            <w:tcBorders>
              <w:top w:val="single" w:sz="4" w:space="0" w:color="auto"/>
              <w:left w:val="single" w:sz="6" w:space="0" w:color="000000"/>
              <w:bottom w:val="single" w:sz="6" w:space="0" w:color="000000"/>
              <w:right w:val="single" w:sz="6" w:space="0" w:color="000000"/>
            </w:tcBorders>
          </w:tcPr>
          <w:p w14:paraId="2942AB71" w14:textId="77777777" w:rsidR="00EF127C" w:rsidRPr="000F0BA0" w:rsidRDefault="00EF127C" w:rsidP="00071FDB">
            <w:pPr>
              <w:pStyle w:val="TAL"/>
            </w:pPr>
            <w:r w:rsidRPr="000F0BA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DB7D275" w14:textId="77777777" w:rsidR="00EF127C" w:rsidRPr="000F0BA0" w:rsidRDefault="00EF127C" w:rsidP="00071FDB">
            <w:pPr>
              <w:pStyle w:val="TAL"/>
            </w:pPr>
            <w:r w:rsidRPr="000F0BA0">
              <w:t>Deconceal request data, including the SUCI of the UE to be deconcealed.</w:t>
            </w:r>
          </w:p>
        </w:tc>
      </w:tr>
    </w:tbl>
    <w:p w14:paraId="15DEA62A" w14:textId="77777777" w:rsidR="00EF127C" w:rsidRPr="000F0BA0" w:rsidRDefault="00EF127C" w:rsidP="00EF127C"/>
    <w:p w14:paraId="19994911" w14:textId="36A912CE" w:rsidR="00EF127C" w:rsidRPr="000F0BA0" w:rsidRDefault="00EF127C" w:rsidP="00EF127C">
      <w:pPr>
        <w:pStyle w:val="TH"/>
      </w:pPr>
      <w:r w:rsidRPr="000F0BA0">
        <w:t>Table 6.10.4.2.2-2: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F127C" w:rsidRPr="000F0BA0" w14:paraId="617DB3CC" w14:textId="77777777" w:rsidTr="00071FD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94C04F" w14:textId="77777777" w:rsidR="00EF127C" w:rsidRPr="000F0BA0" w:rsidRDefault="00EF127C" w:rsidP="00071FDB">
            <w:pPr>
              <w:pStyle w:val="TAH"/>
            </w:pPr>
            <w:r w:rsidRPr="000F0BA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DA253D7" w14:textId="77777777" w:rsidR="00EF127C" w:rsidRPr="000F0BA0" w:rsidRDefault="00EF127C" w:rsidP="00071FDB">
            <w:pPr>
              <w:pStyle w:val="TAH"/>
            </w:pPr>
            <w:r w:rsidRPr="000F0BA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7774157" w14:textId="77777777" w:rsidR="00EF127C" w:rsidRPr="000F0BA0" w:rsidRDefault="00EF127C" w:rsidP="00071FDB">
            <w:pPr>
              <w:pStyle w:val="TAH"/>
            </w:pPr>
            <w:r w:rsidRPr="000F0BA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5125F2E" w14:textId="77777777" w:rsidR="00EF127C" w:rsidRPr="000F0BA0" w:rsidRDefault="00EF127C" w:rsidP="00071FDB">
            <w:pPr>
              <w:pStyle w:val="TAH"/>
            </w:pPr>
            <w:r w:rsidRPr="000F0BA0">
              <w:t>Response</w:t>
            </w:r>
          </w:p>
          <w:p w14:paraId="2CDA2082" w14:textId="77777777" w:rsidR="00EF127C" w:rsidRPr="000F0BA0" w:rsidRDefault="00EF127C" w:rsidP="00071FDB">
            <w:pPr>
              <w:pStyle w:val="TAH"/>
            </w:pPr>
            <w:r w:rsidRPr="000F0BA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71DE8ED" w14:textId="77777777" w:rsidR="00EF127C" w:rsidRPr="000F0BA0" w:rsidRDefault="00EF127C" w:rsidP="00071FDB">
            <w:pPr>
              <w:pStyle w:val="TAH"/>
            </w:pPr>
            <w:r w:rsidRPr="000F0BA0">
              <w:t>Description</w:t>
            </w:r>
          </w:p>
        </w:tc>
      </w:tr>
      <w:tr w:rsidR="00EF127C" w:rsidRPr="000F0BA0" w14:paraId="2F9A1942" w14:textId="77777777" w:rsidTr="00071FDB">
        <w:trPr>
          <w:trHeight w:val="507"/>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6781EF" w14:textId="77777777" w:rsidR="00EF127C" w:rsidRPr="000F0BA0" w:rsidRDefault="00EF127C" w:rsidP="00071FDB">
            <w:pPr>
              <w:pStyle w:val="TAL"/>
            </w:pPr>
            <w:r w:rsidRPr="000F0BA0">
              <w:t>DeconcealRspData</w:t>
            </w:r>
          </w:p>
        </w:tc>
        <w:tc>
          <w:tcPr>
            <w:tcW w:w="225" w:type="pct"/>
            <w:tcBorders>
              <w:top w:val="single" w:sz="4" w:space="0" w:color="auto"/>
              <w:left w:val="single" w:sz="6" w:space="0" w:color="000000"/>
              <w:bottom w:val="single" w:sz="6" w:space="0" w:color="000000"/>
              <w:right w:val="single" w:sz="6" w:space="0" w:color="000000"/>
            </w:tcBorders>
          </w:tcPr>
          <w:p w14:paraId="53F08C15" w14:textId="77777777" w:rsidR="00EF127C" w:rsidRPr="000F0BA0" w:rsidRDefault="00EF127C" w:rsidP="00071FDB">
            <w:pPr>
              <w:pStyle w:val="TAC"/>
            </w:pPr>
            <w:r w:rsidRPr="000F0BA0">
              <w:t>M</w:t>
            </w:r>
          </w:p>
        </w:tc>
        <w:tc>
          <w:tcPr>
            <w:tcW w:w="649" w:type="pct"/>
            <w:tcBorders>
              <w:top w:val="single" w:sz="4" w:space="0" w:color="auto"/>
              <w:left w:val="single" w:sz="6" w:space="0" w:color="000000"/>
              <w:bottom w:val="single" w:sz="6" w:space="0" w:color="000000"/>
              <w:right w:val="single" w:sz="6" w:space="0" w:color="000000"/>
            </w:tcBorders>
          </w:tcPr>
          <w:p w14:paraId="4E3AEECD" w14:textId="77777777" w:rsidR="00EF127C" w:rsidRPr="000F0BA0" w:rsidRDefault="00EF127C" w:rsidP="00071FDB">
            <w:pPr>
              <w:pStyle w:val="TAL"/>
            </w:pPr>
            <w:r w:rsidRPr="000F0BA0">
              <w:t>1</w:t>
            </w:r>
          </w:p>
        </w:tc>
        <w:tc>
          <w:tcPr>
            <w:tcW w:w="583" w:type="pct"/>
            <w:tcBorders>
              <w:top w:val="single" w:sz="4" w:space="0" w:color="auto"/>
              <w:left w:val="single" w:sz="6" w:space="0" w:color="000000"/>
              <w:bottom w:val="single" w:sz="6" w:space="0" w:color="000000"/>
              <w:right w:val="single" w:sz="6" w:space="0" w:color="000000"/>
            </w:tcBorders>
          </w:tcPr>
          <w:p w14:paraId="45E7FAE6" w14:textId="77777777" w:rsidR="00EF127C" w:rsidRPr="000F0BA0" w:rsidRDefault="00EF127C" w:rsidP="00071FDB">
            <w:pPr>
              <w:pStyle w:val="TAL"/>
            </w:pPr>
            <w:r w:rsidRPr="000F0BA0">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912DE2" w14:textId="77777777" w:rsidR="00EF127C" w:rsidRPr="000F0BA0" w:rsidRDefault="00EF127C" w:rsidP="00071FDB">
            <w:pPr>
              <w:pStyle w:val="TAL"/>
            </w:pPr>
            <w:r w:rsidRPr="000F0BA0">
              <w:t>Upon success, the response data contain the SUPI of the UE that deconealed from the input SUCI.</w:t>
            </w:r>
          </w:p>
        </w:tc>
      </w:tr>
      <w:tr w:rsidR="00EF127C" w:rsidRPr="000F0BA0" w14:paraId="156AC166" w14:textId="77777777" w:rsidTr="00071FDB">
        <w:trPr>
          <w:trHeight w:val="507"/>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C7D104" w14:textId="77777777" w:rsidR="00EF127C" w:rsidRPr="000F0BA0" w:rsidRDefault="00EF127C"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1DAA70B4" w14:textId="77777777" w:rsidR="00EF127C" w:rsidRPr="000F0BA0" w:rsidRDefault="00EF127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2EB27299" w14:textId="77777777" w:rsidR="00EF127C" w:rsidRPr="000F0BA0" w:rsidRDefault="00EF127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0EE31CD2" w14:textId="77777777" w:rsidR="00EF127C" w:rsidRPr="000F0BA0" w:rsidRDefault="00EF127C" w:rsidP="00071FDB">
            <w:pPr>
              <w:pStyle w:val="TAL"/>
            </w:pPr>
            <w:r w:rsidRPr="000F0BA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D55179" w14:textId="77777777" w:rsidR="00EF127C" w:rsidRPr="000F0BA0" w:rsidRDefault="00EF127C" w:rsidP="00071FDB">
            <w:pPr>
              <w:pStyle w:val="TAL"/>
            </w:pPr>
            <w:r w:rsidRPr="000F0BA0">
              <w:t>The "cause" attribute may be used to indicate one of the following application errors:</w:t>
            </w:r>
          </w:p>
          <w:p w14:paraId="47A356BD" w14:textId="77777777" w:rsidR="00EF127C" w:rsidRPr="000F0BA0" w:rsidRDefault="00EF127C" w:rsidP="00071FDB">
            <w:pPr>
              <w:pStyle w:val="TAL"/>
            </w:pPr>
            <w:r w:rsidRPr="000F0BA0">
              <w:t>- INVALID_HN_PUBLIC_KEY_IDENTIFIER</w:t>
            </w:r>
          </w:p>
          <w:p w14:paraId="60436AF2" w14:textId="77777777" w:rsidR="00EF127C" w:rsidRPr="000F0BA0" w:rsidRDefault="00EF127C" w:rsidP="00071FDB">
            <w:pPr>
              <w:pStyle w:val="TAL"/>
            </w:pPr>
            <w:r w:rsidRPr="000F0BA0">
              <w:t>- INVALID_SCHEME_OUTPUT</w:t>
            </w:r>
          </w:p>
        </w:tc>
      </w:tr>
      <w:tr w:rsidR="00672A74" w:rsidRPr="000F0BA0" w14:paraId="0E55AFAE" w14:textId="77777777" w:rsidTr="00071FD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1FFE41" w14:textId="77777777" w:rsidR="00672A74" w:rsidRPr="000F0BA0" w:rsidRDefault="00672A74" w:rsidP="00071FDB">
            <w:pPr>
              <w:pStyle w:val="TAL"/>
            </w:pPr>
            <w:r w:rsidRPr="000F0BA0">
              <w:t>ProblemDetails</w:t>
            </w:r>
          </w:p>
        </w:tc>
        <w:tc>
          <w:tcPr>
            <w:tcW w:w="225" w:type="pct"/>
            <w:tcBorders>
              <w:top w:val="single" w:sz="4" w:space="0" w:color="auto"/>
              <w:left w:val="single" w:sz="6" w:space="0" w:color="000000"/>
              <w:bottom w:val="single" w:sz="4" w:space="0" w:color="auto"/>
              <w:right w:val="single" w:sz="6" w:space="0" w:color="000000"/>
            </w:tcBorders>
          </w:tcPr>
          <w:p w14:paraId="6169D06A" w14:textId="77777777" w:rsidR="00672A74" w:rsidRPr="000F0BA0" w:rsidRDefault="00672A74" w:rsidP="00071FDB">
            <w:pPr>
              <w:pStyle w:val="TAC"/>
            </w:pPr>
            <w:r w:rsidRPr="000F0BA0">
              <w:t>O</w:t>
            </w:r>
          </w:p>
        </w:tc>
        <w:tc>
          <w:tcPr>
            <w:tcW w:w="649" w:type="pct"/>
            <w:tcBorders>
              <w:top w:val="single" w:sz="4" w:space="0" w:color="auto"/>
              <w:left w:val="single" w:sz="6" w:space="0" w:color="000000"/>
              <w:bottom w:val="single" w:sz="4" w:space="0" w:color="auto"/>
              <w:right w:val="single" w:sz="6" w:space="0" w:color="000000"/>
            </w:tcBorders>
          </w:tcPr>
          <w:p w14:paraId="336D5351" w14:textId="77777777" w:rsidR="00672A74" w:rsidRPr="000F0BA0" w:rsidRDefault="00672A74" w:rsidP="00071FDB">
            <w:pPr>
              <w:pStyle w:val="TAL"/>
            </w:pPr>
            <w:r w:rsidRPr="000F0BA0">
              <w:t>0..1</w:t>
            </w:r>
          </w:p>
        </w:tc>
        <w:tc>
          <w:tcPr>
            <w:tcW w:w="583" w:type="pct"/>
            <w:tcBorders>
              <w:top w:val="single" w:sz="4" w:space="0" w:color="auto"/>
              <w:left w:val="single" w:sz="6" w:space="0" w:color="000000"/>
              <w:bottom w:val="single" w:sz="4" w:space="0" w:color="auto"/>
              <w:right w:val="single" w:sz="6" w:space="0" w:color="000000"/>
            </w:tcBorders>
          </w:tcPr>
          <w:p w14:paraId="042217FB" w14:textId="77777777" w:rsidR="00672A74" w:rsidRPr="000F0BA0" w:rsidRDefault="00672A74" w:rsidP="00071FDB">
            <w:pPr>
              <w:pStyle w:val="TAL"/>
            </w:pPr>
            <w:r w:rsidRPr="000F0BA0">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AFEAB96" w14:textId="77777777" w:rsidR="00672A74" w:rsidRPr="000F0BA0" w:rsidRDefault="00672A74" w:rsidP="00071FDB">
            <w:pPr>
              <w:pStyle w:val="TAL"/>
            </w:pPr>
            <w:r w:rsidRPr="000F0BA0">
              <w:t>The "cause" attribute may be used to indicate one of the following application errors:</w:t>
            </w:r>
          </w:p>
          <w:p w14:paraId="07096433" w14:textId="77777777" w:rsidR="00672A74" w:rsidRPr="000F0BA0" w:rsidRDefault="00672A74" w:rsidP="00071FDB">
            <w:pPr>
              <w:pStyle w:val="TAL"/>
            </w:pPr>
            <w:r w:rsidRPr="000F0BA0">
              <w:t>- USER_NOT_FOUND</w:t>
            </w:r>
          </w:p>
        </w:tc>
      </w:tr>
      <w:tr w:rsidR="00EF127C" w:rsidRPr="000F0BA0" w14:paraId="02335BA0" w14:textId="77777777" w:rsidTr="00071FD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EC2008" w14:textId="77777777" w:rsidR="00EF127C" w:rsidRPr="000F0BA0" w:rsidRDefault="00EF127C" w:rsidP="00071FDB">
            <w:pPr>
              <w:pStyle w:val="TAL"/>
            </w:pPr>
            <w:r w:rsidRPr="000F0BA0">
              <w:t>ProblemDetails</w:t>
            </w:r>
          </w:p>
        </w:tc>
        <w:tc>
          <w:tcPr>
            <w:tcW w:w="225" w:type="pct"/>
            <w:tcBorders>
              <w:top w:val="single" w:sz="4" w:space="0" w:color="auto"/>
              <w:left w:val="single" w:sz="6" w:space="0" w:color="000000"/>
              <w:bottom w:val="single" w:sz="6" w:space="0" w:color="000000"/>
              <w:right w:val="single" w:sz="6" w:space="0" w:color="000000"/>
            </w:tcBorders>
          </w:tcPr>
          <w:p w14:paraId="7D958F5F" w14:textId="77777777" w:rsidR="00EF127C" w:rsidRPr="000F0BA0" w:rsidRDefault="00EF127C" w:rsidP="00071FDB">
            <w:pPr>
              <w:pStyle w:val="TAC"/>
            </w:pPr>
            <w:r w:rsidRPr="000F0BA0">
              <w:t>O</w:t>
            </w:r>
          </w:p>
        </w:tc>
        <w:tc>
          <w:tcPr>
            <w:tcW w:w="649" w:type="pct"/>
            <w:tcBorders>
              <w:top w:val="single" w:sz="4" w:space="0" w:color="auto"/>
              <w:left w:val="single" w:sz="6" w:space="0" w:color="000000"/>
              <w:bottom w:val="single" w:sz="6" w:space="0" w:color="000000"/>
              <w:right w:val="single" w:sz="6" w:space="0" w:color="000000"/>
            </w:tcBorders>
          </w:tcPr>
          <w:p w14:paraId="6DAA1FC1" w14:textId="77777777" w:rsidR="00EF127C" w:rsidRPr="000F0BA0" w:rsidRDefault="00EF127C" w:rsidP="00071FDB">
            <w:pPr>
              <w:pStyle w:val="TAL"/>
            </w:pPr>
            <w:r w:rsidRPr="000F0BA0">
              <w:t>0..1</w:t>
            </w:r>
          </w:p>
        </w:tc>
        <w:tc>
          <w:tcPr>
            <w:tcW w:w="583" w:type="pct"/>
            <w:tcBorders>
              <w:top w:val="single" w:sz="4" w:space="0" w:color="auto"/>
              <w:left w:val="single" w:sz="6" w:space="0" w:color="000000"/>
              <w:bottom w:val="single" w:sz="6" w:space="0" w:color="000000"/>
              <w:right w:val="single" w:sz="6" w:space="0" w:color="000000"/>
            </w:tcBorders>
          </w:tcPr>
          <w:p w14:paraId="3291183D" w14:textId="77777777" w:rsidR="00EF127C" w:rsidRPr="000F0BA0" w:rsidRDefault="00EF127C" w:rsidP="00071FDB">
            <w:pPr>
              <w:pStyle w:val="TAL"/>
            </w:pPr>
            <w:r w:rsidRPr="000F0BA0">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5BB002" w14:textId="77777777" w:rsidR="00EF127C" w:rsidRPr="000F0BA0" w:rsidRDefault="00EF127C" w:rsidP="00071FDB">
            <w:pPr>
              <w:pStyle w:val="TAL"/>
            </w:pPr>
            <w:r w:rsidRPr="000F0BA0">
              <w:t>The "cause" attribute may be used to indicate one of the following application errors:</w:t>
            </w:r>
          </w:p>
          <w:p w14:paraId="6F7BFA04" w14:textId="77777777" w:rsidR="00EF127C" w:rsidRPr="000F0BA0" w:rsidRDefault="00EF127C" w:rsidP="00071FDB">
            <w:pPr>
              <w:pStyle w:val="TAL"/>
            </w:pPr>
            <w:r w:rsidRPr="000F0BA0">
              <w:t>- UNSUPPORTED_PROTECTION_SCHEME</w:t>
            </w:r>
          </w:p>
        </w:tc>
      </w:tr>
    </w:tbl>
    <w:p w14:paraId="074EB975" w14:textId="77777777" w:rsidR="00EF127C" w:rsidRPr="000F0BA0" w:rsidRDefault="00EF127C" w:rsidP="00EF127C"/>
    <w:p w14:paraId="722D770C" w14:textId="7DBE90E0" w:rsidR="00EF127C" w:rsidRPr="000F0BA0" w:rsidRDefault="00EF127C" w:rsidP="00EF127C">
      <w:pPr>
        <w:pStyle w:val="Heading3"/>
      </w:pPr>
      <w:bookmarkStart w:id="5808" w:name="_Toc122083083"/>
      <w:bookmarkStart w:id="5809" w:name="_Toc177477376"/>
      <w:r w:rsidRPr="000F0BA0">
        <w:t>6.10.5</w:t>
      </w:r>
      <w:r w:rsidRPr="000F0BA0">
        <w:tab/>
        <w:t>Notifications</w:t>
      </w:r>
      <w:bookmarkEnd w:id="5808"/>
      <w:bookmarkEnd w:id="5809"/>
    </w:p>
    <w:p w14:paraId="553D0B5F" w14:textId="77777777" w:rsidR="00EF127C" w:rsidRPr="000F0BA0" w:rsidRDefault="00EF127C" w:rsidP="00EF127C">
      <w:r w:rsidRPr="000F0BA0">
        <w:rPr>
          <w:lang w:eastAsia="zh-CN"/>
        </w:rPr>
        <w:t xml:space="preserve">In this release of this specification, no notifications are defined for the </w:t>
      </w:r>
      <w:r w:rsidRPr="000F0BA0">
        <w:t>Nudm_UEIdentifier Service</w:t>
      </w:r>
      <w:r w:rsidRPr="000F0BA0">
        <w:rPr>
          <w:lang w:val="en-US"/>
        </w:rPr>
        <w:t>.</w:t>
      </w:r>
    </w:p>
    <w:p w14:paraId="21EA2E87" w14:textId="4093D35B" w:rsidR="00EF127C" w:rsidRPr="000F0BA0" w:rsidRDefault="00EF127C" w:rsidP="00EF127C">
      <w:pPr>
        <w:pStyle w:val="Heading3"/>
      </w:pPr>
      <w:bookmarkStart w:id="5810" w:name="_Toc122083084"/>
      <w:bookmarkStart w:id="5811" w:name="_Toc177477377"/>
      <w:r w:rsidRPr="000F0BA0">
        <w:t>6.10.6</w:t>
      </w:r>
      <w:r w:rsidRPr="000F0BA0">
        <w:tab/>
        <w:t>Data Model</w:t>
      </w:r>
      <w:bookmarkEnd w:id="5810"/>
      <w:bookmarkEnd w:id="5811"/>
    </w:p>
    <w:p w14:paraId="3007C3EA" w14:textId="44BC2AF4" w:rsidR="00EF127C" w:rsidRPr="000F0BA0" w:rsidRDefault="00EF127C" w:rsidP="00EF127C">
      <w:pPr>
        <w:pStyle w:val="Heading4"/>
      </w:pPr>
      <w:bookmarkStart w:id="5812" w:name="_Toc122083085"/>
      <w:bookmarkStart w:id="5813" w:name="_Toc177477378"/>
      <w:r w:rsidRPr="000F0BA0">
        <w:t>6.10.6.1</w:t>
      </w:r>
      <w:r w:rsidRPr="000F0BA0">
        <w:tab/>
        <w:t>General</w:t>
      </w:r>
      <w:bookmarkEnd w:id="5812"/>
      <w:bookmarkEnd w:id="5813"/>
    </w:p>
    <w:p w14:paraId="34F3BDCD" w14:textId="77777777" w:rsidR="00EF127C" w:rsidRPr="000F0BA0" w:rsidRDefault="00EF127C" w:rsidP="00EF127C">
      <w:r w:rsidRPr="000F0BA0">
        <w:t>This clause specifies the application data model supported by the API.</w:t>
      </w:r>
    </w:p>
    <w:p w14:paraId="05C53A7E" w14:textId="192DA8FB" w:rsidR="00EF127C" w:rsidRPr="000F0BA0" w:rsidRDefault="00EF127C" w:rsidP="00EF127C">
      <w:r w:rsidRPr="000F0BA0">
        <w:t>Table 6.10.6.1-1 specifies the structured data types defined for the Nudm_UEID service API. For simple data types defined for the Nudm_UEID service API see table</w:t>
      </w:r>
      <w:r w:rsidRPr="000F0BA0">
        <w:rPr>
          <w:lang w:val="en-US" w:eastAsia="zh-CN"/>
        </w:rPr>
        <w:t> </w:t>
      </w:r>
      <w:r w:rsidRPr="000F0BA0">
        <w:t>6.10.6.3.2-1.</w:t>
      </w:r>
    </w:p>
    <w:p w14:paraId="7A619F27" w14:textId="75C5B08C" w:rsidR="00EF127C" w:rsidRPr="000F0BA0" w:rsidRDefault="00EF127C" w:rsidP="00EF127C">
      <w:pPr>
        <w:pStyle w:val="TH"/>
      </w:pPr>
      <w:r w:rsidRPr="000F0BA0">
        <w:t>Table 6.10.6.1-1: Nudm_UEID specific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6"/>
        <w:gridCol w:w="1720"/>
        <w:gridCol w:w="4514"/>
      </w:tblGrid>
      <w:tr w:rsidR="00EF127C" w:rsidRPr="000F0BA0" w14:paraId="6D0A91E0" w14:textId="77777777" w:rsidTr="00071FDB">
        <w:trPr>
          <w:jc w:val="center"/>
        </w:trPr>
        <w:tc>
          <w:tcPr>
            <w:tcW w:w="2836" w:type="dxa"/>
            <w:tcBorders>
              <w:top w:val="single" w:sz="4" w:space="0" w:color="auto"/>
              <w:left w:val="single" w:sz="4" w:space="0" w:color="auto"/>
              <w:bottom w:val="single" w:sz="4" w:space="0" w:color="auto"/>
              <w:right w:val="single" w:sz="4" w:space="0" w:color="auto"/>
            </w:tcBorders>
            <w:shd w:val="clear" w:color="auto" w:fill="C0C0C0"/>
            <w:hideMark/>
          </w:tcPr>
          <w:p w14:paraId="0E23A1E4" w14:textId="77777777" w:rsidR="00EF127C" w:rsidRPr="000F0BA0" w:rsidRDefault="00EF127C" w:rsidP="00071FDB">
            <w:pPr>
              <w:pStyle w:val="TAH"/>
            </w:pPr>
            <w:r w:rsidRPr="000F0BA0">
              <w:t>Data type</w:t>
            </w:r>
          </w:p>
        </w:tc>
        <w:tc>
          <w:tcPr>
            <w:tcW w:w="1720" w:type="dxa"/>
            <w:tcBorders>
              <w:top w:val="single" w:sz="4" w:space="0" w:color="auto"/>
              <w:left w:val="single" w:sz="4" w:space="0" w:color="auto"/>
              <w:bottom w:val="single" w:sz="4" w:space="0" w:color="auto"/>
              <w:right w:val="single" w:sz="4" w:space="0" w:color="auto"/>
            </w:tcBorders>
            <w:shd w:val="clear" w:color="auto" w:fill="C0C0C0"/>
            <w:hideMark/>
          </w:tcPr>
          <w:p w14:paraId="08067216" w14:textId="77777777" w:rsidR="00EF127C" w:rsidRPr="000F0BA0" w:rsidRDefault="00EF127C" w:rsidP="00071FDB">
            <w:pPr>
              <w:pStyle w:val="TAH"/>
            </w:pPr>
            <w:r w:rsidRPr="000F0BA0">
              <w:t>Clause defined</w:t>
            </w:r>
          </w:p>
        </w:tc>
        <w:tc>
          <w:tcPr>
            <w:tcW w:w="4514" w:type="dxa"/>
            <w:tcBorders>
              <w:top w:val="single" w:sz="4" w:space="0" w:color="auto"/>
              <w:left w:val="single" w:sz="4" w:space="0" w:color="auto"/>
              <w:bottom w:val="single" w:sz="4" w:space="0" w:color="auto"/>
              <w:right w:val="single" w:sz="4" w:space="0" w:color="auto"/>
            </w:tcBorders>
            <w:shd w:val="clear" w:color="auto" w:fill="C0C0C0"/>
            <w:hideMark/>
          </w:tcPr>
          <w:p w14:paraId="7A5369B1" w14:textId="77777777" w:rsidR="00EF127C" w:rsidRPr="000F0BA0" w:rsidRDefault="00EF127C" w:rsidP="00071FDB">
            <w:pPr>
              <w:pStyle w:val="TAH"/>
            </w:pPr>
            <w:r w:rsidRPr="000F0BA0">
              <w:t>Description</w:t>
            </w:r>
          </w:p>
        </w:tc>
      </w:tr>
      <w:tr w:rsidR="00EF127C" w:rsidRPr="000F0BA0" w14:paraId="505E3BE9" w14:textId="77777777" w:rsidTr="00071FDB">
        <w:trPr>
          <w:jc w:val="center"/>
        </w:trPr>
        <w:tc>
          <w:tcPr>
            <w:tcW w:w="2836" w:type="dxa"/>
            <w:tcBorders>
              <w:top w:val="single" w:sz="4" w:space="0" w:color="auto"/>
              <w:left w:val="single" w:sz="4" w:space="0" w:color="auto"/>
              <w:bottom w:val="single" w:sz="4" w:space="0" w:color="auto"/>
              <w:right w:val="single" w:sz="4" w:space="0" w:color="auto"/>
            </w:tcBorders>
            <w:hideMark/>
          </w:tcPr>
          <w:p w14:paraId="498B31D7" w14:textId="77777777" w:rsidR="00EF127C" w:rsidRPr="000F0BA0" w:rsidRDefault="00EF127C" w:rsidP="00071FDB">
            <w:pPr>
              <w:pStyle w:val="TAL"/>
            </w:pPr>
            <w:r w:rsidRPr="000F0BA0">
              <w:t>DeconcealReqData</w:t>
            </w:r>
          </w:p>
        </w:tc>
        <w:tc>
          <w:tcPr>
            <w:tcW w:w="1720" w:type="dxa"/>
            <w:tcBorders>
              <w:top w:val="single" w:sz="4" w:space="0" w:color="auto"/>
              <w:left w:val="single" w:sz="4" w:space="0" w:color="auto"/>
              <w:bottom w:val="single" w:sz="4" w:space="0" w:color="auto"/>
              <w:right w:val="single" w:sz="4" w:space="0" w:color="auto"/>
            </w:tcBorders>
            <w:hideMark/>
          </w:tcPr>
          <w:p w14:paraId="7C03DB7F" w14:textId="7E1B9DA5" w:rsidR="00EF127C" w:rsidRPr="000F0BA0" w:rsidRDefault="00EF127C" w:rsidP="00071FDB">
            <w:pPr>
              <w:pStyle w:val="TAL"/>
            </w:pPr>
            <w:r w:rsidRPr="000F0BA0">
              <w:t>6.10.6.2.2</w:t>
            </w:r>
          </w:p>
        </w:tc>
        <w:tc>
          <w:tcPr>
            <w:tcW w:w="4514" w:type="dxa"/>
            <w:tcBorders>
              <w:top w:val="single" w:sz="4" w:space="0" w:color="auto"/>
              <w:left w:val="single" w:sz="4" w:space="0" w:color="auto"/>
              <w:bottom w:val="single" w:sz="4" w:space="0" w:color="auto"/>
              <w:right w:val="single" w:sz="4" w:space="0" w:color="auto"/>
            </w:tcBorders>
          </w:tcPr>
          <w:p w14:paraId="3B088189" w14:textId="77777777" w:rsidR="00EF127C" w:rsidRPr="000F0BA0" w:rsidRDefault="00EF127C" w:rsidP="00071FDB">
            <w:pPr>
              <w:pStyle w:val="TAL"/>
              <w:rPr>
                <w:rFonts w:cs="Arial"/>
                <w:szCs w:val="18"/>
                <w:lang w:eastAsia="zh-CN"/>
              </w:rPr>
            </w:pPr>
            <w:r w:rsidRPr="000F0BA0">
              <w:t>Deconceal Request Data</w:t>
            </w:r>
          </w:p>
        </w:tc>
      </w:tr>
      <w:tr w:rsidR="00EF127C" w:rsidRPr="000F0BA0" w14:paraId="7B57E6C5" w14:textId="77777777" w:rsidTr="00071FDB">
        <w:trPr>
          <w:jc w:val="center"/>
        </w:trPr>
        <w:tc>
          <w:tcPr>
            <w:tcW w:w="2836" w:type="dxa"/>
            <w:tcBorders>
              <w:top w:val="single" w:sz="4" w:space="0" w:color="auto"/>
              <w:left w:val="single" w:sz="4" w:space="0" w:color="auto"/>
              <w:bottom w:val="single" w:sz="4" w:space="0" w:color="auto"/>
              <w:right w:val="single" w:sz="4" w:space="0" w:color="auto"/>
            </w:tcBorders>
          </w:tcPr>
          <w:p w14:paraId="4A2D3D00" w14:textId="77777777" w:rsidR="00EF127C" w:rsidRPr="000F0BA0" w:rsidRDefault="00EF127C" w:rsidP="00071FDB">
            <w:pPr>
              <w:pStyle w:val="TAL"/>
            </w:pPr>
            <w:r w:rsidRPr="000F0BA0">
              <w:t>DeconcealRspData</w:t>
            </w:r>
          </w:p>
        </w:tc>
        <w:tc>
          <w:tcPr>
            <w:tcW w:w="1720" w:type="dxa"/>
            <w:tcBorders>
              <w:top w:val="single" w:sz="4" w:space="0" w:color="auto"/>
              <w:left w:val="single" w:sz="4" w:space="0" w:color="auto"/>
              <w:bottom w:val="single" w:sz="4" w:space="0" w:color="auto"/>
              <w:right w:val="single" w:sz="4" w:space="0" w:color="auto"/>
            </w:tcBorders>
          </w:tcPr>
          <w:p w14:paraId="4489FD4B" w14:textId="60A78E97" w:rsidR="00EF127C" w:rsidRPr="000F0BA0" w:rsidRDefault="00EF127C" w:rsidP="00071FDB">
            <w:pPr>
              <w:pStyle w:val="TAL"/>
            </w:pPr>
            <w:r w:rsidRPr="000F0BA0">
              <w:t>6.10.6.2.3</w:t>
            </w:r>
          </w:p>
        </w:tc>
        <w:tc>
          <w:tcPr>
            <w:tcW w:w="4514" w:type="dxa"/>
            <w:tcBorders>
              <w:top w:val="single" w:sz="4" w:space="0" w:color="auto"/>
              <w:left w:val="single" w:sz="4" w:space="0" w:color="auto"/>
              <w:bottom w:val="single" w:sz="4" w:space="0" w:color="auto"/>
              <w:right w:val="single" w:sz="4" w:space="0" w:color="auto"/>
            </w:tcBorders>
          </w:tcPr>
          <w:p w14:paraId="7CC70D58" w14:textId="77777777" w:rsidR="00EF127C" w:rsidRPr="000F0BA0" w:rsidRDefault="00EF127C" w:rsidP="00071FDB">
            <w:pPr>
              <w:pStyle w:val="TAL"/>
            </w:pPr>
            <w:r w:rsidRPr="000F0BA0">
              <w:t>Deconceal Response Data</w:t>
            </w:r>
          </w:p>
        </w:tc>
      </w:tr>
    </w:tbl>
    <w:p w14:paraId="763D12DE" w14:textId="77777777" w:rsidR="00EF127C" w:rsidRPr="000F0BA0" w:rsidRDefault="00EF127C" w:rsidP="00EF127C"/>
    <w:p w14:paraId="2009BFDE" w14:textId="5A7D0902" w:rsidR="00EF127C" w:rsidRPr="000F0BA0" w:rsidRDefault="00EF127C" w:rsidP="00EF127C">
      <w:r w:rsidRPr="000F0BA0">
        <w:t>Table 6.10.6.1-2 specifies data types re-used by the Nudm_UEID service API from other specifications, including a reference to their respective specifications and when needed, a short description of their use within the Nudm_UEID service API.</w:t>
      </w:r>
    </w:p>
    <w:p w14:paraId="31126CCF" w14:textId="68766C4F" w:rsidR="00EF127C" w:rsidRPr="000F0BA0" w:rsidRDefault="00EF127C" w:rsidP="00EF127C">
      <w:pPr>
        <w:pStyle w:val="TH"/>
      </w:pPr>
      <w:r w:rsidRPr="000F0BA0">
        <w:t>Table 6.10.6.1-2: Nudm_UEID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EF127C" w:rsidRPr="000F0BA0" w14:paraId="23411EE8"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2AE50DC7" w14:textId="77777777" w:rsidR="00EF127C" w:rsidRPr="000F0BA0" w:rsidRDefault="00EF127C" w:rsidP="00071FDB">
            <w:pPr>
              <w:pStyle w:val="TAH"/>
            </w:pPr>
            <w:r w:rsidRPr="000F0BA0">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hideMark/>
          </w:tcPr>
          <w:p w14:paraId="304E5732" w14:textId="77777777" w:rsidR="00EF127C" w:rsidRPr="000F0BA0" w:rsidRDefault="00EF127C" w:rsidP="00071FDB">
            <w:pPr>
              <w:pStyle w:val="TAH"/>
            </w:pPr>
            <w:r w:rsidRPr="000F0BA0">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14:paraId="4873F314" w14:textId="77777777" w:rsidR="00EF127C" w:rsidRPr="000F0BA0" w:rsidRDefault="00EF127C" w:rsidP="00071FDB">
            <w:pPr>
              <w:pStyle w:val="TAH"/>
            </w:pPr>
            <w:r w:rsidRPr="000F0BA0">
              <w:t>Comments</w:t>
            </w:r>
          </w:p>
        </w:tc>
      </w:tr>
      <w:tr w:rsidR="00EF127C" w:rsidRPr="000F0BA0" w14:paraId="4B3CEBD6"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hideMark/>
          </w:tcPr>
          <w:p w14:paraId="144B7F8D" w14:textId="77777777" w:rsidR="00EF127C" w:rsidRPr="000F0BA0" w:rsidRDefault="00EF127C" w:rsidP="00071FDB">
            <w:pPr>
              <w:pStyle w:val="TAL"/>
            </w:pPr>
            <w:r w:rsidRPr="000F0BA0">
              <w:t>Suci</w:t>
            </w:r>
          </w:p>
        </w:tc>
        <w:tc>
          <w:tcPr>
            <w:tcW w:w="1877" w:type="dxa"/>
            <w:tcBorders>
              <w:top w:val="single" w:sz="4" w:space="0" w:color="auto"/>
              <w:left w:val="single" w:sz="4" w:space="0" w:color="auto"/>
              <w:bottom w:val="single" w:sz="4" w:space="0" w:color="auto"/>
              <w:right w:val="single" w:sz="4" w:space="0" w:color="auto"/>
            </w:tcBorders>
            <w:hideMark/>
          </w:tcPr>
          <w:p w14:paraId="2F6912D3" w14:textId="77777777" w:rsidR="00EF127C" w:rsidRPr="000F0BA0" w:rsidRDefault="00EF127C" w:rsidP="00071FDB">
            <w:pPr>
              <w:pStyle w:val="TAL"/>
            </w:pPr>
            <w:r w:rsidRPr="000F0BA0">
              <w:t>3GPP TS 29.509 [24]</w:t>
            </w:r>
          </w:p>
        </w:tc>
        <w:tc>
          <w:tcPr>
            <w:tcW w:w="5120" w:type="dxa"/>
            <w:tcBorders>
              <w:top w:val="single" w:sz="4" w:space="0" w:color="auto"/>
              <w:left w:val="single" w:sz="4" w:space="0" w:color="auto"/>
              <w:bottom w:val="single" w:sz="4" w:space="0" w:color="auto"/>
              <w:right w:val="single" w:sz="4" w:space="0" w:color="auto"/>
            </w:tcBorders>
          </w:tcPr>
          <w:p w14:paraId="6D03F0E1" w14:textId="77777777" w:rsidR="00EF127C" w:rsidRPr="000F0BA0" w:rsidRDefault="00EF127C" w:rsidP="00071FDB">
            <w:pPr>
              <w:pStyle w:val="TAL"/>
              <w:rPr>
                <w:rFonts w:cs="Arial"/>
                <w:szCs w:val="18"/>
              </w:rPr>
            </w:pPr>
            <w:r w:rsidRPr="000F0BA0">
              <w:t>Subscription Concealed Identifier</w:t>
            </w:r>
          </w:p>
        </w:tc>
      </w:tr>
      <w:tr w:rsidR="00EF127C" w:rsidRPr="000F0BA0" w14:paraId="78FD7095" w14:textId="77777777" w:rsidTr="00071FDB">
        <w:trPr>
          <w:jc w:val="center"/>
        </w:trPr>
        <w:tc>
          <w:tcPr>
            <w:tcW w:w="2073" w:type="dxa"/>
            <w:tcBorders>
              <w:top w:val="single" w:sz="4" w:space="0" w:color="auto"/>
              <w:left w:val="single" w:sz="4" w:space="0" w:color="auto"/>
              <w:bottom w:val="single" w:sz="4" w:space="0" w:color="auto"/>
              <w:right w:val="single" w:sz="4" w:space="0" w:color="auto"/>
            </w:tcBorders>
          </w:tcPr>
          <w:p w14:paraId="7B305392" w14:textId="77777777" w:rsidR="00EF127C" w:rsidRPr="000F0BA0" w:rsidRDefault="00EF127C" w:rsidP="00071FDB">
            <w:pPr>
              <w:pStyle w:val="TAL"/>
            </w:pPr>
            <w:r w:rsidRPr="000F0BA0">
              <w:t>Supi</w:t>
            </w:r>
          </w:p>
        </w:tc>
        <w:tc>
          <w:tcPr>
            <w:tcW w:w="1877" w:type="dxa"/>
            <w:tcBorders>
              <w:top w:val="single" w:sz="4" w:space="0" w:color="auto"/>
              <w:left w:val="single" w:sz="4" w:space="0" w:color="auto"/>
              <w:bottom w:val="single" w:sz="4" w:space="0" w:color="auto"/>
              <w:right w:val="single" w:sz="4" w:space="0" w:color="auto"/>
            </w:tcBorders>
          </w:tcPr>
          <w:p w14:paraId="0802F849" w14:textId="77777777" w:rsidR="00EF127C" w:rsidRPr="000F0BA0" w:rsidRDefault="00EF127C" w:rsidP="00071FDB">
            <w:pPr>
              <w:pStyle w:val="TAL"/>
            </w:pPr>
            <w:r w:rsidRPr="000F0BA0">
              <w:t>3GPP TS 29.571 [7]</w:t>
            </w:r>
          </w:p>
        </w:tc>
        <w:tc>
          <w:tcPr>
            <w:tcW w:w="5120" w:type="dxa"/>
            <w:tcBorders>
              <w:top w:val="single" w:sz="4" w:space="0" w:color="auto"/>
              <w:left w:val="single" w:sz="4" w:space="0" w:color="auto"/>
              <w:bottom w:val="single" w:sz="4" w:space="0" w:color="auto"/>
              <w:right w:val="single" w:sz="4" w:space="0" w:color="auto"/>
            </w:tcBorders>
          </w:tcPr>
          <w:p w14:paraId="74FBBFE3" w14:textId="77777777" w:rsidR="00EF127C" w:rsidRPr="000F0BA0" w:rsidRDefault="00EF127C" w:rsidP="00071FDB">
            <w:pPr>
              <w:pStyle w:val="TAL"/>
              <w:rPr>
                <w:rFonts w:cs="Arial"/>
                <w:szCs w:val="18"/>
              </w:rPr>
            </w:pPr>
            <w:r w:rsidRPr="000F0BA0">
              <w:t>Subscription Permanent Identifier</w:t>
            </w:r>
          </w:p>
        </w:tc>
      </w:tr>
    </w:tbl>
    <w:p w14:paraId="2DD4ED8E" w14:textId="77777777" w:rsidR="00EF127C" w:rsidRPr="000F0BA0" w:rsidRDefault="00EF127C" w:rsidP="00EF127C"/>
    <w:p w14:paraId="5CAA29F0" w14:textId="656988F8" w:rsidR="00EF127C" w:rsidRPr="000F0BA0" w:rsidRDefault="00EF127C" w:rsidP="00EF127C">
      <w:pPr>
        <w:pStyle w:val="Heading4"/>
        <w:rPr>
          <w:lang w:val="en-US"/>
        </w:rPr>
      </w:pPr>
      <w:bookmarkStart w:id="5814" w:name="_Toc122083086"/>
      <w:bookmarkStart w:id="5815" w:name="_Toc177477379"/>
      <w:r w:rsidRPr="000F0BA0">
        <w:rPr>
          <w:lang w:val="en-US"/>
        </w:rPr>
        <w:t>6.</w:t>
      </w:r>
      <w:r w:rsidR="007426CB" w:rsidRPr="000F0BA0">
        <w:rPr>
          <w:lang w:val="en-US"/>
        </w:rPr>
        <w:t>10</w:t>
      </w:r>
      <w:r w:rsidRPr="000F0BA0">
        <w:rPr>
          <w:lang w:val="en-US"/>
        </w:rPr>
        <w:t>.6.2</w:t>
      </w:r>
      <w:r w:rsidRPr="000F0BA0">
        <w:rPr>
          <w:lang w:val="en-US"/>
        </w:rPr>
        <w:tab/>
        <w:t>Structured data types</w:t>
      </w:r>
      <w:bookmarkEnd w:id="5814"/>
      <w:bookmarkEnd w:id="5815"/>
    </w:p>
    <w:p w14:paraId="0717D5BA" w14:textId="79DC46CC" w:rsidR="00EF127C" w:rsidRPr="000F0BA0" w:rsidRDefault="00EF127C" w:rsidP="00EF127C">
      <w:pPr>
        <w:pStyle w:val="Heading5"/>
      </w:pPr>
      <w:bookmarkStart w:id="5816" w:name="_Toc122083087"/>
      <w:bookmarkStart w:id="5817" w:name="_Toc177477380"/>
      <w:r w:rsidRPr="000F0BA0">
        <w:t>6.</w:t>
      </w:r>
      <w:r w:rsidR="007426CB" w:rsidRPr="000F0BA0">
        <w:t>10</w:t>
      </w:r>
      <w:r w:rsidRPr="000F0BA0">
        <w:t>.6.2.1</w:t>
      </w:r>
      <w:r w:rsidRPr="000F0BA0">
        <w:tab/>
        <w:t>Introduction</w:t>
      </w:r>
      <w:bookmarkEnd w:id="5816"/>
      <w:bookmarkEnd w:id="5817"/>
    </w:p>
    <w:p w14:paraId="386EE583" w14:textId="77777777" w:rsidR="00EF127C" w:rsidRPr="000F0BA0" w:rsidRDefault="00EF127C" w:rsidP="00EF127C">
      <w:r w:rsidRPr="000F0BA0">
        <w:t>This clause defines the structures to be used in resource representations.</w:t>
      </w:r>
    </w:p>
    <w:p w14:paraId="11679B20" w14:textId="702DAFD7" w:rsidR="00EF127C" w:rsidRPr="000F0BA0" w:rsidRDefault="00EF127C" w:rsidP="00EF127C">
      <w:pPr>
        <w:pStyle w:val="Heading5"/>
      </w:pPr>
      <w:bookmarkStart w:id="5818" w:name="_Toc122083088"/>
      <w:bookmarkStart w:id="5819" w:name="_Toc177477381"/>
      <w:r w:rsidRPr="000F0BA0">
        <w:t>6.</w:t>
      </w:r>
      <w:r w:rsidR="007426CB" w:rsidRPr="000F0BA0">
        <w:t>10</w:t>
      </w:r>
      <w:r w:rsidRPr="000F0BA0">
        <w:t>.6.2.2</w:t>
      </w:r>
      <w:r w:rsidRPr="000F0BA0">
        <w:tab/>
        <w:t xml:space="preserve">Type: </w:t>
      </w:r>
      <w:bookmarkEnd w:id="5818"/>
      <w:r w:rsidRPr="000F0BA0">
        <w:t>DeconcealReqData</w:t>
      </w:r>
      <w:bookmarkEnd w:id="5819"/>
    </w:p>
    <w:p w14:paraId="4EB6C782" w14:textId="33B71BA5" w:rsidR="00EF127C" w:rsidRPr="000F0BA0" w:rsidRDefault="00EF127C" w:rsidP="00EF127C">
      <w:pPr>
        <w:pStyle w:val="TH"/>
      </w:pPr>
      <w:r w:rsidRPr="000F0BA0">
        <w:t>Table 6.</w:t>
      </w:r>
      <w:r w:rsidR="007426CB" w:rsidRPr="000F0BA0">
        <w:t>10</w:t>
      </w:r>
      <w:r w:rsidRPr="000F0BA0">
        <w:t>.6.2.2-1: Definition of type Deconceal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127C" w:rsidRPr="000F0BA0" w14:paraId="5F823B31"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510987F" w14:textId="77777777" w:rsidR="00EF127C" w:rsidRPr="000F0BA0" w:rsidRDefault="00EF127C"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8B72AE8" w14:textId="77777777" w:rsidR="00EF127C" w:rsidRPr="000F0BA0" w:rsidRDefault="00EF127C"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5F60044" w14:textId="77777777" w:rsidR="00EF127C" w:rsidRPr="000F0BA0" w:rsidRDefault="00EF127C"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974FF73" w14:textId="77777777" w:rsidR="00EF127C" w:rsidRPr="000F0BA0" w:rsidRDefault="00EF127C"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878DB4F" w14:textId="77777777" w:rsidR="00EF127C" w:rsidRPr="000F0BA0" w:rsidRDefault="00EF127C" w:rsidP="00071FDB">
            <w:pPr>
              <w:pStyle w:val="TAH"/>
              <w:rPr>
                <w:rFonts w:cs="Arial"/>
                <w:szCs w:val="18"/>
              </w:rPr>
            </w:pPr>
            <w:r w:rsidRPr="000F0BA0">
              <w:rPr>
                <w:rFonts w:cs="Arial"/>
                <w:szCs w:val="18"/>
              </w:rPr>
              <w:t>Description</w:t>
            </w:r>
          </w:p>
        </w:tc>
      </w:tr>
      <w:tr w:rsidR="00EF127C" w:rsidRPr="000F0BA0" w14:paraId="3EADCC30"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2225AA4F" w14:textId="77777777" w:rsidR="00EF127C" w:rsidRPr="000F0BA0" w:rsidRDefault="00EF127C" w:rsidP="00071FDB">
            <w:pPr>
              <w:pStyle w:val="TAL"/>
              <w:rPr>
                <w:lang w:val="en-US" w:eastAsia="zh-CN"/>
              </w:rPr>
            </w:pPr>
            <w:r w:rsidRPr="000F0BA0">
              <w:rPr>
                <w:lang w:eastAsia="zh-CN"/>
              </w:rPr>
              <w:t>suci</w:t>
            </w:r>
          </w:p>
        </w:tc>
        <w:tc>
          <w:tcPr>
            <w:tcW w:w="1842" w:type="dxa"/>
            <w:tcBorders>
              <w:top w:val="single" w:sz="4" w:space="0" w:color="auto"/>
              <w:left w:val="single" w:sz="4" w:space="0" w:color="auto"/>
              <w:bottom w:val="single" w:sz="4" w:space="0" w:color="auto"/>
              <w:right w:val="single" w:sz="4" w:space="0" w:color="auto"/>
            </w:tcBorders>
          </w:tcPr>
          <w:p w14:paraId="1A035492" w14:textId="77777777" w:rsidR="00EF127C" w:rsidRPr="000F0BA0" w:rsidRDefault="00EF127C" w:rsidP="00071FDB">
            <w:pPr>
              <w:pStyle w:val="TAL"/>
              <w:rPr>
                <w:lang w:eastAsia="zh-CN"/>
              </w:rPr>
            </w:pPr>
            <w:r w:rsidRPr="000F0BA0">
              <w:rPr>
                <w:lang w:eastAsia="zh-CN"/>
              </w:rPr>
              <w:t>Suci</w:t>
            </w:r>
          </w:p>
        </w:tc>
        <w:tc>
          <w:tcPr>
            <w:tcW w:w="567" w:type="dxa"/>
            <w:tcBorders>
              <w:top w:val="single" w:sz="4" w:space="0" w:color="auto"/>
              <w:left w:val="single" w:sz="4" w:space="0" w:color="auto"/>
              <w:bottom w:val="single" w:sz="4" w:space="0" w:color="auto"/>
              <w:right w:val="single" w:sz="4" w:space="0" w:color="auto"/>
            </w:tcBorders>
          </w:tcPr>
          <w:p w14:paraId="0CD01D8A" w14:textId="77777777" w:rsidR="00EF127C" w:rsidRPr="000F0BA0" w:rsidRDefault="00EF127C"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709E8F6" w14:textId="77777777" w:rsidR="00EF127C" w:rsidRPr="000F0BA0" w:rsidRDefault="00EF127C" w:rsidP="00071FDB">
            <w:pPr>
              <w:pStyle w:val="TAL"/>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423AF730" w14:textId="77777777" w:rsidR="00EF127C" w:rsidRPr="000F0BA0" w:rsidRDefault="00EF127C" w:rsidP="00071FDB">
            <w:pPr>
              <w:pStyle w:val="TAL"/>
              <w:rPr>
                <w:lang w:eastAsia="zh-CN"/>
              </w:rPr>
            </w:pPr>
            <w:r w:rsidRPr="000F0BA0">
              <w:rPr>
                <w:lang w:eastAsia="zh-CN"/>
              </w:rPr>
              <w:t>This IE shall contain the SUCI to be deconcealed</w:t>
            </w:r>
          </w:p>
          <w:p w14:paraId="6B29D3C3" w14:textId="77777777" w:rsidR="00EF127C" w:rsidRPr="000F0BA0" w:rsidRDefault="00EF127C" w:rsidP="00071FDB">
            <w:pPr>
              <w:pStyle w:val="TAL"/>
              <w:rPr>
                <w:lang w:eastAsia="zh-CN"/>
              </w:rPr>
            </w:pPr>
          </w:p>
        </w:tc>
      </w:tr>
    </w:tbl>
    <w:p w14:paraId="2C7F1A17" w14:textId="77777777" w:rsidR="00EF127C" w:rsidRPr="000F0BA0" w:rsidRDefault="00EF127C" w:rsidP="00EF127C">
      <w:pPr>
        <w:rPr>
          <w:noProof/>
        </w:rPr>
      </w:pPr>
    </w:p>
    <w:p w14:paraId="2318B73A" w14:textId="71BCBE72" w:rsidR="00EF127C" w:rsidRPr="000F0BA0" w:rsidRDefault="00EF127C" w:rsidP="00EF127C">
      <w:pPr>
        <w:pStyle w:val="Heading5"/>
      </w:pPr>
      <w:bookmarkStart w:id="5820" w:name="_Toc177477382"/>
      <w:r w:rsidRPr="000F0BA0">
        <w:t>6.</w:t>
      </w:r>
      <w:r w:rsidR="007426CB" w:rsidRPr="000F0BA0">
        <w:t>10</w:t>
      </w:r>
      <w:r w:rsidRPr="000F0BA0">
        <w:t>.6.2.3</w:t>
      </w:r>
      <w:r w:rsidRPr="000F0BA0">
        <w:tab/>
        <w:t>Type: DeconcealRspData</w:t>
      </w:r>
      <w:bookmarkEnd w:id="5820"/>
    </w:p>
    <w:p w14:paraId="063A01DE" w14:textId="05090D83" w:rsidR="00EF127C" w:rsidRPr="000F0BA0" w:rsidRDefault="00EF127C" w:rsidP="00EF127C">
      <w:pPr>
        <w:pStyle w:val="TH"/>
      </w:pPr>
      <w:r w:rsidRPr="000F0BA0">
        <w:t>Table 6.</w:t>
      </w:r>
      <w:r w:rsidR="007426CB" w:rsidRPr="000F0BA0">
        <w:t>10</w:t>
      </w:r>
      <w:r w:rsidRPr="000F0BA0">
        <w:t>.6.2.2-1: Definition of type Deconceal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127C" w:rsidRPr="000F0BA0" w14:paraId="3743B3DD"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66544C" w14:textId="77777777" w:rsidR="00EF127C" w:rsidRPr="000F0BA0" w:rsidRDefault="00EF127C" w:rsidP="00071FDB">
            <w:pPr>
              <w:pStyle w:val="TAH"/>
            </w:pPr>
            <w:r w:rsidRPr="000F0BA0">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2BCDFB8" w14:textId="77777777" w:rsidR="00EF127C" w:rsidRPr="000F0BA0" w:rsidRDefault="00EF127C" w:rsidP="00071FDB">
            <w:pPr>
              <w:pStyle w:val="TAH"/>
            </w:pPr>
            <w:r w:rsidRPr="000F0BA0">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2DF7646" w14:textId="77777777" w:rsidR="00EF127C" w:rsidRPr="000F0BA0" w:rsidRDefault="00EF127C" w:rsidP="00071FDB">
            <w:pPr>
              <w:pStyle w:val="TAH"/>
            </w:pPr>
            <w:r w:rsidRPr="000F0BA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C952DE" w14:textId="77777777" w:rsidR="00EF127C" w:rsidRPr="000F0BA0" w:rsidRDefault="00EF127C" w:rsidP="00071FDB">
            <w:pPr>
              <w:pStyle w:val="TAH"/>
              <w:jc w:val="left"/>
            </w:pPr>
            <w:r w:rsidRPr="000F0BA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37CD6A8" w14:textId="77777777" w:rsidR="00EF127C" w:rsidRPr="000F0BA0" w:rsidRDefault="00EF127C" w:rsidP="00071FDB">
            <w:pPr>
              <w:pStyle w:val="TAH"/>
              <w:rPr>
                <w:rFonts w:cs="Arial"/>
                <w:szCs w:val="18"/>
              </w:rPr>
            </w:pPr>
            <w:r w:rsidRPr="000F0BA0">
              <w:rPr>
                <w:rFonts w:cs="Arial"/>
                <w:szCs w:val="18"/>
              </w:rPr>
              <w:t>Description</w:t>
            </w:r>
          </w:p>
        </w:tc>
      </w:tr>
      <w:tr w:rsidR="00EF127C" w:rsidRPr="000F0BA0" w14:paraId="63D9CF27" w14:textId="77777777" w:rsidTr="00071FDB">
        <w:trPr>
          <w:jc w:val="center"/>
        </w:trPr>
        <w:tc>
          <w:tcPr>
            <w:tcW w:w="2090" w:type="dxa"/>
            <w:tcBorders>
              <w:top w:val="single" w:sz="4" w:space="0" w:color="auto"/>
              <w:left w:val="single" w:sz="4" w:space="0" w:color="auto"/>
              <w:bottom w:val="single" w:sz="4" w:space="0" w:color="auto"/>
              <w:right w:val="single" w:sz="4" w:space="0" w:color="auto"/>
            </w:tcBorders>
          </w:tcPr>
          <w:p w14:paraId="3B57EE0B" w14:textId="77777777" w:rsidR="00EF127C" w:rsidRPr="000F0BA0" w:rsidRDefault="00EF127C" w:rsidP="00071FDB">
            <w:pPr>
              <w:pStyle w:val="TAL"/>
              <w:rPr>
                <w:lang w:val="en-US" w:eastAsia="zh-CN"/>
              </w:rPr>
            </w:pPr>
            <w:r w:rsidRPr="000F0BA0">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3753DDC9" w14:textId="77777777" w:rsidR="00EF127C" w:rsidRPr="000F0BA0" w:rsidRDefault="00EF127C" w:rsidP="00071FDB">
            <w:pPr>
              <w:pStyle w:val="TAL"/>
              <w:rPr>
                <w:lang w:eastAsia="zh-CN"/>
              </w:rPr>
            </w:pPr>
            <w:r w:rsidRPr="000F0BA0">
              <w:rPr>
                <w:lang w:eastAsia="zh-CN"/>
              </w:rPr>
              <w:t>Supi</w:t>
            </w:r>
          </w:p>
        </w:tc>
        <w:tc>
          <w:tcPr>
            <w:tcW w:w="567" w:type="dxa"/>
            <w:tcBorders>
              <w:top w:val="single" w:sz="4" w:space="0" w:color="auto"/>
              <w:left w:val="single" w:sz="4" w:space="0" w:color="auto"/>
              <w:bottom w:val="single" w:sz="4" w:space="0" w:color="auto"/>
              <w:right w:val="single" w:sz="4" w:space="0" w:color="auto"/>
            </w:tcBorders>
          </w:tcPr>
          <w:p w14:paraId="27702DEE" w14:textId="77777777" w:rsidR="00EF127C" w:rsidRPr="000F0BA0" w:rsidRDefault="00EF127C" w:rsidP="00071FDB">
            <w:pPr>
              <w:pStyle w:val="TAC"/>
              <w:rPr>
                <w:lang w:eastAsia="zh-CN"/>
              </w:rPr>
            </w:pPr>
            <w:r w:rsidRPr="000F0BA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9EC8FF" w14:textId="77777777" w:rsidR="00EF127C" w:rsidRPr="000F0BA0" w:rsidRDefault="00EF127C" w:rsidP="00071FDB">
            <w:pPr>
              <w:pStyle w:val="TAL"/>
            </w:pPr>
            <w:r w:rsidRPr="000F0BA0">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0791A7B2" w14:textId="77777777" w:rsidR="00EF127C" w:rsidRPr="000F0BA0" w:rsidRDefault="00EF127C" w:rsidP="00071FDB">
            <w:pPr>
              <w:pStyle w:val="TAL"/>
              <w:rPr>
                <w:lang w:eastAsia="zh-CN"/>
              </w:rPr>
            </w:pPr>
            <w:r w:rsidRPr="000F0BA0">
              <w:rPr>
                <w:lang w:eastAsia="zh-CN"/>
              </w:rPr>
              <w:t>This IE shall contain the SUPI that is deconcealed from the input SUCI.</w:t>
            </w:r>
          </w:p>
          <w:p w14:paraId="79DB0EF5" w14:textId="77777777" w:rsidR="00EF127C" w:rsidRPr="000F0BA0" w:rsidRDefault="00EF127C" w:rsidP="00071FDB">
            <w:pPr>
              <w:pStyle w:val="TAL"/>
              <w:rPr>
                <w:lang w:eastAsia="zh-CN"/>
              </w:rPr>
            </w:pPr>
          </w:p>
        </w:tc>
      </w:tr>
    </w:tbl>
    <w:p w14:paraId="35ECF8A4" w14:textId="77777777" w:rsidR="00EF127C" w:rsidRPr="000F0BA0" w:rsidRDefault="00EF127C" w:rsidP="00EF127C">
      <w:pPr>
        <w:rPr>
          <w:noProof/>
        </w:rPr>
      </w:pPr>
    </w:p>
    <w:p w14:paraId="5F0B6D83" w14:textId="528D8FCF" w:rsidR="00EF127C" w:rsidRPr="000F0BA0" w:rsidRDefault="00EF127C" w:rsidP="00EF127C">
      <w:pPr>
        <w:pStyle w:val="Heading4"/>
        <w:rPr>
          <w:lang w:val="en-US"/>
        </w:rPr>
      </w:pPr>
      <w:bookmarkStart w:id="5821" w:name="_Toc122083089"/>
      <w:bookmarkStart w:id="5822" w:name="_Toc177477383"/>
      <w:r w:rsidRPr="000F0BA0">
        <w:rPr>
          <w:lang w:val="en-US"/>
        </w:rPr>
        <w:t>6.</w:t>
      </w:r>
      <w:r w:rsidR="007426CB" w:rsidRPr="000F0BA0">
        <w:rPr>
          <w:lang w:val="en-US"/>
        </w:rPr>
        <w:t>10</w:t>
      </w:r>
      <w:r w:rsidRPr="000F0BA0">
        <w:rPr>
          <w:lang w:val="en-US"/>
        </w:rPr>
        <w:t>.6.3</w:t>
      </w:r>
      <w:r w:rsidRPr="000F0BA0">
        <w:rPr>
          <w:lang w:val="en-US"/>
        </w:rPr>
        <w:tab/>
        <w:t>Simple data types and enumerations</w:t>
      </w:r>
      <w:bookmarkEnd w:id="5821"/>
      <w:bookmarkEnd w:id="5822"/>
    </w:p>
    <w:p w14:paraId="547534CC" w14:textId="0A1A3625" w:rsidR="00EF127C" w:rsidRPr="000F0BA0" w:rsidRDefault="00EF127C" w:rsidP="00EF127C">
      <w:pPr>
        <w:pStyle w:val="Heading5"/>
      </w:pPr>
      <w:bookmarkStart w:id="5823" w:name="_Toc122083090"/>
      <w:bookmarkStart w:id="5824" w:name="_Toc177477384"/>
      <w:r w:rsidRPr="000F0BA0">
        <w:t>6.</w:t>
      </w:r>
      <w:r w:rsidR="007426CB" w:rsidRPr="000F0BA0">
        <w:t>10</w:t>
      </w:r>
      <w:r w:rsidRPr="000F0BA0">
        <w:t>.6.3.1</w:t>
      </w:r>
      <w:r w:rsidRPr="000F0BA0">
        <w:tab/>
        <w:t>Introduction</w:t>
      </w:r>
      <w:bookmarkEnd w:id="5823"/>
      <w:bookmarkEnd w:id="5824"/>
    </w:p>
    <w:p w14:paraId="2F7759C4" w14:textId="77777777" w:rsidR="00EF127C" w:rsidRPr="000F0BA0" w:rsidRDefault="00EF127C" w:rsidP="00EF127C">
      <w:r w:rsidRPr="000F0BA0">
        <w:t>This clause defines simple data types and enumerations that can be referenced from data structures defined in the previous clauses.</w:t>
      </w:r>
    </w:p>
    <w:p w14:paraId="10BB7E03" w14:textId="33ABDB8A" w:rsidR="00EF127C" w:rsidRPr="000F0BA0" w:rsidRDefault="00EF127C" w:rsidP="00EF127C">
      <w:pPr>
        <w:pStyle w:val="Heading3"/>
      </w:pPr>
      <w:bookmarkStart w:id="5825" w:name="_Toc122083091"/>
      <w:bookmarkStart w:id="5826" w:name="_Toc177477385"/>
      <w:r w:rsidRPr="000F0BA0">
        <w:t>6.</w:t>
      </w:r>
      <w:r w:rsidR="007426CB" w:rsidRPr="000F0BA0">
        <w:t>10</w:t>
      </w:r>
      <w:r w:rsidRPr="000F0BA0">
        <w:t>.7</w:t>
      </w:r>
      <w:r w:rsidRPr="000F0BA0">
        <w:tab/>
        <w:t>Error Handling</w:t>
      </w:r>
      <w:bookmarkEnd w:id="5825"/>
      <w:bookmarkEnd w:id="5826"/>
    </w:p>
    <w:p w14:paraId="03DDE959" w14:textId="0A5710EA" w:rsidR="00EF127C" w:rsidRPr="000F0BA0" w:rsidRDefault="00EF127C" w:rsidP="00EF127C">
      <w:pPr>
        <w:pStyle w:val="Heading4"/>
      </w:pPr>
      <w:bookmarkStart w:id="5827" w:name="_Toc122083092"/>
      <w:bookmarkStart w:id="5828" w:name="_Toc177477386"/>
      <w:r w:rsidRPr="000F0BA0">
        <w:t>6.</w:t>
      </w:r>
      <w:r w:rsidR="007426CB" w:rsidRPr="000F0BA0">
        <w:t>10</w:t>
      </w:r>
      <w:r w:rsidRPr="000F0BA0">
        <w:t>.7.1</w:t>
      </w:r>
      <w:r w:rsidRPr="000F0BA0">
        <w:tab/>
        <w:t>General</w:t>
      </w:r>
      <w:bookmarkEnd w:id="5827"/>
      <w:bookmarkEnd w:id="5828"/>
    </w:p>
    <w:p w14:paraId="734DADE8" w14:textId="77777777" w:rsidR="00EF127C" w:rsidRPr="000F0BA0" w:rsidRDefault="00EF127C" w:rsidP="00EF127C">
      <w:pPr>
        <w:rPr>
          <w:rFonts w:eastAsia="Calibri"/>
        </w:rPr>
      </w:pPr>
      <w:r w:rsidRPr="000F0BA0">
        <w:t>HTTP error handling shall be supported as specified in clause 5.2.4 of 3GPP TS 29.500 [4].</w:t>
      </w:r>
    </w:p>
    <w:p w14:paraId="06158E6D" w14:textId="62D1ED95" w:rsidR="00EF127C" w:rsidRPr="000F0BA0" w:rsidRDefault="00EF127C" w:rsidP="00EF127C">
      <w:pPr>
        <w:pStyle w:val="Heading4"/>
      </w:pPr>
      <w:bookmarkStart w:id="5829" w:name="_Toc122083093"/>
      <w:bookmarkStart w:id="5830" w:name="_Toc177477387"/>
      <w:r w:rsidRPr="000F0BA0">
        <w:t>6.</w:t>
      </w:r>
      <w:r w:rsidR="007426CB" w:rsidRPr="000F0BA0">
        <w:t>10</w:t>
      </w:r>
      <w:r w:rsidRPr="000F0BA0">
        <w:t>.7.2</w:t>
      </w:r>
      <w:r w:rsidRPr="000F0BA0">
        <w:tab/>
        <w:t>Protocol Errors</w:t>
      </w:r>
      <w:bookmarkEnd w:id="5829"/>
      <w:bookmarkEnd w:id="5830"/>
    </w:p>
    <w:p w14:paraId="0405A9DE" w14:textId="77777777" w:rsidR="00EF127C" w:rsidRPr="000F0BA0" w:rsidRDefault="00EF127C" w:rsidP="00EF127C">
      <w:r w:rsidRPr="000F0BA0">
        <w:t>Protocol errors handling shall be supported as specified in clause 5.2.7 of 3GPP TS 29.500 [4].</w:t>
      </w:r>
    </w:p>
    <w:p w14:paraId="68525AF3" w14:textId="3E13135E" w:rsidR="00EF127C" w:rsidRPr="000F0BA0" w:rsidRDefault="00EF127C" w:rsidP="00EF127C">
      <w:pPr>
        <w:pStyle w:val="Heading4"/>
      </w:pPr>
      <w:bookmarkStart w:id="5831" w:name="_Toc122083094"/>
      <w:bookmarkStart w:id="5832" w:name="_Toc177477388"/>
      <w:r w:rsidRPr="000F0BA0">
        <w:t>6.</w:t>
      </w:r>
      <w:r w:rsidR="007426CB" w:rsidRPr="000F0BA0">
        <w:t>10</w:t>
      </w:r>
      <w:r w:rsidRPr="000F0BA0">
        <w:t>.7.3</w:t>
      </w:r>
      <w:r w:rsidRPr="000F0BA0">
        <w:tab/>
        <w:t>Application Errors</w:t>
      </w:r>
      <w:bookmarkEnd w:id="5831"/>
      <w:bookmarkEnd w:id="5832"/>
    </w:p>
    <w:p w14:paraId="3A780A0C" w14:textId="77777777" w:rsidR="00EF127C" w:rsidRPr="000F0BA0" w:rsidRDefault="00EF127C" w:rsidP="00EF127C">
      <w:r w:rsidRPr="000F0BA0">
        <w:t>The common application errors defined in the Table 5.2.7.2-1 in 3GPP TS 29.500 [4] may also be used for the Nudm_UEIdentifier service. The following application errors listed in Table 6.8.7.3-1 are specific for the Nudm_UEIdentifier service.</w:t>
      </w:r>
    </w:p>
    <w:p w14:paraId="2A264C2C" w14:textId="1E34ABA9" w:rsidR="00EF127C" w:rsidRPr="000F0BA0" w:rsidRDefault="00EF127C" w:rsidP="00EF127C">
      <w:pPr>
        <w:pStyle w:val="TH"/>
      </w:pPr>
      <w:r w:rsidRPr="000F0BA0">
        <w:t>Table 6.</w:t>
      </w:r>
      <w:r w:rsidR="007426CB" w:rsidRPr="000F0BA0">
        <w:t>10</w:t>
      </w:r>
      <w:r w:rsidRPr="000F0BA0">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87"/>
        <w:gridCol w:w="1464"/>
        <w:gridCol w:w="4272"/>
      </w:tblGrid>
      <w:tr w:rsidR="00EF127C" w:rsidRPr="000F0BA0" w14:paraId="37CE5BE4"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shd w:val="clear" w:color="auto" w:fill="BFBFBF"/>
            <w:hideMark/>
          </w:tcPr>
          <w:p w14:paraId="1A44F759" w14:textId="77777777" w:rsidR="00EF127C" w:rsidRPr="000F0BA0" w:rsidRDefault="00EF127C" w:rsidP="00071FDB">
            <w:pPr>
              <w:pStyle w:val="TAH"/>
            </w:pPr>
            <w:r w:rsidRPr="000F0BA0">
              <w:t>Application Error</w:t>
            </w:r>
          </w:p>
        </w:tc>
        <w:tc>
          <w:tcPr>
            <w:tcW w:w="777" w:type="pct"/>
            <w:tcBorders>
              <w:top w:val="single" w:sz="4" w:space="0" w:color="auto"/>
              <w:left w:val="single" w:sz="4" w:space="0" w:color="auto"/>
              <w:bottom w:val="single" w:sz="4" w:space="0" w:color="auto"/>
              <w:right w:val="single" w:sz="4" w:space="0" w:color="auto"/>
            </w:tcBorders>
            <w:shd w:val="clear" w:color="auto" w:fill="BFBFBF"/>
            <w:hideMark/>
          </w:tcPr>
          <w:p w14:paraId="62D1D01F" w14:textId="77777777" w:rsidR="00EF127C" w:rsidRPr="000F0BA0" w:rsidRDefault="00EF127C" w:rsidP="00071FDB">
            <w:pPr>
              <w:pStyle w:val="TAH"/>
            </w:pPr>
            <w:r w:rsidRPr="000F0BA0">
              <w:t>HTTP status code</w:t>
            </w:r>
          </w:p>
        </w:tc>
        <w:tc>
          <w:tcPr>
            <w:tcW w:w="2267" w:type="pct"/>
            <w:tcBorders>
              <w:top w:val="single" w:sz="4" w:space="0" w:color="auto"/>
              <w:left w:val="single" w:sz="4" w:space="0" w:color="auto"/>
              <w:bottom w:val="single" w:sz="4" w:space="0" w:color="auto"/>
              <w:right w:val="single" w:sz="4" w:space="0" w:color="auto"/>
            </w:tcBorders>
            <w:shd w:val="clear" w:color="auto" w:fill="BFBFBF"/>
            <w:hideMark/>
          </w:tcPr>
          <w:p w14:paraId="262A1758" w14:textId="77777777" w:rsidR="00EF127C" w:rsidRPr="000F0BA0" w:rsidRDefault="00EF127C" w:rsidP="00071FDB">
            <w:pPr>
              <w:pStyle w:val="TAH"/>
            </w:pPr>
            <w:r w:rsidRPr="000F0BA0">
              <w:t>Description</w:t>
            </w:r>
          </w:p>
        </w:tc>
      </w:tr>
      <w:tr w:rsidR="00EF127C" w:rsidRPr="000F0BA0" w14:paraId="0EFFDEC8"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02A81A44" w14:textId="77777777" w:rsidR="00EF127C" w:rsidRPr="000F0BA0" w:rsidRDefault="00EF127C" w:rsidP="00071FDB">
            <w:pPr>
              <w:pStyle w:val="TAL"/>
            </w:pPr>
            <w:r w:rsidRPr="000F0BA0">
              <w:t>INVALID_HN_PUBLIC_KEY_IDENTIFIER</w:t>
            </w:r>
          </w:p>
        </w:tc>
        <w:tc>
          <w:tcPr>
            <w:tcW w:w="777" w:type="pct"/>
            <w:tcBorders>
              <w:top w:val="single" w:sz="4" w:space="0" w:color="auto"/>
              <w:left w:val="single" w:sz="4" w:space="0" w:color="auto"/>
              <w:bottom w:val="single" w:sz="4" w:space="0" w:color="auto"/>
              <w:right w:val="single" w:sz="4" w:space="0" w:color="auto"/>
            </w:tcBorders>
          </w:tcPr>
          <w:p w14:paraId="06044D6B" w14:textId="77777777" w:rsidR="00EF127C" w:rsidRPr="000F0BA0" w:rsidRDefault="00EF127C" w:rsidP="00071FDB">
            <w:pPr>
              <w:pStyle w:val="TAL"/>
            </w:pPr>
            <w:r w:rsidRPr="000F0BA0">
              <w:t>403 Forbidden</w:t>
            </w:r>
          </w:p>
        </w:tc>
        <w:tc>
          <w:tcPr>
            <w:tcW w:w="2267" w:type="pct"/>
            <w:tcBorders>
              <w:top w:val="single" w:sz="4" w:space="0" w:color="auto"/>
              <w:left w:val="single" w:sz="4" w:space="0" w:color="auto"/>
              <w:bottom w:val="single" w:sz="4" w:space="0" w:color="auto"/>
              <w:right w:val="single" w:sz="4" w:space="0" w:color="auto"/>
            </w:tcBorders>
          </w:tcPr>
          <w:p w14:paraId="6E1AA384" w14:textId="77777777" w:rsidR="00EF127C" w:rsidRPr="000F0BA0" w:rsidRDefault="00EF127C" w:rsidP="00071FDB">
            <w:pPr>
              <w:pStyle w:val="TAL"/>
            </w:pPr>
            <w:r w:rsidRPr="000F0BA0">
              <w:t>Invalid HN public key identifier received</w:t>
            </w:r>
          </w:p>
        </w:tc>
      </w:tr>
      <w:tr w:rsidR="00EF127C" w:rsidRPr="000F0BA0" w14:paraId="19CCDE28"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09124F23" w14:textId="77777777" w:rsidR="00EF127C" w:rsidRPr="000F0BA0" w:rsidRDefault="00EF127C" w:rsidP="00071FDB">
            <w:pPr>
              <w:pStyle w:val="TAL"/>
            </w:pPr>
            <w:r w:rsidRPr="000F0BA0">
              <w:t>INVALID_SCHEME_OUTPUT</w:t>
            </w:r>
          </w:p>
        </w:tc>
        <w:tc>
          <w:tcPr>
            <w:tcW w:w="777" w:type="pct"/>
            <w:tcBorders>
              <w:top w:val="single" w:sz="4" w:space="0" w:color="auto"/>
              <w:left w:val="single" w:sz="4" w:space="0" w:color="auto"/>
              <w:bottom w:val="single" w:sz="4" w:space="0" w:color="auto"/>
              <w:right w:val="single" w:sz="4" w:space="0" w:color="auto"/>
            </w:tcBorders>
          </w:tcPr>
          <w:p w14:paraId="1E72B933" w14:textId="77777777" w:rsidR="00EF127C" w:rsidRPr="000F0BA0" w:rsidRDefault="00EF127C" w:rsidP="00071FDB">
            <w:pPr>
              <w:pStyle w:val="TAL"/>
            </w:pPr>
            <w:r w:rsidRPr="000F0BA0">
              <w:t>403 Forbidden</w:t>
            </w:r>
          </w:p>
        </w:tc>
        <w:tc>
          <w:tcPr>
            <w:tcW w:w="2267" w:type="pct"/>
            <w:tcBorders>
              <w:top w:val="single" w:sz="4" w:space="0" w:color="auto"/>
              <w:left w:val="single" w:sz="4" w:space="0" w:color="auto"/>
              <w:bottom w:val="single" w:sz="4" w:space="0" w:color="auto"/>
              <w:right w:val="single" w:sz="4" w:space="0" w:color="auto"/>
            </w:tcBorders>
          </w:tcPr>
          <w:p w14:paraId="323797F2" w14:textId="77777777" w:rsidR="00EF127C" w:rsidRPr="000F0BA0" w:rsidRDefault="00EF127C" w:rsidP="00071FDB">
            <w:pPr>
              <w:pStyle w:val="TAL"/>
            </w:pPr>
            <w:r w:rsidRPr="000F0BA0">
              <w:t>SUCI cannot be decrypted with received data</w:t>
            </w:r>
          </w:p>
        </w:tc>
      </w:tr>
      <w:tr w:rsidR="00EF127C" w:rsidRPr="000F0BA0" w14:paraId="08566346"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637363B2" w14:textId="77777777" w:rsidR="00EF127C" w:rsidRPr="000F0BA0" w:rsidRDefault="00EF127C" w:rsidP="00071FDB">
            <w:pPr>
              <w:pStyle w:val="TAL"/>
            </w:pPr>
            <w:r w:rsidRPr="000F0BA0">
              <w:t>USER_NOT_FOUND</w:t>
            </w:r>
          </w:p>
        </w:tc>
        <w:tc>
          <w:tcPr>
            <w:tcW w:w="777" w:type="pct"/>
            <w:tcBorders>
              <w:top w:val="single" w:sz="4" w:space="0" w:color="auto"/>
              <w:left w:val="single" w:sz="4" w:space="0" w:color="auto"/>
              <w:bottom w:val="single" w:sz="4" w:space="0" w:color="auto"/>
              <w:right w:val="single" w:sz="4" w:space="0" w:color="auto"/>
            </w:tcBorders>
          </w:tcPr>
          <w:p w14:paraId="5CC48239" w14:textId="77777777" w:rsidR="00EF127C" w:rsidRPr="000F0BA0" w:rsidRDefault="00EF127C" w:rsidP="00071FDB">
            <w:pPr>
              <w:pStyle w:val="TAL"/>
            </w:pPr>
            <w:r w:rsidRPr="000F0BA0">
              <w:t>404 Not Found</w:t>
            </w:r>
          </w:p>
        </w:tc>
        <w:tc>
          <w:tcPr>
            <w:tcW w:w="2267" w:type="pct"/>
            <w:tcBorders>
              <w:top w:val="single" w:sz="4" w:space="0" w:color="auto"/>
              <w:left w:val="single" w:sz="4" w:space="0" w:color="auto"/>
              <w:bottom w:val="single" w:sz="4" w:space="0" w:color="auto"/>
              <w:right w:val="single" w:sz="4" w:space="0" w:color="auto"/>
            </w:tcBorders>
          </w:tcPr>
          <w:p w14:paraId="79C4A762" w14:textId="77777777" w:rsidR="00EF127C" w:rsidRPr="000F0BA0" w:rsidRDefault="00EF127C" w:rsidP="00071FDB">
            <w:pPr>
              <w:pStyle w:val="TAL"/>
            </w:pPr>
            <w:r w:rsidRPr="000F0BA0">
              <w:t>The user does not exist in the HPLMN</w:t>
            </w:r>
          </w:p>
        </w:tc>
      </w:tr>
      <w:tr w:rsidR="00EF127C" w:rsidRPr="000F0BA0" w14:paraId="2B222351" w14:textId="77777777" w:rsidTr="00071FDB">
        <w:trPr>
          <w:jc w:val="center"/>
        </w:trPr>
        <w:tc>
          <w:tcPr>
            <w:tcW w:w="1956" w:type="pct"/>
            <w:tcBorders>
              <w:top w:val="single" w:sz="4" w:space="0" w:color="auto"/>
              <w:left w:val="single" w:sz="4" w:space="0" w:color="auto"/>
              <w:bottom w:val="single" w:sz="4" w:space="0" w:color="auto"/>
              <w:right w:val="single" w:sz="4" w:space="0" w:color="auto"/>
            </w:tcBorders>
          </w:tcPr>
          <w:p w14:paraId="752B33E4" w14:textId="77777777" w:rsidR="00EF127C" w:rsidRPr="000F0BA0" w:rsidRDefault="00EF127C" w:rsidP="00071FDB">
            <w:pPr>
              <w:pStyle w:val="TAL"/>
            </w:pPr>
            <w:r w:rsidRPr="000F0BA0">
              <w:t>UNSUPPORTED_PROTECTION_SCHEME</w:t>
            </w:r>
          </w:p>
        </w:tc>
        <w:tc>
          <w:tcPr>
            <w:tcW w:w="777" w:type="pct"/>
            <w:tcBorders>
              <w:top w:val="single" w:sz="4" w:space="0" w:color="auto"/>
              <w:left w:val="single" w:sz="4" w:space="0" w:color="auto"/>
              <w:bottom w:val="single" w:sz="4" w:space="0" w:color="auto"/>
              <w:right w:val="single" w:sz="4" w:space="0" w:color="auto"/>
            </w:tcBorders>
          </w:tcPr>
          <w:p w14:paraId="1572AC44" w14:textId="77777777" w:rsidR="00EF127C" w:rsidRPr="000F0BA0" w:rsidRDefault="00EF127C" w:rsidP="00071FDB">
            <w:pPr>
              <w:pStyle w:val="TAL"/>
            </w:pPr>
            <w:r w:rsidRPr="000F0BA0">
              <w:t>501 Not implemented</w:t>
            </w:r>
          </w:p>
        </w:tc>
        <w:tc>
          <w:tcPr>
            <w:tcW w:w="2267" w:type="pct"/>
            <w:tcBorders>
              <w:top w:val="single" w:sz="4" w:space="0" w:color="auto"/>
              <w:left w:val="single" w:sz="4" w:space="0" w:color="auto"/>
              <w:bottom w:val="single" w:sz="4" w:space="0" w:color="auto"/>
              <w:right w:val="single" w:sz="4" w:space="0" w:color="auto"/>
            </w:tcBorders>
          </w:tcPr>
          <w:p w14:paraId="6B4758AF" w14:textId="77777777" w:rsidR="00EF127C" w:rsidRPr="000F0BA0" w:rsidRDefault="00EF127C" w:rsidP="00071FDB">
            <w:pPr>
              <w:pStyle w:val="TAL"/>
            </w:pPr>
            <w:r w:rsidRPr="000F0BA0">
              <w:t>The received protection scheme is not supported by HPLMN</w:t>
            </w:r>
          </w:p>
        </w:tc>
      </w:tr>
    </w:tbl>
    <w:p w14:paraId="57B1AA13" w14:textId="77777777" w:rsidR="00EF127C" w:rsidRPr="000F0BA0" w:rsidRDefault="00EF127C" w:rsidP="00EF127C">
      <w:pPr>
        <w:rPr>
          <w:lang w:val="en-US"/>
        </w:rPr>
      </w:pPr>
    </w:p>
    <w:p w14:paraId="55D677F6" w14:textId="3A27B7C4" w:rsidR="00EF127C" w:rsidRPr="000F0BA0" w:rsidRDefault="00EF127C" w:rsidP="00EF127C">
      <w:pPr>
        <w:pStyle w:val="Heading3"/>
      </w:pPr>
      <w:bookmarkStart w:id="5833" w:name="_Toc122083095"/>
      <w:bookmarkStart w:id="5834" w:name="_Toc177477389"/>
      <w:r w:rsidRPr="000F0BA0">
        <w:t>6.</w:t>
      </w:r>
      <w:r w:rsidR="007426CB" w:rsidRPr="000F0BA0">
        <w:t>10</w:t>
      </w:r>
      <w:r w:rsidRPr="000F0BA0">
        <w:t>.8</w:t>
      </w:r>
      <w:r w:rsidRPr="000F0BA0">
        <w:tab/>
        <w:t>Feature Negotiation</w:t>
      </w:r>
      <w:bookmarkEnd w:id="5833"/>
      <w:bookmarkEnd w:id="5834"/>
    </w:p>
    <w:p w14:paraId="1FC50923" w14:textId="5244EA98" w:rsidR="00EF127C" w:rsidRPr="000F0BA0" w:rsidRDefault="00EF127C" w:rsidP="00EF127C">
      <w:r w:rsidRPr="000F0BA0">
        <w:t>The optional features in table 6.</w:t>
      </w:r>
      <w:r w:rsidR="007426CB" w:rsidRPr="000F0BA0">
        <w:t>10</w:t>
      </w:r>
      <w:r w:rsidRPr="000F0BA0">
        <w:t xml:space="preserve">.8-1 are defined for the Nudm_UEID </w:t>
      </w:r>
      <w:r w:rsidRPr="000F0BA0">
        <w:rPr>
          <w:lang w:eastAsia="zh-CN"/>
        </w:rPr>
        <w:t xml:space="preserve">API. They shall be negotiated using the </w:t>
      </w:r>
      <w:r w:rsidRPr="000F0BA0">
        <w:t>extensibility mechanism defined in clause 6.6 of 3GPP TS 29.500 [4].</w:t>
      </w:r>
    </w:p>
    <w:p w14:paraId="64FC455A" w14:textId="1BBF6EE3" w:rsidR="00EF127C" w:rsidRPr="000F0BA0" w:rsidRDefault="00EF127C" w:rsidP="00EF127C">
      <w:pPr>
        <w:pStyle w:val="TH"/>
      </w:pPr>
      <w:r w:rsidRPr="000F0BA0">
        <w:t>Table 6.</w:t>
      </w:r>
      <w:r w:rsidR="007426CB" w:rsidRPr="000F0BA0">
        <w:t>10</w:t>
      </w:r>
      <w:r w:rsidRPr="000F0BA0">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F127C" w:rsidRPr="000F0BA0" w14:paraId="07D11572"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CFD6C08" w14:textId="77777777" w:rsidR="00EF127C" w:rsidRPr="000F0BA0" w:rsidRDefault="00EF127C" w:rsidP="00071FDB">
            <w:pPr>
              <w:pStyle w:val="TAH"/>
            </w:pPr>
            <w:r w:rsidRPr="000F0BA0">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1263CAE" w14:textId="77777777" w:rsidR="00EF127C" w:rsidRPr="000F0BA0" w:rsidRDefault="00EF127C" w:rsidP="00071FDB">
            <w:pPr>
              <w:pStyle w:val="TAH"/>
            </w:pPr>
            <w:r w:rsidRPr="000F0BA0">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2F2CDE2" w14:textId="77777777" w:rsidR="00EF127C" w:rsidRPr="000F0BA0" w:rsidRDefault="00EF127C" w:rsidP="00071FDB">
            <w:pPr>
              <w:pStyle w:val="TAH"/>
            </w:pPr>
            <w:r w:rsidRPr="000F0BA0">
              <w:t>Description</w:t>
            </w:r>
          </w:p>
        </w:tc>
      </w:tr>
      <w:tr w:rsidR="00EF127C" w:rsidRPr="000F0BA0" w14:paraId="5ADF39C5" w14:textId="77777777" w:rsidTr="00071FDB">
        <w:trPr>
          <w:jc w:val="center"/>
        </w:trPr>
        <w:tc>
          <w:tcPr>
            <w:tcW w:w="1529" w:type="dxa"/>
            <w:tcBorders>
              <w:top w:val="single" w:sz="4" w:space="0" w:color="auto"/>
              <w:left w:val="single" w:sz="4" w:space="0" w:color="auto"/>
              <w:bottom w:val="single" w:sz="4" w:space="0" w:color="auto"/>
              <w:right w:val="single" w:sz="4" w:space="0" w:color="auto"/>
            </w:tcBorders>
          </w:tcPr>
          <w:p w14:paraId="7B306EAF" w14:textId="77777777" w:rsidR="00EF127C" w:rsidRPr="000F0BA0" w:rsidRDefault="00EF127C" w:rsidP="00071FDB">
            <w:pPr>
              <w:pStyle w:val="TAL"/>
            </w:pPr>
            <w:bookmarkStart w:id="5835" w:name="MCCQCTEMPBM_00000042"/>
          </w:p>
        </w:tc>
        <w:tc>
          <w:tcPr>
            <w:tcW w:w="2207" w:type="dxa"/>
            <w:tcBorders>
              <w:top w:val="single" w:sz="4" w:space="0" w:color="auto"/>
              <w:left w:val="single" w:sz="4" w:space="0" w:color="auto"/>
              <w:bottom w:val="single" w:sz="4" w:space="0" w:color="auto"/>
              <w:right w:val="single" w:sz="4" w:space="0" w:color="auto"/>
            </w:tcBorders>
          </w:tcPr>
          <w:p w14:paraId="0C13193A" w14:textId="77777777" w:rsidR="00EF127C" w:rsidRPr="000F0BA0" w:rsidRDefault="00EF127C" w:rsidP="00071FDB">
            <w:pPr>
              <w:pStyle w:val="TAL"/>
            </w:pPr>
          </w:p>
        </w:tc>
        <w:tc>
          <w:tcPr>
            <w:tcW w:w="5758" w:type="dxa"/>
            <w:tcBorders>
              <w:top w:val="single" w:sz="4" w:space="0" w:color="auto"/>
              <w:left w:val="single" w:sz="4" w:space="0" w:color="auto"/>
              <w:bottom w:val="single" w:sz="4" w:space="0" w:color="auto"/>
              <w:right w:val="single" w:sz="4" w:space="0" w:color="auto"/>
            </w:tcBorders>
          </w:tcPr>
          <w:p w14:paraId="53BB7E0A" w14:textId="77777777" w:rsidR="00EF127C" w:rsidRPr="000F0BA0" w:rsidRDefault="00EF127C" w:rsidP="00071FDB">
            <w:pPr>
              <w:pStyle w:val="TAL"/>
              <w:rPr>
                <w:rFonts w:cs="Arial"/>
                <w:szCs w:val="18"/>
              </w:rPr>
            </w:pPr>
          </w:p>
        </w:tc>
      </w:tr>
      <w:bookmarkEnd w:id="5835"/>
    </w:tbl>
    <w:p w14:paraId="40B8293C" w14:textId="77777777" w:rsidR="00EF127C" w:rsidRPr="000F0BA0" w:rsidRDefault="00EF127C" w:rsidP="00EF127C"/>
    <w:p w14:paraId="7412C77F" w14:textId="03A337E3" w:rsidR="00EF127C" w:rsidRPr="000F0BA0" w:rsidRDefault="00EF127C" w:rsidP="00EF127C">
      <w:pPr>
        <w:pStyle w:val="Heading3"/>
        <w:rPr>
          <w:lang w:val="en-US"/>
        </w:rPr>
      </w:pPr>
      <w:bookmarkStart w:id="5836" w:name="_Toc122083096"/>
      <w:bookmarkStart w:id="5837" w:name="_Toc177477390"/>
      <w:r w:rsidRPr="000F0BA0">
        <w:rPr>
          <w:lang w:val="en-US"/>
        </w:rPr>
        <w:t>6.</w:t>
      </w:r>
      <w:r w:rsidR="007426CB" w:rsidRPr="000F0BA0">
        <w:rPr>
          <w:lang w:val="en-US"/>
        </w:rPr>
        <w:t>10</w:t>
      </w:r>
      <w:r w:rsidRPr="000F0BA0">
        <w:rPr>
          <w:lang w:val="en-US"/>
        </w:rPr>
        <w:t>.9</w:t>
      </w:r>
      <w:r w:rsidRPr="000F0BA0">
        <w:rPr>
          <w:lang w:val="en-US"/>
        </w:rPr>
        <w:tab/>
        <w:t>Security</w:t>
      </w:r>
      <w:bookmarkEnd w:id="5836"/>
      <w:bookmarkEnd w:id="5837"/>
    </w:p>
    <w:p w14:paraId="0F7C5823" w14:textId="77777777" w:rsidR="00EF127C" w:rsidRPr="000F0BA0" w:rsidRDefault="00EF127C" w:rsidP="00EF127C">
      <w:pPr>
        <w:rPr>
          <w:lang w:val="en-US"/>
        </w:rPr>
      </w:pPr>
      <w:r w:rsidRPr="000F0BA0">
        <w:rPr>
          <w:lang w:val="en-US"/>
        </w:rPr>
        <w:t>As indicated in 3GPP TS 33.501 [6] and 3GPP TS 29.500 [4], the access to the Nudm_UEID API may be authorized by means of the OAuth2 protocol (see IETF RFC 6749 [18]), based on local configuration, using the "Client Credentials" authorization grant, where the NRF (see 3GPP TS 29.510 [19]) plays the role of the authorization server.</w:t>
      </w:r>
    </w:p>
    <w:p w14:paraId="304DFA14" w14:textId="77777777" w:rsidR="00EF127C" w:rsidRPr="000F0BA0" w:rsidRDefault="00EF127C" w:rsidP="00EF127C">
      <w:pPr>
        <w:rPr>
          <w:lang w:val="en-US"/>
        </w:rPr>
      </w:pPr>
      <w:r w:rsidRPr="000F0BA0">
        <w:rPr>
          <w:lang w:val="en-US"/>
        </w:rPr>
        <w:t>If OAuth2 is used, an NF Service Consumer, prior to consuming services offered by the Nudm_UEID API, shall obtain a "token" from the authorization server, by invoking the Access Token Request service, as described in 3GPP TS 29.510 [19], clause 5.4.2.2.</w:t>
      </w:r>
    </w:p>
    <w:p w14:paraId="3A7F900E" w14:textId="77777777" w:rsidR="00EF127C" w:rsidRPr="000F0BA0" w:rsidRDefault="00EF127C" w:rsidP="00EF127C">
      <w:pPr>
        <w:pStyle w:val="NO"/>
        <w:rPr>
          <w:lang w:val="en-US"/>
        </w:rPr>
      </w:pPr>
      <w:r w:rsidRPr="000F0BA0">
        <w:rPr>
          <w:lang w:val="en-US"/>
        </w:rPr>
        <w:t>NOTE:</w:t>
      </w:r>
      <w:r w:rsidRPr="000F0BA0">
        <w:rPr>
          <w:lang w:val="en-US"/>
        </w:rPr>
        <w:tab/>
        <w:t>When multiple NRFs are deployed in a network, the NRF used as authorization server is the same NRF that the NF Service Consumer used for discovering the Nudm_UEID service.</w:t>
      </w:r>
    </w:p>
    <w:p w14:paraId="4AC64B2B" w14:textId="77777777" w:rsidR="00EF127C" w:rsidRPr="000F0BA0" w:rsidRDefault="00EF127C" w:rsidP="00EF127C">
      <w:pPr>
        <w:rPr>
          <w:lang w:val="en-US"/>
        </w:rPr>
      </w:pPr>
      <w:r w:rsidRPr="000F0BA0">
        <w:rPr>
          <w:lang w:val="en-US"/>
        </w:rPr>
        <w:t>The Nudm_UEID API defines a single scope "nudm-ueid" for OAuth2 authorization (as specified in 3GPP TS 33.501 [6]) for the entire API, and it does not define any additional scopes at resource or operation level.</w:t>
      </w:r>
    </w:p>
    <w:p w14:paraId="343E818B" w14:textId="77777777" w:rsidR="00EF127C" w:rsidRPr="000F0BA0" w:rsidRDefault="00EF127C" w:rsidP="00EF127C">
      <w:pPr>
        <w:rPr>
          <w:lang w:val="en-US"/>
        </w:rPr>
      </w:pPr>
    </w:p>
    <w:p w14:paraId="01E050DD" w14:textId="77777777" w:rsidR="005B7866" w:rsidRPr="000F0BA0" w:rsidRDefault="005B7866" w:rsidP="00C05182">
      <w:pPr>
        <w:pStyle w:val="Heading8"/>
      </w:pPr>
      <w:bookmarkStart w:id="5838" w:name="_Toc177477391"/>
      <w:r w:rsidRPr="000F0BA0">
        <w:t>Annex A (normative):</w:t>
      </w:r>
      <w:r w:rsidRPr="000F0BA0">
        <w:br/>
        <w:t>OpenAPI specification</w:t>
      </w:r>
      <w:bookmarkEnd w:id="5458"/>
      <w:bookmarkEnd w:id="5694"/>
      <w:bookmarkEnd w:id="5695"/>
      <w:bookmarkEnd w:id="5696"/>
      <w:bookmarkEnd w:id="5697"/>
      <w:bookmarkEnd w:id="5698"/>
      <w:bookmarkEnd w:id="5838"/>
    </w:p>
    <w:p w14:paraId="158AD3E7" w14:textId="77777777" w:rsidR="005B7866" w:rsidRPr="000F0BA0" w:rsidRDefault="005B7866" w:rsidP="002C737E">
      <w:pPr>
        <w:pStyle w:val="Heading1"/>
      </w:pPr>
      <w:bookmarkStart w:id="5839" w:name="_Toc11338877"/>
      <w:bookmarkStart w:id="5840" w:name="_Toc27585638"/>
      <w:bookmarkStart w:id="5841" w:name="_Toc36457661"/>
      <w:bookmarkStart w:id="5842" w:name="_Toc45028580"/>
      <w:bookmarkStart w:id="5843" w:name="_Toc45029415"/>
      <w:bookmarkStart w:id="5844" w:name="_Toc67682189"/>
      <w:bookmarkStart w:id="5845" w:name="_Toc177477392"/>
      <w:r w:rsidRPr="000F0BA0">
        <w:t>A.1</w:t>
      </w:r>
      <w:r w:rsidRPr="000F0BA0">
        <w:tab/>
        <w:t>General</w:t>
      </w:r>
      <w:bookmarkEnd w:id="5839"/>
      <w:bookmarkEnd w:id="5840"/>
      <w:bookmarkEnd w:id="5841"/>
      <w:bookmarkEnd w:id="5842"/>
      <w:bookmarkEnd w:id="5843"/>
      <w:bookmarkEnd w:id="5844"/>
      <w:bookmarkEnd w:id="5845"/>
    </w:p>
    <w:p w14:paraId="09EFFF71" w14:textId="77777777" w:rsidR="005B7866" w:rsidRPr="000F0BA0" w:rsidRDefault="005B7866" w:rsidP="005B7866">
      <w:pPr>
        <w:rPr>
          <w:lang w:val="en-US"/>
        </w:rPr>
      </w:pPr>
      <w:r w:rsidRPr="000F0BA0">
        <w:rPr>
          <w:lang w:val="en-US"/>
        </w:rPr>
        <w:t>This Annex specifies the formal definition of the Nudm Service API(s). It consists of OpenAPI 3.0.0 specifications, in YAML format.</w:t>
      </w:r>
    </w:p>
    <w:p w14:paraId="57275735" w14:textId="77777777" w:rsidR="005B7866" w:rsidRPr="000F0BA0" w:rsidRDefault="005B7866" w:rsidP="005B7866">
      <w:r w:rsidRPr="000F0BA0">
        <w:t>This Annex takes precedence when being discrepant to other parts of the specification with respect to the encoding of information elements and methods within the API(s).</w:t>
      </w:r>
    </w:p>
    <w:p w14:paraId="1B497F32" w14:textId="77777777" w:rsidR="005B7866" w:rsidRPr="000F0BA0" w:rsidRDefault="005B7866" w:rsidP="005B7866">
      <w:pPr>
        <w:pStyle w:val="NO"/>
      </w:pPr>
      <w:r w:rsidRPr="000F0BA0">
        <w:t>NOTE:</w:t>
      </w:r>
      <w:r w:rsidRPr="000F0BA0">
        <w:tab/>
        <w:t>The semantics and procedures, as well as conditions, e.g. for the applicability and allowed combinations of attributes or values, not expressed in the OpenAPI definitions but defined in other parts of the specification also apply.</w:t>
      </w:r>
    </w:p>
    <w:p w14:paraId="6DA16D10" w14:textId="09CCB7C8" w:rsidR="005B7866" w:rsidRPr="000F0BA0" w:rsidRDefault="005B7866" w:rsidP="005B7866">
      <w:r w:rsidRPr="000F0BA0">
        <w:t>Informative copies of the OpenAPI specification files contained in this 3GPP Technical Specification are available on a Git-based repository, that uses the GitLab software version control system (</w:t>
      </w:r>
      <w:r w:rsidR="00CC7584" w:rsidRPr="000F0BA0">
        <w:t>see clause 5.3.1 of 3GPP TS 29.501 [5] and clause 5B of 3GPP TR 21.900 [30]</w:t>
      </w:r>
      <w:r w:rsidRPr="000F0BA0">
        <w:t>).</w:t>
      </w:r>
    </w:p>
    <w:p w14:paraId="64E1FF16" w14:textId="77777777" w:rsidR="005B7866" w:rsidRPr="000F0BA0" w:rsidRDefault="005B7866" w:rsidP="002C737E">
      <w:pPr>
        <w:pStyle w:val="Heading1"/>
      </w:pPr>
      <w:bookmarkStart w:id="5846" w:name="_Toc11338878"/>
      <w:bookmarkStart w:id="5847" w:name="_Toc27585639"/>
      <w:bookmarkStart w:id="5848" w:name="_Toc36457662"/>
      <w:bookmarkStart w:id="5849" w:name="_Toc45028581"/>
      <w:bookmarkStart w:id="5850" w:name="_Toc45029416"/>
      <w:bookmarkStart w:id="5851" w:name="_Toc67682190"/>
      <w:bookmarkStart w:id="5852" w:name="_Toc177477393"/>
      <w:bookmarkStart w:id="5853" w:name="_Hlk175572584"/>
      <w:r w:rsidRPr="000F0BA0">
        <w:t>A.2</w:t>
      </w:r>
      <w:r w:rsidRPr="000F0BA0">
        <w:tab/>
        <w:t>Nudm_SDM API</w:t>
      </w:r>
      <w:bookmarkEnd w:id="5846"/>
      <w:bookmarkEnd w:id="5847"/>
      <w:bookmarkEnd w:id="5848"/>
      <w:bookmarkEnd w:id="5849"/>
      <w:bookmarkEnd w:id="5850"/>
      <w:bookmarkEnd w:id="5851"/>
      <w:bookmarkEnd w:id="5852"/>
    </w:p>
    <w:p w14:paraId="4D03EDFF" w14:textId="77777777" w:rsidR="005B7866" w:rsidRPr="000F0BA0" w:rsidRDefault="005B7866" w:rsidP="005B7866">
      <w:pPr>
        <w:pStyle w:val="PL"/>
      </w:pPr>
      <w:r w:rsidRPr="000F0BA0">
        <w:t>openapi: 3.0.0</w:t>
      </w:r>
    </w:p>
    <w:p w14:paraId="2ACE24E8" w14:textId="77777777" w:rsidR="005B7866" w:rsidRPr="000F0BA0" w:rsidRDefault="005B7866" w:rsidP="005B7866">
      <w:pPr>
        <w:pStyle w:val="PL"/>
      </w:pPr>
    </w:p>
    <w:p w14:paraId="416AA6E2" w14:textId="77777777" w:rsidR="005B7866" w:rsidRPr="000F0BA0" w:rsidRDefault="005B7866" w:rsidP="005B7866">
      <w:pPr>
        <w:pStyle w:val="PL"/>
      </w:pPr>
      <w:r w:rsidRPr="000F0BA0">
        <w:t>info:</w:t>
      </w:r>
    </w:p>
    <w:p w14:paraId="3390F455" w14:textId="33CB72D2" w:rsidR="005B7866" w:rsidRPr="000F0BA0" w:rsidRDefault="005B7866" w:rsidP="005B7866">
      <w:pPr>
        <w:pStyle w:val="PL"/>
      </w:pPr>
      <w:r w:rsidRPr="000F0BA0">
        <w:t xml:space="preserve">  version: '2.</w:t>
      </w:r>
      <w:r w:rsidR="005A7E52" w:rsidRPr="000F0BA0">
        <w:t>3</w:t>
      </w:r>
      <w:r w:rsidRPr="000F0BA0">
        <w:t>.</w:t>
      </w:r>
      <w:r w:rsidR="00841E4F">
        <w:t>1</w:t>
      </w:r>
      <w:r w:rsidRPr="000F0BA0">
        <w:t>'</w:t>
      </w:r>
    </w:p>
    <w:p w14:paraId="5AFA3E9D" w14:textId="77777777" w:rsidR="005B7866" w:rsidRPr="000F0BA0" w:rsidRDefault="005B7866" w:rsidP="005B7866">
      <w:pPr>
        <w:pStyle w:val="PL"/>
      </w:pPr>
      <w:r w:rsidRPr="000F0BA0">
        <w:t xml:space="preserve">  title: 'Nudm_SDM'</w:t>
      </w:r>
    </w:p>
    <w:p w14:paraId="4D40EFCA" w14:textId="77777777" w:rsidR="005B7866" w:rsidRPr="000F0BA0" w:rsidRDefault="005B7866" w:rsidP="005B7866">
      <w:pPr>
        <w:pStyle w:val="PL"/>
      </w:pPr>
      <w:r w:rsidRPr="000F0BA0">
        <w:t xml:space="preserve">  description: |</w:t>
      </w:r>
    </w:p>
    <w:p w14:paraId="4F3C01A8" w14:textId="2D732115" w:rsidR="005B7866" w:rsidRPr="000F0BA0" w:rsidRDefault="005B7866" w:rsidP="005B7866">
      <w:pPr>
        <w:pStyle w:val="PL"/>
      </w:pPr>
      <w:r w:rsidRPr="000F0BA0">
        <w:t xml:space="preserve">    Nudm Subscriber Data Management Service.</w:t>
      </w:r>
      <w:r w:rsidR="00380B56" w:rsidRPr="000F0BA0">
        <w:t xml:space="preserve">  </w:t>
      </w:r>
    </w:p>
    <w:p w14:paraId="4C186BBD" w14:textId="40AE257F" w:rsidR="005B7866" w:rsidRPr="000F0BA0" w:rsidRDefault="005B7866" w:rsidP="005B7866">
      <w:pPr>
        <w:pStyle w:val="PL"/>
      </w:pPr>
      <w:r w:rsidRPr="000F0BA0">
        <w:t xml:space="preserve">    © 202</w:t>
      </w:r>
      <w:r w:rsidR="00A76140" w:rsidRPr="000F0BA0">
        <w:t>4</w:t>
      </w:r>
      <w:r w:rsidRPr="000F0BA0">
        <w:t>, 3GPP Organizational Partners (ARIB, ATIS, CCSA, ETSI, TSDSI, TTA, TTC).</w:t>
      </w:r>
      <w:r w:rsidR="00380B56" w:rsidRPr="000F0BA0">
        <w:t xml:space="preserve">  </w:t>
      </w:r>
    </w:p>
    <w:p w14:paraId="5FEA061A" w14:textId="77777777" w:rsidR="005B7866" w:rsidRPr="000F0BA0" w:rsidRDefault="005B7866" w:rsidP="005B7866">
      <w:pPr>
        <w:pStyle w:val="PL"/>
      </w:pPr>
      <w:r w:rsidRPr="000F0BA0">
        <w:t xml:space="preserve">    All rights reserved.</w:t>
      </w:r>
    </w:p>
    <w:p w14:paraId="2FF9087C" w14:textId="77777777" w:rsidR="005B7866" w:rsidRPr="000F0BA0" w:rsidRDefault="005B7866" w:rsidP="005B7866">
      <w:pPr>
        <w:pStyle w:val="PL"/>
        <w:rPr>
          <w:lang w:val="en-US"/>
        </w:rPr>
      </w:pPr>
    </w:p>
    <w:p w14:paraId="7FC74C3E" w14:textId="77777777" w:rsidR="005B7866" w:rsidRPr="000F0BA0" w:rsidRDefault="005B7866" w:rsidP="005B7866">
      <w:pPr>
        <w:pStyle w:val="PL"/>
        <w:rPr>
          <w:lang w:val="en-US"/>
        </w:rPr>
      </w:pPr>
      <w:r w:rsidRPr="000F0BA0">
        <w:rPr>
          <w:lang w:val="en-US"/>
        </w:rPr>
        <w:t>externalDocs:</w:t>
      </w:r>
    </w:p>
    <w:p w14:paraId="1BC4E681" w14:textId="1F00B7C9"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841E4F">
        <w:rPr>
          <w:lang w:val="en-US"/>
        </w:rPr>
        <w:t>7</w:t>
      </w:r>
      <w:r w:rsidRPr="000F0BA0">
        <w:rPr>
          <w:lang w:val="en-US"/>
        </w:rPr>
        <w:t>.0</w:t>
      </w:r>
    </w:p>
    <w:p w14:paraId="6BCB9FA1" w14:textId="1E2F3926"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p w14:paraId="7DB7C93D" w14:textId="77777777" w:rsidR="005B7866" w:rsidRPr="000F0BA0" w:rsidRDefault="005B7866" w:rsidP="005B7866">
      <w:pPr>
        <w:pStyle w:val="PL"/>
      </w:pPr>
    </w:p>
    <w:bookmarkEnd w:id="5853"/>
    <w:p w14:paraId="0EB01CC7" w14:textId="77777777" w:rsidR="005B7866" w:rsidRPr="000F0BA0" w:rsidRDefault="005B7866" w:rsidP="005B7866">
      <w:pPr>
        <w:pStyle w:val="PL"/>
      </w:pPr>
      <w:r w:rsidRPr="000F0BA0">
        <w:t>servers:</w:t>
      </w:r>
    </w:p>
    <w:p w14:paraId="154CBC43" w14:textId="77777777" w:rsidR="005B7866" w:rsidRPr="000F0BA0" w:rsidRDefault="005B7866" w:rsidP="005B7866">
      <w:pPr>
        <w:pStyle w:val="PL"/>
      </w:pPr>
      <w:r w:rsidRPr="000F0BA0">
        <w:t xml:space="preserve">  - url: '{apiRoot}/nudm-sdm/v2'</w:t>
      </w:r>
    </w:p>
    <w:p w14:paraId="3BDF1222" w14:textId="77777777" w:rsidR="005B7866" w:rsidRPr="000F0BA0" w:rsidRDefault="005B7866" w:rsidP="005B7866">
      <w:pPr>
        <w:pStyle w:val="PL"/>
      </w:pPr>
      <w:r w:rsidRPr="000F0BA0">
        <w:t xml:space="preserve">    variables:</w:t>
      </w:r>
    </w:p>
    <w:p w14:paraId="77C77A3D" w14:textId="77777777" w:rsidR="005B7866" w:rsidRPr="000F0BA0" w:rsidRDefault="005B7866" w:rsidP="005B7866">
      <w:pPr>
        <w:pStyle w:val="PL"/>
      </w:pPr>
      <w:r w:rsidRPr="000F0BA0">
        <w:t xml:space="preserve">      apiRoot:</w:t>
      </w:r>
    </w:p>
    <w:p w14:paraId="3AA978D6" w14:textId="77777777" w:rsidR="005B7866" w:rsidRPr="000F0BA0" w:rsidRDefault="005B7866" w:rsidP="005B7866">
      <w:pPr>
        <w:pStyle w:val="PL"/>
      </w:pPr>
      <w:r w:rsidRPr="000F0BA0">
        <w:t xml:space="preserve">        default: https://example.com</w:t>
      </w:r>
    </w:p>
    <w:p w14:paraId="128D7B31" w14:textId="6381B632" w:rsidR="005B7866" w:rsidRPr="000F0BA0" w:rsidRDefault="005B7866" w:rsidP="005B7866">
      <w:pPr>
        <w:pStyle w:val="PL"/>
      </w:pPr>
      <w:r w:rsidRPr="000F0BA0">
        <w:t xml:space="preserve">        description: apiRoot as defined in clause 4.4 of 3GPP TS 29.501.</w:t>
      </w:r>
    </w:p>
    <w:p w14:paraId="58BBCB49" w14:textId="77777777" w:rsidR="005B7866" w:rsidRPr="000F0BA0" w:rsidRDefault="005B7866" w:rsidP="005B7866">
      <w:pPr>
        <w:pStyle w:val="PL"/>
      </w:pPr>
    </w:p>
    <w:p w14:paraId="37728A1C" w14:textId="77777777" w:rsidR="005B7866" w:rsidRPr="000F0BA0" w:rsidRDefault="005B7866" w:rsidP="005B7866">
      <w:pPr>
        <w:pStyle w:val="PL"/>
        <w:rPr>
          <w:lang w:val="en-US"/>
        </w:rPr>
      </w:pPr>
      <w:r w:rsidRPr="000F0BA0">
        <w:rPr>
          <w:lang w:val="en-US"/>
        </w:rPr>
        <w:t>security:</w:t>
      </w:r>
    </w:p>
    <w:p w14:paraId="40291ECD" w14:textId="77777777" w:rsidR="005B7866" w:rsidRPr="000F0BA0" w:rsidRDefault="005B7866" w:rsidP="005B7866">
      <w:pPr>
        <w:pStyle w:val="PL"/>
        <w:rPr>
          <w:lang w:val="en-US"/>
        </w:rPr>
      </w:pPr>
      <w:r w:rsidRPr="000F0BA0">
        <w:rPr>
          <w:lang w:val="en-US"/>
        </w:rPr>
        <w:t xml:space="preserve">  - oAuth2ClientCredentials:</w:t>
      </w:r>
    </w:p>
    <w:p w14:paraId="048F7505" w14:textId="77777777" w:rsidR="005B7866" w:rsidRPr="000F0BA0" w:rsidRDefault="005B7866" w:rsidP="005B7866">
      <w:pPr>
        <w:pStyle w:val="PL"/>
        <w:rPr>
          <w:lang w:val="en-US"/>
        </w:rPr>
      </w:pPr>
      <w:r w:rsidRPr="000F0BA0">
        <w:rPr>
          <w:lang w:val="en-US"/>
        </w:rPr>
        <w:t xml:space="preserve">    - nudm-sdm</w:t>
      </w:r>
    </w:p>
    <w:p w14:paraId="0E88EC6E" w14:textId="77777777" w:rsidR="005B7866" w:rsidRPr="000F0BA0" w:rsidRDefault="005B7866" w:rsidP="005B7866">
      <w:pPr>
        <w:pStyle w:val="PL"/>
        <w:rPr>
          <w:lang w:val="en-US"/>
        </w:rPr>
      </w:pPr>
      <w:r w:rsidRPr="000F0BA0">
        <w:rPr>
          <w:lang w:val="en-US"/>
        </w:rPr>
        <w:t xml:space="preserve">  - {}</w:t>
      </w:r>
    </w:p>
    <w:p w14:paraId="35E2E080" w14:textId="77777777" w:rsidR="005B7866" w:rsidRPr="000F0BA0" w:rsidRDefault="005B7866" w:rsidP="005B7866">
      <w:pPr>
        <w:pStyle w:val="PL"/>
        <w:rPr>
          <w:lang w:val="en-US"/>
        </w:rPr>
      </w:pPr>
    </w:p>
    <w:p w14:paraId="5BCB4C3D" w14:textId="77777777" w:rsidR="005B7866" w:rsidRPr="000F0BA0" w:rsidRDefault="005B7866" w:rsidP="005B7866">
      <w:pPr>
        <w:pStyle w:val="PL"/>
      </w:pPr>
      <w:r w:rsidRPr="000F0BA0">
        <w:t>paths:</w:t>
      </w:r>
    </w:p>
    <w:p w14:paraId="2138B3C7" w14:textId="77777777" w:rsidR="005B7866" w:rsidRPr="000F0BA0" w:rsidRDefault="005B7866" w:rsidP="005B7866">
      <w:pPr>
        <w:pStyle w:val="PL"/>
      </w:pPr>
      <w:r w:rsidRPr="000F0BA0">
        <w:t xml:space="preserve">  /{supi}:</w:t>
      </w:r>
    </w:p>
    <w:p w14:paraId="17559730" w14:textId="77777777" w:rsidR="005B7866" w:rsidRPr="000F0BA0" w:rsidRDefault="005B7866" w:rsidP="005B7866">
      <w:pPr>
        <w:pStyle w:val="PL"/>
      </w:pPr>
      <w:r w:rsidRPr="000F0BA0">
        <w:t xml:space="preserve">    get:</w:t>
      </w:r>
    </w:p>
    <w:p w14:paraId="4995C143" w14:textId="77777777" w:rsidR="005B7866" w:rsidRPr="000F0BA0" w:rsidRDefault="005B7866" w:rsidP="005B7866">
      <w:pPr>
        <w:pStyle w:val="PL"/>
      </w:pPr>
      <w:r w:rsidRPr="000F0BA0">
        <w:t xml:space="preserve">      summary: retrieve multiple data sets</w:t>
      </w:r>
    </w:p>
    <w:p w14:paraId="1124035B" w14:textId="77777777" w:rsidR="005B7866" w:rsidRPr="000F0BA0" w:rsidRDefault="005B7866" w:rsidP="005B7866">
      <w:pPr>
        <w:pStyle w:val="PL"/>
      </w:pPr>
      <w:r w:rsidRPr="000F0BA0">
        <w:t xml:space="preserve">      operationId: GetDataSets</w:t>
      </w:r>
    </w:p>
    <w:p w14:paraId="2DA16FA2" w14:textId="77777777" w:rsidR="005B7866" w:rsidRPr="000F0BA0" w:rsidRDefault="005B7866" w:rsidP="005B7866">
      <w:pPr>
        <w:pStyle w:val="PL"/>
      </w:pPr>
      <w:r w:rsidRPr="000F0BA0">
        <w:t xml:space="preserve">      tags:</w:t>
      </w:r>
    </w:p>
    <w:p w14:paraId="25446ED2" w14:textId="77777777" w:rsidR="005B7866" w:rsidRPr="000F0BA0" w:rsidRDefault="005B7866" w:rsidP="005B7866">
      <w:pPr>
        <w:pStyle w:val="PL"/>
      </w:pPr>
      <w:r w:rsidRPr="000F0BA0">
        <w:t xml:space="preserve">        - Retrieval of multiple data sets</w:t>
      </w:r>
    </w:p>
    <w:p w14:paraId="304748BA" w14:textId="77777777" w:rsidR="0020215A" w:rsidRPr="000F0BA0" w:rsidRDefault="0020215A" w:rsidP="0020215A">
      <w:pPr>
        <w:pStyle w:val="PL"/>
      </w:pPr>
      <w:r w:rsidRPr="000F0BA0">
        <w:t xml:space="preserve">      security:</w:t>
      </w:r>
    </w:p>
    <w:p w14:paraId="39BDC563" w14:textId="77777777" w:rsidR="0020215A" w:rsidRPr="000F0BA0" w:rsidRDefault="0020215A" w:rsidP="0020215A">
      <w:pPr>
        <w:pStyle w:val="PL"/>
      </w:pPr>
      <w:r w:rsidRPr="000F0BA0">
        <w:t xml:space="preserve">        - {}</w:t>
      </w:r>
    </w:p>
    <w:p w14:paraId="404A3B2F" w14:textId="77777777" w:rsidR="0020215A" w:rsidRPr="000F0BA0" w:rsidRDefault="0020215A" w:rsidP="0020215A">
      <w:pPr>
        <w:pStyle w:val="PL"/>
      </w:pPr>
      <w:r w:rsidRPr="000F0BA0">
        <w:t xml:space="preserve">        - oAuth2ClientCredentials:</w:t>
      </w:r>
    </w:p>
    <w:p w14:paraId="7ACD5A34" w14:textId="77777777" w:rsidR="0020215A" w:rsidRPr="000F0BA0" w:rsidRDefault="0020215A" w:rsidP="0020215A">
      <w:pPr>
        <w:pStyle w:val="PL"/>
      </w:pPr>
      <w:r w:rsidRPr="000F0BA0">
        <w:t xml:space="preserve">          - nudm-sdm</w:t>
      </w:r>
    </w:p>
    <w:p w14:paraId="330A7ED1" w14:textId="77777777" w:rsidR="0020215A" w:rsidRPr="000F0BA0" w:rsidRDefault="0020215A" w:rsidP="0020215A">
      <w:pPr>
        <w:pStyle w:val="PL"/>
      </w:pPr>
      <w:r w:rsidRPr="000F0BA0">
        <w:t xml:space="preserve">        - oAuth2ClientCredentials:</w:t>
      </w:r>
    </w:p>
    <w:p w14:paraId="34AFF091" w14:textId="77777777" w:rsidR="0020215A" w:rsidRPr="000F0BA0" w:rsidRDefault="0020215A" w:rsidP="0020215A">
      <w:pPr>
        <w:pStyle w:val="PL"/>
      </w:pPr>
      <w:r w:rsidRPr="000F0BA0">
        <w:t xml:space="preserve">          - nudm-sdm</w:t>
      </w:r>
    </w:p>
    <w:p w14:paraId="5CACBFF1" w14:textId="77777777" w:rsidR="0020215A" w:rsidRPr="000F0BA0" w:rsidRDefault="0020215A" w:rsidP="0020215A">
      <w:pPr>
        <w:pStyle w:val="PL"/>
      </w:pPr>
      <w:r w:rsidRPr="000F0BA0">
        <w:t xml:space="preserve">          - nudm-sdm:multi-data-sets:read</w:t>
      </w:r>
    </w:p>
    <w:p w14:paraId="4D5C4761" w14:textId="77777777" w:rsidR="005B7866" w:rsidRPr="000F0BA0" w:rsidRDefault="005B7866" w:rsidP="005B7866">
      <w:pPr>
        <w:pStyle w:val="PL"/>
      </w:pPr>
      <w:r w:rsidRPr="000F0BA0">
        <w:t xml:space="preserve">      parameters:</w:t>
      </w:r>
    </w:p>
    <w:p w14:paraId="682B2CF4" w14:textId="77777777" w:rsidR="005B7866" w:rsidRPr="000F0BA0" w:rsidRDefault="005B7866" w:rsidP="005B7866">
      <w:pPr>
        <w:pStyle w:val="PL"/>
      </w:pPr>
      <w:r w:rsidRPr="000F0BA0">
        <w:t xml:space="preserve">        - name: supi</w:t>
      </w:r>
    </w:p>
    <w:p w14:paraId="5B6868E0" w14:textId="77777777" w:rsidR="005B7866" w:rsidRPr="000F0BA0" w:rsidRDefault="005B7866" w:rsidP="005B7866">
      <w:pPr>
        <w:pStyle w:val="PL"/>
      </w:pPr>
      <w:r w:rsidRPr="000F0BA0">
        <w:t xml:space="preserve">          in: path</w:t>
      </w:r>
    </w:p>
    <w:p w14:paraId="4F8C4A37" w14:textId="77777777" w:rsidR="005B7866" w:rsidRPr="000F0BA0" w:rsidRDefault="005B7866" w:rsidP="005B7866">
      <w:pPr>
        <w:pStyle w:val="PL"/>
      </w:pPr>
      <w:r w:rsidRPr="000F0BA0">
        <w:t xml:space="preserve">          description: Identifier of the UE</w:t>
      </w:r>
    </w:p>
    <w:p w14:paraId="54080EF3" w14:textId="77777777" w:rsidR="005B7866" w:rsidRPr="000F0BA0" w:rsidRDefault="005B7866" w:rsidP="005B7866">
      <w:pPr>
        <w:pStyle w:val="PL"/>
      </w:pPr>
      <w:r w:rsidRPr="000F0BA0">
        <w:t xml:space="preserve">          required: true</w:t>
      </w:r>
    </w:p>
    <w:p w14:paraId="54325A7D" w14:textId="77777777" w:rsidR="005B7866" w:rsidRPr="000F0BA0" w:rsidRDefault="005B7866" w:rsidP="005B7866">
      <w:pPr>
        <w:pStyle w:val="PL"/>
      </w:pPr>
      <w:r w:rsidRPr="000F0BA0">
        <w:t xml:space="preserve">          schema:</w:t>
      </w:r>
    </w:p>
    <w:p w14:paraId="2AC661ED" w14:textId="77777777" w:rsidR="005B7866" w:rsidRPr="000F0BA0" w:rsidRDefault="005B7866" w:rsidP="005B7866">
      <w:pPr>
        <w:pStyle w:val="PL"/>
      </w:pPr>
      <w:r w:rsidRPr="000F0BA0">
        <w:t xml:space="preserve">            $ref: 'TS29571_CommonData.yaml#/components/schemas/Supi'</w:t>
      </w:r>
    </w:p>
    <w:p w14:paraId="17A785E2" w14:textId="77777777" w:rsidR="005B7866" w:rsidRPr="000F0BA0" w:rsidRDefault="005B7866" w:rsidP="005B7866">
      <w:pPr>
        <w:pStyle w:val="PL"/>
      </w:pPr>
      <w:r w:rsidRPr="000F0BA0">
        <w:t xml:space="preserve">        - name: dataset-names</w:t>
      </w:r>
    </w:p>
    <w:p w14:paraId="10C7FF34" w14:textId="77777777" w:rsidR="005B7866" w:rsidRPr="000F0BA0" w:rsidRDefault="005B7866" w:rsidP="005B7866">
      <w:pPr>
        <w:pStyle w:val="PL"/>
      </w:pPr>
      <w:r w:rsidRPr="000F0BA0">
        <w:t xml:space="preserve">          in: query</w:t>
      </w:r>
    </w:p>
    <w:p w14:paraId="63962808" w14:textId="77777777" w:rsidR="005B7866" w:rsidRPr="000F0BA0" w:rsidRDefault="005B7866" w:rsidP="005B7866">
      <w:pPr>
        <w:pStyle w:val="PL"/>
      </w:pPr>
      <w:r w:rsidRPr="000F0BA0">
        <w:t xml:space="preserve">          style: form</w:t>
      </w:r>
    </w:p>
    <w:p w14:paraId="128AB950" w14:textId="77777777" w:rsidR="005B7866" w:rsidRPr="000F0BA0" w:rsidRDefault="005B7866" w:rsidP="005B7866">
      <w:pPr>
        <w:pStyle w:val="PL"/>
      </w:pPr>
      <w:r w:rsidRPr="000F0BA0">
        <w:t xml:space="preserve">          explode: false</w:t>
      </w:r>
    </w:p>
    <w:p w14:paraId="6EF3F5F2" w14:textId="77777777" w:rsidR="005B7866" w:rsidRPr="000F0BA0" w:rsidRDefault="005B7866" w:rsidP="005B7866">
      <w:pPr>
        <w:pStyle w:val="PL"/>
      </w:pPr>
      <w:r w:rsidRPr="000F0BA0">
        <w:t xml:space="preserve">          description: List of dataset names</w:t>
      </w:r>
    </w:p>
    <w:p w14:paraId="202F347C" w14:textId="77777777" w:rsidR="005B7866" w:rsidRPr="000F0BA0" w:rsidRDefault="005B7866" w:rsidP="005B7866">
      <w:pPr>
        <w:pStyle w:val="PL"/>
      </w:pPr>
      <w:r w:rsidRPr="000F0BA0">
        <w:t xml:space="preserve">          required: true</w:t>
      </w:r>
    </w:p>
    <w:p w14:paraId="4DFD3E5B" w14:textId="77777777" w:rsidR="005B7866" w:rsidRPr="000F0BA0" w:rsidRDefault="005B7866" w:rsidP="005B7866">
      <w:pPr>
        <w:pStyle w:val="PL"/>
      </w:pPr>
      <w:r w:rsidRPr="000F0BA0">
        <w:t xml:space="preserve">          schema:</w:t>
      </w:r>
    </w:p>
    <w:p w14:paraId="074E0393" w14:textId="77777777" w:rsidR="005B7866" w:rsidRPr="000F0BA0" w:rsidRDefault="005B7866" w:rsidP="005B7866">
      <w:pPr>
        <w:pStyle w:val="PL"/>
      </w:pPr>
      <w:r w:rsidRPr="000F0BA0">
        <w:t xml:space="preserve">             $ref: '#/components/schemas/DatasetNames'</w:t>
      </w:r>
    </w:p>
    <w:p w14:paraId="56EBE210" w14:textId="77777777" w:rsidR="005B7866" w:rsidRPr="000F0BA0" w:rsidRDefault="005B7866" w:rsidP="005B7866">
      <w:pPr>
        <w:pStyle w:val="PL"/>
      </w:pPr>
      <w:r w:rsidRPr="000F0BA0">
        <w:t xml:space="preserve">        - name: plmn-id</w:t>
      </w:r>
    </w:p>
    <w:p w14:paraId="324C5A7A" w14:textId="77777777" w:rsidR="005B7866" w:rsidRPr="000F0BA0" w:rsidRDefault="005B7866" w:rsidP="005B7866">
      <w:pPr>
        <w:pStyle w:val="PL"/>
      </w:pPr>
      <w:r w:rsidRPr="000F0BA0">
        <w:t xml:space="preserve">          in: query</w:t>
      </w:r>
    </w:p>
    <w:p w14:paraId="3637CBEB" w14:textId="3B1A88E5" w:rsidR="005B7866" w:rsidRPr="000F0BA0" w:rsidRDefault="005B7866" w:rsidP="005B7866">
      <w:pPr>
        <w:pStyle w:val="PL"/>
      </w:pPr>
      <w:r w:rsidRPr="000F0BA0">
        <w:t xml:space="preserve">          description: serving PLMN ID</w:t>
      </w:r>
      <w:r w:rsidR="004F061E">
        <w:t xml:space="preserve"> or SNPN ID</w:t>
      </w:r>
    </w:p>
    <w:p w14:paraId="1596C8CC" w14:textId="77777777" w:rsidR="005B7866" w:rsidRPr="000F0BA0" w:rsidRDefault="005B7866" w:rsidP="005B7866">
      <w:pPr>
        <w:pStyle w:val="PL"/>
      </w:pPr>
      <w:r w:rsidRPr="000F0BA0">
        <w:t xml:space="preserve">          content:</w:t>
      </w:r>
    </w:p>
    <w:p w14:paraId="54A1E617" w14:textId="77777777" w:rsidR="005B7866" w:rsidRPr="000F0BA0" w:rsidRDefault="005B7866" w:rsidP="005B7866">
      <w:pPr>
        <w:pStyle w:val="PL"/>
      </w:pPr>
      <w:r w:rsidRPr="000F0BA0">
        <w:t xml:space="preserve">            application/json:</w:t>
      </w:r>
    </w:p>
    <w:p w14:paraId="6204F218" w14:textId="77777777" w:rsidR="005B7866" w:rsidRPr="000F0BA0" w:rsidRDefault="005B7866" w:rsidP="005B7866">
      <w:pPr>
        <w:pStyle w:val="PL"/>
      </w:pPr>
      <w:r w:rsidRPr="000F0BA0">
        <w:t xml:space="preserve">              schema:</w:t>
      </w:r>
    </w:p>
    <w:p w14:paraId="15C9595B" w14:textId="77777777" w:rsidR="00FE53E1" w:rsidRPr="000F0BA0" w:rsidRDefault="005B7866" w:rsidP="00FE53E1">
      <w:pPr>
        <w:pStyle w:val="PL"/>
      </w:pPr>
      <w:r w:rsidRPr="000F0BA0">
        <w:t xml:space="preserve">                $ref: 'TS29571_CommonData.yaml#/components/schemas/PlmnId</w:t>
      </w:r>
      <w:r w:rsidR="00A5533A" w:rsidRPr="000F0BA0">
        <w:t>Nid</w:t>
      </w:r>
      <w:r w:rsidRPr="000F0BA0">
        <w:t>'</w:t>
      </w:r>
    </w:p>
    <w:p w14:paraId="51C1F8E7" w14:textId="77777777" w:rsidR="00A16B98" w:rsidRPr="000F0BA0" w:rsidRDefault="00A16B98" w:rsidP="00A16B98">
      <w:pPr>
        <w:pStyle w:val="PL"/>
      </w:pPr>
      <w:r w:rsidRPr="000F0BA0">
        <w:t xml:space="preserve">        - name: adjacent-plmns</w:t>
      </w:r>
    </w:p>
    <w:p w14:paraId="19769348" w14:textId="77777777" w:rsidR="00A16B98" w:rsidRPr="000F0BA0" w:rsidRDefault="00A16B98" w:rsidP="00A16B98">
      <w:pPr>
        <w:pStyle w:val="PL"/>
      </w:pPr>
      <w:r w:rsidRPr="000F0BA0">
        <w:t xml:space="preserve">          in: query</w:t>
      </w:r>
    </w:p>
    <w:p w14:paraId="74FCF111" w14:textId="77777777" w:rsidR="00A16B98" w:rsidRPr="000F0BA0" w:rsidRDefault="00A16B98" w:rsidP="00A16B98">
      <w:pPr>
        <w:pStyle w:val="PL"/>
      </w:pPr>
      <w:r w:rsidRPr="000F0BA0">
        <w:t xml:space="preserve">          description: List of PLMNs adjacent to the UE's serving PLMN</w:t>
      </w:r>
    </w:p>
    <w:p w14:paraId="2E7625E5" w14:textId="77777777" w:rsidR="00036914" w:rsidRPr="000F0BA0" w:rsidRDefault="00036914" w:rsidP="00036914">
      <w:pPr>
        <w:pStyle w:val="PL"/>
      </w:pPr>
      <w:r w:rsidRPr="000F0BA0">
        <w:t xml:space="preserve">          content:</w:t>
      </w:r>
    </w:p>
    <w:p w14:paraId="05989BE2" w14:textId="77777777" w:rsidR="00036914" w:rsidRPr="000F0BA0" w:rsidRDefault="00036914" w:rsidP="00036914">
      <w:pPr>
        <w:pStyle w:val="PL"/>
      </w:pPr>
      <w:r w:rsidRPr="000F0BA0">
        <w:t xml:space="preserve">            application/json:</w:t>
      </w:r>
    </w:p>
    <w:p w14:paraId="26B9170F" w14:textId="4AA0F0D6" w:rsidR="00A16B98" w:rsidRPr="000F0BA0" w:rsidRDefault="00036914" w:rsidP="00036914">
      <w:pPr>
        <w:pStyle w:val="PL"/>
      </w:pPr>
      <w:r w:rsidRPr="000F0BA0">
        <w:t xml:space="preserve">    </w:t>
      </w:r>
      <w:r w:rsidR="00A16B98" w:rsidRPr="000F0BA0">
        <w:t xml:space="preserve">          schema:</w:t>
      </w:r>
    </w:p>
    <w:p w14:paraId="25B653EC" w14:textId="3A3DF25F" w:rsidR="00A16B98" w:rsidRPr="000F0BA0" w:rsidRDefault="00036914" w:rsidP="00A16B98">
      <w:pPr>
        <w:pStyle w:val="PL"/>
      </w:pPr>
      <w:r w:rsidRPr="000F0BA0">
        <w:t xml:space="preserve">    </w:t>
      </w:r>
      <w:r w:rsidR="00A16B98" w:rsidRPr="000F0BA0">
        <w:t xml:space="preserve">            type: array</w:t>
      </w:r>
    </w:p>
    <w:p w14:paraId="5EBE446C" w14:textId="2ACB5865" w:rsidR="00A16B98" w:rsidRPr="000F0BA0" w:rsidRDefault="00036914" w:rsidP="00A16B98">
      <w:pPr>
        <w:pStyle w:val="PL"/>
      </w:pPr>
      <w:r w:rsidRPr="000F0BA0">
        <w:t xml:space="preserve">    </w:t>
      </w:r>
      <w:r w:rsidR="00A16B98" w:rsidRPr="000F0BA0">
        <w:t xml:space="preserve">            items:</w:t>
      </w:r>
    </w:p>
    <w:p w14:paraId="4453CC35" w14:textId="3DAC8978" w:rsidR="00A16B98" w:rsidRPr="000F0BA0" w:rsidRDefault="00036914" w:rsidP="00A16B98">
      <w:pPr>
        <w:pStyle w:val="PL"/>
      </w:pPr>
      <w:r w:rsidRPr="000F0BA0">
        <w:t xml:space="preserve">    </w:t>
      </w:r>
      <w:r w:rsidR="00A16B98" w:rsidRPr="000F0BA0">
        <w:t xml:space="preserve">              $ref: 'TS29571_CommonData.yaml#/components/schemas/PlmnId'</w:t>
      </w:r>
    </w:p>
    <w:p w14:paraId="5DCDF973" w14:textId="5FA86E83" w:rsidR="00A16B98" w:rsidRPr="000F0BA0" w:rsidRDefault="00036914" w:rsidP="00A16B98">
      <w:pPr>
        <w:pStyle w:val="PL"/>
      </w:pPr>
      <w:r w:rsidRPr="000F0BA0">
        <w:t xml:space="preserve">    </w:t>
      </w:r>
      <w:r w:rsidR="00A16B98" w:rsidRPr="000F0BA0">
        <w:t xml:space="preserve">            minItems: 1</w:t>
      </w:r>
    </w:p>
    <w:p w14:paraId="488E40BF" w14:textId="77777777" w:rsidR="00A16B98" w:rsidRPr="000F0BA0" w:rsidRDefault="00A16B98" w:rsidP="00A16B98">
      <w:pPr>
        <w:pStyle w:val="PL"/>
      </w:pPr>
      <w:r w:rsidRPr="000F0BA0">
        <w:t xml:space="preserve">        - name: single-nssai</w:t>
      </w:r>
    </w:p>
    <w:p w14:paraId="1456BEC6" w14:textId="77777777" w:rsidR="00A16B98" w:rsidRPr="000F0BA0" w:rsidRDefault="00A16B98" w:rsidP="00A16B98">
      <w:pPr>
        <w:pStyle w:val="PL"/>
      </w:pPr>
      <w:r w:rsidRPr="000F0BA0">
        <w:t xml:space="preserve">          in: query</w:t>
      </w:r>
    </w:p>
    <w:p w14:paraId="5EE16E2C" w14:textId="77777777" w:rsidR="00A16B98" w:rsidRPr="000F0BA0" w:rsidRDefault="00A16B98" w:rsidP="00A16B98">
      <w:pPr>
        <w:pStyle w:val="PL"/>
      </w:pPr>
      <w:r w:rsidRPr="000F0BA0">
        <w:t xml:space="preserve">          content:</w:t>
      </w:r>
    </w:p>
    <w:p w14:paraId="094C6953" w14:textId="77777777" w:rsidR="00A16B98" w:rsidRPr="000F0BA0" w:rsidRDefault="00A16B98" w:rsidP="00A16B98">
      <w:pPr>
        <w:pStyle w:val="PL"/>
      </w:pPr>
      <w:r w:rsidRPr="000F0BA0">
        <w:t xml:space="preserve">            application/json:</w:t>
      </w:r>
    </w:p>
    <w:p w14:paraId="537158BD" w14:textId="77777777" w:rsidR="00A16B98" w:rsidRPr="000F0BA0" w:rsidRDefault="00A16B98" w:rsidP="00A16B98">
      <w:pPr>
        <w:pStyle w:val="PL"/>
      </w:pPr>
      <w:r w:rsidRPr="000F0BA0">
        <w:t xml:space="preserve">              schema:</w:t>
      </w:r>
    </w:p>
    <w:p w14:paraId="3E661E5B" w14:textId="77777777" w:rsidR="00A16B98" w:rsidRPr="000F0BA0" w:rsidRDefault="00A16B98" w:rsidP="00A16B98">
      <w:pPr>
        <w:pStyle w:val="PL"/>
      </w:pPr>
      <w:r w:rsidRPr="000F0BA0">
        <w:t xml:space="preserve">               $ref: 'TS29571_CommonData.yaml#/components/schemas/Snssai'</w:t>
      </w:r>
    </w:p>
    <w:p w14:paraId="6EA75EC6" w14:textId="77777777" w:rsidR="00A16B98" w:rsidRPr="000F0BA0" w:rsidRDefault="00A16B98" w:rsidP="00A16B98">
      <w:pPr>
        <w:pStyle w:val="PL"/>
      </w:pPr>
      <w:r w:rsidRPr="000F0BA0">
        <w:t xml:space="preserve">        - name: dnn</w:t>
      </w:r>
    </w:p>
    <w:p w14:paraId="25EBCA57" w14:textId="77777777" w:rsidR="00A16B98" w:rsidRPr="000F0BA0" w:rsidRDefault="00A16B98" w:rsidP="00A16B98">
      <w:pPr>
        <w:pStyle w:val="PL"/>
      </w:pPr>
      <w:r w:rsidRPr="000F0BA0">
        <w:t xml:space="preserve">          in: query</w:t>
      </w:r>
    </w:p>
    <w:p w14:paraId="61BE418C" w14:textId="77777777" w:rsidR="00A16B98" w:rsidRPr="000F0BA0" w:rsidRDefault="00A16B98" w:rsidP="00A16B98">
      <w:pPr>
        <w:pStyle w:val="PL"/>
      </w:pPr>
      <w:r w:rsidRPr="000F0BA0">
        <w:t xml:space="preserve">          schema:</w:t>
      </w:r>
    </w:p>
    <w:p w14:paraId="5AE57ECF" w14:textId="77777777" w:rsidR="00A16B98" w:rsidRPr="000F0BA0" w:rsidRDefault="00A16B98" w:rsidP="00A16B98">
      <w:pPr>
        <w:pStyle w:val="PL"/>
      </w:pPr>
      <w:r w:rsidRPr="000F0BA0">
        <w:t xml:space="preserve">             $ref: 'TS29571_CommonData.yaml#/components/schemas/Dnn'</w:t>
      </w:r>
    </w:p>
    <w:p w14:paraId="313EBB12" w14:textId="77777777" w:rsidR="00A16B98" w:rsidRPr="000F0BA0" w:rsidRDefault="00A16B98" w:rsidP="00A16B98">
      <w:pPr>
        <w:pStyle w:val="PL"/>
      </w:pPr>
      <w:r w:rsidRPr="000F0BA0">
        <w:t xml:space="preserve">        - name: uc-purpose</w:t>
      </w:r>
    </w:p>
    <w:p w14:paraId="4E9B5C48" w14:textId="77777777" w:rsidR="00A16B98" w:rsidRPr="000F0BA0" w:rsidRDefault="00A16B98" w:rsidP="00A16B98">
      <w:pPr>
        <w:pStyle w:val="PL"/>
      </w:pPr>
      <w:r w:rsidRPr="000F0BA0">
        <w:t xml:space="preserve">          in: query</w:t>
      </w:r>
    </w:p>
    <w:p w14:paraId="39301F95" w14:textId="77777777" w:rsidR="00A16B98" w:rsidRPr="000F0BA0" w:rsidRDefault="00A16B98" w:rsidP="00A16B98">
      <w:pPr>
        <w:pStyle w:val="PL"/>
      </w:pPr>
      <w:r w:rsidRPr="000F0BA0">
        <w:t xml:space="preserve">          description: User consent purpose</w:t>
      </w:r>
    </w:p>
    <w:p w14:paraId="0638606A" w14:textId="77777777" w:rsidR="00A16B98" w:rsidRPr="000F0BA0" w:rsidRDefault="00A16B98" w:rsidP="00A16B98">
      <w:pPr>
        <w:pStyle w:val="PL"/>
      </w:pPr>
      <w:r w:rsidRPr="000F0BA0">
        <w:t xml:space="preserve">          schema:</w:t>
      </w:r>
    </w:p>
    <w:p w14:paraId="3BD76859" w14:textId="77777777" w:rsidR="00A16B98" w:rsidRPr="000F0BA0" w:rsidRDefault="00A16B98" w:rsidP="00A16B98">
      <w:pPr>
        <w:pStyle w:val="PL"/>
        <w:rPr>
          <w:lang w:eastAsia="zh-CN"/>
        </w:rPr>
      </w:pPr>
      <w:r w:rsidRPr="000F0BA0">
        <w:t xml:space="preserve">             $ref: '#/components/schemas/</w:t>
      </w:r>
      <w:r w:rsidRPr="000F0BA0">
        <w:rPr>
          <w:lang w:eastAsia="zh-CN"/>
        </w:rPr>
        <w:t>UcPurpose</w:t>
      </w:r>
      <w:r w:rsidRPr="000F0BA0">
        <w:t>'</w:t>
      </w:r>
    </w:p>
    <w:p w14:paraId="6875B8F2" w14:textId="77777777" w:rsidR="00FE53E1" w:rsidRPr="000F0BA0" w:rsidRDefault="00FE53E1" w:rsidP="00FE53E1">
      <w:pPr>
        <w:pStyle w:val="PL"/>
        <w:rPr>
          <w:lang w:eastAsia="zh-CN"/>
        </w:rPr>
      </w:pPr>
      <w:r w:rsidRPr="000F0BA0">
        <w:t xml:space="preserve">        - name: </w:t>
      </w:r>
      <w:r w:rsidRPr="000F0BA0">
        <w:rPr>
          <w:lang w:eastAsia="zh-CN"/>
        </w:rPr>
        <w:t>disaster-roaming-ind</w:t>
      </w:r>
    </w:p>
    <w:p w14:paraId="0745014C" w14:textId="77777777" w:rsidR="00FE53E1" w:rsidRPr="000F0BA0" w:rsidRDefault="00FE53E1" w:rsidP="00FE53E1">
      <w:pPr>
        <w:pStyle w:val="PL"/>
      </w:pPr>
      <w:r w:rsidRPr="000F0BA0">
        <w:t xml:space="preserve">          in: query</w:t>
      </w:r>
    </w:p>
    <w:p w14:paraId="7D4F6ADE" w14:textId="77777777" w:rsidR="00FE53E1" w:rsidRPr="000F0BA0" w:rsidRDefault="00FE53E1" w:rsidP="00FE53E1">
      <w:pPr>
        <w:pStyle w:val="PL"/>
      </w:pPr>
      <w:r w:rsidRPr="000F0BA0">
        <w:t xml:space="preserve">          description: Indication whether Disaster Roaming service is applied</w:t>
      </w:r>
      <w:r w:rsidRPr="000F0BA0">
        <w:rPr>
          <w:rFonts w:cs="Arial"/>
          <w:szCs w:val="18"/>
          <w:lang w:eastAsia="zh-CN"/>
        </w:rPr>
        <w:t xml:space="preserve"> or not</w:t>
      </w:r>
    </w:p>
    <w:p w14:paraId="6AC3B192" w14:textId="77777777" w:rsidR="00FE53E1" w:rsidRPr="000F0BA0" w:rsidRDefault="00FE53E1" w:rsidP="00FE53E1">
      <w:pPr>
        <w:pStyle w:val="PL"/>
      </w:pPr>
      <w:r w:rsidRPr="000F0BA0">
        <w:t xml:space="preserve">          required: false</w:t>
      </w:r>
    </w:p>
    <w:p w14:paraId="70800FAB" w14:textId="77777777" w:rsidR="00FE53E1" w:rsidRPr="000F0BA0" w:rsidRDefault="00FE53E1" w:rsidP="00FE53E1">
      <w:pPr>
        <w:pStyle w:val="PL"/>
      </w:pPr>
      <w:r w:rsidRPr="000F0BA0">
        <w:t xml:space="preserve">          schema:</w:t>
      </w:r>
    </w:p>
    <w:p w14:paraId="7BE606F5" w14:textId="77777777" w:rsidR="00FE53E1" w:rsidRPr="000F0BA0" w:rsidRDefault="00FE53E1" w:rsidP="00FE53E1">
      <w:pPr>
        <w:pStyle w:val="PL"/>
      </w:pPr>
      <w:r w:rsidRPr="000F0BA0">
        <w:t xml:space="preserve">            type: boolean</w:t>
      </w:r>
    </w:p>
    <w:p w14:paraId="72C87894" w14:textId="6A349FCC" w:rsidR="005B7866" w:rsidRPr="000F0BA0" w:rsidRDefault="00FE53E1" w:rsidP="0098617F">
      <w:pPr>
        <w:pStyle w:val="PL"/>
      </w:pPr>
      <w:r w:rsidRPr="000F0BA0">
        <w:rPr>
          <w:rFonts w:hint="eastAsia"/>
          <w:lang w:eastAsia="zh-CN"/>
        </w:rPr>
        <w:t xml:space="preserve"> </w:t>
      </w:r>
      <w:r w:rsidRPr="000F0BA0">
        <w:rPr>
          <w:lang w:eastAsia="zh-CN"/>
        </w:rPr>
        <w:t xml:space="preserve">           </w:t>
      </w:r>
      <w:r w:rsidRPr="000F0BA0">
        <w:t>default: false</w:t>
      </w:r>
    </w:p>
    <w:p w14:paraId="0FC6BB42" w14:textId="77777777" w:rsidR="005B7866" w:rsidRPr="000F0BA0" w:rsidRDefault="005B7866" w:rsidP="005B7866">
      <w:pPr>
        <w:pStyle w:val="PL"/>
      </w:pPr>
      <w:r w:rsidRPr="000F0BA0">
        <w:t xml:space="preserve">        - name: supported-features</w:t>
      </w:r>
    </w:p>
    <w:p w14:paraId="560A7F42" w14:textId="77777777" w:rsidR="005B7866" w:rsidRPr="000F0BA0" w:rsidRDefault="005B7866" w:rsidP="005B7866">
      <w:pPr>
        <w:pStyle w:val="PL"/>
      </w:pPr>
      <w:r w:rsidRPr="000F0BA0">
        <w:t xml:space="preserve">          in: query</w:t>
      </w:r>
    </w:p>
    <w:p w14:paraId="6BC0EE3A" w14:textId="77777777" w:rsidR="005B7866" w:rsidRPr="000F0BA0" w:rsidRDefault="005B7866" w:rsidP="005B7866">
      <w:pPr>
        <w:pStyle w:val="PL"/>
      </w:pPr>
      <w:r w:rsidRPr="000F0BA0">
        <w:t xml:space="preserve">          description: Supported Features</w:t>
      </w:r>
    </w:p>
    <w:p w14:paraId="63800C72" w14:textId="77777777" w:rsidR="005B7866" w:rsidRPr="000F0BA0" w:rsidRDefault="005B7866" w:rsidP="005B7866">
      <w:pPr>
        <w:pStyle w:val="PL"/>
      </w:pPr>
      <w:r w:rsidRPr="000F0BA0">
        <w:t xml:space="preserve">          schema:</w:t>
      </w:r>
    </w:p>
    <w:p w14:paraId="426A687A" w14:textId="77777777" w:rsidR="005B7866" w:rsidRPr="000F0BA0" w:rsidRDefault="005B7866" w:rsidP="005B7866">
      <w:pPr>
        <w:pStyle w:val="PL"/>
      </w:pPr>
      <w:r w:rsidRPr="000F0BA0">
        <w:t xml:space="preserve">             $ref: 'TS29571_CommonData.yaml#/components/schemas/SupportedFeatures'</w:t>
      </w:r>
    </w:p>
    <w:p w14:paraId="0736DBDA" w14:textId="77777777" w:rsidR="005B7866" w:rsidRPr="000F0BA0" w:rsidRDefault="005B7866" w:rsidP="005B7866">
      <w:pPr>
        <w:pStyle w:val="PL"/>
        <w:rPr>
          <w:lang w:val="en-US"/>
        </w:rPr>
      </w:pPr>
      <w:r w:rsidRPr="000F0BA0">
        <w:rPr>
          <w:lang w:val="en-US"/>
        </w:rPr>
        <w:t xml:space="preserve">        - name: If-None-Match</w:t>
      </w:r>
    </w:p>
    <w:p w14:paraId="5E9CF144" w14:textId="77777777" w:rsidR="005B7866" w:rsidRPr="000F0BA0" w:rsidRDefault="005B7866" w:rsidP="005B7866">
      <w:pPr>
        <w:pStyle w:val="PL"/>
        <w:rPr>
          <w:lang w:val="en-US"/>
        </w:rPr>
      </w:pPr>
      <w:r w:rsidRPr="000F0BA0">
        <w:rPr>
          <w:lang w:val="en-US"/>
        </w:rPr>
        <w:t xml:space="preserve">          in: header</w:t>
      </w:r>
    </w:p>
    <w:p w14:paraId="45E0AAF3" w14:textId="5A2FF219"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70AFFAC" w14:textId="77777777" w:rsidR="005B7866" w:rsidRPr="000F0BA0" w:rsidRDefault="005B7866" w:rsidP="005B7866">
      <w:pPr>
        <w:pStyle w:val="PL"/>
        <w:rPr>
          <w:lang w:val="en-US"/>
        </w:rPr>
      </w:pPr>
      <w:r w:rsidRPr="000F0BA0">
        <w:rPr>
          <w:lang w:val="en-US"/>
        </w:rPr>
        <w:t xml:space="preserve">          schema:</w:t>
      </w:r>
    </w:p>
    <w:p w14:paraId="5BFF49B1" w14:textId="77777777" w:rsidR="005B7866" w:rsidRPr="000F0BA0" w:rsidRDefault="005B7866" w:rsidP="005B7866">
      <w:pPr>
        <w:pStyle w:val="PL"/>
        <w:rPr>
          <w:lang w:val="en-US"/>
        </w:rPr>
      </w:pPr>
      <w:r w:rsidRPr="000F0BA0">
        <w:rPr>
          <w:lang w:val="en-US"/>
        </w:rPr>
        <w:t xml:space="preserve">            type: string</w:t>
      </w:r>
    </w:p>
    <w:p w14:paraId="6BBAEDD4" w14:textId="77777777" w:rsidR="005B7866" w:rsidRPr="000F0BA0" w:rsidRDefault="005B7866" w:rsidP="005B7866">
      <w:pPr>
        <w:pStyle w:val="PL"/>
        <w:rPr>
          <w:lang w:val="en-US"/>
        </w:rPr>
      </w:pPr>
      <w:r w:rsidRPr="000F0BA0">
        <w:rPr>
          <w:lang w:val="en-US"/>
        </w:rPr>
        <w:t xml:space="preserve">        - name: If-Modified-Since</w:t>
      </w:r>
    </w:p>
    <w:p w14:paraId="7D42D8BF" w14:textId="77777777" w:rsidR="005B7866" w:rsidRPr="000F0BA0" w:rsidRDefault="005B7866" w:rsidP="005B7866">
      <w:pPr>
        <w:pStyle w:val="PL"/>
        <w:rPr>
          <w:lang w:val="en-US"/>
        </w:rPr>
      </w:pPr>
      <w:r w:rsidRPr="000F0BA0">
        <w:rPr>
          <w:lang w:val="en-US"/>
        </w:rPr>
        <w:t xml:space="preserve">          in: header</w:t>
      </w:r>
    </w:p>
    <w:p w14:paraId="0882059C" w14:textId="099739A8"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7F1DECA3" w14:textId="77777777" w:rsidR="005B7866" w:rsidRPr="000F0BA0" w:rsidRDefault="005B7866" w:rsidP="005B7866">
      <w:pPr>
        <w:pStyle w:val="PL"/>
        <w:rPr>
          <w:lang w:val="en-US"/>
        </w:rPr>
      </w:pPr>
      <w:r w:rsidRPr="000F0BA0">
        <w:rPr>
          <w:lang w:val="en-US"/>
        </w:rPr>
        <w:t xml:space="preserve">          schema:</w:t>
      </w:r>
    </w:p>
    <w:p w14:paraId="3A0C278B" w14:textId="77777777" w:rsidR="005B7866" w:rsidRPr="000F0BA0" w:rsidRDefault="005B7866" w:rsidP="005B7866">
      <w:pPr>
        <w:pStyle w:val="PL"/>
        <w:rPr>
          <w:lang w:val="en-US"/>
        </w:rPr>
      </w:pPr>
      <w:r w:rsidRPr="000F0BA0">
        <w:rPr>
          <w:lang w:val="en-US"/>
        </w:rPr>
        <w:t xml:space="preserve">            type: string</w:t>
      </w:r>
    </w:p>
    <w:p w14:paraId="7F55E2EC" w14:textId="77777777" w:rsidR="005B7866" w:rsidRPr="000F0BA0" w:rsidRDefault="005B7866" w:rsidP="005B7866">
      <w:pPr>
        <w:pStyle w:val="PL"/>
      </w:pPr>
      <w:r w:rsidRPr="000F0BA0">
        <w:t xml:space="preserve">      responses:</w:t>
      </w:r>
    </w:p>
    <w:p w14:paraId="1CEF795D" w14:textId="77777777" w:rsidR="005B7866" w:rsidRPr="000F0BA0" w:rsidRDefault="005B7866" w:rsidP="005B7866">
      <w:pPr>
        <w:pStyle w:val="PL"/>
      </w:pPr>
      <w:r w:rsidRPr="000F0BA0">
        <w:t xml:space="preserve">        '200':</w:t>
      </w:r>
    </w:p>
    <w:p w14:paraId="2A0FA18E" w14:textId="77777777" w:rsidR="005B7866" w:rsidRPr="000F0BA0" w:rsidRDefault="005B7866" w:rsidP="005B7866">
      <w:pPr>
        <w:pStyle w:val="PL"/>
      </w:pPr>
      <w:r w:rsidRPr="000F0BA0">
        <w:t xml:space="preserve">          description: Expected response to a valid request</w:t>
      </w:r>
    </w:p>
    <w:p w14:paraId="34B583FA" w14:textId="77777777" w:rsidR="005B7866" w:rsidRPr="000F0BA0" w:rsidRDefault="005B7866" w:rsidP="005B7866">
      <w:pPr>
        <w:pStyle w:val="PL"/>
      </w:pPr>
      <w:r w:rsidRPr="000F0BA0">
        <w:t xml:space="preserve">          content:</w:t>
      </w:r>
    </w:p>
    <w:p w14:paraId="3294DAEC" w14:textId="77777777" w:rsidR="005B7866" w:rsidRPr="000F0BA0" w:rsidRDefault="005B7866" w:rsidP="005B7866">
      <w:pPr>
        <w:pStyle w:val="PL"/>
      </w:pPr>
      <w:r w:rsidRPr="000F0BA0">
        <w:t xml:space="preserve">            application/json:</w:t>
      </w:r>
    </w:p>
    <w:p w14:paraId="139F660E" w14:textId="77777777" w:rsidR="005B7866" w:rsidRPr="000F0BA0" w:rsidRDefault="005B7866" w:rsidP="005B7866">
      <w:pPr>
        <w:pStyle w:val="PL"/>
      </w:pPr>
      <w:r w:rsidRPr="000F0BA0">
        <w:t xml:space="preserve">              schema:</w:t>
      </w:r>
    </w:p>
    <w:p w14:paraId="651AE427" w14:textId="77777777" w:rsidR="005B7866" w:rsidRPr="000F0BA0" w:rsidRDefault="005B7866" w:rsidP="005B7866">
      <w:pPr>
        <w:pStyle w:val="PL"/>
      </w:pPr>
      <w:r w:rsidRPr="000F0BA0">
        <w:t xml:space="preserve">                $ref: '#/components/schemas/SubscriptionDataSets'</w:t>
      </w:r>
    </w:p>
    <w:p w14:paraId="53AF876E" w14:textId="77777777" w:rsidR="005B7866" w:rsidRPr="000F0BA0" w:rsidRDefault="005B7866" w:rsidP="005B7866">
      <w:pPr>
        <w:pStyle w:val="PL"/>
        <w:rPr>
          <w:lang w:val="en-US"/>
        </w:rPr>
      </w:pPr>
      <w:r w:rsidRPr="000F0BA0">
        <w:rPr>
          <w:lang w:val="en-US"/>
        </w:rPr>
        <w:t xml:space="preserve">          headers:</w:t>
      </w:r>
    </w:p>
    <w:p w14:paraId="0FEB69F2" w14:textId="77777777" w:rsidR="005B7866" w:rsidRPr="000F0BA0" w:rsidRDefault="005B7866" w:rsidP="005B7866">
      <w:pPr>
        <w:pStyle w:val="PL"/>
        <w:rPr>
          <w:lang w:val="en-US"/>
        </w:rPr>
      </w:pPr>
      <w:r w:rsidRPr="000F0BA0">
        <w:rPr>
          <w:lang w:val="en-US"/>
        </w:rPr>
        <w:t xml:space="preserve">            Cache-Control:</w:t>
      </w:r>
    </w:p>
    <w:p w14:paraId="554C1A5E" w14:textId="2D63E613"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639C5D7D" w14:textId="77777777" w:rsidR="005B7866" w:rsidRPr="000F0BA0" w:rsidRDefault="005B7866" w:rsidP="005B7866">
      <w:pPr>
        <w:pStyle w:val="PL"/>
        <w:rPr>
          <w:lang w:val="en-US"/>
        </w:rPr>
      </w:pPr>
      <w:r w:rsidRPr="000F0BA0">
        <w:rPr>
          <w:lang w:val="en-US"/>
        </w:rPr>
        <w:t xml:space="preserve">              schema:</w:t>
      </w:r>
    </w:p>
    <w:p w14:paraId="00BB8059" w14:textId="77777777" w:rsidR="005B7866" w:rsidRPr="000F0BA0" w:rsidRDefault="005B7866" w:rsidP="005B7866">
      <w:pPr>
        <w:pStyle w:val="PL"/>
        <w:rPr>
          <w:lang w:val="en-US"/>
        </w:rPr>
      </w:pPr>
      <w:r w:rsidRPr="000F0BA0">
        <w:rPr>
          <w:lang w:val="en-US"/>
        </w:rPr>
        <w:t xml:space="preserve">                type: string</w:t>
      </w:r>
    </w:p>
    <w:p w14:paraId="34377414" w14:textId="77777777" w:rsidR="005B7866" w:rsidRPr="000F0BA0" w:rsidRDefault="005B7866" w:rsidP="005B7866">
      <w:pPr>
        <w:pStyle w:val="PL"/>
        <w:rPr>
          <w:lang w:val="en-US"/>
        </w:rPr>
      </w:pPr>
      <w:r w:rsidRPr="000F0BA0">
        <w:rPr>
          <w:lang w:val="en-US"/>
        </w:rPr>
        <w:t xml:space="preserve">            ETag:</w:t>
      </w:r>
    </w:p>
    <w:p w14:paraId="4E6D0160" w14:textId="61BB9CDF"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46DAAA9C" w14:textId="77777777" w:rsidR="005B7866" w:rsidRPr="000F0BA0" w:rsidRDefault="005B7866" w:rsidP="005B7866">
      <w:pPr>
        <w:pStyle w:val="PL"/>
        <w:rPr>
          <w:lang w:val="en-US"/>
        </w:rPr>
      </w:pPr>
      <w:r w:rsidRPr="000F0BA0">
        <w:rPr>
          <w:lang w:val="en-US"/>
        </w:rPr>
        <w:t xml:space="preserve">              schema:</w:t>
      </w:r>
    </w:p>
    <w:p w14:paraId="4DD00607" w14:textId="77777777" w:rsidR="005B7866" w:rsidRPr="000F0BA0" w:rsidRDefault="005B7866" w:rsidP="005B7866">
      <w:pPr>
        <w:pStyle w:val="PL"/>
        <w:rPr>
          <w:lang w:val="en-US"/>
        </w:rPr>
      </w:pPr>
      <w:r w:rsidRPr="000F0BA0">
        <w:rPr>
          <w:lang w:val="en-US"/>
        </w:rPr>
        <w:t xml:space="preserve">                type: string</w:t>
      </w:r>
    </w:p>
    <w:p w14:paraId="40840ED6" w14:textId="4C8A17DC" w:rsidR="005B7866" w:rsidRPr="000F0BA0" w:rsidRDefault="005B7866" w:rsidP="005B7866">
      <w:pPr>
        <w:pStyle w:val="PL"/>
        <w:rPr>
          <w:lang w:val="en-US"/>
        </w:rPr>
      </w:pPr>
      <w:r w:rsidRPr="000F0BA0">
        <w:rPr>
          <w:lang w:val="en-US"/>
        </w:rPr>
        <w:t xml:space="preserve">            Last-Modified:</w:t>
      </w:r>
    </w:p>
    <w:p w14:paraId="5C816E69" w14:textId="77777777" w:rsidR="00BF2E6C" w:rsidRDefault="005B7866" w:rsidP="005B7866">
      <w:pPr>
        <w:pStyle w:val="PL"/>
        <w:rPr>
          <w:lang w:val="en-US"/>
        </w:rPr>
      </w:pPr>
      <w:r w:rsidRPr="000F0BA0">
        <w:rPr>
          <w:lang w:val="en-US"/>
        </w:rPr>
        <w:t xml:space="preserve">              description: </w:t>
      </w:r>
      <w:r w:rsidR="00A44653">
        <w:rPr>
          <w:lang w:val="en-US"/>
        </w:rPr>
        <w:t>&gt;</w:t>
      </w:r>
    </w:p>
    <w:p w14:paraId="253A0ED8" w14:textId="757DFEB6"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3F584BE9" w14:textId="77777777" w:rsidR="005B7866" w:rsidRPr="000F0BA0" w:rsidRDefault="005B7866" w:rsidP="005B7866">
      <w:pPr>
        <w:pStyle w:val="PL"/>
        <w:rPr>
          <w:lang w:val="en-US"/>
        </w:rPr>
      </w:pPr>
      <w:r w:rsidRPr="000F0BA0">
        <w:rPr>
          <w:lang w:val="en-US"/>
        </w:rPr>
        <w:t xml:space="preserve">              schema:</w:t>
      </w:r>
    </w:p>
    <w:p w14:paraId="39650283" w14:textId="77777777" w:rsidR="005B7866" w:rsidRPr="000F0BA0" w:rsidRDefault="005B7866" w:rsidP="005B7866">
      <w:pPr>
        <w:pStyle w:val="PL"/>
        <w:rPr>
          <w:lang w:val="en-US"/>
        </w:rPr>
      </w:pPr>
      <w:r w:rsidRPr="000F0BA0">
        <w:rPr>
          <w:lang w:val="en-US"/>
        </w:rPr>
        <w:t xml:space="preserve">                type: string</w:t>
      </w:r>
    </w:p>
    <w:p w14:paraId="731E1F66" w14:textId="77777777" w:rsidR="005B7866" w:rsidRPr="000F0BA0" w:rsidRDefault="005B7866" w:rsidP="005B7866">
      <w:pPr>
        <w:pStyle w:val="PL"/>
        <w:rPr>
          <w:lang w:val="en-US"/>
        </w:rPr>
      </w:pPr>
      <w:r w:rsidRPr="000F0BA0">
        <w:rPr>
          <w:lang w:val="en-US"/>
        </w:rPr>
        <w:t xml:space="preserve">        '400':</w:t>
      </w:r>
    </w:p>
    <w:p w14:paraId="65A774A7" w14:textId="77777777" w:rsidR="005B7866" w:rsidRPr="000F0BA0" w:rsidRDefault="005B7866" w:rsidP="005B7866">
      <w:pPr>
        <w:pStyle w:val="PL"/>
      </w:pPr>
      <w:r w:rsidRPr="000F0BA0">
        <w:rPr>
          <w:lang w:val="en-US"/>
        </w:rPr>
        <w:t xml:space="preserve">          </w:t>
      </w:r>
      <w:r w:rsidRPr="000F0BA0">
        <w:t>$ref: 'TS29571_CommonData.yaml#/components/responses/400'</w:t>
      </w:r>
    </w:p>
    <w:p w14:paraId="75257AD9" w14:textId="77777777" w:rsidR="00431D60" w:rsidRPr="000F0BA0" w:rsidRDefault="00431D60" w:rsidP="00431D60">
      <w:pPr>
        <w:pStyle w:val="PL"/>
        <w:rPr>
          <w:lang w:val="en-US"/>
        </w:rPr>
      </w:pPr>
      <w:r w:rsidRPr="000F0BA0">
        <w:rPr>
          <w:lang w:val="en-US"/>
        </w:rPr>
        <w:t xml:space="preserve">        '401':</w:t>
      </w:r>
    </w:p>
    <w:p w14:paraId="39E6D829" w14:textId="77777777" w:rsidR="00431D60" w:rsidRPr="000F0BA0" w:rsidRDefault="00431D60" w:rsidP="00431D60">
      <w:pPr>
        <w:pStyle w:val="PL"/>
      </w:pPr>
      <w:r w:rsidRPr="000F0BA0">
        <w:rPr>
          <w:lang w:val="en-US"/>
        </w:rPr>
        <w:t xml:space="preserve">          $ref: 'TS29571_CommonData.yaml#/components/responses/401'</w:t>
      </w:r>
    </w:p>
    <w:p w14:paraId="67FF6F8A" w14:textId="77777777" w:rsidR="00431D60" w:rsidRPr="000F0BA0" w:rsidRDefault="00431D60" w:rsidP="00431D60">
      <w:pPr>
        <w:pStyle w:val="PL"/>
        <w:rPr>
          <w:lang w:val="en-US"/>
        </w:rPr>
      </w:pPr>
      <w:r w:rsidRPr="000F0BA0">
        <w:rPr>
          <w:lang w:val="en-US"/>
        </w:rPr>
        <w:t xml:space="preserve">        '403':</w:t>
      </w:r>
    </w:p>
    <w:p w14:paraId="4D66E862" w14:textId="77777777" w:rsidR="00431D60" w:rsidRPr="000F0BA0" w:rsidRDefault="00431D60" w:rsidP="00431D60">
      <w:pPr>
        <w:pStyle w:val="PL"/>
        <w:rPr>
          <w:lang w:val="en-US"/>
        </w:rPr>
      </w:pPr>
      <w:r w:rsidRPr="000F0BA0">
        <w:rPr>
          <w:lang w:val="en-US"/>
        </w:rPr>
        <w:t xml:space="preserve">          $ref: 'TS29571_CommonData.yaml#/components/responses/403'</w:t>
      </w:r>
    </w:p>
    <w:p w14:paraId="64331A62" w14:textId="77777777" w:rsidR="005B7866" w:rsidRPr="000F0BA0" w:rsidRDefault="005B7866" w:rsidP="005B7866">
      <w:pPr>
        <w:pStyle w:val="PL"/>
      </w:pPr>
      <w:r w:rsidRPr="000F0BA0">
        <w:t xml:space="preserve">        '404':</w:t>
      </w:r>
    </w:p>
    <w:p w14:paraId="17881B23" w14:textId="77777777" w:rsidR="005B7866" w:rsidRPr="000F0BA0" w:rsidRDefault="005B7866" w:rsidP="005B7866">
      <w:pPr>
        <w:pStyle w:val="PL"/>
        <w:rPr>
          <w:lang w:val="en-US"/>
        </w:rPr>
      </w:pPr>
      <w:r w:rsidRPr="000F0BA0">
        <w:rPr>
          <w:lang w:val="en-US"/>
        </w:rPr>
        <w:t xml:space="preserve">          $ref: 'TS29571_CommonData.yaml#/components/responses/404'</w:t>
      </w:r>
    </w:p>
    <w:p w14:paraId="5C52EDBB" w14:textId="77777777" w:rsidR="00431D60" w:rsidRPr="000F0BA0" w:rsidRDefault="00431D60" w:rsidP="00431D60">
      <w:pPr>
        <w:pStyle w:val="PL"/>
        <w:rPr>
          <w:lang w:val="en-US"/>
        </w:rPr>
      </w:pPr>
      <w:r w:rsidRPr="000F0BA0">
        <w:rPr>
          <w:lang w:val="en-US"/>
        </w:rPr>
        <w:t xml:space="preserve">        '406':</w:t>
      </w:r>
    </w:p>
    <w:p w14:paraId="74771218" w14:textId="77777777" w:rsidR="00431D60" w:rsidRPr="000F0BA0" w:rsidRDefault="00431D60" w:rsidP="00431D60">
      <w:pPr>
        <w:pStyle w:val="PL"/>
      </w:pPr>
      <w:r w:rsidRPr="000F0BA0">
        <w:rPr>
          <w:lang w:val="en-US"/>
        </w:rPr>
        <w:t xml:space="preserve">          $ref: 'TS29571_CommonData.yaml#/components/responses/406'</w:t>
      </w:r>
    </w:p>
    <w:p w14:paraId="16FE29E4" w14:textId="77777777" w:rsidR="00431D60" w:rsidRPr="000F0BA0" w:rsidRDefault="00431D60" w:rsidP="00431D60">
      <w:pPr>
        <w:pStyle w:val="PL"/>
        <w:rPr>
          <w:lang w:val="en-US"/>
        </w:rPr>
      </w:pPr>
      <w:r w:rsidRPr="000F0BA0">
        <w:rPr>
          <w:lang w:val="en-US"/>
        </w:rPr>
        <w:t xml:space="preserve">        '429':</w:t>
      </w:r>
    </w:p>
    <w:p w14:paraId="2F99DD61" w14:textId="77777777" w:rsidR="00431D60" w:rsidRPr="000F0BA0" w:rsidRDefault="00431D60" w:rsidP="00431D60">
      <w:pPr>
        <w:pStyle w:val="PL"/>
      </w:pPr>
      <w:r w:rsidRPr="000F0BA0">
        <w:rPr>
          <w:lang w:val="en-US"/>
        </w:rPr>
        <w:t xml:space="preserve">          $ref: 'TS29571_CommonData.yaml#/components/responses/429'</w:t>
      </w:r>
    </w:p>
    <w:p w14:paraId="5B85D904" w14:textId="77777777" w:rsidR="005B7866" w:rsidRPr="000F0BA0" w:rsidRDefault="005B7866" w:rsidP="005B7866">
      <w:pPr>
        <w:pStyle w:val="PL"/>
        <w:rPr>
          <w:lang w:val="en-US"/>
        </w:rPr>
      </w:pPr>
      <w:r w:rsidRPr="000F0BA0">
        <w:rPr>
          <w:lang w:val="en-US"/>
        </w:rPr>
        <w:t xml:space="preserve">        '500':</w:t>
      </w:r>
    </w:p>
    <w:p w14:paraId="38E35D59" w14:textId="77777777" w:rsidR="005B7866" w:rsidRPr="000F0BA0" w:rsidRDefault="005B7866" w:rsidP="005B7866">
      <w:pPr>
        <w:pStyle w:val="PL"/>
      </w:pPr>
      <w:r w:rsidRPr="000F0BA0">
        <w:rPr>
          <w:lang w:val="en-US"/>
        </w:rPr>
        <w:t xml:space="preserve">          </w:t>
      </w:r>
      <w:r w:rsidRPr="000F0BA0">
        <w:t>$ref: 'TS29571_CommonData.yaml#/components/responses/500'</w:t>
      </w:r>
    </w:p>
    <w:p w14:paraId="155E4421" w14:textId="77777777" w:rsidR="00431D60" w:rsidRPr="000F0BA0" w:rsidRDefault="00431D60" w:rsidP="00431D60">
      <w:pPr>
        <w:pStyle w:val="PL"/>
        <w:rPr>
          <w:lang w:val="en-US"/>
        </w:rPr>
      </w:pPr>
      <w:r w:rsidRPr="000F0BA0">
        <w:rPr>
          <w:lang w:val="en-US"/>
        </w:rPr>
        <w:t xml:space="preserve">        '502':</w:t>
      </w:r>
    </w:p>
    <w:p w14:paraId="5C685245" w14:textId="77777777" w:rsidR="00431D60" w:rsidRPr="000F0BA0" w:rsidRDefault="00431D60" w:rsidP="00431D60">
      <w:pPr>
        <w:pStyle w:val="PL"/>
      </w:pPr>
      <w:r w:rsidRPr="000F0BA0">
        <w:rPr>
          <w:lang w:val="en-US"/>
        </w:rPr>
        <w:t xml:space="preserve">          $ref: 'TS29571_CommonData.yaml#/components/responses/502'</w:t>
      </w:r>
    </w:p>
    <w:p w14:paraId="0580F295" w14:textId="77777777" w:rsidR="005B7866" w:rsidRPr="000F0BA0" w:rsidRDefault="005B7866" w:rsidP="005B7866">
      <w:pPr>
        <w:pStyle w:val="PL"/>
        <w:rPr>
          <w:lang w:val="en-US"/>
        </w:rPr>
      </w:pPr>
      <w:r w:rsidRPr="000F0BA0">
        <w:rPr>
          <w:lang w:val="en-US"/>
        </w:rPr>
        <w:t xml:space="preserve">        '503':</w:t>
      </w:r>
    </w:p>
    <w:p w14:paraId="3EE6EA0A" w14:textId="77777777" w:rsidR="005B7866" w:rsidRPr="000F0BA0" w:rsidRDefault="005B7866" w:rsidP="005B7866">
      <w:pPr>
        <w:pStyle w:val="PL"/>
        <w:rPr>
          <w:lang w:val="en-US"/>
        </w:rPr>
      </w:pPr>
      <w:r w:rsidRPr="000F0BA0">
        <w:t xml:space="preserve">          $ref: 'TS29571_CommonData.yaml#/components/responses/503'</w:t>
      </w:r>
    </w:p>
    <w:p w14:paraId="3BAD460B" w14:textId="77777777" w:rsidR="005B7866" w:rsidRPr="000F0BA0" w:rsidRDefault="005B7866" w:rsidP="005B7866">
      <w:pPr>
        <w:pStyle w:val="PL"/>
      </w:pPr>
      <w:r w:rsidRPr="000F0BA0">
        <w:t xml:space="preserve">        default:</w:t>
      </w:r>
    </w:p>
    <w:p w14:paraId="0164E79F" w14:textId="77777777" w:rsidR="005B7866" w:rsidRPr="000F0BA0" w:rsidRDefault="005B7866" w:rsidP="005B7866">
      <w:pPr>
        <w:pStyle w:val="PL"/>
      </w:pPr>
      <w:r w:rsidRPr="000F0BA0">
        <w:t xml:space="preserve">          description: Unexpected error</w:t>
      </w:r>
    </w:p>
    <w:p w14:paraId="17166727" w14:textId="77777777" w:rsidR="005B7866" w:rsidRPr="000F0BA0" w:rsidRDefault="005B7866" w:rsidP="005B7866">
      <w:pPr>
        <w:pStyle w:val="PL"/>
      </w:pPr>
      <w:r w:rsidRPr="000F0BA0">
        <w:t xml:space="preserve">  /{supi}/nssai:</w:t>
      </w:r>
    </w:p>
    <w:p w14:paraId="517FF2F9" w14:textId="77777777" w:rsidR="005B7866" w:rsidRPr="000F0BA0" w:rsidRDefault="005B7866" w:rsidP="005B7866">
      <w:pPr>
        <w:pStyle w:val="PL"/>
      </w:pPr>
      <w:r w:rsidRPr="000F0BA0">
        <w:t xml:space="preserve">    get:</w:t>
      </w:r>
    </w:p>
    <w:p w14:paraId="34991B74" w14:textId="77777777" w:rsidR="005B7866" w:rsidRPr="000F0BA0" w:rsidRDefault="005B7866" w:rsidP="005B7866">
      <w:pPr>
        <w:pStyle w:val="PL"/>
      </w:pPr>
      <w:r w:rsidRPr="000F0BA0">
        <w:t xml:space="preserve">      summary: retrieve a UE's subscribed NSSAI</w:t>
      </w:r>
    </w:p>
    <w:p w14:paraId="70BEFCF7" w14:textId="77777777" w:rsidR="005B7866" w:rsidRPr="000F0BA0" w:rsidRDefault="005B7866" w:rsidP="005B7866">
      <w:pPr>
        <w:pStyle w:val="PL"/>
      </w:pPr>
      <w:r w:rsidRPr="000F0BA0">
        <w:t xml:space="preserve">      operationId: GetNSSAI</w:t>
      </w:r>
    </w:p>
    <w:p w14:paraId="69FB890A" w14:textId="77777777" w:rsidR="005B7866" w:rsidRPr="000F0BA0" w:rsidRDefault="005B7866" w:rsidP="005B7866">
      <w:pPr>
        <w:pStyle w:val="PL"/>
      </w:pPr>
      <w:r w:rsidRPr="000F0BA0">
        <w:t xml:space="preserve">      tags:</w:t>
      </w:r>
    </w:p>
    <w:p w14:paraId="71C52177" w14:textId="77777777" w:rsidR="005B7866" w:rsidRPr="000F0BA0" w:rsidRDefault="005B7866" w:rsidP="005B7866">
      <w:pPr>
        <w:pStyle w:val="PL"/>
      </w:pPr>
      <w:r w:rsidRPr="000F0BA0">
        <w:t xml:space="preserve">        - Slice Selection Subscription Data Retrieval</w:t>
      </w:r>
    </w:p>
    <w:p w14:paraId="31C37743" w14:textId="77777777" w:rsidR="0020215A" w:rsidRPr="000F0BA0" w:rsidRDefault="0020215A" w:rsidP="0020215A">
      <w:pPr>
        <w:pStyle w:val="PL"/>
      </w:pPr>
      <w:r w:rsidRPr="000F0BA0">
        <w:t xml:space="preserve">      security:</w:t>
      </w:r>
    </w:p>
    <w:p w14:paraId="32C31ECE" w14:textId="77777777" w:rsidR="0020215A" w:rsidRPr="000F0BA0" w:rsidRDefault="0020215A" w:rsidP="0020215A">
      <w:pPr>
        <w:pStyle w:val="PL"/>
      </w:pPr>
      <w:r w:rsidRPr="000F0BA0">
        <w:t xml:space="preserve">        - {}</w:t>
      </w:r>
    </w:p>
    <w:p w14:paraId="02819A09" w14:textId="77777777" w:rsidR="0020215A" w:rsidRPr="000F0BA0" w:rsidRDefault="0020215A" w:rsidP="0020215A">
      <w:pPr>
        <w:pStyle w:val="PL"/>
      </w:pPr>
      <w:r w:rsidRPr="000F0BA0">
        <w:t xml:space="preserve">        - oAuth2ClientCredentials:</w:t>
      </w:r>
    </w:p>
    <w:p w14:paraId="40FEEC8A" w14:textId="77777777" w:rsidR="0020215A" w:rsidRPr="000F0BA0" w:rsidRDefault="0020215A" w:rsidP="0020215A">
      <w:pPr>
        <w:pStyle w:val="PL"/>
      </w:pPr>
      <w:r w:rsidRPr="000F0BA0">
        <w:t xml:space="preserve">          - nudm-sdm</w:t>
      </w:r>
    </w:p>
    <w:p w14:paraId="0EC5367E" w14:textId="77777777" w:rsidR="0020215A" w:rsidRPr="000F0BA0" w:rsidRDefault="0020215A" w:rsidP="0020215A">
      <w:pPr>
        <w:pStyle w:val="PL"/>
      </w:pPr>
      <w:r w:rsidRPr="000F0BA0">
        <w:t xml:space="preserve">        - oAuth2ClientCredentials:</w:t>
      </w:r>
    </w:p>
    <w:p w14:paraId="3EC82769" w14:textId="77777777" w:rsidR="0020215A" w:rsidRPr="000F0BA0" w:rsidRDefault="0020215A" w:rsidP="0020215A">
      <w:pPr>
        <w:pStyle w:val="PL"/>
      </w:pPr>
      <w:r w:rsidRPr="000F0BA0">
        <w:t xml:space="preserve">          - nudm-sdm</w:t>
      </w:r>
    </w:p>
    <w:p w14:paraId="1F9CC45C" w14:textId="77777777" w:rsidR="0020215A" w:rsidRPr="000F0BA0" w:rsidRDefault="0020215A" w:rsidP="0020215A">
      <w:pPr>
        <w:pStyle w:val="PL"/>
      </w:pPr>
      <w:r w:rsidRPr="000F0BA0">
        <w:t xml:space="preserve">          - nudm-sdm:nssai:read</w:t>
      </w:r>
    </w:p>
    <w:p w14:paraId="32A1D475" w14:textId="77777777" w:rsidR="005B7866" w:rsidRPr="000F0BA0" w:rsidRDefault="005B7866" w:rsidP="005B7866">
      <w:pPr>
        <w:pStyle w:val="PL"/>
      </w:pPr>
      <w:r w:rsidRPr="000F0BA0">
        <w:t xml:space="preserve">      parameters:</w:t>
      </w:r>
    </w:p>
    <w:p w14:paraId="05605AA8" w14:textId="77777777" w:rsidR="005B7866" w:rsidRPr="000F0BA0" w:rsidRDefault="005B7866" w:rsidP="005B7866">
      <w:pPr>
        <w:pStyle w:val="PL"/>
      </w:pPr>
      <w:r w:rsidRPr="000F0BA0">
        <w:t xml:space="preserve">        - name: supi</w:t>
      </w:r>
    </w:p>
    <w:p w14:paraId="5C82A3D0" w14:textId="77777777" w:rsidR="005B7866" w:rsidRPr="000F0BA0" w:rsidRDefault="005B7866" w:rsidP="005B7866">
      <w:pPr>
        <w:pStyle w:val="PL"/>
      </w:pPr>
      <w:r w:rsidRPr="000F0BA0">
        <w:t xml:space="preserve">          in: path</w:t>
      </w:r>
    </w:p>
    <w:p w14:paraId="1AD35907" w14:textId="77777777" w:rsidR="005B7866" w:rsidRPr="000F0BA0" w:rsidRDefault="005B7866" w:rsidP="005B7866">
      <w:pPr>
        <w:pStyle w:val="PL"/>
      </w:pPr>
      <w:r w:rsidRPr="000F0BA0">
        <w:t xml:space="preserve">          description: Identifier of the UE</w:t>
      </w:r>
    </w:p>
    <w:p w14:paraId="390B1BB0" w14:textId="77777777" w:rsidR="005B7866" w:rsidRPr="000F0BA0" w:rsidRDefault="005B7866" w:rsidP="005B7866">
      <w:pPr>
        <w:pStyle w:val="PL"/>
      </w:pPr>
      <w:r w:rsidRPr="000F0BA0">
        <w:t xml:space="preserve">          required: true</w:t>
      </w:r>
    </w:p>
    <w:p w14:paraId="7A3206FA" w14:textId="77777777" w:rsidR="005B7866" w:rsidRPr="000F0BA0" w:rsidRDefault="005B7866" w:rsidP="005B7866">
      <w:pPr>
        <w:pStyle w:val="PL"/>
      </w:pPr>
      <w:r w:rsidRPr="000F0BA0">
        <w:t xml:space="preserve">          schema:</w:t>
      </w:r>
    </w:p>
    <w:p w14:paraId="6C428F11" w14:textId="77777777" w:rsidR="005B7866" w:rsidRPr="000F0BA0" w:rsidRDefault="005B7866" w:rsidP="005B7866">
      <w:pPr>
        <w:pStyle w:val="PL"/>
      </w:pPr>
      <w:r w:rsidRPr="000F0BA0">
        <w:t xml:space="preserve">            $ref: 'TS29571_CommonData.yaml#/components/schemas/Supi'</w:t>
      </w:r>
    </w:p>
    <w:p w14:paraId="50776EE5" w14:textId="77777777" w:rsidR="005B7866" w:rsidRPr="000F0BA0" w:rsidRDefault="005B7866" w:rsidP="005B7866">
      <w:pPr>
        <w:pStyle w:val="PL"/>
      </w:pPr>
      <w:r w:rsidRPr="000F0BA0">
        <w:t xml:space="preserve">        - name: supported-features</w:t>
      </w:r>
    </w:p>
    <w:p w14:paraId="10E61A71" w14:textId="77777777" w:rsidR="005B7866" w:rsidRPr="000F0BA0" w:rsidRDefault="005B7866" w:rsidP="005B7866">
      <w:pPr>
        <w:pStyle w:val="PL"/>
      </w:pPr>
      <w:r w:rsidRPr="000F0BA0">
        <w:t xml:space="preserve">          in: query</w:t>
      </w:r>
    </w:p>
    <w:p w14:paraId="66910CF5" w14:textId="77777777" w:rsidR="005B7866" w:rsidRPr="000F0BA0" w:rsidRDefault="005B7866" w:rsidP="005B7866">
      <w:pPr>
        <w:pStyle w:val="PL"/>
      </w:pPr>
      <w:r w:rsidRPr="000F0BA0">
        <w:t xml:space="preserve">          description: Supported Features</w:t>
      </w:r>
    </w:p>
    <w:p w14:paraId="65AAFDC6" w14:textId="77777777" w:rsidR="005B7866" w:rsidRPr="000F0BA0" w:rsidRDefault="005B7866" w:rsidP="005B7866">
      <w:pPr>
        <w:pStyle w:val="PL"/>
      </w:pPr>
      <w:r w:rsidRPr="000F0BA0">
        <w:t xml:space="preserve">          schema:</w:t>
      </w:r>
    </w:p>
    <w:p w14:paraId="6BD68EE9" w14:textId="77777777" w:rsidR="005B7866" w:rsidRPr="000F0BA0" w:rsidRDefault="005B7866" w:rsidP="005B7866">
      <w:pPr>
        <w:pStyle w:val="PL"/>
      </w:pPr>
      <w:r w:rsidRPr="000F0BA0">
        <w:t xml:space="preserve">             $ref: 'TS29571_CommonData.yaml#/components/schemas/SupportedFeatures'</w:t>
      </w:r>
    </w:p>
    <w:p w14:paraId="213575C2" w14:textId="77777777" w:rsidR="005B7866" w:rsidRPr="000F0BA0" w:rsidRDefault="005B7866" w:rsidP="005B7866">
      <w:pPr>
        <w:pStyle w:val="PL"/>
      </w:pPr>
      <w:r w:rsidRPr="000F0BA0">
        <w:t xml:space="preserve">        - name: plmn-id</w:t>
      </w:r>
    </w:p>
    <w:p w14:paraId="1AF369B9" w14:textId="77777777" w:rsidR="005B7866" w:rsidRPr="000F0BA0" w:rsidRDefault="005B7866" w:rsidP="005B7866">
      <w:pPr>
        <w:pStyle w:val="PL"/>
      </w:pPr>
      <w:r w:rsidRPr="000F0BA0">
        <w:t xml:space="preserve">          in: query</w:t>
      </w:r>
    </w:p>
    <w:p w14:paraId="072B944F" w14:textId="5615FEC5" w:rsidR="005B7866" w:rsidRPr="000F0BA0" w:rsidRDefault="005B7866" w:rsidP="005B7866">
      <w:pPr>
        <w:pStyle w:val="PL"/>
      </w:pPr>
      <w:r w:rsidRPr="000F0BA0">
        <w:t xml:space="preserve">          description: serving PLMN ID</w:t>
      </w:r>
      <w:r w:rsidR="00947611">
        <w:t xml:space="preserve"> or SNPN ID</w:t>
      </w:r>
    </w:p>
    <w:p w14:paraId="2DE553B9" w14:textId="77777777" w:rsidR="005B7866" w:rsidRPr="000F0BA0" w:rsidRDefault="005B7866" w:rsidP="005B7866">
      <w:pPr>
        <w:pStyle w:val="PL"/>
      </w:pPr>
      <w:r w:rsidRPr="000F0BA0">
        <w:t xml:space="preserve">          content:</w:t>
      </w:r>
    </w:p>
    <w:p w14:paraId="51C99C73" w14:textId="77777777" w:rsidR="005B7866" w:rsidRPr="000F0BA0" w:rsidRDefault="005B7866" w:rsidP="005B7866">
      <w:pPr>
        <w:pStyle w:val="PL"/>
      </w:pPr>
      <w:r w:rsidRPr="000F0BA0">
        <w:t xml:space="preserve">            application/json:</w:t>
      </w:r>
    </w:p>
    <w:p w14:paraId="3E83C31E" w14:textId="77777777" w:rsidR="005B7866" w:rsidRPr="000F0BA0" w:rsidRDefault="005B7866" w:rsidP="005B7866">
      <w:pPr>
        <w:pStyle w:val="PL"/>
      </w:pPr>
      <w:r w:rsidRPr="000F0BA0">
        <w:t xml:space="preserve">              schema:</w:t>
      </w:r>
    </w:p>
    <w:p w14:paraId="3166B5AE" w14:textId="6AC7BB8F" w:rsidR="00FE53E1" w:rsidRPr="000F0BA0" w:rsidRDefault="005B7866" w:rsidP="00FE53E1">
      <w:pPr>
        <w:pStyle w:val="PL"/>
      </w:pPr>
      <w:r w:rsidRPr="000F0BA0">
        <w:t xml:space="preserve">                $ref: 'TS29571_CommonData.yaml#/components/schemas/PlmnId</w:t>
      </w:r>
      <w:r w:rsidR="00947611">
        <w:t>Nid</w:t>
      </w:r>
      <w:r w:rsidRPr="000F0BA0">
        <w:t>'</w:t>
      </w:r>
    </w:p>
    <w:p w14:paraId="4C549ADE" w14:textId="77777777" w:rsidR="00FE53E1" w:rsidRPr="000F0BA0" w:rsidRDefault="00FE53E1" w:rsidP="00FE53E1">
      <w:pPr>
        <w:pStyle w:val="PL"/>
        <w:rPr>
          <w:lang w:eastAsia="zh-CN"/>
        </w:rPr>
      </w:pPr>
      <w:r w:rsidRPr="000F0BA0">
        <w:t xml:space="preserve">        - name: </w:t>
      </w:r>
      <w:r w:rsidRPr="000F0BA0">
        <w:rPr>
          <w:lang w:eastAsia="zh-CN"/>
        </w:rPr>
        <w:t>disaster-roaming-ind</w:t>
      </w:r>
    </w:p>
    <w:p w14:paraId="64C61B80" w14:textId="77777777" w:rsidR="00FE53E1" w:rsidRPr="000F0BA0" w:rsidRDefault="00FE53E1" w:rsidP="00FE53E1">
      <w:pPr>
        <w:pStyle w:val="PL"/>
      </w:pPr>
      <w:r w:rsidRPr="000F0BA0">
        <w:t xml:space="preserve">          in: query</w:t>
      </w:r>
    </w:p>
    <w:p w14:paraId="1F19EA13" w14:textId="77777777" w:rsidR="00FE53E1" w:rsidRPr="000F0BA0" w:rsidRDefault="00FE53E1" w:rsidP="00FE53E1">
      <w:pPr>
        <w:pStyle w:val="PL"/>
      </w:pPr>
      <w:r w:rsidRPr="000F0BA0">
        <w:t xml:space="preserve">          description: Indication whether Disaster Roaming service is applied</w:t>
      </w:r>
      <w:r w:rsidRPr="000F0BA0">
        <w:rPr>
          <w:rFonts w:cs="Arial"/>
          <w:szCs w:val="18"/>
          <w:lang w:eastAsia="zh-CN"/>
        </w:rPr>
        <w:t xml:space="preserve"> or not</w:t>
      </w:r>
    </w:p>
    <w:p w14:paraId="403595F2" w14:textId="77777777" w:rsidR="00FE53E1" w:rsidRPr="000F0BA0" w:rsidRDefault="00FE53E1" w:rsidP="00FE53E1">
      <w:pPr>
        <w:pStyle w:val="PL"/>
      </w:pPr>
      <w:r w:rsidRPr="000F0BA0">
        <w:t xml:space="preserve">          required: false</w:t>
      </w:r>
    </w:p>
    <w:p w14:paraId="62C643D9" w14:textId="77777777" w:rsidR="00FE53E1" w:rsidRPr="000F0BA0" w:rsidRDefault="00FE53E1" w:rsidP="00FE53E1">
      <w:pPr>
        <w:pStyle w:val="PL"/>
      </w:pPr>
      <w:r w:rsidRPr="000F0BA0">
        <w:t xml:space="preserve">          schema:</w:t>
      </w:r>
    </w:p>
    <w:p w14:paraId="6B25BAFD" w14:textId="77777777" w:rsidR="00FE53E1" w:rsidRPr="000F0BA0" w:rsidRDefault="00FE53E1" w:rsidP="00FE53E1">
      <w:pPr>
        <w:pStyle w:val="PL"/>
      </w:pPr>
      <w:r w:rsidRPr="000F0BA0">
        <w:t xml:space="preserve">            type: boolean</w:t>
      </w:r>
    </w:p>
    <w:p w14:paraId="5FE1197B" w14:textId="540110D4" w:rsidR="005B7866" w:rsidRPr="000F0BA0" w:rsidRDefault="00FE53E1" w:rsidP="0098617F">
      <w:pPr>
        <w:pStyle w:val="PL"/>
      </w:pPr>
      <w:r w:rsidRPr="000F0BA0">
        <w:rPr>
          <w:rFonts w:hint="eastAsia"/>
          <w:lang w:eastAsia="zh-CN"/>
        </w:rPr>
        <w:t xml:space="preserve"> </w:t>
      </w:r>
      <w:r w:rsidRPr="000F0BA0">
        <w:rPr>
          <w:lang w:eastAsia="zh-CN"/>
        </w:rPr>
        <w:t xml:space="preserve">           </w:t>
      </w:r>
      <w:r w:rsidRPr="000F0BA0">
        <w:t>default: false</w:t>
      </w:r>
    </w:p>
    <w:p w14:paraId="599B7DBE" w14:textId="77777777" w:rsidR="005B7866" w:rsidRPr="000F0BA0" w:rsidRDefault="005B7866" w:rsidP="005B7866">
      <w:pPr>
        <w:pStyle w:val="PL"/>
        <w:rPr>
          <w:lang w:val="en-US"/>
        </w:rPr>
      </w:pPr>
      <w:r w:rsidRPr="000F0BA0">
        <w:rPr>
          <w:lang w:val="en-US"/>
        </w:rPr>
        <w:t xml:space="preserve">        - name: If-None-Match</w:t>
      </w:r>
    </w:p>
    <w:p w14:paraId="3D33B7BE" w14:textId="77777777" w:rsidR="005B7866" w:rsidRPr="000F0BA0" w:rsidRDefault="005B7866" w:rsidP="005B7866">
      <w:pPr>
        <w:pStyle w:val="PL"/>
        <w:rPr>
          <w:lang w:val="en-US"/>
        </w:rPr>
      </w:pPr>
      <w:r w:rsidRPr="000F0BA0">
        <w:rPr>
          <w:lang w:val="en-US"/>
        </w:rPr>
        <w:t xml:space="preserve">          in: header</w:t>
      </w:r>
    </w:p>
    <w:p w14:paraId="041CC613" w14:textId="6F8C083B"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EE77668" w14:textId="77777777" w:rsidR="005B7866" w:rsidRPr="000F0BA0" w:rsidRDefault="005B7866" w:rsidP="005B7866">
      <w:pPr>
        <w:pStyle w:val="PL"/>
        <w:rPr>
          <w:lang w:val="en-US"/>
        </w:rPr>
      </w:pPr>
      <w:r w:rsidRPr="000F0BA0">
        <w:rPr>
          <w:lang w:val="en-US"/>
        </w:rPr>
        <w:t xml:space="preserve">          schema:</w:t>
      </w:r>
    </w:p>
    <w:p w14:paraId="70B653C3" w14:textId="77777777" w:rsidR="005B7866" w:rsidRPr="000F0BA0" w:rsidRDefault="005B7866" w:rsidP="005B7866">
      <w:pPr>
        <w:pStyle w:val="PL"/>
        <w:rPr>
          <w:lang w:val="en-US"/>
        </w:rPr>
      </w:pPr>
      <w:r w:rsidRPr="000F0BA0">
        <w:rPr>
          <w:lang w:val="en-US"/>
        </w:rPr>
        <w:t xml:space="preserve">            type: string</w:t>
      </w:r>
    </w:p>
    <w:p w14:paraId="1DB853D5" w14:textId="77777777" w:rsidR="005B7866" w:rsidRPr="000F0BA0" w:rsidRDefault="005B7866" w:rsidP="005B7866">
      <w:pPr>
        <w:pStyle w:val="PL"/>
        <w:rPr>
          <w:lang w:val="en-US"/>
        </w:rPr>
      </w:pPr>
      <w:r w:rsidRPr="000F0BA0">
        <w:rPr>
          <w:lang w:val="en-US"/>
        </w:rPr>
        <w:t xml:space="preserve">        - name: If-Modified-Since</w:t>
      </w:r>
    </w:p>
    <w:p w14:paraId="4374CCC0" w14:textId="77777777" w:rsidR="005B7866" w:rsidRPr="000F0BA0" w:rsidRDefault="005B7866" w:rsidP="005B7866">
      <w:pPr>
        <w:pStyle w:val="PL"/>
        <w:rPr>
          <w:lang w:val="en-US"/>
        </w:rPr>
      </w:pPr>
      <w:r w:rsidRPr="000F0BA0">
        <w:rPr>
          <w:lang w:val="en-US"/>
        </w:rPr>
        <w:t xml:space="preserve">          in: header</w:t>
      </w:r>
    </w:p>
    <w:p w14:paraId="72DFA854" w14:textId="0871CEB5"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0949A2C5" w14:textId="77777777" w:rsidR="005B7866" w:rsidRPr="000F0BA0" w:rsidRDefault="005B7866" w:rsidP="005B7866">
      <w:pPr>
        <w:pStyle w:val="PL"/>
        <w:rPr>
          <w:lang w:val="en-US"/>
        </w:rPr>
      </w:pPr>
      <w:r w:rsidRPr="000F0BA0">
        <w:rPr>
          <w:lang w:val="en-US"/>
        </w:rPr>
        <w:t xml:space="preserve">          schema:</w:t>
      </w:r>
    </w:p>
    <w:p w14:paraId="68F6039B" w14:textId="77777777" w:rsidR="005B7866" w:rsidRPr="000F0BA0" w:rsidRDefault="005B7866" w:rsidP="005B7866">
      <w:pPr>
        <w:pStyle w:val="PL"/>
        <w:rPr>
          <w:lang w:val="en-US"/>
        </w:rPr>
      </w:pPr>
      <w:r w:rsidRPr="000F0BA0">
        <w:rPr>
          <w:lang w:val="en-US"/>
        </w:rPr>
        <w:t xml:space="preserve">            type: string</w:t>
      </w:r>
    </w:p>
    <w:p w14:paraId="40F5394F" w14:textId="77777777" w:rsidR="005B7866" w:rsidRPr="000F0BA0" w:rsidRDefault="005B7866" w:rsidP="005B7866">
      <w:pPr>
        <w:pStyle w:val="PL"/>
      </w:pPr>
      <w:r w:rsidRPr="000F0BA0">
        <w:t xml:space="preserve">      responses:</w:t>
      </w:r>
    </w:p>
    <w:p w14:paraId="1AA46A09" w14:textId="77777777" w:rsidR="005B7866" w:rsidRPr="000F0BA0" w:rsidRDefault="005B7866" w:rsidP="005B7866">
      <w:pPr>
        <w:pStyle w:val="PL"/>
      </w:pPr>
      <w:r w:rsidRPr="000F0BA0">
        <w:t xml:space="preserve">        '200':</w:t>
      </w:r>
    </w:p>
    <w:p w14:paraId="3084A90C" w14:textId="77777777" w:rsidR="005B7866" w:rsidRPr="000F0BA0" w:rsidRDefault="005B7866" w:rsidP="005B7866">
      <w:pPr>
        <w:pStyle w:val="PL"/>
      </w:pPr>
      <w:r w:rsidRPr="000F0BA0">
        <w:t xml:space="preserve">          description: Expected response to a valid request</w:t>
      </w:r>
    </w:p>
    <w:p w14:paraId="6C55F9AA" w14:textId="77777777" w:rsidR="005B7866" w:rsidRPr="000F0BA0" w:rsidRDefault="005B7866" w:rsidP="005B7866">
      <w:pPr>
        <w:pStyle w:val="PL"/>
      </w:pPr>
      <w:r w:rsidRPr="000F0BA0">
        <w:t xml:space="preserve">          content:</w:t>
      </w:r>
    </w:p>
    <w:p w14:paraId="3957D376" w14:textId="77777777" w:rsidR="005B7866" w:rsidRPr="000F0BA0" w:rsidRDefault="005B7866" w:rsidP="005B7866">
      <w:pPr>
        <w:pStyle w:val="PL"/>
      </w:pPr>
      <w:r w:rsidRPr="000F0BA0">
        <w:t xml:space="preserve">            application/json:</w:t>
      </w:r>
    </w:p>
    <w:p w14:paraId="79583480" w14:textId="77777777" w:rsidR="005B7866" w:rsidRPr="000F0BA0" w:rsidRDefault="005B7866" w:rsidP="005B7866">
      <w:pPr>
        <w:pStyle w:val="PL"/>
      </w:pPr>
      <w:r w:rsidRPr="000F0BA0">
        <w:t xml:space="preserve">              schema:</w:t>
      </w:r>
    </w:p>
    <w:p w14:paraId="47E2FC26" w14:textId="77777777" w:rsidR="005B7866" w:rsidRPr="000F0BA0" w:rsidRDefault="005B7866" w:rsidP="005B7866">
      <w:pPr>
        <w:pStyle w:val="PL"/>
      </w:pPr>
      <w:r w:rsidRPr="000F0BA0">
        <w:t xml:space="preserve">                $ref: '#/components/schemas/Nssai'</w:t>
      </w:r>
    </w:p>
    <w:p w14:paraId="69F01C23" w14:textId="77777777" w:rsidR="005B7866" w:rsidRPr="000F0BA0" w:rsidRDefault="005B7866" w:rsidP="005B7866">
      <w:pPr>
        <w:pStyle w:val="PL"/>
        <w:rPr>
          <w:lang w:val="en-US"/>
        </w:rPr>
      </w:pPr>
      <w:r w:rsidRPr="000F0BA0">
        <w:rPr>
          <w:lang w:val="en-US"/>
        </w:rPr>
        <w:t xml:space="preserve">          headers:</w:t>
      </w:r>
    </w:p>
    <w:p w14:paraId="3B745EDB" w14:textId="77777777" w:rsidR="005B7866" w:rsidRPr="000F0BA0" w:rsidRDefault="005B7866" w:rsidP="005B7866">
      <w:pPr>
        <w:pStyle w:val="PL"/>
        <w:rPr>
          <w:lang w:val="en-US"/>
        </w:rPr>
      </w:pPr>
      <w:r w:rsidRPr="000F0BA0">
        <w:rPr>
          <w:lang w:val="en-US"/>
        </w:rPr>
        <w:t xml:space="preserve">            Cache-Control:</w:t>
      </w:r>
    </w:p>
    <w:p w14:paraId="7A67BFDC" w14:textId="421393D6"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93865FC" w14:textId="77777777" w:rsidR="005B7866" w:rsidRPr="000F0BA0" w:rsidRDefault="005B7866" w:rsidP="005B7866">
      <w:pPr>
        <w:pStyle w:val="PL"/>
        <w:rPr>
          <w:lang w:val="en-US"/>
        </w:rPr>
      </w:pPr>
      <w:r w:rsidRPr="000F0BA0">
        <w:rPr>
          <w:lang w:val="en-US"/>
        </w:rPr>
        <w:t xml:space="preserve">              schema:</w:t>
      </w:r>
    </w:p>
    <w:p w14:paraId="03AD798C" w14:textId="77777777" w:rsidR="005B7866" w:rsidRPr="000F0BA0" w:rsidRDefault="005B7866" w:rsidP="005B7866">
      <w:pPr>
        <w:pStyle w:val="PL"/>
        <w:rPr>
          <w:lang w:val="en-US"/>
        </w:rPr>
      </w:pPr>
      <w:r w:rsidRPr="000F0BA0">
        <w:rPr>
          <w:lang w:val="en-US"/>
        </w:rPr>
        <w:t xml:space="preserve">                type: string</w:t>
      </w:r>
    </w:p>
    <w:p w14:paraId="311CB339" w14:textId="77777777" w:rsidR="005B7866" w:rsidRPr="000F0BA0" w:rsidRDefault="005B7866" w:rsidP="005B7866">
      <w:pPr>
        <w:pStyle w:val="PL"/>
        <w:rPr>
          <w:lang w:val="en-US"/>
        </w:rPr>
      </w:pPr>
      <w:r w:rsidRPr="000F0BA0">
        <w:rPr>
          <w:lang w:val="en-US"/>
        </w:rPr>
        <w:t xml:space="preserve">            ETag:</w:t>
      </w:r>
    </w:p>
    <w:p w14:paraId="3514507F" w14:textId="7DA174F0"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6760FA37" w14:textId="77777777" w:rsidR="005B7866" w:rsidRPr="000F0BA0" w:rsidRDefault="005B7866" w:rsidP="005B7866">
      <w:pPr>
        <w:pStyle w:val="PL"/>
        <w:rPr>
          <w:lang w:val="en-US"/>
        </w:rPr>
      </w:pPr>
      <w:r w:rsidRPr="000F0BA0">
        <w:rPr>
          <w:lang w:val="en-US"/>
        </w:rPr>
        <w:t xml:space="preserve">              schema:</w:t>
      </w:r>
    </w:p>
    <w:p w14:paraId="0E6C0745" w14:textId="77777777" w:rsidR="005B7866" w:rsidRPr="000F0BA0" w:rsidRDefault="005B7866" w:rsidP="005B7866">
      <w:pPr>
        <w:pStyle w:val="PL"/>
        <w:rPr>
          <w:lang w:val="en-US"/>
        </w:rPr>
      </w:pPr>
      <w:r w:rsidRPr="000F0BA0">
        <w:rPr>
          <w:lang w:val="en-US"/>
        </w:rPr>
        <w:t xml:space="preserve">                type: string</w:t>
      </w:r>
    </w:p>
    <w:p w14:paraId="615F9C22" w14:textId="77777777" w:rsidR="005B7866" w:rsidRPr="000F0BA0" w:rsidRDefault="005B7866" w:rsidP="005B7866">
      <w:pPr>
        <w:pStyle w:val="PL"/>
        <w:rPr>
          <w:lang w:val="en-US"/>
        </w:rPr>
      </w:pPr>
      <w:r w:rsidRPr="000F0BA0">
        <w:rPr>
          <w:lang w:val="en-US"/>
        </w:rPr>
        <w:t xml:space="preserve">            Last-Modified:</w:t>
      </w:r>
    </w:p>
    <w:p w14:paraId="0F5D2793" w14:textId="77777777" w:rsidR="00BF2E6C" w:rsidRDefault="005B7866" w:rsidP="005B7866">
      <w:pPr>
        <w:pStyle w:val="PL"/>
        <w:rPr>
          <w:lang w:val="en-US"/>
        </w:rPr>
      </w:pPr>
      <w:r w:rsidRPr="000F0BA0">
        <w:rPr>
          <w:lang w:val="en-US"/>
        </w:rPr>
        <w:t xml:space="preserve">              description: </w:t>
      </w:r>
      <w:r w:rsidR="00BF2E6C">
        <w:rPr>
          <w:lang w:val="en-US"/>
        </w:rPr>
        <w:t>&gt;</w:t>
      </w:r>
    </w:p>
    <w:p w14:paraId="2BF5BBCA" w14:textId="36101FE3"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0D31FC64" w14:textId="77777777" w:rsidR="005B7866" w:rsidRPr="000F0BA0" w:rsidRDefault="005B7866" w:rsidP="005B7866">
      <w:pPr>
        <w:pStyle w:val="PL"/>
        <w:rPr>
          <w:lang w:val="en-US"/>
        </w:rPr>
      </w:pPr>
      <w:r w:rsidRPr="000F0BA0">
        <w:rPr>
          <w:lang w:val="en-US"/>
        </w:rPr>
        <w:t xml:space="preserve">              schema:</w:t>
      </w:r>
    </w:p>
    <w:p w14:paraId="51AC5128" w14:textId="77777777" w:rsidR="005B7866" w:rsidRPr="000F0BA0" w:rsidRDefault="005B7866" w:rsidP="005B7866">
      <w:pPr>
        <w:pStyle w:val="PL"/>
        <w:rPr>
          <w:lang w:val="en-US"/>
        </w:rPr>
      </w:pPr>
      <w:r w:rsidRPr="000F0BA0">
        <w:rPr>
          <w:lang w:val="en-US"/>
        </w:rPr>
        <w:t xml:space="preserve">                type: string</w:t>
      </w:r>
    </w:p>
    <w:p w14:paraId="5AB25AA6" w14:textId="77777777" w:rsidR="005B7866" w:rsidRPr="000F0BA0" w:rsidRDefault="005B7866" w:rsidP="005B7866">
      <w:pPr>
        <w:pStyle w:val="PL"/>
        <w:rPr>
          <w:lang w:val="en-US"/>
        </w:rPr>
      </w:pPr>
      <w:r w:rsidRPr="000F0BA0">
        <w:rPr>
          <w:lang w:val="en-US"/>
        </w:rPr>
        <w:t xml:space="preserve">        '400':</w:t>
      </w:r>
    </w:p>
    <w:p w14:paraId="074C7A75" w14:textId="77777777" w:rsidR="005B7866" w:rsidRPr="000F0BA0" w:rsidRDefault="005B7866" w:rsidP="005B7866">
      <w:pPr>
        <w:pStyle w:val="PL"/>
      </w:pPr>
      <w:r w:rsidRPr="000F0BA0">
        <w:rPr>
          <w:lang w:val="en-US"/>
        </w:rPr>
        <w:t xml:space="preserve">          </w:t>
      </w:r>
      <w:r w:rsidRPr="000F0BA0">
        <w:t>$ref: 'TS29571_CommonData.yaml#/components/responses/400'</w:t>
      </w:r>
    </w:p>
    <w:p w14:paraId="6249C82A" w14:textId="77777777" w:rsidR="00431D60" w:rsidRPr="000F0BA0" w:rsidRDefault="00431D60" w:rsidP="00431D60">
      <w:pPr>
        <w:pStyle w:val="PL"/>
        <w:rPr>
          <w:lang w:val="en-US"/>
        </w:rPr>
      </w:pPr>
      <w:r w:rsidRPr="000F0BA0">
        <w:rPr>
          <w:lang w:val="en-US"/>
        </w:rPr>
        <w:t xml:space="preserve">        '401':</w:t>
      </w:r>
    </w:p>
    <w:p w14:paraId="4390EF44" w14:textId="77777777" w:rsidR="00431D60" w:rsidRPr="000F0BA0" w:rsidRDefault="00431D60" w:rsidP="00431D60">
      <w:pPr>
        <w:pStyle w:val="PL"/>
      </w:pPr>
      <w:r w:rsidRPr="000F0BA0">
        <w:rPr>
          <w:lang w:val="en-US"/>
        </w:rPr>
        <w:t xml:space="preserve">          $ref: 'TS29571_CommonData.yaml#/components/responses/401'</w:t>
      </w:r>
    </w:p>
    <w:p w14:paraId="2A37CEC8" w14:textId="77777777" w:rsidR="00431D60" w:rsidRPr="000F0BA0" w:rsidRDefault="00431D60" w:rsidP="00431D60">
      <w:pPr>
        <w:pStyle w:val="PL"/>
        <w:rPr>
          <w:lang w:val="en-US"/>
        </w:rPr>
      </w:pPr>
      <w:r w:rsidRPr="000F0BA0">
        <w:rPr>
          <w:lang w:val="en-US"/>
        </w:rPr>
        <w:t xml:space="preserve">        '403':</w:t>
      </w:r>
    </w:p>
    <w:p w14:paraId="3A04A8A5" w14:textId="77777777" w:rsidR="00431D60" w:rsidRPr="000F0BA0" w:rsidRDefault="00431D60" w:rsidP="00431D60">
      <w:pPr>
        <w:pStyle w:val="PL"/>
        <w:rPr>
          <w:lang w:val="en-US"/>
        </w:rPr>
      </w:pPr>
      <w:r w:rsidRPr="000F0BA0">
        <w:rPr>
          <w:lang w:val="en-US"/>
        </w:rPr>
        <w:t xml:space="preserve">          $ref: 'TS29571_CommonData.yaml#/components/responses/403'</w:t>
      </w:r>
    </w:p>
    <w:p w14:paraId="1C02A06A" w14:textId="77777777" w:rsidR="005B7866" w:rsidRPr="000F0BA0" w:rsidRDefault="005B7866" w:rsidP="005B7866">
      <w:pPr>
        <w:pStyle w:val="PL"/>
      </w:pPr>
      <w:r w:rsidRPr="000F0BA0">
        <w:t xml:space="preserve">        '404':</w:t>
      </w:r>
    </w:p>
    <w:p w14:paraId="2BD0C80B" w14:textId="77777777" w:rsidR="005B7866" w:rsidRPr="000F0BA0" w:rsidRDefault="005B7866" w:rsidP="005B7866">
      <w:pPr>
        <w:pStyle w:val="PL"/>
        <w:rPr>
          <w:lang w:val="en-US"/>
        </w:rPr>
      </w:pPr>
      <w:r w:rsidRPr="000F0BA0">
        <w:rPr>
          <w:lang w:val="en-US"/>
        </w:rPr>
        <w:t xml:space="preserve">          $ref: 'TS29571_CommonData.yaml#/components/responses/404'</w:t>
      </w:r>
    </w:p>
    <w:p w14:paraId="722B4A4D" w14:textId="77777777" w:rsidR="00431D60" w:rsidRPr="000F0BA0" w:rsidRDefault="00431D60" w:rsidP="00431D60">
      <w:pPr>
        <w:pStyle w:val="PL"/>
        <w:rPr>
          <w:lang w:val="en-US"/>
        </w:rPr>
      </w:pPr>
      <w:r w:rsidRPr="000F0BA0">
        <w:rPr>
          <w:lang w:val="en-US"/>
        </w:rPr>
        <w:t xml:space="preserve">        '406':</w:t>
      </w:r>
    </w:p>
    <w:p w14:paraId="01CE6A4E" w14:textId="77777777" w:rsidR="00431D60" w:rsidRPr="000F0BA0" w:rsidRDefault="00431D60" w:rsidP="00431D60">
      <w:pPr>
        <w:pStyle w:val="PL"/>
      </w:pPr>
      <w:r w:rsidRPr="000F0BA0">
        <w:rPr>
          <w:lang w:val="en-US"/>
        </w:rPr>
        <w:t xml:space="preserve">          $ref: 'TS29571_CommonData.yaml#/components/responses/406'</w:t>
      </w:r>
    </w:p>
    <w:p w14:paraId="66D0EF67" w14:textId="77777777" w:rsidR="00431D60" w:rsidRPr="000F0BA0" w:rsidRDefault="00431D60" w:rsidP="00431D60">
      <w:pPr>
        <w:pStyle w:val="PL"/>
        <w:rPr>
          <w:lang w:val="en-US"/>
        </w:rPr>
      </w:pPr>
      <w:r w:rsidRPr="000F0BA0">
        <w:rPr>
          <w:lang w:val="en-US"/>
        </w:rPr>
        <w:t xml:space="preserve">        '429':</w:t>
      </w:r>
    </w:p>
    <w:p w14:paraId="787D1DAE" w14:textId="77777777" w:rsidR="00431D60" w:rsidRPr="000F0BA0" w:rsidRDefault="00431D60" w:rsidP="00431D60">
      <w:pPr>
        <w:pStyle w:val="PL"/>
      </w:pPr>
      <w:r w:rsidRPr="000F0BA0">
        <w:rPr>
          <w:lang w:val="en-US"/>
        </w:rPr>
        <w:t xml:space="preserve">          $ref: 'TS29571_CommonData.yaml#/components/responses/429'</w:t>
      </w:r>
    </w:p>
    <w:p w14:paraId="0397170E" w14:textId="77777777" w:rsidR="005B7866" w:rsidRPr="000F0BA0" w:rsidRDefault="005B7866" w:rsidP="005B7866">
      <w:pPr>
        <w:pStyle w:val="PL"/>
        <w:rPr>
          <w:lang w:val="en-US"/>
        </w:rPr>
      </w:pPr>
      <w:r w:rsidRPr="000F0BA0">
        <w:rPr>
          <w:lang w:val="en-US"/>
        </w:rPr>
        <w:t xml:space="preserve">        '500':</w:t>
      </w:r>
    </w:p>
    <w:p w14:paraId="565C2B62" w14:textId="77777777" w:rsidR="005B7866" w:rsidRPr="000F0BA0" w:rsidRDefault="005B7866" w:rsidP="005B7866">
      <w:pPr>
        <w:pStyle w:val="PL"/>
      </w:pPr>
      <w:r w:rsidRPr="000F0BA0">
        <w:rPr>
          <w:lang w:val="en-US"/>
        </w:rPr>
        <w:t xml:space="preserve">          </w:t>
      </w:r>
      <w:r w:rsidRPr="000F0BA0">
        <w:t>$ref: 'TS29571_CommonData.yaml#/components/responses/500'</w:t>
      </w:r>
    </w:p>
    <w:p w14:paraId="6B4709CF" w14:textId="77777777" w:rsidR="00431D60" w:rsidRPr="000F0BA0" w:rsidRDefault="00431D60" w:rsidP="00431D60">
      <w:pPr>
        <w:pStyle w:val="PL"/>
        <w:rPr>
          <w:lang w:val="en-US"/>
        </w:rPr>
      </w:pPr>
      <w:r w:rsidRPr="000F0BA0">
        <w:rPr>
          <w:lang w:val="en-US"/>
        </w:rPr>
        <w:t xml:space="preserve">        '502':</w:t>
      </w:r>
    </w:p>
    <w:p w14:paraId="1F503F2A" w14:textId="77777777" w:rsidR="00431D60" w:rsidRPr="000F0BA0" w:rsidRDefault="00431D60" w:rsidP="00431D60">
      <w:pPr>
        <w:pStyle w:val="PL"/>
      </w:pPr>
      <w:r w:rsidRPr="000F0BA0">
        <w:rPr>
          <w:lang w:val="en-US"/>
        </w:rPr>
        <w:t xml:space="preserve">          $ref: 'TS29571_CommonData.yaml#/components/responses/502'</w:t>
      </w:r>
    </w:p>
    <w:p w14:paraId="28F92A64" w14:textId="77777777" w:rsidR="005B7866" w:rsidRPr="000F0BA0" w:rsidRDefault="005B7866" w:rsidP="005B7866">
      <w:pPr>
        <w:pStyle w:val="PL"/>
        <w:rPr>
          <w:lang w:val="en-US"/>
        </w:rPr>
      </w:pPr>
      <w:r w:rsidRPr="000F0BA0">
        <w:rPr>
          <w:lang w:val="en-US"/>
        </w:rPr>
        <w:t xml:space="preserve">        '503':</w:t>
      </w:r>
    </w:p>
    <w:p w14:paraId="79DC055B" w14:textId="77777777" w:rsidR="005B7866" w:rsidRPr="000F0BA0" w:rsidRDefault="005B7866" w:rsidP="005B7866">
      <w:pPr>
        <w:pStyle w:val="PL"/>
        <w:rPr>
          <w:lang w:val="en-US"/>
        </w:rPr>
      </w:pPr>
      <w:r w:rsidRPr="000F0BA0">
        <w:t xml:space="preserve">          $ref: 'TS29571_CommonData.yaml#/components/responses/503'</w:t>
      </w:r>
    </w:p>
    <w:p w14:paraId="08C67BC2" w14:textId="77777777" w:rsidR="005B7866" w:rsidRPr="000F0BA0" w:rsidRDefault="005B7866" w:rsidP="005B7866">
      <w:pPr>
        <w:pStyle w:val="PL"/>
      </w:pPr>
      <w:r w:rsidRPr="000F0BA0">
        <w:t xml:space="preserve">        default:</w:t>
      </w:r>
    </w:p>
    <w:p w14:paraId="41867327" w14:textId="77777777" w:rsidR="005B7866" w:rsidRPr="000F0BA0" w:rsidRDefault="005B7866" w:rsidP="005B7866">
      <w:pPr>
        <w:pStyle w:val="PL"/>
      </w:pPr>
      <w:r w:rsidRPr="000F0BA0">
        <w:t xml:space="preserve">          description: Unexpected error</w:t>
      </w:r>
    </w:p>
    <w:p w14:paraId="5DFC896A" w14:textId="77777777" w:rsidR="005B7866" w:rsidRPr="000F0BA0" w:rsidRDefault="005B7866" w:rsidP="005B7866">
      <w:pPr>
        <w:pStyle w:val="PL"/>
      </w:pPr>
      <w:r w:rsidRPr="000F0BA0">
        <w:t xml:space="preserve">  /{supi}/ue-context-in-amf-data:</w:t>
      </w:r>
    </w:p>
    <w:p w14:paraId="3C309714" w14:textId="77777777" w:rsidR="005B7866" w:rsidRPr="000F0BA0" w:rsidRDefault="005B7866" w:rsidP="005B7866">
      <w:pPr>
        <w:pStyle w:val="PL"/>
      </w:pPr>
      <w:r w:rsidRPr="000F0BA0">
        <w:t xml:space="preserve">    get:</w:t>
      </w:r>
    </w:p>
    <w:p w14:paraId="2F209F80" w14:textId="77777777" w:rsidR="005B7866" w:rsidRPr="000F0BA0" w:rsidRDefault="005B7866" w:rsidP="005B7866">
      <w:pPr>
        <w:pStyle w:val="PL"/>
      </w:pPr>
      <w:r w:rsidRPr="000F0BA0">
        <w:t xml:space="preserve">      summary: retrieve a UE's UE Context In AMF Data</w:t>
      </w:r>
    </w:p>
    <w:p w14:paraId="1193C50C" w14:textId="77777777" w:rsidR="005B7866" w:rsidRPr="000F0BA0" w:rsidRDefault="005B7866" w:rsidP="005B7866">
      <w:pPr>
        <w:pStyle w:val="PL"/>
      </w:pPr>
      <w:r w:rsidRPr="000F0BA0">
        <w:t xml:space="preserve">      operationId: GetUeCtxInAmfData</w:t>
      </w:r>
    </w:p>
    <w:p w14:paraId="6CFB2523" w14:textId="77777777" w:rsidR="005B7866" w:rsidRPr="000F0BA0" w:rsidRDefault="005B7866" w:rsidP="005B7866">
      <w:pPr>
        <w:pStyle w:val="PL"/>
      </w:pPr>
      <w:r w:rsidRPr="000F0BA0">
        <w:t xml:space="preserve">      tags:</w:t>
      </w:r>
    </w:p>
    <w:p w14:paraId="79CCB05D" w14:textId="77777777" w:rsidR="005B7866" w:rsidRPr="000F0BA0" w:rsidRDefault="005B7866" w:rsidP="005B7866">
      <w:pPr>
        <w:pStyle w:val="PL"/>
      </w:pPr>
      <w:r w:rsidRPr="000F0BA0">
        <w:t xml:space="preserve">        - UE Context In AMF Data Retrieval</w:t>
      </w:r>
    </w:p>
    <w:p w14:paraId="645DDA79" w14:textId="77777777" w:rsidR="0020215A" w:rsidRPr="000F0BA0" w:rsidRDefault="0020215A" w:rsidP="0020215A">
      <w:pPr>
        <w:pStyle w:val="PL"/>
      </w:pPr>
      <w:r w:rsidRPr="000F0BA0">
        <w:t xml:space="preserve">      security:</w:t>
      </w:r>
    </w:p>
    <w:p w14:paraId="7F934C4A" w14:textId="77777777" w:rsidR="0020215A" w:rsidRPr="000F0BA0" w:rsidRDefault="0020215A" w:rsidP="0020215A">
      <w:pPr>
        <w:pStyle w:val="PL"/>
      </w:pPr>
      <w:r w:rsidRPr="000F0BA0">
        <w:t xml:space="preserve">        - {}</w:t>
      </w:r>
    </w:p>
    <w:p w14:paraId="50E2A825" w14:textId="77777777" w:rsidR="0020215A" w:rsidRPr="000F0BA0" w:rsidRDefault="0020215A" w:rsidP="0020215A">
      <w:pPr>
        <w:pStyle w:val="PL"/>
      </w:pPr>
      <w:r w:rsidRPr="000F0BA0">
        <w:t xml:space="preserve">        - oAuth2ClientCredentials:</w:t>
      </w:r>
    </w:p>
    <w:p w14:paraId="2259779F" w14:textId="77777777" w:rsidR="0020215A" w:rsidRPr="000F0BA0" w:rsidRDefault="0020215A" w:rsidP="0020215A">
      <w:pPr>
        <w:pStyle w:val="PL"/>
      </w:pPr>
      <w:r w:rsidRPr="000F0BA0">
        <w:t xml:space="preserve">          - nudm-sdm</w:t>
      </w:r>
    </w:p>
    <w:p w14:paraId="5D4EE2FB" w14:textId="77777777" w:rsidR="0020215A" w:rsidRPr="000F0BA0" w:rsidRDefault="0020215A" w:rsidP="0020215A">
      <w:pPr>
        <w:pStyle w:val="PL"/>
      </w:pPr>
      <w:r w:rsidRPr="000F0BA0">
        <w:t xml:space="preserve">        - oAuth2ClientCredentials:</w:t>
      </w:r>
    </w:p>
    <w:p w14:paraId="36669751" w14:textId="77777777" w:rsidR="0020215A" w:rsidRPr="000F0BA0" w:rsidRDefault="0020215A" w:rsidP="0020215A">
      <w:pPr>
        <w:pStyle w:val="PL"/>
      </w:pPr>
      <w:r w:rsidRPr="000F0BA0">
        <w:t xml:space="preserve">          - nudm-sdm</w:t>
      </w:r>
    </w:p>
    <w:p w14:paraId="18C7D9FE" w14:textId="77777777" w:rsidR="0020215A" w:rsidRPr="000F0BA0" w:rsidRDefault="0020215A" w:rsidP="0020215A">
      <w:pPr>
        <w:pStyle w:val="PL"/>
      </w:pPr>
      <w:r w:rsidRPr="000F0BA0">
        <w:t xml:space="preserve">          - nudm-sdm:ue-context-in-amf-data:read</w:t>
      </w:r>
    </w:p>
    <w:p w14:paraId="3C96DB58" w14:textId="77777777" w:rsidR="005B7866" w:rsidRPr="000F0BA0" w:rsidRDefault="005B7866" w:rsidP="005B7866">
      <w:pPr>
        <w:pStyle w:val="PL"/>
      </w:pPr>
      <w:r w:rsidRPr="000F0BA0">
        <w:t xml:space="preserve">      parameters:</w:t>
      </w:r>
    </w:p>
    <w:p w14:paraId="026986AE" w14:textId="77777777" w:rsidR="005B7866" w:rsidRPr="000F0BA0" w:rsidRDefault="005B7866" w:rsidP="005B7866">
      <w:pPr>
        <w:pStyle w:val="PL"/>
      </w:pPr>
      <w:r w:rsidRPr="000F0BA0">
        <w:t xml:space="preserve">        - name: supi</w:t>
      </w:r>
    </w:p>
    <w:p w14:paraId="25606E2B" w14:textId="77777777" w:rsidR="005B7866" w:rsidRPr="000F0BA0" w:rsidRDefault="005B7866" w:rsidP="005B7866">
      <w:pPr>
        <w:pStyle w:val="PL"/>
      </w:pPr>
      <w:r w:rsidRPr="000F0BA0">
        <w:t xml:space="preserve">          in: path</w:t>
      </w:r>
    </w:p>
    <w:p w14:paraId="7F6F40DC" w14:textId="77777777" w:rsidR="005B7866" w:rsidRPr="000F0BA0" w:rsidRDefault="005B7866" w:rsidP="005B7866">
      <w:pPr>
        <w:pStyle w:val="PL"/>
      </w:pPr>
      <w:r w:rsidRPr="000F0BA0">
        <w:t xml:space="preserve">          description: Identifier of the UE</w:t>
      </w:r>
    </w:p>
    <w:p w14:paraId="6A183593" w14:textId="77777777" w:rsidR="005B7866" w:rsidRPr="000F0BA0" w:rsidRDefault="005B7866" w:rsidP="005B7866">
      <w:pPr>
        <w:pStyle w:val="PL"/>
      </w:pPr>
      <w:r w:rsidRPr="000F0BA0">
        <w:t xml:space="preserve">          required: true</w:t>
      </w:r>
    </w:p>
    <w:p w14:paraId="3DCC39C5" w14:textId="77777777" w:rsidR="005B7866" w:rsidRPr="000F0BA0" w:rsidRDefault="005B7866" w:rsidP="005B7866">
      <w:pPr>
        <w:pStyle w:val="PL"/>
      </w:pPr>
      <w:r w:rsidRPr="000F0BA0">
        <w:t xml:space="preserve">          schema:</w:t>
      </w:r>
    </w:p>
    <w:p w14:paraId="5ED10D96" w14:textId="77777777" w:rsidR="005B7866" w:rsidRPr="000F0BA0" w:rsidRDefault="005B7866" w:rsidP="005B7866">
      <w:pPr>
        <w:pStyle w:val="PL"/>
      </w:pPr>
      <w:r w:rsidRPr="000F0BA0">
        <w:t xml:space="preserve">            $ref: 'TS29571_CommonData.yaml#/components/schemas/Supi'</w:t>
      </w:r>
    </w:p>
    <w:p w14:paraId="1503173A" w14:textId="77777777" w:rsidR="005B7866" w:rsidRPr="000F0BA0" w:rsidRDefault="005B7866" w:rsidP="005B7866">
      <w:pPr>
        <w:pStyle w:val="PL"/>
      </w:pPr>
      <w:r w:rsidRPr="000F0BA0">
        <w:t xml:space="preserve">        - name: supported-features</w:t>
      </w:r>
    </w:p>
    <w:p w14:paraId="329EB67B" w14:textId="77777777" w:rsidR="005B7866" w:rsidRPr="000F0BA0" w:rsidRDefault="005B7866" w:rsidP="005B7866">
      <w:pPr>
        <w:pStyle w:val="PL"/>
      </w:pPr>
      <w:r w:rsidRPr="000F0BA0">
        <w:t xml:space="preserve">          in: query</w:t>
      </w:r>
    </w:p>
    <w:p w14:paraId="0DCB5F2F" w14:textId="77777777" w:rsidR="005B7866" w:rsidRPr="000F0BA0" w:rsidRDefault="005B7866" w:rsidP="005B7866">
      <w:pPr>
        <w:pStyle w:val="PL"/>
      </w:pPr>
      <w:r w:rsidRPr="000F0BA0">
        <w:t xml:space="preserve">          description: Supported Features</w:t>
      </w:r>
    </w:p>
    <w:p w14:paraId="4E0F4106" w14:textId="77777777" w:rsidR="005B7866" w:rsidRPr="000F0BA0" w:rsidRDefault="005B7866" w:rsidP="005B7866">
      <w:pPr>
        <w:pStyle w:val="PL"/>
      </w:pPr>
      <w:r w:rsidRPr="000F0BA0">
        <w:t xml:space="preserve">          schema:</w:t>
      </w:r>
    </w:p>
    <w:p w14:paraId="3A3E70CD" w14:textId="77777777" w:rsidR="005B7866" w:rsidRPr="000F0BA0" w:rsidRDefault="005B7866" w:rsidP="005B7866">
      <w:pPr>
        <w:pStyle w:val="PL"/>
      </w:pPr>
      <w:r w:rsidRPr="000F0BA0">
        <w:t xml:space="preserve">             $ref: 'TS29571_CommonData.yaml#/components/schemas/SupportedFeatures'</w:t>
      </w:r>
    </w:p>
    <w:p w14:paraId="087A385A" w14:textId="77777777" w:rsidR="005B7866" w:rsidRPr="000F0BA0" w:rsidRDefault="005B7866" w:rsidP="005B7866">
      <w:pPr>
        <w:pStyle w:val="PL"/>
      </w:pPr>
      <w:r w:rsidRPr="000F0BA0">
        <w:t xml:space="preserve">      responses:</w:t>
      </w:r>
    </w:p>
    <w:p w14:paraId="53D079EF" w14:textId="77777777" w:rsidR="005B7866" w:rsidRPr="000F0BA0" w:rsidRDefault="005B7866" w:rsidP="005B7866">
      <w:pPr>
        <w:pStyle w:val="PL"/>
      </w:pPr>
      <w:r w:rsidRPr="000F0BA0">
        <w:t xml:space="preserve">        '200':</w:t>
      </w:r>
    </w:p>
    <w:p w14:paraId="7FE2AA39" w14:textId="77777777" w:rsidR="005B7866" w:rsidRPr="000F0BA0" w:rsidRDefault="005B7866" w:rsidP="005B7866">
      <w:pPr>
        <w:pStyle w:val="PL"/>
      </w:pPr>
      <w:r w:rsidRPr="000F0BA0">
        <w:t xml:space="preserve">          description: Expected response to a valid request</w:t>
      </w:r>
    </w:p>
    <w:p w14:paraId="35A95C32" w14:textId="77777777" w:rsidR="005B7866" w:rsidRPr="000F0BA0" w:rsidRDefault="005B7866" w:rsidP="005B7866">
      <w:pPr>
        <w:pStyle w:val="PL"/>
      </w:pPr>
      <w:r w:rsidRPr="000F0BA0">
        <w:t xml:space="preserve">          content:</w:t>
      </w:r>
    </w:p>
    <w:p w14:paraId="3D42BE02" w14:textId="77777777" w:rsidR="005B7866" w:rsidRPr="000F0BA0" w:rsidRDefault="005B7866" w:rsidP="005B7866">
      <w:pPr>
        <w:pStyle w:val="PL"/>
      </w:pPr>
      <w:r w:rsidRPr="000F0BA0">
        <w:t xml:space="preserve">            application/json:</w:t>
      </w:r>
    </w:p>
    <w:p w14:paraId="44803662" w14:textId="77777777" w:rsidR="005B7866" w:rsidRPr="000F0BA0" w:rsidRDefault="005B7866" w:rsidP="005B7866">
      <w:pPr>
        <w:pStyle w:val="PL"/>
      </w:pPr>
      <w:r w:rsidRPr="000F0BA0">
        <w:t xml:space="preserve">              schema:</w:t>
      </w:r>
    </w:p>
    <w:p w14:paraId="05B31769" w14:textId="77777777" w:rsidR="005B7866" w:rsidRPr="000F0BA0" w:rsidRDefault="005B7866" w:rsidP="005B7866">
      <w:pPr>
        <w:pStyle w:val="PL"/>
      </w:pPr>
      <w:r w:rsidRPr="000F0BA0">
        <w:t xml:space="preserve">                $ref: '#/components/schemas/UeContextInAmfData'</w:t>
      </w:r>
    </w:p>
    <w:p w14:paraId="4295C766" w14:textId="77777777" w:rsidR="005B7866" w:rsidRPr="000F0BA0" w:rsidRDefault="005B7866" w:rsidP="005B7866">
      <w:pPr>
        <w:pStyle w:val="PL"/>
        <w:rPr>
          <w:lang w:val="en-US"/>
        </w:rPr>
      </w:pPr>
      <w:r w:rsidRPr="000F0BA0">
        <w:rPr>
          <w:lang w:val="en-US"/>
        </w:rPr>
        <w:t xml:space="preserve">        '400':</w:t>
      </w:r>
    </w:p>
    <w:p w14:paraId="070F6D00" w14:textId="77777777" w:rsidR="005B7866" w:rsidRPr="000F0BA0" w:rsidRDefault="005B7866" w:rsidP="005B7866">
      <w:pPr>
        <w:pStyle w:val="PL"/>
      </w:pPr>
      <w:r w:rsidRPr="000F0BA0">
        <w:rPr>
          <w:lang w:val="en-US"/>
        </w:rPr>
        <w:t xml:space="preserve">          </w:t>
      </w:r>
      <w:r w:rsidRPr="000F0BA0">
        <w:t>$ref: 'TS29571_CommonData.yaml#/components/responses/400'</w:t>
      </w:r>
    </w:p>
    <w:p w14:paraId="760CD1A0" w14:textId="77777777" w:rsidR="00431D60" w:rsidRPr="000F0BA0" w:rsidRDefault="00431D60" w:rsidP="00431D60">
      <w:pPr>
        <w:pStyle w:val="PL"/>
        <w:rPr>
          <w:lang w:val="en-US"/>
        </w:rPr>
      </w:pPr>
      <w:r w:rsidRPr="000F0BA0">
        <w:rPr>
          <w:lang w:val="en-US"/>
        </w:rPr>
        <w:t xml:space="preserve">        '401':</w:t>
      </w:r>
    </w:p>
    <w:p w14:paraId="64D2ED78" w14:textId="77777777" w:rsidR="00431D60" w:rsidRPr="000F0BA0" w:rsidRDefault="00431D60" w:rsidP="00431D60">
      <w:pPr>
        <w:pStyle w:val="PL"/>
      </w:pPr>
      <w:r w:rsidRPr="000F0BA0">
        <w:rPr>
          <w:lang w:val="en-US"/>
        </w:rPr>
        <w:t xml:space="preserve">          $ref: 'TS29571_CommonData.yaml#/components/responses/401'</w:t>
      </w:r>
    </w:p>
    <w:p w14:paraId="0AED08A9" w14:textId="77777777" w:rsidR="00431D60" w:rsidRPr="000F0BA0" w:rsidRDefault="00431D60" w:rsidP="00431D60">
      <w:pPr>
        <w:pStyle w:val="PL"/>
        <w:rPr>
          <w:lang w:val="en-US"/>
        </w:rPr>
      </w:pPr>
      <w:r w:rsidRPr="000F0BA0">
        <w:rPr>
          <w:lang w:val="en-US"/>
        </w:rPr>
        <w:t xml:space="preserve">        '403':</w:t>
      </w:r>
    </w:p>
    <w:p w14:paraId="4271FCBB" w14:textId="77777777" w:rsidR="00431D60" w:rsidRPr="000F0BA0" w:rsidRDefault="00431D60" w:rsidP="00431D60">
      <w:pPr>
        <w:pStyle w:val="PL"/>
        <w:rPr>
          <w:lang w:val="en-US"/>
        </w:rPr>
      </w:pPr>
      <w:r w:rsidRPr="000F0BA0">
        <w:rPr>
          <w:lang w:val="en-US"/>
        </w:rPr>
        <w:t xml:space="preserve">          $ref: 'TS29571_CommonData.yaml#/components/responses/403'</w:t>
      </w:r>
    </w:p>
    <w:p w14:paraId="75D53D6A" w14:textId="77777777" w:rsidR="005B7866" w:rsidRPr="000F0BA0" w:rsidRDefault="005B7866" w:rsidP="005B7866">
      <w:pPr>
        <w:pStyle w:val="PL"/>
      </w:pPr>
      <w:r w:rsidRPr="000F0BA0">
        <w:t xml:space="preserve">        '404':</w:t>
      </w:r>
    </w:p>
    <w:p w14:paraId="10A1EFFD" w14:textId="77777777" w:rsidR="005B7866" w:rsidRPr="000F0BA0" w:rsidRDefault="005B7866" w:rsidP="005B7866">
      <w:pPr>
        <w:pStyle w:val="PL"/>
        <w:rPr>
          <w:lang w:val="en-US"/>
        </w:rPr>
      </w:pPr>
      <w:r w:rsidRPr="000F0BA0">
        <w:rPr>
          <w:lang w:val="en-US"/>
        </w:rPr>
        <w:t xml:space="preserve">          $ref: 'TS29571_CommonData.yaml#/components/responses/404'</w:t>
      </w:r>
    </w:p>
    <w:p w14:paraId="3FDAA345" w14:textId="77777777" w:rsidR="00431D60" w:rsidRPr="000F0BA0" w:rsidRDefault="00431D60" w:rsidP="00431D60">
      <w:pPr>
        <w:pStyle w:val="PL"/>
        <w:rPr>
          <w:lang w:val="en-US"/>
        </w:rPr>
      </w:pPr>
      <w:r w:rsidRPr="000F0BA0">
        <w:rPr>
          <w:lang w:val="en-US"/>
        </w:rPr>
        <w:t xml:space="preserve">        '406':</w:t>
      </w:r>
    </w:p>
    <w:p w14:paraId="41B65240" w14:textId="77777777" w:rsidR="00431D60" w:rsidRPr="000F0BA0" w:rsidRDefault="00431D60" w:rsidP="00431D60">
      <w:pPr>
        <w:pStyle w:val="PL"/>
      </w:pPr>
      <w:r w:rsidRPr="000F0BA0">
        <w:rPr>
          <w:lang w:val="en-US"/>
        </w:rPr>
        <w:t xml:space="preserve">          $ref: 'TS29571_CommonData.yaml#/components/responses/406'</w:t>
      </w:r>
    </w:p>
    <w:p w14:paraId="0A7E4655" w14:textId="77777777" w:rsidR="00431D60" w:rsidRPr="000F0BA0" w:rsidRDefault="00431D60" w:rsidP="00431D60">
      <w:pPr>
        <w:pStyle w:val="PL"/>
        <w:rPr>
          <w:lang w:val="en-US"/>
        </w:rPr>
      </w:pPr>
      <w:r w:rsidRPr="000F0BA0">
        <w:rPr>
          <w:lang w:val="en-US"/>
        </w:rPr>
        <w:t xml:space="preserve">        '429':</w:t>
      </w:r>
    </w:p>
    <w:p w14:paraId="295CDFA1" w14:textId="77777777" w:rsidR="00431D60" w:rsidRPr="000F0BA0" w:rsidRDefault="00431D60" w:rsidP="00431D60">
      <w:pPr>
        <w:pStyle w:val="PL"/>
      </w:pPr>
      <w:r w:rsidRPr="000F0BA0">
        <w:rPr>
          <w:lang w:val="en-US"/>
        </w:rPr>
        <w:t xml:space="preserve">          $ref: 'TS29571_CommonData.yaml#/components/responses/429'</w:t>
      </w:r>
    </w:p>
    <w:p w14:paraId="2F8086B7" w14:textId="77777777" w:rsidR="005B7866" w:rsidRPr="000F0BA0" w:rsidRDefault="005B7866" w:rsidP="005B7866">
      <w:pPr>
        <w:pStyle w:val="PL"/>
        <w:rPr>
          <w:lang w:val="en-US"/>
        </w:rPr>
      </w:pPr>
      <w:r w:rsidRPr="000F0BA0">
        <w:rPr>
          <w:lang w:val="en-US"/>
        </w:rPr>
        <w:t xml:space="preserve">        '500':</w:t>
      </w:r>
    </w:p>
    <w:p w14:paraId="70BCF118" w14:textId="77777777" w:rsidR="005B7866" w:rsidRPr="000F0BA0" w:rsidRDefault="005B7866" w:rsidP="005B7866">
      <w:pPr>
        <w:pStyle w:val="PL"/>
      </w:pPr>
      <w:r w:rsidRPr="000F0BA0">
        <w:rPr>
          <w:lang w:val="en-US"/>
        </w:rPr>
        <w:t xml:space="preserve">          </w:t>
      </w:r>
      <w:r w:rsidRPr="000F0BA0">
        <w:t>$ref: 'TS29571_CommonData.yaml#/components/responses/500'</w:t>
      </w:r>
    </w:p>
    <w:p w14:paraId="12DD3984" w14:textId="77777777" w:rsidR="00431D60" w:rsidRPr="000F0BA0" w:rsidRDefault="00431D60" w:rsidP="00431D60">
      <w:pPr>
        <w:pStyle w:val="PL"/>
        <w:rPr>
          <w:lang w:val="en-US"/>
        </w:rPr>
      </w:pPr>
      <w:r w:rsidRPr="000F0BA0">
        <w:rPr>
          <w:lang w:val="en-US"/>
        </w:rPr>
        <w:t xml:space="preserve">        '502':</w:t>
      </w:r>
    </w:p>
    <w:p w14:paraId="4BF44ACE" w14:textId="77777777" w:rsidR="00431D60" w:rsidRPr="000F0BA0" w:rsidRDefault="00431D60" w:rsidP="00431D60">
      <w:pPr>
        <w:pStyle w:val="PL"/>
      </w:pPr>
      <w:r w:rsidRPr="000F0BA0">
        <w:rPr>
          <w:lang w:val="en-US"/>
        </w:rPr>
        <w:t xml:space="preserve">          $ref: 'TS29571_CommonData.yaml#/components/responses/502'</w:t>
      </w:r>
    </w:p>
    <w:p w14:paraId="1B7A2506" w14:textId="77777777" w:rsidR="005B7866" w:rsidRPr="000F0BA0" w:rsidRDefault="005B7866" w:rsidP="005B7866">
      <w:pPr>
        <w:pStyle w:val="PL"/>
        <w:rPr>
          <w:lang w:val="en-US"/>
        </w:rPr>
      </w:pPr>
      <w:r w:rsidRPr="000F0BA0">
        <w:rPr>
          <w:lang w:val="en-US"/>
        </w:rPr>
        <w:t xml:space="preserve">        '503':</w:t>
      </w:r>
    </w:p>
    <w:p w14:paraId="37EB2209" w14:textId="77777777" w:rsidR="005B7866" w:rsidRPr="000F0BA0" w:rsidRDefault="005B7866" w:rsidP="005B7866">
      <w:pPr>
        <w:pStyle w:val="PL"/>
        <w:rPr>
          <w:lang w:val="en-US"/>
        </w:rPr>
      </w:pPr>
      <w:r w:rsidRPr="000F0BA0">
        <w:t xml:space="preserve">          $ref: 'TS29571_CommonData.yaml#/components/responses/503'</w:t>
      </w:r>
    </w:p>
    <w:p w14:paraId="5285785A" w14:textId="77777777" w:rsidR="005B7866" w:rsidRPr="000F0BA0" w:rsidRDefault="005B7866" w:rsidP="005B7866">
      <w:pPr>
        <w:pStyle w:val="PL"/>
      </w:pPr>
      <w:r w:rsidRPr="000F0BA0">
        <w:t xml:space="preserve">        default:</w:t>
      </w:r>
    </w:p>
    <w:p w14:paraId="656700AA" w14:textId="77777777" w:rsidR="005B7866" w:rsidRPr="000F0BA0" w:rsidRDefault="005B7866" w:rsidP="005B7866">
      <w:pPr>
        <w:pStyle w:val="PL"/>
      </w:pPr>
      <w:r w:rsidRPr="000F0BA0">
        <w:t xml:space="preserve">          description: Unexpected error</w:t>
      </w:r>
    </w:p>
    <w:p w14:paraId="3B917025" w14:textId="77777777" w:rsidR="005B7866" w:rsidRPr="000F0BA0" w:rsidRDefault="005B7866" w:rsidP="005B7866">
      <w:pPr>
        <w:pStyle w:val="PL"/>
      </w:pPr>
      <w:r w:rsidRPr="000F0BA0">
        <w:t xml:space="preserve">  /{supi}/am-data:</w:t>
      </w:r>
    </w:p>
    <w:p w14:paraId="558814FB" w14:textId="77777777" w:rsidR="005B7866" w:rsidRPr="000F0BA0" w:rsidRDefault="005B7866" w:rsidP="005B7866">
      <w:pPr>
        <w:pStyle w:val="PL"/>
      </w:pPr>
      <w:r w:rsidRPr="000F0BA0">
        <w:t xml:space="preserve">    get:</w:t>
      </w:r>
    </w:p>
    <w:p w14:paraId="6099BD58" w14:textId="77777777" w:rsidR="005B7866" w:rsidRPr="000F0BA0" w:rsidRDefault="005B7866" w:rsidP="005B7866">
      <w:pPr>
        <w:pStyle w:val="PL"/>
      </w:pPr>
      <w:r w:rsidRPr="000F0BA0">
        <w:t xml:space="preserve">      summary: retrieve a UE's Access and Mobility Subscription Data</w:t>
      </w:r>
    </w:p>
    <w:p w14:paraId="0501C2D9" w14:textId="77777777" w:rsidR="005B7866" w:rsidRPr="000F0BA0" w:rsidRDefault="005B7866" w:rsidP="005B7866">
      <w:pPr>
        <w:pStyle w:val="PL"/>
      </w:pPr>
      <w:r w:rsidRPr="000F0BA0">
        <w:t xml:space="preserve">      operationId: GetAmData</w:t>
      </w:r>
    </w:p>
    <w:p w14:paraId="2F9CA532" w14:textId="77777777" w:rsidR="005B7866" w:rsidRPr="000F0BA0" w:rsidRDefault="005B7866" w:rsidP="005B7866">
      <w:pPr>
        <w:pStyle w:val="PL"/>
      </w:pPr>
      <w:r w:rsidRPr="000F0BA0">
        <w:t xml:space="preserve">      tags:</w:t>
      </w:r>
    </w:p>
    <w:p w14:paraId="277A4901" w14:textId="77777777" w:rsidR="005B7866" w:rsidRPr="000F0BA0" w:rsidRDefault="005B7866" w:rsidP="005B7866">
      <w:pPr>
        <w:pStyle w:val="PL"/>
      </w:pPr>
      <w:r w:rsidRPr="000F0BA0">
        <w:t xml:space="preserve">        - Access and Mobility Subscription Data Retrieval</w:t>
      </w:r>
    </w:p>
    <w:p w14:paraId="1F6478F5" w14:textId="77777777" w:rsidR="0020215A" w:rsidRPr="000F0BA0" w:rsidRDefault="0020215A" w:rsidP="0020215A">
      <w:pPr>
        <w:pStyle w:val="PL"/>
      </w:pPr>
      <w:r w:rsidRPr="000F0BA0">
        <w:t xml:space="preserve">      security:</w:t>
      </w:r>
    </w:p>
    <w:p w14:paraId="6C810B18" w14:textId="77777777" w:rsidR="0020215A" w:rsidRPr="000F0BA0" w:rsidRDefault="0020215A" w:rsidP="0020215A">
      <w:pPr>
        <w:pStyle w:val="PL"/>
      </w:pPr>
      <w:r w:rsidRPr="000F0BA0">
        <w:t xml:space="preserve">        - {}</w:t>
      </w:r>
    </w:p>
    <w:p w14:paraId="2D938B7C" w14:textId="77777777" w:rsidR="0020215A" w:rsidRPr="000F0BA0" w:rsidRDefault="0020215A" w:rsidP="0020215A">
      <w:pPr>
        <w:pStyle w:val="PL"/>
      </w:pPr>
      <w:r w:rsidRPr="000F0BA0">
        <w:t xml:space="preserve">        - oAuth2ClientCredentials:</w:t>
      </w:r>
    </w:p>
    <w:p w14:paraId="105ADFF4" w14:textId="77777777" w:rsidR="0020215A" w:rsidRPr="000F0BA0" w:rsidRDefault="0020215A" w:rsidP="0020215A">
      <w:pPr>
        <w:pStyle w:val="PL"/>
      </w:pPr>
      <w:r w:rsidRPr="000F0BA0">
        <w:t xml:space="preserve">          - nudm-sdm</w:t>
      </w:r>
    </w:p>
    <w:p w14:paraId="094E4732" w14:textId="77777777" w:rsidR="0020215A" w:rsidRPr="000F0BA0" w:rsidRDefault="0020215A" w:rsidP="0020215A">
      <w:pPr>
        <w:pStyle w:val="PL"/>
      </w:pPr>
      <w:r w:rsidRPr="000F0BA0">
        <w:t xml:space="preserve">        - oAuth2ClientCredentials:</w:t>
      </w:r>
    </w:p>
    <w:p w14:paraId="1B0DFB72" w14:textId="77777777" w:rsidR="0020215A" w:rsidRPr="000F0BA0" w:rsidRDefault="0020215A" w:rsidP="0020215A">
      <w:pPr>
        <w:pStyle w:val="PL"/>
      </w:pPr>
      <w:r w:rsidRPr="000F0BA0">
        <w:t xml:space="preserve">          - nudm-sdm</w:t>
      </w:r>
    </w:p>
    <w:p w14:paraId="0273F353" w14:textId="77777777" w:rsidR="0020215A" w:rsidRPr="000F0BA0" w:rsidRDefault="0020215A" w:rsidP="0020215A">
      <w:pPr>
        <w:pStyle w:val="PL"/>
      </w:pPr>
      <w:r w:rsidRPr="000F0BA0">
        <w:t xml:space="preserve">          - nudm-sdm:am-data:read</w:t>
      </w:r>
    </w:p>
    <w:p w14:paraId="194F7D0A" w14:textId="77777777" w:rsidR="005B7866" w:rsidRPr="000F0BA0" w:rsidRDefault="005B7866" w:rsidP="005B7866">
      <w:pPr>
        <w:pStyle w:val="PL"/>
      </w:pPr>
      <w:r w:rsidRPr="000F0BA0">
        <w:t xml:space="preserve">      parameters:</w:t>
      </w:r>
    </w:p>
    <w:p w14:paraId="197C9BA9" w14:textId="77777777" w:rsidR="005B7866" w:rsidRPr="000F0BA0" w:rsidRDefault="005B7866" w:rsidP="005B7866">
      <w:pPr>
        <w:pStyle w:val="PL"/>
      </w:pPr>
      <w:r w:rsidRPr="000F0BA0">
        <w:t xml:space="preserve">        - name: supi</w:t>
      </w:r>
    </w:p>
    <w:p w14:paraId="5C6C709E" w14:textId="77777777" w:rsidR="005B7866" w:rsidRPr="000F0BA0" w:rsidRDefault="005B7866" w:rsidP="005B7866">
      <w:pPr>
        <w:pStyle w:val="PL"/>
      </w:pPr>
      <w:r w:rsidRPr="000F0BA0">
        <w:t xml:space="preserve">          in: path</w:t>
      </w:r>
    </w:p>
    <w:p w14:paraId="47294F84" w14:textId="77777777" w:rsidR="005B7866" w:rsidRPr="000F0BA0" w:rsidRDefault="005B7866" w:rsidP="005B7866">
      <w:pPr>
        <w:pStyle w:val="PL"/>
      </w:pPr>
      <w:r w:rsidRPr="000F0BA0">
        <w:t xml:space="preserve">          description: Identifier of the UE</w:t>
      </w:r>
    </w:p>
    <w:p w14:paraId="16DC46EF" w14:textId="77777777" w:rsidR="005B7866" w:rsidRPr="000F0BA0" w:rsidRDefault="005B7866" w:rsidP="005B7866">
      <w:pPr>
        <w:pStyle w:val="PL"/>
      </w:pPr>
      <w:r w:rsidRPr="000F0BA0">
        <w:t xml:space="preserve">          required: true</w:t>
      </w:r>
    </w:p>
    <w:p w14:paraId="1B99F959" w14:textId="77777777" w:rsidR="005B7866" w:rsidRPr="000F0BA0" w:rsidRDefault="005B7866" w:rsidP="005B7866">
      <w:pPr>
        <w:pStyle w:val="PL"/>
      </w:pPr>
      <w:r w:rsidRPr="000F0BA0">
        <w:t xml:space="preserve">          schema:</w:t>
      </w:r>
    </w:p>
    <w:p w14:paraId="7CFF797C" w14:textId="77777777" w:rsidR="005B7866" w:rsidRPr="000F0BA0" w:rsidRDefault="005B7866" w:rsidP="005B7866">
      <w:pPr>
        <w:pStyle w:val="PL"/>
      </w:pPr>
      <w:r w:rsidRPr="000F0BA0">
        <w:t xml:space="preserve">            $ref: 'TS29571_CommonData.yaml#/components/schemas/Supi'</w:t>
      </w:r>
    </w:p>
    <w:p w14:paraId="6FE4860D" w14:textId="77777777" w:rsidR="005B7866" w:rsidRPr="000F0BA0" w:rsidRDefault="005B7866" w:rsidP="005B7866">
      <w:pPr>
        <w:pStyle w:val="PL"/>
      </w:pPr>
      <w:r w:rsidRPr="000F0BA0">
        <w:t xml:space="preserve">        - name: supported-features</w:t>
      </w:r>
    </w:p>
    <w:p w14:paraId="2CF7923E" w14:textId="77777777" w:rsidR="005B7866" w:rsidRPr="000F0BA0" w:rsidRDefault="005B7866" w:rsidP="005B7866">
      <w:pPr>
        <w:pStyle w:val="PL"/>
      </w:pPr>
      <w:r w:rsidRPr="000F0BA0">
        <w:t xml:space="preserve">          in: query</w:t>
      </w:r>
    </w:p>
    <w:p w14:paraId="30B20F32" w14:textId="77777777" w:rsidR="005B7866" w:rsidRPr="000F0BA0" w:rsidRDefault="005B7866" w:rsidP="005B7866">
      <w:pPr>
        <w:pStyle w:val="PL"/>
      </w:pPr>
      <w:r w:rsidRPr="000F0BA0">
        <w:t xml:space="preserve">          description: Supported Features</w:t>
      </w:r>
    </w:p>
    <w:p w14:paraId="39FDAD42" w14:textId="77777777" w:rsidR="005B7866" w:rsidRPr="000F0BA0" w:rsidRDefault="005B7866" w:rsidP="005B7866">
      <w:pPr>
        <w:pStyle w:val="PL"/>
      </w:pPr>
      <w:r w:rsidRPr="000F0BA0">
        <w:t xml:space="preserve">          schema:</w:t>
      </w:r>
    </w:p>
    <w:p w14:paraId="53EC8A60" w14:textId="77777777" w:rsidR="005B7866" w:rsidRPr="000F0BA0" w:rsidRDefault="005B7866" w:rsidP="005B7866">
      <w:pPr>
        <w:pStyle w:val="PL"/>
      </w:pPr>
      <w:r w:rsidRPr="000F0BA0">
        <w:t xml:space="preserve">             $ref: 'TS29571_CommonData.yaml#/components/schemas/SupportedFeatures'</w:t>
      </w:r>
    </w:p>
    <w:p w14:paraId="34857711" w14:textId="77777777" w:rsidR="005B7866" w:rsidRPr="000F0BA0" w:rsidRDefault="005B7866" w:rsidP="005B7866">
      <w:pPr>
        <w:pStyle w:val="PL"/>
      </w:pPr>
      <w:r w:rsidRPr="000F0BA0">
        <w:t xml:space="preserve">        - name: plmn-id</w:t>
      </w:r>
    </w:p>
    <w:p w14:paraId="7F359A1E" w14:textId="77777777" w:rsidR="005B7866" w:rsidRPr="000F0BA0" w:rsidRDefault="005B7866" w:rsidP="005B7866">
      <w:pPr>
        <w:pStyle w:val="PL"/>
      </w:pPr>
      <w:r w:rsidRPr="000F0BA0">
        <w:t xml:space="preserve">          in: query</w:t>
      </w:r>
    </w:p>
    <w:p w14:paraId="46667406" w14:textId="3CC293B1" w:rsidR="005B7866" w:rsidRPr="000F0BA0" w:rsidRDefault="005B7866" w:rsidP="005B7866">
      <w:pPr>
        <w:pStyle w:val="PL"/>
      </w:pPr>
      <w:r w:rsidRPr="000F0BA0">
        <w:t xml:space="preserve">          description: </w:t>
      </w:r>
      <w:r w:rsidR="00A5533A" w:rsidRPr="000F0BA0">
        <w:t>S</w:t>
      </w:r>
      <w:r w:rsidRPr="000F0BA0">
        <w:t>erving PLMN ID</w:t>
      </w:r>
      <w:r w:rsidR="00A5533A" w:rsidRPr="000F0BA0">
        <w:t xml:space="preserve"> or SNPN ID</w:t>
      </w:r>
    </w:p>
    <w:p w14:paraId="637DDF39" w14:textId="77777777" w:rsidR="005B7866" w:rsidRPr="000F0BA0" w:rsidRDefault="005B7866" w:rsidP="005B7866">
      <w:pPr>
        <w:pStyle w:val="PL"/>
      </w:pPr>
      <w:r w:rsidRPr="000F0BA0">
        <w:t xml:space="preserve">          content:</w:t>
      </w:r>
    </w:p>
    <w:p w14:paraId="6EE96DC3" w14:textId="77777777" w:rsidR="005B7866" w:rsidRPr="000F0BA0" w:rsidRDefault="005B7866" w:rsidP="005B7866">
      <w:pPr>
        <w:pStyle w:val="PL"/>
      </w:pPr>
      <w:r w:rsidRPr="000F0BA0">
        <w:t xml:space="preserve">            application/json:</w:t>
      </w:r>
    </w:p>
    <w:p w14:paraId="0C24CCCD" w14:textId="77777777" w:rsidR="005B7866" w:rsidRPr="000F0BA0" w:rsidRDefault="005B7866" w:rsidP="005B7866">
      <w:pPr>
        <w:pStyle w:val="PL"/>
      </w:pPr>
      <w:r w:rsidRPr="000F0BA0">
        <w:t xml:space="preserve">              schema:</w:t>
      </w:r>
    </w:p>
    <w:p w14:paraId="7AD18ACB" w14:textId="23E05A4C" w:rsidR="005B7866" w:rsidRPr="000F0BA0" w:rsidRDefault="005B7866" w:rsidP="005B7866">
      <w:pPr>
        <w:pStyle w:val="PL"/>
      </w:pPr>
      <w:r w:rsidRPr="000F0BA0">
        <w:t xml:space="preserve">                $ref: 'TS29571_CommonData.yaml#/components/schemas/PlmnId</w:t>
      </w:r>
      <w:r w:rsidR="00A5533A" w:rsidRPr="000F0BA0">
        <w:t>Nid</w:t>
      </w:r>
      <w:r w:rsidRPr="000F0BA0">
        <w:t>'</w:t>
      </w:r>
    </w:p>
    <w:p w14:paraId="53C68209" w14:textId="1C5AAE10" w:rsidR="005B7866" w:rsidRPr="000F0BA0" w:rsidRDefault="005B7866" w:rsidP="005B7866">
      <w:pPr>
        <w:pStyle w:val="PL"/>
      </w:pPr>
      <w:r w:rsidRPr="000F0BA0">
        <w:t xml:space="preserve">        - name: adjacent</w:t>
      </w:r>
      <w:r w:rsidR="006E7AFF" w:rsidRPr="000F0BA0">
        <w:t>-p</w:t>
      </w:r>
      <w:r w:rsidRPr="000F0BA0">
        <w:t>lmns</w:t>
      </w:r>
    </w:p>
    <w:p w14:paraId="01776984" w14:textId="77777777" w:rsidR="005B7866" w:rsidRPr="000F0BA0" w:rsidRDefault="005B7866" w:rsidP="005B7866">
      <w:pPr>
        <w:pStyle w:val="PL"/>
      </w:pPr>
      <w:r w:rsidRPr="000F0BA0">
        <w:t xml:space="preserve">          in: query</w:t>
      </w:r>
    </w:p>
    <w:p w14:paraId="5D17A30D" w14:textId="0FA8B263" w:rsidR="005B7866" w:rsidRPr="000F0BA0" w:rsidRDefault="005B7866" w:rsidP="005B7866">
      <w:pPr>
        <w:pStyle w:val="PL"/>
      </w:pPr>
      <w:r w:rsidRPr="000F0BA0">
        <w:t xml:space="preserve">          description: </w:t>
      </w:r>
      <w:r w:rsidR="00A5533A" w:rsidRPr="000F0BA0">
        <w:t>L</w:t>
      </w:r>
      <w:r w:rsidRPr="000F0BA0">
        <w:t>ist of PLMNs adjacent to the UE's serving PLMN</w:t>
      </w:r>
    </w:p>
    <w:p w14:paraId="483484E4" w14:textId="77777777" w:rsidR="00036914" w:rsidRPr="000F0BA0" w:rsidRDefault="00036914" w:rsidP="00036914">
      <w:pPr>
        <w:pStyle w:val="PL"/>
      </w:pPr>
      <w:r w:rsidRPr="000F0BA0">
        <w:t xml:space="preserve">          content:</w:t>
      </w:r>
    </w:p>
    <w:p w14:paraId="21DAFA65" w14:textId="77777777" w:rsidR="00036914" w:rsidRPr="000F0BA0" w:rsidRDefault="00036914" w:rsidP="00036914">
      <w:pPr>
        <w:pStyle w:val="PL"/>
      </w:pPr>
      <w:r w:rsidRPr="000F0BA0">
        <w:t xml:space="preserve">            application/json:</w:t>
      </w:r>
    </w:p>
    <w:p w14:paraId="6ED7091B" w14:textId="68C4A6D1" w:rsidR="005B7866" w:rsidRPr="000F0BA0" w:rsidRDefault="00036914" w:rsidP="00036914">
      <w:pPr>
        <w:pStyle w:val="PL"/>
      </w:pPr>
      <w:r w:rsidRPr="000F0BA0">
        <w:t xml:space="preserve">    </w:t>
      </w:r>
      <w:r w:rsidR="005B7866" w:rsidRPr="000F0BA0">
        <w:t xml:space="preserve">          schema:</w:t>
      </w:r>
    </w:p>
    <w:p w14:paraId="4A853EE1" w14:textId="0128E0DB" w:rsidR="005B7866" w:rsidRPr="000F0BA0" w:rsidRDefault="00036914" w:rsidP="005B7866">
      <w:pPr>
        <w:pStyle w:val="PL"/>
      </w:pPr>
      <w:r w:rsidRPr="000F0BA0">
        <w:t xml:space="preserve">    </w:t>
      </w:r>
      <w:r w:rsidR="005B7866" w:rsidRPr="000F0BA0">
        <w:t xml:space="preserve">            type: array</w:t>
      </w:r>
    </w:p>
    <w:p w14:paraId="74CA1121" w14:textId="0572A63B" w:rsidR="005B7866" w:rsidRPr="000F0BA0" w:rsidRDefault="00036914" w:rsidP="005B7866">
      <w:pPr>
        <w:pStyle w:val="PL"/>
      </w:pPr>
      <w:r w:rsidRPr="000F0BA0">
        <w:t xml:space="preserve">    </w:t>
      </w:r>
      <w:r w:rsidR="005B7866" w:rsidRPr="000F0BA0">
        <w:t xml:space="preserve">            items:</w:t>
      </w:r>
    </w:p>
    <w:p w14:paraId="07002590" w14:textId="12240A68" w:rsidR="005B7866" w:rsidRPr="000F0BA0" w:rsidRDefault="00036914" w:rsidP="005B7866">
      <w:pPr>
        <w:pStyle w:val="PL"/>
      </w:pPr>
      <w:r w:rsidRPr="000F0BA0">
        <w:t xml:space="preserve">    </w:t>
      </w:r>
      <w:r w:rsidR="005B7866" w:rsidRPr="000F0BA0">
        <w:t xml:space="preserve">              $ref: 'TS29571_CommonData.yaml#/components/schemas/PlmnId'</w:t>
      </w:r>
    </w:p>
    <w:p w14:paraId="2BADC17B" w14:textId="064BAB46" w:rsidR="005B7866" w:rsidRPr="000F0BA0" w:rsidRDefault="00036914" w:rsidP="005B7866">
      <w:pPr>
        <w:pStyle w:val="PL"/>
      </w:pPr>
      <w:r w:rsidRPr="000F0BA0">
        <w:t xml:space="preserve">    </w:t>
      </w:r>
      <w:r w:rsidR="005B7866" w:rsidRPr="000F0BA0">
        <w:t xml:space="preserve">            minItems: 1</w:t>
      </w:r>
    </w:p>
    <w:p w14:paraId="4E30B18E" w14:textId="77777777" w:rsidR="00FE53E1" w:rsidRPr="000F0BA0" w:rsidRDefault="00FE53E1" w:rsidP="00FE53E1">
      <w:pPr>
        <w:pStyle w:val="PL"/>
        <w:rPr>
          <w:lang w:eastAsia="zh-CN"/>
        </w:rPr>
      </w:pPr>
      <w:r w:rsidRPr="000F0BA0">
        <w:t xml:space="preserve">        - name: </w:t>
      </w:r>
      <w:r w:rsidRPr="000F0BA0">
        <w:rPr>
          <w:lang w:eastAsia="zh-CN"/>
        </w:rPr>
        <w:t>disaster-roaming-ind</w:t>
      </w:r>
    </w:p>
    <w:p w14:paraId="3D187013" w14:textId="77777777" w:rsidR="00FE53E1" w:rsidRPr="000F0BA0" w:rsidRDefault="00FE53E1" w:rsidP="00FE53E1">
      <w:pPr>
        <w:pStyle w:val="PL"/>
      </w:pPr>
      <w:r w:rsidRPr="000F0BA0">
        <w:t xml:space="preserve">          in: query</w:t>
      </w:r>
    </w:p>
    <w:p w14:paraId="6D905A6C" w14:textId="77777777" w:rsidR="00FE53E1" w:rsidRPr="000F0BA0" w:rsidRDefault="00FE53E1" w:rsidP="00FE53E1">
      <w:pPr>
        <w:pStyle w:val="PL"/>
      </w:pPr>
      <w:r w:rsidRPr="000F0BA0">
        <w:t xml:space="preserve">          description: Indication whether Disaster Roaming service is applied</w:t>
      </w:r>
      <w:r w:rsidRPr="000F0BA0">
        <w:rPr>
          <w:rFonts w:cs="Arial"/>
          <w:szCs w:val="18"/>
          <w:lang w:eastAsia="zh-CN"/>
        </w:rPr>
        <w:t xml:space="preserve"> or not</w:t>
      </w:r>
    </w:p>
    <w:p w14:paraId="55E9D30D" w14:textId="77777777" w:rsidR="00FE53E1" w:rsidRPr="000F0BA0" w:rsidRDefault="00FE53E1" w:rsidP="00FE53E1">
      <w:pPr>
        <w:pStyle w:val="PL"/>
      </w:pPr>
      <w:r w:rsidRPr="000F0BA0">
        <w:t xml:space="preserve">          required: false</w:t>
      </w:r>
    </w:p>
    <w:p w14:paraId="06527045" w14:textId="77777777" w:rsidR="00FE53E1" w:rsidRPr="000F0BA0" w:rsidRDefault="00FE53E1" w:rsidP="00FE53E1">
      <w:pPr>
        <w:pStyle w:val="PL"/>
      </w:pPr>
      <w:r w:rsidRPr="000F0BA0">
        <w:t xml:space="preserve">          schema:</w:t>
      </w:r>
    </w:p>
    <w:p w14:paraId="23A9B2AD" w14:textId="77777777" w:rsidR="00FE53E1" w:rsidRPr="000F0BA0" w:rsidRDefault="00FE53E1" w:rsidP="00FE53E1">
      <w:pPr>
        <w:pStyle w:val="PL"/>
      </w:pPr>
      <w:r w:rsidRPr="000F0BA0">
        <w:t xml:space="preserve">            type: boolean</w:t>
      </w:r>
    </w:p>
    <w:p w14:paraId="2B45C0CB" w14:textId="1D4CC161" w:rsidR="005B7866" w:rsidRPr="000F0BA0" w:rsidRDefault="00FE53E1" w:rsidP="0098617F">
      <w:pPr>
        <w:pStyle w:val="PL"/>
      </w:pPr>
      <w:r w:rsidRPr="000F0BA0">
        <w:rPr>
          <w:rFonts w:hint="eastAsia"/>
          <w:lang w:eastAsia="zh-CN"/>
        </w:rPr>
        <w:t xml:space="preserve"> </w:t>
      </w:r>
      <w:r w:rsidRPr="000F0BA0">
        <w:rPr>
          <w:lang w:eastAsia="zh-CN"/>
        </w:rPr>
        <w:t xml:space="preserve">           </w:t>
      </w:r>
      <w:r w:rsidRPr="000F0BA0">
        <w:t>default: false</w:t>
      </w:r>
    </w:p>
    <w:p w14:paraId="1E07C7BD" w14:textId="77777777" w:rsidR="00377BD7" w:rsidRPr="000F0BA0" w:rsidRDefault="00377BD7" w:rsidP="00377BD7">
      <w:pPr>
        <w:pStyle w:val="PL"/>
      </w:pPr>
      <w:r w:rsidRPr="000F0BA0">
        <w:t xml:space="preserve">        - name: shared-data-ids</w:t>
      </w:r>
    </w:p>
    <w:p w14:paraId="2B865A94" w14:textId="77777777" w:rsidR="00377BD7" w:rsidRPr="000F0BA0" w:rsidRDefault="00377BD7" w:rsidP="00377BD7">
      <w:pPr>
        <w:pStyle w:val="PL"/>
      </w:pPr>
      <w:r w:rsidRPr="000F0BA0">
        <w:t xml:space="preserve">          in: query</w:t>
      </w:r>
    </w:p>
    <w:p w14:paraId="5C4DAD17" w14:textId="77777777" w:rsidR="00377BD7" w:rsidRPr="000F0BA0" w:rsidRDefault="00377BD7" w:rsidP="00377BD7">
      <w:pPr>
        <w:pStyle w:val="PL"/>
      </w:pPr>
      <w:r w:rsidRPr="000F0BA0">
        <w:t xml:space="preserve">          description: &gt;</w:t>
      </w:r>
    </w:p>
    <w:p w14:paraId="2AF63694" w14:textId="77777777" w:rsidR="00377BD7" w:rsidRPr="000F0BA0" w:rsidRDefault="00377BD7" w:rsidP="00377BD7">
      <w:pPr>
        <w:pStyle w:val="PL"/>
      </w:pPr>
      <w:r w:rsidRPr="000F0BA0">
        <w:t xml:space="preserve">            List of IDs identifying shared Access and Mobility Subscription Data already</w:t>
      </w:r>
    </w:p>
    <w:p w14:paraId="4298A2D5" w14:textId="77777777" w:rsidR="00377BD7" w:rsidRPr="000F0BA0" w:rsidRDefault="00377BD7" w:rsidP="00377BD7">
      <w:pPr>
        <w:pStyle w:val="PL"/>
      </w:pPr>
      <w:r w:rsidRPr="000F0BA0">
        <w:t xml:space="preserve">            available at the NF service consumer</w:t>
      </w:r>
    </w:p>
    <w:p w14:paraId="74ABA1C3" w14:textId="77777777" w:rsidR="00377BD7" w:rsidRPr="000F0BA0" w:rsidRDefault="00377BD7" w:rsidP="00377BD7">
      <w:pPr>
        <w:pStyle w:val="PL"/>
      </w:pPr>
      <w:r w:rsidRPr="000F0BA0">
        <w:t xml:space="preserve">          schema:</w:t>
      </w:r>
    </w:p>
    <w:p w14:paraId="7769B49E" w14:textId="77777777" w:rsidR="00377BD7" w:rsidRPr="000F0BA0" w:rsidRDefault="00377BD7" w:rsidP="00377BD7">
      <w:pPr>
        <w:pStyle w:val="PL"/>
      </w:pPr>
      <w:r w:rsidRPr="000F0BA0">
        <w:t xml:space="preserve">            type: array</w:t>
      </w:r>
    </w:p>
    <w:p w14:paraId="2D42F820" w14:textId="77777777" w:rsidR="00377BD7" w:rsidRPr="000F0BA0" w:rsidRDefault="00377BD7" w:rsidP="00377BD7">
      <w:pPr>
        <w:pStyle w:val="PL"/>
      </w:pPr>
      <w:r w:rsidRPr="000F0BA0">
        <w:t xml:space="preserve">            items:</w:t>
      </w:r>
    </w:p>
    <w:p w14:paraId="7D35BEA9" w14:textId="77777777" w:rsidR="00377BD7" w:rsidRPr="000F0BA0" w:rsidRDefault="00377BD7" w:rsidP="00377BD7">
      <w:pPr>
        <w:pStyle w:val="PL"/>
      </w:pPr>
      <w:r w:rsidRPr="000F0BA0">
        <w:t xml:space="preserve">              $ref: '#/components/schemas/SharedDataId'</w:t>
      </w:r>
    </w:p>
    <w:p w14:paraId="11E04DD6" w14:textId="77777777" w:rsidR="00377BD7" w:rsidRPr="000F0BA0" w:rsidRDefault="00377BD7" w:rsidP="00377BD7">
      <w:pPr>
        <w:pStyle w:val="PL"/>
      </w:pPr>
      <w:r w:rsidRPr="000F0BA0">
        <w:t xml:space="preserve">          style: form</w:t>
      </w:r>
    </w:p>
    <w:p w14:paraId="6516C8B5" w14:textId="77777777" w:rsidR="00377BD7" w:rsidRPr="000F0BA0" w:rsidRDefault="00377BD7" w:rsidP="00377BD7">
      <w:pPr>
        <w:pStyle w:val="PL"/>
      </w:pPr>
      <w:r w:rsidRPr="000F0BA0">
        <w:t xml:space="preserve">          explode: false</w:t>
      </w:r>
    </w:p>
    <w:p w14:paraId="2E01FF11" w14:textId="77777777" w:rsidR="005B7866" w:rsidRPr="000F0BA0" w:rsidRDefault="005B7866" w:rsidP="005B7866">
      <w:pPr>
        <w:pStyle w:val="PL"/>
        <w:rPr>
          <w:lang w:val="en-US"/>
        </w:rPr>
      </w:pPr>
      <w:r w:rsidRPr="000F0BA0">
        <w:rPr>
          <w:lang w:val="en-US"/>
        </w:rPr>
        <w:t xml:space="preserve">        - name: If-None-Match</w:t>
      </w:r>
    </w:p>
    <w:p w14:paraId="1DA3086B" w14:textId="77777777" w:rsidR="005B7866" w:rsidRPr="000F0BA0" w:rsidRDefault="005B7866" w:rsidP="005B7866">
      <w:pPr>
        <w:pStyle w:val="PL"/>
        <w:rPr>
          <w:lang w:val="en-US"/>
        </w:rPr>
      </w:pPr>
      <w:r w:rsidRPr="000F0BA0">
        <w:rPr>
          <w:lang w:val="en-US"/>
        </w:rPr>
        <w:t xml:space="preserve">          in: header</w:t>
      </w:r>
    </w:p>
    <w:p w14:paraId="1286B12A" w14:textId="5F655C97"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44745E3" w14:textId="77777777" w:rsidR="005B7866" w:rsidRPr="000F0BA0" w:rsidRDefault="005B7866" w:rsidP="005B7866">
      <w:pPr>
        <w:pStyle w:val="PL"/>
        <w:rPr>
          <w:lang w:val="en-US"/>
        </w:rPr>
      </w:pPr>
      <w:r w:rsidRPr="000F0BA0">
        <w:rPr>
          <w:lang w:val="en-US"/>
        </w:rPr>
        <w:t xml:space="preserve">          schema:</w:t>
      </w:r>
    </w:p>
    <w:p w14:paraId="4D51070E" w14:textId="77777777" w:rsidR="005B7866" w:rsidRPr="000F0BA0" w:rsidRDefault="005B7866" w:rsidP="005B7866">
      <w:pPr>
        <w:pStyle w:val="PL"/>
        <w:rPr>
          <w:lang w:val="en-US"/>
        </w:rPr>
      </w:pPr>
      <w:r w:rsidRPr="000F0BA0">
        <w:rPr>
          <w:lang w:val="en-US"/>
        </w:rPr>
        <w:t xml:space="preserve">            type: string</w:t>
      </w:r>
    </w:p>
    <w:p w14:paraId="38888C03" w14:textId="77777777" w:rsidR="005B7866" w:rsidRPr="000F0BA0" w:rsidRDefault="005B7866" w:rsidP="005B7866">
      <w:pPr>
        <w:pStyle w:val="PL"/>
        <w:rPr>
          <w:lang w:val="en-US"/>
        </w:rPr>
      </w:pPr>
      <w:r w:rsidRPr="000F0BA0">
        <w:rPr>
          <w:lang w:val="en-US"/>
        </w:rPr>
        <w:t xml:space="preserve">        - name: If-Modified-Since</w:t>
      </w:r>
    </w:p>
    <w:p w14:paraId="69702674" w14:textId="77777777" w:rsidR="005B7866" w:rsidRPr="000F0BA0" w:rsidRDefault="005B7866" w:rsidP="005B7866">
      <w:pPr>
        <w:pStyle w:val="PL"/>
        <w:rPr>
          <w:lang w:val="en-US"/>
        </w:rPr>
      </w:pPr>
      <w:r w:rsidRPr="000F0BA0">
        <w:rPr>
          <w:lang w:val="en-US"/>
        </w:rPr>
        <w:t xml:space="preserve">          in: header</w:t>
      </w:r>
    </w:p>
    <w:p w14:paraId="0E802867" w14:textId="7EBC9AE6"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659ABF59" w14:textId="77777777" w:rsidR="005B7866" w:rsidRPr="000F0BA0" w:rsidRDefault="005B7866" w:rsidP="005B7866">
      <w:pPr>
        <w:pStyle w:val="PL"/>
        <w:rPr>
          <w:lang w:val="en-US"/>
        </w:rPr>
      </w:pPr>
      <w:r w:rsidRPr="000F0BA0">
        <w:rPr>
          <w:lang w:val="en-US"/>
        </w:rPr>
        <w:t xml:space="preserve">          schema:</w:t>
      </w:r>
    </w:p>
    <w:p w14:paraId="7CABA18E" w14:textId="77777777" w:rsidR="005B7866" w:rsidRPr="000F0BA0" w:rsidRDefault="005B7866" w:rsidP="005B7866">
      <w:pPr>
        <w:pStyle w:val="PL"/>
        <w:rPr>
          <w:lang w:val="en-US"/>
        </w:rPr>
      </w:pPr>
      <w:r w:rsidRPr="000F0BA0">
        <w:rPr>
          <w:lang w:val="en-US"/>
        </w:rPr>
        <w:t xml:space="preserve">            type: string</w:t>
      </w:r>
    </w:p>
    <w:p w14:paraId="5F61B7D3" w14:textId="77777777" w:rsidR="005B7866" w:rsidRPr="000F0BA0" w:rsidRDefault="005B7866" w:rsidP="005B7866">
      <w:pPr>
        <w:pStyle w:val="PL"/>
      </w:pPr>
      <w:r w:rsidRPr="000F0BA0">
        <w:t xml:space="preserve">      responses:</w:t>
      </w:r>
    </w:p>
    <w:p w14:paraId="42D60194" w14:textId="77777777" w:rsidR="005B7866" w:rsidRPr="000F0BA0" w:rsidRDefault="005B7866" w:rsidP="005B7866">
      <w:pPr>
        <w:pStyle w:val="PL"/>
      </w:pPr>
      <w:r w:rsidRPr="000F0BA0">
        <w:t xml:space="preserve">        '200':</w:t>
      </w:r>
    </w:p>
    <w:p w14:paraId="27076222" w14:textId="77777777" w:rsidR="005B7866" w:rsidRPr="000F0BA0" w:rsidRDefault="005B7866" w:rsidP="005B7866">
      <w:pPr>
        <w:pStyle w:val="PL"/>
      </w:pPr>
      <w:r w:rsidRPr="000F0BA0">
        <w:t xml:space="preserve">          description: Expected response to a valid request</w:t>
      </w:r>
    </w:p>
    <w:p w14:paraId="614C843F" w14:textId="77777777" w:rsidR="005B7866" w:rsidRPr="000F0BA0" w:rsidRDefault="005B7866" w:rsidP="005B7866">
      <w:pPr>
        <w:pStyle w:val="PL"/>
      </w:pPr>
      <w:r w:rsidRPr="000F0BA0">
        <w:t xml:space="preserve">          content:</w:t>
      </w:r>
    </w:p>
    <w:p w14:paraId="4F7A532E" w14:textId="77777777" w:rsidR="005B7866" w:rsidRPr="000F0BA0" w:rsidRDefault="005B7866" w:rsidP="005B7866">
      <w:pPr>
        <w:pStyle w:val="PL"/>
      </w:pPr>
      <w:r w:rsidRPr="000F0BA0">
        <w:t xml:space="preserve">            application/json:</w:t>
      </w:r>
    </w:p>
    <w:p w14:paraId="22D5F3F0" w14:textId="77777777" w:rsidR="005B7866" w:rsidRPr="000F0BA0" w:rsidRDefault="005B7866" w:rsidP="005B7866">
      <w:pPr>
        <w:pStyle w:val="PL"/>
      </w:pPr>
      <w:r w:rsidRPr="000F0BA0">
        <w:t xml:space="preserve">              schema:</w:t>
      </w:r>
    </w:p>
    <w:p w14:paraId="04FC0B11" w14:textId="77777777" w:rsidR="005B7866" w:rsidRPr="000F0BA0" w:rsidRDefault="005B7866" w:rsidP="005B7866">
      <w:pPr>
        <w:pStyle w:val="PL"/>
      </w:pPr>
      <w:r w:rsidRPr="000F0BA0">
        <w:t xml:space="preserve">                $ref: '#/components/schemas/AccessAndMobilitySubscriptionData'</w:t>
      </w:r>
    </w:p>
    <w:p w14:paraId="54414C96" w14:textId="77777777" w:rsidR="005B7866" w:rsidRPr="000F0BA0" w:rsidRDefault="005B7866" w:rsidP="005B7866">
      <w:pPr>
        <w:pStyle w:val="PL"/>
        <w:rPr>
          <w:lang w:val="en-US"/>
        </w:rPr>
      </w:pPr>
      <w:r w:rsidRPr="000F0BA0">
        <w:rPr>
          <w:lang w:val="en-US"/>
        </w:rPr>
        <w:t xml:space="preserve">          headers:</w:t>
      </w:r>
    </w:p>
    <w:p w14:paraId="68240648" w14:textId="77777777" w:rsidR="005B7866" w:rsidRPr="000F0BA0" w:rsidRDefault="005B7866" w:rsidP="005B7866">
      <w:pPr>
        <w:pStyle w:val="PL"/>
        <w:rPr>
          <w:lang w:val="en-US"/>
        </w:rPr>
      </w:pPr>
      <w:r w:rsidRPr="000F0BA0">
        <w:rPr>
          <w:lang w:val="en-US"/>
        </w:rPr>
        <w:t xml:space="preserve">            Cache-Control:</w:t>
      </w:r>
    </w:p>
    <w:p w14:paraId="4911F8A8" w14:textId="297BFADF"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517D3293" w14:textId="77777777" w:rsidR="005B7866" w:rsidRPr="000F0BA0" w:rsidRDefault="005B7866" w:rsidP="005B7866">
      <w:pPr>
        <w:pStyle w:val="PL"/>
        <w:rPr>
          <w:lang w:val="en-US"/>
        </w:rPr>
      </w:pPr>
      <w:r w:rsidRPr="000F0BA0">
        <w:rPr>
          <w:lang w:val="en-US"/>
        </w:rPr>
        <w:t xml:space="preserve">              schema:</w:t>
      </w:r>
    </w:p>
    <w:p w14:paraId="4B0A20AC" w14:textId="77777777" w:rsidR="005B7866" w:rsidRPr="000F0BA0" w:rsidRDefault="005B7866" w:rsidP="005B7866">
      <w:pPr>
        <w:pStyle w:val="PL"/>
        <w:rPr>
          <w:lang w:val="en-US"/>
        </w:rPr>
      </w:pPr>
      <w:r w:rsidRPr="000F0BA0">
        <w:rPr>
          <w:lang w:val="en-US"/>
        </w:rPr>
        <w:t xml:space="preserve">                type: string</w:t>
      </w:r>
    </w:p>
    <w:p w14:paraId="5E943635" w14:textId="77777777" w:rsidR="005B7866" w:rsidRPr="000F0BA0" w:rsidRDefault="005B7866" w:rsidP="005B7866">
      <w:pPr>
        <w:pStyle w:val="PL"/>
        <w:rPr>
          <w:lang w:val="en-US"/>
        </w:rPr>
      </w:pPr>
      <w:r w:rsidRPr="000F0BA0">
        <w:rPr>
          <w:lang w:val="en-US"/>
        </w:rPr>
        <w:t xml:space="preserve">            ETag:</w:t>
      </w:r>
    </w:p>
    <w:p w14:paraId="76F07348" w14:textId="23A41551"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01837DCE" w14:textId="77777777" w:rsidR="005B7866" w:rsidRPr="000F0BA0" w:rsidRDefault="005B7866" w:rsidP="005B7866">
      <w:pPr>
        <w:pStyle w:val="PL"/>
        <w:rPr>
          <w:lang w:val="en-US"/>
        </w:rPr>
      </w:pPr>
      <w:r w:rsidRPr="000F0BA0">
        <w:rPr>
          <w:lang w:val="en-US"/>
        </w:rPr>
        <w:t xml:space="preserve">              schema:</w:t>
      </w:r>
    </w:p>
    <w:p w14:paraId="2C7E0A00" w14:textId="77777777" w:rsidR="005B7866" w:rsidRPr="000F0BA0" w:rsidRDefault="005B7866" w:rsidP="005B7866">
      <w:pPr>
        <w:pStyle w:val="PL"/>
        <w:rPr>
          <w:lang w:val="en-US"/>
        </w:rPr>
      </w:pPr>
      <w:r w:rsidRPr="000F0BA0">
        <w:rPr>
          <w:lang w:val="en-US"/>
        </w:rPr>
        <w:t xml:space="preserve">                type: string</w:t>
      </w:r>
    </w:p>
    <w:p w14:paraId="7A526462" w14:textId="77777777" w:rsidR="005B7866" w:rsidRPr="000F0BA0" w:rsidRDefault="005B7866" w:rsidP="005B7866">
      <w:pPr>
        <w:pStyle w:val="PL"/>
        <w:rPr>
          <w:lang w:val="en-US"/>
        </w:rPr>
      </w:pPr>
      <w:r w:rsidRPr="000F0BA0">
        <w:rPr>
          <w:lang w:val="en-US"/>
        </w:rPr>
        <w:t xml:space="preserve">            Last-Modified:</w:t>
      </w:r>
    </w:p>
    <w:p w14:paraId="565D7A56" w14:textId="77777777" w:rsidR="00BF2E6C" w:rsidRDefault="005B7866" w:rsidP="005B7866">
      <w:pPr>
        <w:pStyle w:val="PL"/>
        <w:rPr>
          <w:lang w:val="en-US"/>
        </w:rPr>
      </w:pPr>
      <w:r w:rsidRPr="000F0BA0">
        <w:rPr>
          <w:lang w:val="en-US"/>
        </w:rPr>
        <w:t xml:space="preserve">              description: </w:t>
      </w:r>
      <w:r w:rsidR="00BF2E6C">
        <w:rPr>
          <w:lang w:val="en-US"/>
        </w:rPr>
        <w:t>&gt;</w:t>
      </w:r>
    </w:p>
    <w:p w14:paraId="45E20CC2" w14:textId="68D293B3"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0C10482B" w14:textId="77777777" w:rsidR="005B7866" w:rsidRPr="000F0BA0" w:rsidRDefault="005B7866" w:rsidP="005B7866">
      <w:pPr>
        <w:pStyle w:val="PL"/>
        <w:rPr>
          <w:lang w:val="en-US"/>
        </w:rPr>
      </w:pPr>
      <w:r w:rsidRPr="000F0BA0">
        <w:rPr>
          <w:lang w:val="en-US"/>
        </w:rPr>
        <w:t xml:space="preserve">              schema:</w:t>
      </w:r>
    </w:p>
    <w:p w14:paraId="67AD5D5B" w14:textId="77777777" w:rsidR="005B7866" w:rsidRPr="000F0BA0" w:rsidRDefault="005B7866" w:rsidP="005B7866">
      <w:pPr>
        <w:pStyle w:val="PL"/>
        <w:rPr>
          <w:lang w:val="en-US"/>
        </w:rPr>
      </w:pPr>
      <w:r w:rsidRPr="000F0BA0">
        <w:rPr>
          <w:lang w:val="en-US"/>
        </w:rPr>
        <w:t xml:space="preserve">                type: string</w:t>
      </w:r>
    </w:p>
    <w:p w14:paraId="00E34DB2" w14:textId="77777777" w:rsidR="005B7866" w:rsidRPr="000F0BA0" w:rsidRDefault="005B7866" w:rsidP="005B7866">
      <w:pPr>
        <w:pStyle w:val="PL"/>
        <w:rPr>
          <w:lang w:val="en-US"/>
        </w:rPr>
      </w:pPr>
      <w:r w:rsidRPr="000F0BA0">
        <w:rPr>
          <w:lang w:val="en-US"/>
        </w:rPr>
        <w:t xml:space="preserve">        '400':</w:t>
      </w:r>
    </w:p>
    <w:p w14:paraId="2B284CC7" w14:textId="77777777" w:rsidR="005B7866" w:rsidRPr="000F0BA0" w:rsidRDefault="005B7866" w:rsidP="005B7866">
      <w:pPr>
        <w:pStyle w:val="PL"/>
      </w:pPr>
      <w:r w:rsidRPr="000F0BA0">
        <w:rPr>
          <w:lang w:val="en-US"/>
        </w:rPr>
        <w:t xml:space="preserve">          </w:t>
      </w:r>
      <w:r w:rsidRPr="000F0BA0">
        <w:t>$ref: 'TS29571_CommonData.yaml#/components/responses/400'</w:t>
      </w:r>
    </w:p>
    <w:p w14:paraId="146BA10B" w14:textId="77777777" w:rsidR="00431D60" w:rsidRPr="000F0BA0" w:rsidRDefault="00431D60" w:rsidP="00431D60">
      <w:pPr>
        <w:pStyle w:val="PL"/>
        <w:rPr>
          <w:lang w:val="en-US"/>
        </w:rPr>
      </w:pPr>
      <w:r w:rsidRPr="000F0BA0">
        <w:rPr>
          <w:lang w:val="en-US"/>
        </w:rPr>
        <w:t xml:space="preserve">        '401':</w:t>
      </w:r>
    </w:p>
    <w:p w14:paraId="000DE42E" w14:textId="77777777" w:rsidR="00431D60" w:rsidRPr="000F0BA0" w:rsidRDefault="00431D60" w:rsidP="00431D60">
      <w:pPr>
        <w:pStyle w:val="PL"/>
      </w:pPr>
      <w:r w:rsidRPr="000F0BA0">
        <w:rPr>
          <w:lang w:val="en-US"/>
        </w:rPr>
        <w:t xml:space="preserve">          $ref: 'TS29571_CommonData.yaml#/components/responses/401'</w:t>
      </w:r>
    </w:p>
    <w:p w14:paraId="2FF75DFD" w14:textId="77777777" w:rsidR="00431D60" w:rsidRPr="000F0BA0" w:rsidRDefault="00431D60" w:rsidP="00431D60">
      <w:pPr>
        <w:pStyle w:val="PL"/>
        <w:rPr>
          <w:lang w:val="en-US"/>
        </w:rPr>
      </w:pPr>
      <w:r w:rsidRPr="000F0BA0">
        <w:rPr>
          <w:lang w:val="en-US"/>
        </w:rPr>
        <w:t xml:space="preserve">        '403':</w:t>
      </w:r>
    </w:p>
    <w:p w14:paraId="3FDD879E" w14:textId="77777777" w:rsidR="00431D60" w:rsidRPr="000F0BA0" w:rsidRDefault="00431D60" w:rsidP="00431D60">
      <w:pPr>
        <w:pStyle w:val="PL"/>
        <w:rPr>
          <w:lang w:val="en-US"/>
        </w:rPr>
      </w:pPr>
      <w:r w:rsidRPr="000F0BA0">
        <w:rPr>
          <w:lang w:val="en-US"/>
        </w:rPr>
        <w:t xml:space="preserve">          $ref: 'TS29571_CommonData.yaml#/components/responses/403'</w:t>
      </w:r>
    </w:p>
    <w:p w14:paraId="44164117" w14:textId="77777777" w:rsidR="005B7866" w:rsidRPr="000F0BA0" w:rsidRDefault="005B7866" w:rsidP="005B7866">
      <w:pPr>
        <w:pStyle w:val="PL"/>
      </w:pPr>
      <w:r w:rsidRPr="000F0BA0">
        <w:t xml:space="preserve">        '404':</w:t>
      </w:r>
    </w:p>
    <w:p w14:paraId="24CBE9AF" w14:textId="77777777" w:rsidR="005B7866" w:rsidRPr="000F0BA0" w:rsidRDefault="005B7866" w:rsidP="005B7866">
      <w:pPr>
        <w:pStyle w:val="PL"/>
        <w:rPr>
          <w:lang w:val="en-US"/>
        </w:rPr>
      </w:pPr>
      <w:r w:rsidRPr="000F0BA0">
        <w:rPr>
          <w:lang w:val="en-US"/>
        </w:rPr>
        <w:t xml:space="preserve">          $ref: 'TS29571_CommonData.yaml#/components/responses/404'</w:t>
      </w:r>
    </w:p>
    <w:p w14:paraId="6AB69E1F" w14:textId="77777777" w:rsidR="00431D60" w:rsidRPr="000F0BA0" w:rsidRDefault="00431D60" w:rsidP="00431D60">
      <w:pPr>
        <w:pStyle w:val="PL"/>
        <w:rPr>
          <w:lang w:val="en-US"/>
        </w:rPr>
      </w:pPr>
      <w:r w:rsidRPr="000F0BA0">
        <w:rPr>
          <w:lang w:val="en-US"/>
        </w:rPr>
        <w:t xml:space="preserve">        '406':</w:t>
      </w:r>
    </w:p>
    <w:p w14:paraId="7ADD0B3C" w14:textId="77777777" w:rsidR="00431D60" w:rsidRPr="000F0BA0" w:rsidRDefault="00431D60" w:rsidP="00431D60">
      <w:pPr>
        <w:pStyle w:val="PL"/>
      </w:pPr>
      <w:r w:rsidRPr="000F0BA0">
        <w:rPr>
          <w:lang w:val="en-US"/>
        </w:rPr>
        <w:t xml:space="preserve">          $ref: 'TS29571_CommonData.yaml#/components/responses/406'</w:t>
      </w:r>
    </w:p>
    <w:p w14:paraId="0D05064B" w14:textId="77777777" w:rsidR="00431D60" w:rsidRPr="000F0BA0" w:rsidRDefault="00431D60" w:rsidP="00431D60">
      <w:pPr>
        <w:pStyle w:val="PL"/>
        <w:rPr>
          <w:lang w:val="en-US"/>
        </w:rPr>
      </w:pPr>
      <w:r w:rsidRPr="000F0BA0">
        <w:rPr>
          <w:lang w:val="en-US"/>
        </w:rPr>
        <w:t xml:space="preserve">        '429':</w:t>
      </w:r>
    </w:p>
    <w:p w14:paraId="14CF2AB7" w14:textId="77777777" w:rsidR="00431D60" w:rsidRPr="000F0BA0" w:rsidRDefault="00431D60" w:rsidP="00431D60">
      <w:pPr>
        <w:pStyle w:val="PL"/>
      </w:pPr>
      <w:r w:rsidRPr="000F0BA0">
        <w:rPr>
          <w:lang w:val="en-US"/>
        </w:rPr>
        <w:t xml:space="preserve">          $ref: 'TS29571_CommonData.yaml#/components/responses/429'</w:t>
      </w:r>
    </w:p>
    <w:p w14:paraId="3DD0A3F5" w14:textId="77777777" w:rsidR="005B7866" w:rsidRPr="000F0BA0" w:rsidRDefault="005B7866" w:rsidP="005B7866">
      <w:pPr>
        <w:pStyle w:val="PL"/>
        <w:rPr>
          <w:lang w:val="en-US"/>
        </w:rPr>
      </w:pPr>
      <w:r w:rsidRPr="000F0BA0">
        <w:rPr>
          <w:lang w:val="en-US"/>
        </w:rPr>
        <w:t xml:space="preserve">        '500':</w:t>
      </w:r>
    </w:p>
    <w:p w14:paraId="082ECF7D" w14:textId="77777777" w:rsidR="005B7866" w:rsidRPr="000F0BA0" w:rsidRDefault="005B7866" w:rsidP="005B7866">
      <w:pPr>
        <w:pStyle w:val="PL"/>
      </w:pPr>
      <w:r w:rsidRPr="000F0BA0">
        <w:rPr>
          <w:lang w:val="en-US"/>
        </w:rPr>
        <w:t xml:space="preserve">          </w:t>
      </w:r>
      <w:r w:rsidRPr="000F0BA0">
        <w:t>$ref: 'TS29571_CommonData.yaml#/components/responses/500'</w:t>
      </w:r>
    </w:p>
    <w:p w14:paraId="42C1BB9A" w14:textId="77777777" w:rsidR="00431D60" w:rsidRPr="000F0BA0" w:rsidRDefault="00431D60" w:rsidP="00431D60">
      <w:pPr>
        <w:pStyle w:val="PL"/>
        <w:rPr>
          <w:lang w:val="en-US"/>
        </w:rPr>
      </w:pPr>
      <w:r w:rsidRPr="000F0BA0">
        <w:rPr>
          <w:lang w:val="en-US"/>
        </w:rPr>
        <w:t xml:space="preserve">        '502':</w:t>
      </w:r>
    </w:p>
    <w:p w14:paraId="1D46CDBA" w14:textId="77777777" w:rsidR="00431D60" w:rsidRPr="000F0BA0" w:rsidRDefault="00431D60" w:rsidP="00431D60">
      <w:pPr>
        <w:pStyle w:val="PL"/>
      </w:pPr>
      <w:r w:rsidRPr="000F0BA0">
        <w:rPr>
          <w:lang w:val="en-US"/>
        </w:rPr>
        <w:t xml:space="preserve">          $ref: 'TS29571_CommonData.yaml#/components/responses/502'</w:t>
      </w:r>
    </w:p>
    <w:p w14:paraId="06DAADF4" w14:textId="77777777" w:rsidR="005B7866" w:rsidRPr="000F0BA0" w:rsidRDefault="005B7866" w:rsidP="005B7866">
      <w:pPr>
        <w:pStyle w:val="PL"/>
        <w:rPr>
          <w:lang w:val="en-US"/>
        </w:rPr>
      </w:pPr>
      <w:r w:rsidRPr="000F0BA0">
        <w:rPr>
          <w:lang w:val="en-US"/>
        </w:rPr>
        <w:t xml:space="preserve">        '503':</w:t>
      </w:r>
    </w:p>
    <w:p w14:paraId="0E501E52" w14:textId="77777777" w:rsidR="005B7866" w:rsidRPr="000F0BA0" w:rsidRDefault="005B7866" w:rsidP="005B7866">
      <w:pPr>
        <w:pStyle w:val="PL"/>
        <w:rPr>
          <w:lang w:val="en-US"/>
        </w:rPr>
      </w:pPr>
      <w:r w:rsidRPr="000F0BA0">
        <w:t xml:space="preserve">          $ref: 'TS29571_CommonData.yaml#/components/responses/503'</w:t>
      </w:r>
    </w:p>
    <w:p w14:paraId="32A7D781" w14:textId="77777777" w:rsidR="005B7866" w:rsidRPr="000F0BA0" w:rsidRDefault="005B7866" w:rsidP="005B7866">
      <w:pPr>
        <w:pStyle w:val="PL"/>
      </w:pPr>
      <w:r w:rsidRPr="000F0BA0">
        <w:t xml:space="preserve">        default:</w:t>
      </w:r>
    </w:p>
    <w:p w14:paraId="6C032DAD" w14:textId="77777777" w:rsidR="005B7866" w:rsidRPr="000F0BA0" w:rsidRDefault="005B7866" w:rsidP="005B7866">
      <w:pPr>
        <w:pStyle w:val="PL"/>
      </w:pPr>
      <w:r w:rsidRPr="000F0BA0">
        <w:t xml:space="preserve">          description: Unexpected error</w:t>
      </w:r>
    </w:p>
    <w:p w14:paraId="50FC406E" w14:textId="77777777" w:rsidR="005B7866" w:rsidRPr="000F0BA0" w:rsidRDefault="005B7866" w:rsidP="005B7866">
      <w:pPr>
        <w:pStyle w:val="PL"/>
      </w:pPr>
      <w:r w:rsidRPr="000F0BA0">
        <w:t xml:space="preserve">  /{supi}/am-data</w:t>
      </w:r>
      <w:r w:rsidRPr="000F0BA0">
        <w:rPr>
          <w:rFonts w:hint="eastAsia"/>
          <w:lang w:eastAsia="zh-CN"/>
        </w:rPr>
        <w:t>/</w:t>
      </w:r>
      <w:r w:rsidRPr="000F0BA0">
        <w:rPr>
          <w:lang w:eastAsia="zh-CN"/>
        </w:rPr>
        <w:t>ecr-data</w:t>
      </w:r>
      <w:r w:rsidRPr="000F0BA0">
        <w:t>:</w:t>
      </w:r>
    </w:p>
    <w:p w14:paraId="78409C17" w14:textId="77777777" w:rsidR="005B7866" w:rsidRPr="000F0BA0" w:rsidRDefault="005B7866" w:rsidP="005B7866">
      <w:pPr>
        <w:pStyle w:val="PL"/>
      </w:pPr>
      <w:r w:rsidRPr="000F0BA0">
        <w:t xml:space="preserve">    get:</w:t>
      </w:r>
    </w:p>
    <w:p w14:paraId="61B12048" w14:textId="77777777" w:rsidR="005B7866" w:rsidRPr="000F0BA0" w:rsidRDefault="005B7866" w:rsidP="005B7866">
      <w:pPr>
        <w:pStyle w:val="PL"/>
      </w:pPr>
      <w:r w:rsidRPr="000F0BA0">
        <w:t xml:space="preserve">      summary: retrieve a UE's subscribed Enhanced Coverage Restriction Data</w:t>
      </w:r>
    </w:p>
    <w:p w14:paraId="633042CB" w14:textId="77777777" w:rsidR="005B7866" w:rsidRPr="000F0BA0" w:rsidRDefault="005B7866" w:rsidP="005B7866">
      <w:pPr>
        <w:pStyle w:val="PL"/>
      </w:pPr>
      <w:r w:rsidRPr="000F0BA0">
        <w:t xml:space="preserve">      operationId: GetEcrData</w:t>
      </w:r>
    </w:p>
    <w:p w14:paraId="4D7F6161" w14:textId="77777777" w:rsidR="005B7866" w:rsidRPr="000F0BA0" w:rsidRDefault="005B7866" w:rsidP="005B7866">
      <w:pPr>
        <w:pStyle w:val="PL"/>
      </w:pPr>
      <w:r w:rsidRPr="000F0BA0">
        <w:t xml:space="preserve">      tags:</w:t>
      </w:r>
    </w:p>
    <w:p w14:paraId="2AC794D7" w14:textId="77777777" w:rsidR="005B7866" w:rsidRPr="000F0BA0" w:rsidRDefault="005B7866" w:rsidP="005B7866">
      <w:pPr>
        <w:pStyle w:val="PL"/>
      </w:pPr>
      <w:r w:rsidRPr="000F0BA0">
        <w:t xml:space="preserve">        - Enhanced Coverage Restriction Data Retrieval</w:t>
      </w:r>
    </w:p>
    <w:p w14:paraId="4257477A" w14:textId="77777777" w:rsidR="0020215A" w:rsidRPr="000F0BA0" w:rsidRDefault="0020215A" w:rsidP="0020215A">
      <w:pPr>
        <w:pStyle w:val="PL"/>
      </w:pPr>
      <w:r w:rsidRPr="000F0BA0">
        <w:t xml:space="preserve">      security:</w:t>
      </w:r>
    </w:p>
    <w:p w14:paraId="295DF6D4" w14:textId="77777777" w:rsidR="0020215A" w:rsidRPr="000F0BA0" w:rsidRDefault="0020215A" w:rsidP="0020215A">
      <w:pPr>
        <w:pStyle w:val="PL"/>
      </w:pPr>
      <w:r w:rsidRPr="000F0BA0">
        <w:t xml:space="preserve">        - {}</w:t>
      </w:r>
    </w:p>
    <w:p w14:paraId="14D2DEE3" w14:textId="77777777" w:rsidR="0020215A" w:rsidRPr="000F0BA0" w:rsidRDefault="0020215A" w:rsidP="0020215A">
      <w:pPr>
        <w:pStyle w:val="PL"/>
      </w:pPr>
      <w:r w:rsidRPr="000F0BA0">
        <w:t xml:space="preserve">        - oAuth2ClientCredentials:</w:t>
      </w:r>
    </w:p>
    <w:p w14:paraId="78BD62F5" w14:textId="77777777" w:rsidR="0020215A" w:rsidRPr="000F0BA0" w:rsidRDefault="0020215A" w:rsidP="0020215A">
      <w:pPr>
        <w:pStyle w:val="PL"/>
      </w:pPr>
      <w:r w:rsidRPr="000F0BA0">
        <w:t xml:space="preserve">          - nudm-sdm</w:t>
      </w:r>
    </w:p>
    <w:p w14:paraId="148A4F90" w14:textId="77777777" w:rsidR="0020215A" w:rsidRPr="000F0BA0" w:rsidRDefault="0020215A" w:rsidP="0020215A">
      <w:pPr>
        <w:pStyle w:val="PL"/>
      </w:pPr>
      <w:r w:rsidRPr="000F0BA0">
        <w:t xml:space="preserve">        - oAuth2ClientCredentials:</w:t>
      </w:r>
    </w:p>
    <w:p w14:paraId="191AF2D9" w14:textId="77777777" w:rsidR="0020215A" w:rsidRPr="000F0BA0" w:rsidRDefault="0020215A" w:rsidP="0020215A">
      <w:pPr>
        <w:pStyle w:val="PL"/>
      </w:pPr>
      <w:r w:rsidRPr="000F0BA0">
        <w:t xml:space="preserve">          - nudm-sdm</w:t>
      </w:r>
    </w:p>
    <w:p w14:paraId="39E336C4" w14:textId="77777777" w:rsidR="0020215A" w:rsidRPr="000F0BA0" w:rsidRDefault="0020215A" w:rsidP="0020215A">
      <w:pPr>
        <w:pStyle w:val="PL"/>
      </w:pPr>
      <w:r w:rsidRPr="000F0BA0">
        <w:t xml:space="preserve">          - nudm-sdm:ecr-data:read</w:t>
      </w:r>
    </w:p>
    <w:p w14:paraId="45A5C456" w14:textId="77777777" w:rsidR="005B7866" w:rsidRPr="000F0BA0" w:rsidRDefault="005B7866" w:rsidP="005B7866">
      <w:pPr>
        <w:pStyle w:val="PL"/>
      </w:pPr>
      <w:r w:rsidRPr="000F0BA0">
        <w:t xml:space="preserve">      parameters:</w:t>
      </w:r>
    </w:p>
    <w:p w14:paraId="0369F4FB" w14:textId="77777777" w:rsidR="005B7866" w:rsidRPr="000F0BA0" w:rsidRDefault="005B7866" w:rsidP="005B7866">
      <w:pPr>
        <w:pStyle w:val="PL"/>
      </w:pPr>
      <w:r w:rsidRPr="000F0BA0">
        <w:t xml:space="preserve">        - name: supi</w:t>
      </w:r>
    </w:p>
    <w:p w14:paraId="12E7FD94" w14:textId="77777777" w:rsidR="005B7866" w:rsidRPr="000F0BA0" w:rsidRDefault="005B7866" w:rsidP="005B7866">
      <w:pPr>
        <w:pStyle w:val="PL"/>
      </w:pPr>
      <w:r w:rsidRPr="000F0BA0">
        <w:t xml:space="preserve">          in: path</w:t>
      </w:r>
    </w:p>
    <w:p w14:paraId="68F7D9AD" w14:textId="77777777" w:rsidR="005B7866" w:rsidRPr="000F0BA0" w:rsidRDefault="005B7866" w:rsidP="005B7866">
      <w:pPr>
        <w:pStyle w:val="PL"/>
      </w:pPr>
      <w:r w:rsidRPr="000F0BA0">
        <w:t xml:space="preserve">          description: Identifier of the UE</w:t>
      </w:r>
    </w:p>
    <w:p w14:paraId="0766A38F" w14:textId="77777777" w:rsidR="005B7866" w:rsidRPr="000F0BA0" w:rsidRDefault="005B7866" w:rsidP="005B7866">
      <w:pPr>
        <w:pStyle w:val="PL"/>
      </w:pPr>
      <w:r w:rsidRPr="000F0BA0">
        <w:t xml:space="preserve">          required: true</w:t>
      </w:r>
    </w:p>
    <w:p w14:paraId="079D5309" w14:textId="77777777" w:rsidR="005B7866" w:rsidRPr="000F0BA0" w:rsidRDefault="005B7866" w:rsidP="005B7866">
      <w:pPr>
        <w:pStyle w:val="PL"/>
      </w:pPr>
      <w:r w:rsidRPr="000F0BA0">
        <w:t xml:space="preserve">          schema:</w:t>
      </w:r>
    </w:p>
    <w:p w14:paraId="39872895" w14:textId="77777777" w:rsidR="005B7866" w:rsidRPr="000F0BA0" w:rsidRDefault="005B7866" w:rsidP="005B7866">
      <w:pPr>
        <w:pStyle w:val="PL"/>
      </w:pPr>
      <w:r w:rsidRPr="000F0BA0">
        <w:t xml:space="preserve">            $ref: 'TS29571_CommonData.yaml#/components/schemas/Supi'</w:t>
      </w:r>
    </w:p>
    <w:p w14:paraId="112CAB55" w14:textId="77777777" w:rsidR="005B7866" w:rsidRPr="000F0BA0" w:rsidRDefault="005B7866" w:rsidP="005B7866">
      <w:pPr>
        <w:pStyle w:val="PL"/>
      </w:pPr>
      <w:r w:rsidRPr="000F0BA0">
        <w:t xml:space="preserve">        - name: supported-features</w:t>
      </w:r>
    </w:p>
    <w:p w14:paraId="79B58F20" w14:textId="77777777" w:rsidR="005B7866" w:rsidRPr="000F0BA0" w:rsidRDefault="005B7866" w:rsidP="005B7866">
      <w:pPr>
        <w:pStyle w:val="PL"/>
      </w:pPr>
      <w:r w:rsidRPr="000F0BA0">
        <w:t xml:space="preserve">          in: query</w:t>
      </w:r>
    </w:p>
    <w:p w14:paraId="4540C81E" w14:textId="77777777" w:rsidR="005B7866" w:rsidRPr="000F0BA0" w:rsidRDefault="005B7866" w:rsidP="005B7866">
      <w:pPr>
        <w:pStyle w:val="PL"/>
      </w:pPr>
      <w:r w:rsidRPr="000F0BA0">
        <w:t xml:space="preserve">          description: Supported Features</w:t>
      </w:r>
    </w:p>
    <w:p w14:paraId="614A0CB9" w14:textId="77777777" w:rsidR="005B7866" w:rsidRPr="000F0BA0" w:rsidRDefault="005B7866" w:rsidP="005B7866">
      <w:pPr>
        <w:pStyle w:val="PL"/>
      </w:pPr>
      <w:r w:rsidRPr="000F0BA0">
        <w:t xml:space="preserve">          schema:</w:t>
      </w:r>
    </w:p>
    <w:p w14:paraId="70D70FA3" w14:textId="77777777" w:rsidR="005B7866" w:rsidRPr="000F0BA0" w:rsidRDefault="005B7866" w:rsidP="005B7866">
      <w:pPr>
        <w:pStyle w:val="PL"/>
      </w:pPr>
      <w:r w:rsidRPr="000F0BA0">
        <w:t xml:space="preserve">             $ref: 'TS29571_CommonData.yaml#/components/schemas/SupportedFeatures'</w:t>
      </w:r>
    </w:p>
    <w:p w14:paraId="057FD8C7" w14:textId="77777777" w:rsidR="005B7866" w:rsidRPr="000F0BA0" w:rsidRDefault="005B7866" w:rsidP="005B7866">
      <w:pPr>
        <w:pStyle w:val="PL"/>
        <w:rPr>
          <w:lang w:val="en-US"/>
        </w:rPr>
      </w:pPr>
      <w:r w:rsidRPr="000F0BA0">
        <w:rPr>
          <w:lang w:val="en-US"/>
        </w:rPr>
        <w:t xml:space="preserve">        - name: If-None-Match</w:t>
      </w:r>
    </w:p>
    <w:p w14:paraId="14AC07D0" w14:textId="77777777" w:rsidR="005B7866" w:rsidRPr="000F0BA0" w:rsidRDefault="005B7866" w:rsidP="005B7866">
      <w:pPr>
        <w:pStyle w:val="PL"/>
        <w:rPr>
          <w:lang w:val="en-US"/>
        </w:rPr>
      </w:pPr>
      <w:r w:rsidRPr="000F0BA0">
        <w:rPr>
          <w:lang w:val="en-US"/>
        </w:rPr>
        <w:t xml:space="preserve">          in: header</w:t>
      </w:r>
    </w:p>
    <w:p w14:paraId="26B46EE9" w14:textId="1479BA30"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730FAAE5" w14:textId="77777777" w:rsidR="005B7866" w:rsidRPr="000F0BA0" w:rsidRDefault="005B7866" w:rsidP="005B7866">
      <w:pPr>
        <w:pStyle w:val="PL"/>
        <w:rPr>
          <w:lang w:val="en-US"/>
        </w:rPr>
      </w:pPr>
      <w:r w:rsidRPr="000F0BA0">
        <w:rPr>
          <w:lang w:val="en-US"/>
        </w:rPr>
        <w:t xml:space="preserve">          schema:</w:t>
      </w:r>
    </w:p>
    <w:p w14:paraId="3B1C139E" w14:textId="77777777" w:rsidR="005B7866" w:rsidRPr="000F0BA0" w:rsidRDefault="005B7866" w:rsidP="005B7866">
      <w:pPr>
        <w:pStyle w:val="PL"/>
        <w:rPr>
          <w:lang w:val="en-US"/>
        </w:rPr>
      </w:pPr>
      <w:r w:rsidRPr="000F0BA0">
        <w:rPr>
          <w:lang w:val="en-US"/>
        </w:rPr>
        <w:t xml:space="preserve">            type: string</w:t>
      </w:r>
    </w:p>
    <w:p w14:paraId="3F297B20" w14:textId="77777777" w:rsidR="005B7866" w:rsidRPr="000F0BA0" w:rsidRDefault="005B7866" w:rsidP="005B7866">
      <w:pPr>
        <w:pStyle w:val="PL"/>
        <w:rPr>
          <w:lang w:val="en-US"/>
        </w:rPr>
      </w:pPr>
      <w:r w:rsidRPr="000F0BA0">
        <w:rPr>
          <w:lang w:val="en-US"/>
        </w:rPr>
        <w:t xml:space="preserve">        - name: If-Modified-Since</w:t>
      </w:r>
    </w:p>
    <w:p w14:paraId="35655597" w14:textId="77777777" w:rsidR="005B7866" w:rsidRPr="000F0BA0" w:rsidRDefault="005B7866" w:rsidP="005B7866">
      <w:pPr>
        <w:pStyle w:val="PL"/>
        <w:rPr>
          <w:lang w:val="en-US"/>
        </w:rPr>
      </w:pPr>
      <w:r w:rsidRPr="000F0BA0">
        <w:rPr>
          <w:lang w:val="en-US"/>
        </w:rPr>
        <w:t xml:space="preserve">          in: header</w:t>
      </w:r>
    </w:p>
    <w:p w14:paraId="0B9148F7" w14:textId="0081712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5FA8EDAA" w14:textId="77777777" w:rsidR="005B7866" w:rsidRPr="000F0BA0" w:rsidRDefault="005B7866" w:rsidP="005B7866">
      <w:pPr>
        <w:pStyle w:val="PL"/>
        <w:rPr>
          <w:lang w:val="en-US"/>
        </w:rPr>
      </w:pPr>
      <w:r w:rsidRPr="000F0BA0">
        <w:rPr>
          <w:lang w:val="en-US"/>
        </w:rPr>
        <w:t xml:space="preserve">          schema:</w:t>
      </w:r>
    </w:p>
    <w:p w14:paraId="6EB28CF7" w14:textId="77777777" w:rsidR="005B7866" w:rsidRPr="000F0BA0" w:rsidRDefault="005B7866" w:rsidP="005B7866">
      <w:pPr>
        <w:pStyle w:val="PL"/>
        <w:rPr>
          <w:lang w:val="en-US"/>
        </w:rPr>
      </w:pPr>
      <w:r w:rsidRPr="000F0BA0">
        <w:rPr>
          <w:lang w:val="en-US"/>
        </w:rPr>
        <w:t xml:space="preserve">            type: string</w:t>
      </w:r>
    </w:p>
    <w:p w14:paraId="52D6C362" w14:textId="77777777" w:rsidR="005B7866" w:rsidRPr="000F0BA0" w:rsidRDefault="005B7866" w:rsidP="005B7866">
      <w:pPr>
        <w:pStyle w:val="PL"/>
      </w:pPr>
      <w:r w:rsidRPr="000F0BA0">
        <w:t xml:space="preserve">      responses:</w:t>
      </w:r>
    </w:p>
    <w:p w14:paraId="141276EC" w14:textId="77777777" w:rsidR="005B7866" w:rsidRPr="000F0BA0" w:rsidRDefault="005B7866" w:rsidP="005B7866">
      <w:pPr>
        <w:pStyle w:val="PL"/>
      </w:pPr>
      <w:r w:rsidRPr="000F0BA0">
        <w:t xml:space="preserve">        '200':</w:t>
      </w:r>
    </w:p>
    <w:p w14:paraId="2368F9ED" w14:textId="77777777" w:rsidR="005B7866" w:rsidRPr="000F0BA0" w:rsidRDefault="005B7866" w:rsidP="005B7866">
      <w:pPr>
        <w:pStyle w:val="PL"/>
      </w:pPr>
      <w:r w:rsidRPr="000F0BA0">
        <w:t xml:space="preserve">          description: Expected response to a valid request</w:t>
      </w:r>
    </w:p>
    <w:p w14:paraId="0D48C9CD" w14:textId="77777777" w:rsidR="005B7866" w:rsidRPr="000F0BA0" w:rsidRDefault="005B7866" w:rsidP="005B7866">
      <w:pPr>
        <w:pStyle w:val="PL"/>
      </w:pPr>
      <w:r w:rsidRPr="000F0BA0">
        <w:t xml:space="preserve">          content:</w:t>
      </w:r>
    </w:p>
    <w:p w14:paraId="3C7262A3" w14:textId="77777777" w:rsidR="005B7866" w:rsidRPr="000F0BA0" w:rsidRDefault="005B7866" w:rsidP="005B7866">
      <w:pPr>
        <w:pStyle w:val="PL"/>
      </w:pPr>
      <w:r w:rsidRPr="000F0BA0">
        <w:t xml:space="preserve">            application/json:</w:t>
      </w:r>
    </w:p>
    <w:p w14:paraId="0B3EE4A7" w14:textId="77777777" w:rsidR="005B7866" w:rsidRPr="000F0BA0" w:rsidRDefault="005B7866" w:rsidP="005B7866">
      <w:pPr>
        <w:pStyle w:val="PL"/>
      </w:pPr>
      <w:r w:rsidRPr="000F0BA0">
        <w:t xml:space="preserve">              schema:</w:t>
      </w:r>
    </w:p>
    <w:p w14:paraId="06D6A18E" w14:textId="77777777" w:rsidR="005B7866" w:rsidRPr="000F0BA0" w:rsidRDefault="005B7866" w:rsidP="005B7866">
      <w:pPr>
        <w:pStyle w:val="PL"/>
      </w:pPr>
      <w:r w:rsidRPr="000F0BA0">
        <w:t xml:space="preserve">                $ref: '#/components/schemas/</w:t>
      </w:r>
      <w:r w:rsidRPr="000F0BA0">
        <w:rPr>
          <w:rFonts w:hint="eastAsia"/>
          <w:lang w:eastAsia="zh-CN"/>
        </w:rPr>
        <w:t>E</w:t>
      </w:r>
      <w:r w:rsidRPr="000F0BA0">
        <w:rPr>
          <w:lang w:eastAsia="zh-CN"/>
        </w:rPr>
        <w:t>nhancedCoverage</w:t>
      </w:r>
      <w:r w:rsidRPr="000F0BA0">
        <w:t>Restriction</w:t>
      </w:r>
      <w:r w:rsidRPr="000F0BA0">
        <w:rPr>
          <w:lang w:eastAsia="zh-CN"/>
        </w:rPr>
        <w:t>Data</w:t>
      </w:r>
      <w:r w:rsidRPr="000F0BA0">
        <w:t>'</w:t>
      </w:r>
    </w:p>
    <w:p w14:paraId="7300719D" w14:textId="77777777" w:rsidR="005B7866" w:rsidRPr="000F0BA0" w:rsidRDefault="005B7866" w:rsidP="005B7866">
      <w:pPr>
        <w:pStyle w:val="PL"/>
        <w:rPr>
          <w:lang w:val="en-US"/>
        </w:rPr>
      </w:pPr>
      <w:r w:rsidRPr="000F0BA0">
        <w:rPr>
          <w:lang w:val="en-US"/>
        </w:rPr>
        <w:t xml:space="preserve">          headers:</w:t>
      </w:r>
    </w:p>
    <w:p w14:paraId="73139A9B" w14:textId="77777777" w:rsidR="005B7866" w:rsidRPr="000F0BA0" w:rsidRDefault="005B7866" w:rsidP="005B7866">
      <w:pPr>
        <w:pStyle w:val="PL"/>
        <w:rPr>
          <w:lang w:val="en-US"/>
        </w:rPr>
      </w:pPr>
      <w:r w:rsidRPr="000F0BA0">
        <w:rPr>
          <w:lang w:val="en-US"/>
        </w:rPr>
        <w:t xml:space="preserve">            Cache-Control:</w:t>
      </w:r>
    </w:p>
    <w:p w14:paraId="521F0ED7" w14:textId="2445CBF4"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0C89228E" w14:textId="77777777" w:rsidR="005B7866" w:rsidRPr="000F0BA0" w:rsidRDefault="005B7866" w:rsidP="005B7866">
      <w:pPr>
        <w:pStyle w:val="PL"/>
        <w:rPr>
          <w:lang w:val="en-US"/>
        </w:rPr>
      </w:pPr>
      <w:r w:rsidRPr="000F0BA0">
        <w:rPr>
          <w:lang w:val="en-US"/>
        </w:rPr>
        <w:t xml:space="preserve">              schema:</w:t>
      </w:r>
    </w:p>
    <w:p w14:paraId="03FF49E7" w14:textId="77777777" w:rsidR="005B7866" w:rsidRPr="000F0BA0" w:rsidRDefault="005B7866" w:rsidP="005B7866">
      <w:pPr>
        <w:pStyle w:val="PL"/>
        <w:rPr>
          <w:lang w:val="en-US"/>
        </w:rPr>
      </w:pPr>
      <w:r w:rsidRPr="000F0BA0">
        <w:rPr>
          <w:lang w:val="en-US"/>
        </w:rPr>
        <w:t xml:space="preserve">                type: string</w:t>
      </w:r>
    </w:p>
    <w:p w14:paraId="73C2CBC0" w14:textId="77777777" w:rsidR="005B7866" w:rsidRPr="000F0BA0" w:rsidRDefault="005B7866" w:rsidP="005B7866">
      <w:pPr>
        <w:pStyle w:val="PL"/>
        <w:rPr>
          <w:lang w:val="en-US"/>
        </w:rPr>
      </w:pPr>
      <w:r w:rsidRPr="000F0BA0">
        <w:rPr>
          <w:lang w:val="en-US"/>
        </w:rPr>
        <w:t xml:space="preserve">            ETag:</w:t>
      </w:r>
    </w:p>
    <w:p w14:paraId="130F84BB" w14:textId="71791A9B"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563B6B3" w14:textId="77777777" w:rsidR="005B7866" w:rsidRPr="000F0BA0" w:rsidRDefault="005B7866" w:rsidP="005B7866">
      <w:pPr>
        <w:pStyle w:val="PL"/>
        <w:rPr>
          <w:lang w:val="en-US"/>
        </w:rPr>
      </w:pPr>
      <w:r w:rsidRPr="000F0BA0">
        <w:rPr>
          <w:lang w:val="en-US"/>
        </w:rPr>
        <w:t xml:space="preserve">              schema:</w:t>
      </w:r>
    </w:p>
    <w:p w14:paraId="6D64D6C7" w14:textId="77777777" w:rsidR="005B7866" w:rsidRPr="000F0BA0" w:rsidRDefault="005B7866" w:rsidP="005B7866">
      <w:pPr>
        <w:pStyle w:val="PL"/>
        <w:rPr>
          <w:lang w:val="en-US"/>
        </w:rPr>
      </w:pPr>
      <w:r w:rsidRPr="000F0BA0">
        <w:rPr>
          <w:lang w:val="en-US"/>
        </w:rPr>
        <w:t xml:space="preserve">                type: string</w:t>
      </w:r>
    </w:p>
    <w:p w14:paraId="509083C2" w14:textId="77777777" w:rsidR="005B7866" w:rsidRPr="000F0BA0" w:rsidRDefault="005B7866" w:rsidP="005B7866">
      <w:pPr>
        <w:pStyle w:val="PL"/>
        <w:rPr>
          <w:lang w:val="en-US"/>
        </w:rPr>
      </w:pPr>
      <w:r w:rsidRPr="000F0BA0">
        <w:rPr>
          <w:lang w:val="en-US"/>
        </w:rPr>
        <w:t xml:space="preserve">            Last-Modified:</w:t>
      </w:r>
    </w:p>
    <w:p w14:paraId="6B1E5862" w14:textId="77777777" w:rsidR="00BF2E6C" w:rsidRDefault="005B7866" w:rsidP="005B7866">
      <w:pPr>
        <w:pStyle w:val="PL"/>
        <w:rPr>
          <w:lang w:val="en-US"/>
        </w:rPr>
      </w:pPr>
      <w:r w:rsidRPr="000F0BA0">
        <w:rPr>
          <w:lang w:val="en-US"/>
        </w:rPr>
        <w:t xml:space="preserve">              description: </w:t>
      </w:r>
      <w:r w:rsidR="00BF2E6C">
        <w:rPr>
          <w:lang w:val="en-US"/>
        </w:rPr>
        <w:t>&gt;</w:t>
      </w:r>
    </w:p>
    <w:p w14:paraId="531B7FDE" w14:textId="4DFEB1AE"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6105520B" w14:textId="77777777" w:rsidR="005B7866" w:rsidRPr="000F0BA0" w:rsidRDefault="005B7866" w:rsidP="005B7866">
      <w:pPr>
        <w:pStyle w:val="PL"/>
        <w:rPr>
          <w:lang w:val="en-US"/>
        </w:rPr>
      </w:pPr>
      <w:r w:rsidRPr="000F0BA0">
        <w:rPr>
          <w:lang w:val="en-US"/>
        </w:rPr>
        <w:t xml:space="preserve">              schema:</w:t>
      </w:r>
    </w:p>
    <w:p w14:paraId="24296D81" w14:textId="77777777" w:rsidR="005B7866" w:rsidRPr="000F0BA0" w:rsidRDefault="005B7866" w:rsidP="005B7866">
      <w:pPr>
        <w:pStyle w:val="PL"/>
        <w:rPr>
          <w:lang w:val="en-US"/>
        </w:rPr>
      </w:pPr>
      <w:r w:rsidRPr="000F0BA0">
        <w:rPr>
          <w:lang w:val="en-US"/>
        </w:rPr>
        <w:t xml:space="preserve">                type: string</w:t>
      </w:r>
    </w:p>
    <w:p w14:paraId="645AAADA" w14:textId="77777777" w:rsidR="005B7866" w:rsidRPr="000F0BA0" w:rsidRDefault="005B7866" w:rsidP="005B7866">
      <w:pPr>
        <w:pStyle w:val="PL"/>
        <w:rPr>
          <w:lang w:val="en-US"/>
        </w:rPr>
      </w:pPr>
      <w:r w:rsidRPr="000F0BA0">
        <w:rPr>
          <w:lang w:val="en-US"/>
        </w:rPr>
        <w:t xml:space="preserve">        '400':</w:t>
      </w:r>
    </w:p>
    <w:p w14:paraId="055967DB" w14:textId="77777777" w:rsidR="005B7866" w:rsidRPr="000F0BA0" w:rsidRDefault="005B7866" w:rsidP="005B7866">
      <w:pPr>
        <w:pStyle w:val="PL"/>
      </w:pPr>
      <w:r w:rsidRPr="000F0BA0">
        <w:rPr>
          <w:lang w:val="en-US"/>
        </w:rPr>
        <w:t xml:space="preserve">          </w:t>
      </w:r>
      <w:r w:rsidRPr="000F0BA0">
        <w:t>$ref: 'TS29571_CommonData.yaml#/components/responses/400'</w:t>
      </w:r>
    </w:p>
    <w:p w14:paraId="26A79144" w14:textId="77777777" w:rsidR="00431D60" w:rsidRPr="000F0BA0" w:rsidRDefault="00431D60" w:rsidP="00431D60">
      <w:pPr>
        <w:pStyle w:val="PL"/>
        <w:rPr>
          <w:lang w:val="en-US"/>
        </w:rPr>
      </w:pPr>
      <w:r w:rsidRPr="000F0BA0">
        <w:rPr>
          <w:lang w:val="en-US"/>
        </w:rPr>
        <w:t xml:space="preserve">        '401':</w:t>
      </w:r>
    </w:p>
    <w:p w14:paraId="057CAA22" w14:textId="77777777" w:rsidR="00431D60" w:rsidRPr="000F0BA0" w:rsidRDefault="00431D60" w:rsidP="00431D60">
      <w:pPr>
        <w:pStyle w:val="PL"/>
      </w:pPr>
      <w:r w:rsidRPr="000F0BA0">
        <w:rPr>
          <w:lang w:val="en-US"/>
        </w:rPr>
        <w:t xml:space="preserve">          $ref: 'TS29571_CommonData.yaml#/components/responses/401'</w:t>
      </w:r>
    </w:p>
    <w:p w14:paraId="1A979852" w14:textId="77777777" w:rsidR="00431D60" w:rsidRPr="000F0BA0" w:rsidRDefault="00431D60" w:rsidP="00431D60">
      <w:pPr>
        <w:pStyle w:val="PL"/>
        <w:rPr>
          <w:lang w:val="en-US"/>
        </w:rPr>
      </w:pPr>
      <w:r w:rsidRPr="000F0BA0">
        <w:rPr>
          <w:lang w:val="en-US"/>
        </w:rPr>
        <w:t xml:space="preserve">        '403':</w:t>
      </w:r>
    </w:p>
    <w:p w14:paraId="44BB3D95" w14:textId="77777777" w:rsidR="00431D60" w:rsidRPr="000F0BA0" w:rsidRDefault="00431D60" w:rsidP="00431D60">
      <w:pPr>
        <w:pStyle w:val="PL"/>
        <w:rPr>
          <w:lang w:val="en-US"/>
        </w:rPr>
      </w:pPr>
      <w:r w:rsidRPr="000F0BA0">
        <w:rPr>
          <w:lang w:val="en-US"/>
        </w:rPr>
        <w:t xml:space="preserve">          $ref: 'TS29571_CommonData.yaml#/components/responses/403'</w:t>
      </w:r>
    </w:p>
    <w:p w14:paraId="51F1FD4C" w14:textId="77777777" w:rsidR="005B7866" w:rsidRPr="000F0BA0" w:rsidRDefault="005B7866" w:rsidP="005B7866">
      <w:pPr>
        <w:pStyle w:val="PL"/>
      </w:pPr>
      <w:r w:rsidRPr="000F0BA0">
        <w:t xml:space="preserve">        '404':</w:t>
      </w:r>
    </w:p>
    <w:p w14:paraId="4B8F240D" w14:textId="77777777" w:rsidR="005B7866" w:rsidRPr="000F0BA0" w:rsidRDefault="005B7866" w:rsidP="005B7866">
      <w:pPr>
        <w:pStyle w:val="PL"/>
        <w:rPr>
          <w:lang w:val="en-US"/>
        </w:rPr>
      </w:pPr>
      <w:r w:rsidRPr="000F0BA0">
        <w:rPr>
          <w:lang w:val="en-US"/>
        </w:rPr>
        <w:t xml:space="preserve">          $ref: 'TS29571_CommonData.yaml#/components/responses/404'</w:t>
      </w:r>
    </w:p>
    <w:p w14:paraId="31E61BB1" w14:textId="77777777" w:rsidR="00431D60" w:rsidRPr="000F0BA0" w:rsidRDefault="00431D60" w:rsidP="00431D60">
      <w:pPr>
        <w:pStyle w:val="PL"/>
        <w:rPr>
          <w:lang w:val="en-US"/>
        </w:rPr>
      </w:pPr>
      <w:r w:rsidRPr="000F0BA0">
        <w:rPr>
          <w:lang w:val="en-US"/>
        </w:rPr>
        <w:t xml:space="preserve">        '466':</w:t>
      </w:r>
    </w:p>
    <w:p w14:paraId="63C11DC1" w14:textId="77777777" w:rsidR="00431D60" w:rsidRPr="000F0BA0" w:rsidRDefault="00431D60" w:rsidP="00431D60">
      <w:pPr>
        <w:pStyle w:val="PL"/>
      </w:pPr>
      <w:r w:rsidRPr="000F0BA0">
        <w:rPr>
          <w:lang w:val="en-US"/>
        </w:rPr>
        <w:t xml:space="preserve">          $ref: 'TS29571_CommonData.yaml#/components/responses/406'</w:t>
      </w:r>
    </w:p>
    <w:p w14:paraId="029F67C2" w14:textId="77777777" w:rsidR="00431D60" w:rsidRPr="000F0BA0" w:rsidRDefault="00431D60" w:rsidP="00431D60">
      <w:pPr>
        <w:pStyle w:val="PL"/>
        <w:rPr>
          <w:lang w:val="en-US"/>
        </w:rPr>
      </w:pPr>
      <w:r w:rsidRPr="000F0BA0">
        <w:rPr>
          <w:lang w:val="en-US"/>
        </w:rPr>
        <w:t xml:space="preserve">        '429':</w:t>
      </w:r>
    </w:p>
    <w:p w14:paraId="385C2D82" w14:textId="77777777" w:rsidR="00431D60" w:rsidRPr="000F0BA0" w:rsidRDefault="00431D60" w:rsidP="00431D60">
      <w:pPr>
        <w:pStyle w:val="PL"/>
      </w:pPr>
      <w:r w:rsidRPr="000F0BA0">
        <w:rPr>
          <w:lang w:val="en-US"/>
        </w:rPr>
        <w:t xml:space="preserve">          $ref: 'TS29571_CommonData.yaml#/components/responses/429'</w:t>
      </w:r>
    </w:p>
    <w:p w14:paraId="4D66DF96" w14:textId="77777777" w:rsidR="005B7866" w:rsidRPr="000F0BA0" w:rsidRDefault="005B7866" w:rsidP="005B7866">
      <w:pPr>
        <w:pStyle w:val="PL"/>
        <w:rPr>
          <w:lang w:val="en-US"/>
        </w:rPr>
      </w:pPr>
      <w:r w:rsidRPr="000F0BA0">
        <w:rPr>
          <w:lang w:val="en-US"/>
        </w:rPr>
        <w:t xml:space="preserve">        '500':</w:t>
      </w:r>
    </w:p>
    <w:p w14:paraId="7E9C67A9" w14:textId="77777777" w:rsidR="005B7866" w:rsidRPr="000F0BA0" w:rsidRDefault="005B7866" w:rsidP="005B7866">
      <w:pPr>
        <w:pStyle w:val="PL"/>
      </w:pPr>
      <w:r w:rsidRPr="000F0BA0">
        <w:rPr>
          <w:lang w:val="en-US"/>
        </w:rPr>
        <w:t xml:space="preserve">          </w:t>
      </w:r>
      <w:r w:rsidRPr="000F0BA0">
        <w:t>$ref: 'TS29571_CommonData.yaml#/components/responses/500'</w:t>
      </w:r>
    </w:p>
    <w:p w14:paraId="7D1EDD1E" w14:textId="77777777" w:rsidR="00431D60" w:rsidRPr="000F0BA0" w:rsidRDefault="00431D60" w:rsidP="00431D60">
      <w:pPr>
        <w:pStyle w:val="PL"/>
        <w:rPr>
          <w:lang w:val="en-US"/>
        </w:rPr>
      </w:pPr>
      <w:r w:rsidRPr="000F0BA0">
        <w:rPr>
          <w:lang w:val="en-US"/>
        </w:rPr>
        <w:t xml:space="preserve">        '502':</w:t>
      </w:r>
    </w:p>
    <w:p w14:paraId="2415B30D" w14:textId="77777777" w:rsidR="00431D60" w:rsidRPr="000F0BA0" w:rsidRDefault="00431D60" w:rsidP="00431D60">
      <w:pPr>
        <w:pStyle w:val="PL"/>
      </w:pPr>
      <w:r w:rsidRPr="000F0BA0">
        <w:rPr>
          <w:lang w:val="en-US"/>
        </w:rPr>
        <w:t xml:space="preserve">          $ref: 'TS29571_CommonData.yaml#/components/responses/502'</w:t>
      </w:r>
    </w:p>
    <w:p w14:paraId="5141CD5B" w14:textId="77777777" w:rsidR="005B7866" w:rsidRPr="000F0BA0" w:rsidRDefault="005B7866" w:rsidP="005B7866">
      <w:pPr>
        <w:pStyle w:val="PL"/>
        <w:rPr>
          <w:lang w:val="en-US"/>
        </w:rPr>
      </w:pPr>
      <w:r w:rsidRPr="000F0BA0">
        <w:rPr>
          <w:lang w:val="en-US"/>
        </w:rPr>
        <w:t xml:space="preserve">        '503':</w:t>
      </w:r>
    </w:p>
    <w:p w14:paraId="64700BC6" w14:textId="77777777" w:rsidR="005B7866" w:rsidRPr="000F0BA0" w:rsidRDefault="005B7866" w:rsidP="005B7866">
      <w:pPr>
        <w:pStyle w:val="PL"/>
        <w:rPr>
          <w:lang w:val="en-US"/>
        </w:rPr>
      </w:pPr>
      <w:r w:rsidRPr="000F0BA0">
        <w:t xml:space="preserve">          $ref: 'TS29571_CommonData.yaml#/components/responses/503'</w:t>
      </w:r>
    </w:p>
    <w:p w14:paraId="3980A477" w14:textId="77777777" w:rsidR="005B7866" w:rsidRPr="000F0BA0" w:rsidRDefault="005B7866" w:rsidP="005B7866">
      <w:pPr>
        <w:pStyle w:val="PL"/>
      </w:pPr>
      <w:r w:rsidRPr="000F0BA0">
        <w:t xml:space="preserve">        default:</w:t>
      </w:r>
    </w:p>
    <w:p w14:paraId="17323489" w14:textId="77777777" w:rsidR="005B7866" w:rsidRPr="000F0BA0" w:rsidRDefault="005B7866" w:rsidP="005B7866">
      <w:pPr>
        <w:pStyle w:val="PL"/>
      </w:pPr>
      <w:r w:rsidRPr="000F0BA0">
        <w:t xml:space="preserve">          description: Unexpected error</w:t>
      </w:r>
    </w:p>
    <w:p w14:paraId="7C16344C" w14:textId="77777777" w:rsidR="005B7866" w:rsidRPr="000F0BA0" w:rsidRDefault="005B7866" w:rsidP="005B7866">
      <w:pPr>
        <w:pStyle w:val="PL"/>
      </w:pPr>
      <w:r w:rsidRPr="000F0BA0">
        <w:t xml:space="preserve">  /{supi}/smf-select-data:</w:t>
      </w:r>
    </w:p>
    <w:p w14:paraId="7AE14137" w14:textId="77777777" w:rsidR="005B7866" w:rsidRPr="000F0BA0" w:rsidRDefault="005B7866" w:rsidP="005B7866">
      <w:pPr>
        <w:pStyle w:val="PL"/>
      </w:pPr>
      <w:r w:rsidRPr="000F0BA0">
        <w:t xml:space="preserve">    get:</w:t>
      </w:r>
    </w:p>
    <w:p w14:paraId="2E8FD3B1" w14:textId="77777777" w:rsidR="005B7866" w:rsidRPr="000F0BA0" w:rsidRDefault="005B7866" w:rsidP="005B7866">
      <w:pPr>
        <w:pStyle w:val="PL"/>
      </w:pPr>
      <w:r w:rsidRPr="000F0BA0">
        <w:t xml:space="preserve">      summary: retrieve a UE's SMF Selection Subscription Data</w:t>
      </w:r>
    </w:p>
    <w:p w14:paraId="5EB8F8C1" w14:textId="77777777" w:rsidR="005B7866" w:rsidRPr="000F0BA0" w:rsidRDefault="005B7866" w:rsidP="005B7866">
      <w:pPr>
        <w:pStyle w:val="PL"/>
      </w:pPr>
      <w:r w:rsidRPr="000F0BA0">
        <w:t xml:space="preserve">      operationId: GetSmfSelData</w:t>
      </w:r>
    </w:p>
    <w:p w14:paraId="792BDA94" w14:textId="77777777" w:rsidR="005B7866" w:rsidRPr="000F0BA0" w:rsidRDefault="005B7866" w:rsidP="005B7866">
      <w:pPr>
        <w:pStyle w:val="PL"/>
      </w:pPr>
      <w:r w:rsidRPr="000F0BA0">
        <w:t xml:space="preserve">      tags:</w:t>
      </w:r>
    </w:p>
    <w:p w14:paraId="226D5122" w14:textId="77777777" w:rsidR="005B7866" w:rsidRPr="000F0BA0" w:rsidRDefault="005B7866" w:rsidP="005B7866">
      <w:pPr>
        <w:pStyle w:val="PL"/>
      </w:pPr>
      <w:r w:rsidRPr="000F0BA0">
        <w:t xml:space="preserve">        - SMF Selection Subscription Data Retrieval</w:t>
      </w:r>
    </w:p>
    <w:p w14:paraId="08627936" w14:textId="77777777" w:rsidR="0020215A" w:rsidRPr="000F0BA0" w:rsidRDefault="0020215A" w:rsidP="0020215A">
      <w:pPr>
        <w:pStyle w:val="PL"/>
      </w:pPr>
      <w:r w:rsidRPr="000F0BA0">
        <w:t xml:space="preserve">      security:</w:t>
      </w:r>
    </w:p>
    <w:p w14:paraId="44D0C018" w14:textId="77777777" w:rsidR="0020215A" w:rsidRPr="000F0BA0" w:rsidRDefault="0020215A" w:rsidP="0020215A">
      <w:pPr>
        <w:pStyle w:val="PL"/>
      </w:pPr>
      <w:r w:rsidRPr="000F0BA0">
        <w:t xml:space="preserve">        - {}</w:t>
      </w:r>
    </w:p>
    <w:p w14:paraId="17662A65" w14:textId="77777777" w:rsidR="0020215A" w:rsidRPr="000F0BA0" w:rsidRDefault="0020215A" w:rsidP="0020215A">
      <w:pPr>
        <w:pStyle w:val="PL"/>
      </w:pPr>
      <w:r w:rsidRPr="000F0BA0">
        <w:t xml:space="preserve">        - oAuth2ClientCredentials:</w:t>
      </w:r>
    </w:p>
    <w:p w14:paraId="457517B8" w14:textId="77777777" w:rsidR="0020215A" w:rsidRPr="000F0BA0" w:rsidRDefault="0020215A" w:rsidP="0020215A">
      <w:pPr>
        <w:pStyle w:val="PL"/>
      </w:pPr>
      <w:r w:rsidRPr="000F0BA0">
        <w:t xml:space="preserve">          - nudm-sdm</w:t>
      </w:r>
    </w:p>
    <w:p w14:paraId="381BBC12" w14:textId="77777777" w:rsidR="0020215A" w:rsidRPr="000F0BA0" w:rsidRDefault="0020215A" w:rsidP="0020215A">
      <w:pPr>
        <w:pStyle w:val="PL"/>
      </w:pPr>
      <w:r w:rsidRPr="000F0BA0">
        <w:t xml:space="preserve">        - oAuth2ClientCredentials:</w:t>
      </w:r>
    </w:p>
    <w:p w14:paraId="1B0ACA4B" w14:textId="77777777" w:rsidR="0020215A" w:rsidRPr="000F0BA0" w:rsidRDefault="0020215A" w:rsidP="0020215A">
      <w:pPr>
        <w:pStyle w:val="PL"/>
      </w:pPr>
      <w:r w:rsidRPr="000F0BA0">
        <w:t xml:space="preserve">          - nudm-sdm</w:t>
      </w:r>
    </w:p>
    <w:p w14:paraId="07FF6B3A" w14:textId="77777777" w:rsidR="0020215A" w:rsidRPr="000F0BA0" w:rsidRDefault="0020215A" w:rsidP="0020215A">
      <w:pPr>
        <w:pStyle w:val="PL"/>
      </w:pPr>
      <w:r w:rsidRPr="000F0BA0">
        <w:t xml:space="preserve">          - nudm-sdm:smf-select-data:read</w:t>
      </w:r>
    </w:p>
    <w:p w14:paraId="56CE5872" w14:textId="77777777" w:rsidR="005B7866" w:rsidRPr="000F0BA0" w:rsidRDefault="005B7866" w:rsidP="005B7866">
      <w:pPr>
        <w:pStyle w:val="PL"/>
      </w:pPr>
      <w:r w:rsidRPr="000F0BA0">
        <w:t xml:space="preserve">      parameters:</w:t>
      </w:r>
    </w:p>
    <w:p w14:paraId="4523F81D" w14:textId="77777777" w:rsidR="005B7866" w:rsidRPr="000F0BA0" w:rsidRDefault="005B7866" w:rsidP="005B7866">
      <w:pPr>
        <w:pStyle w:val="PL"/>
      </w:pPr>
      <w:r w:rsidRPr="000F0BA0">
        <w:t xml:space="preserve">        - name: supi</w:t>
      </w:r>
    </w:p>
    <w:p w14:paraId="0FF23D31" w14:textId="77777777" w:rsidR="005B7866" w:rsidRPr="000F0BA0" w:rsidRDefault="005B7866" w:rsidP="005B7866">
      <w:pPr>
        <w:pStyle w:val="PL"/>
      </w:pPr>
      <w:r w:rsidRPr="000F0BA0">
        <w:t xml:space="preserve">          in: path</w:t>
      </w:r>
    </w:p>
    <w:p w14:paraId="5B222D4F" w14:textId="77777777" w:rsidR="005B7866" w:rsidRPr="000F0BA0" w:rsidRDefault="005B7866" w:rsidP="005B7866">
      <w:pPr>
        <w:pStyle w:val="PL"/>
      </w:pPr>
      <w:r w:rsidRPr="000F0BA0">
        <w:t xml:space="preserve">          description: Identifier of the UE</w:t>
      </w:r>
    </w:p>
    <w:p w14:paraId="4931057E" w14:textId="77777777" w:rsidR="005B7866" w:rsidRPr="000F0BA0" w:rsidRDefault="005B7866" w:rsidP="005B7866">
      <w:pPr>
        <w:pStyle w:val="PL"/>
      </w:pPr>
      <w:r w:rsidRPr="000F0BA0">
        <w:t xml:space="preserve">          required: true</w:t>
      </w:r>
    </w:p>
    <w:p w14:paraId="78AC8BC9" w14:textId="77777777" w:rsidR="005B7866" w:rsidRPr="000F0BA0" w:rsidRDefault="005B7866" w:rsidP="005B7866">
      <w:pPr>
        <w:pStyle w:val="PL"/>
      </w:pPr>
      <w:r w:rsidRPr="000F0BA0">
        <w:t xml:space="preserve">          schema:</w:t>
      </w:r>
    </w:p>
    <w:p w14:paraId="0E7B9622" w14:textId="77777777" w:rsidR="005B7866" w:rsidRPr="000F0BA0" w:rsidRDefault="005B7866" w:rsidP="005B7866">
      <w:pPr>
        <w:pStyle w:val="PL"/>
      </w:pPr>
      <w:r w:rsidRPr="000F0BA0">
        <w:t xml:space="preserve">            $ref: 'TS29571_CommonData.yaml#/components/schemas/Supi'</w:t>
      </w:r>
    </w:p>
    <w:p w14:paraId="363B506C" w14:textId="77777777" w:rsidR="005B7866" w:rsidRPr="000F0BA0" w:rsidRDefault="005B7866" w:rsidP="005B7866">
      <w:pPr>
        <w:pStyle w:val="PL"/>
      </w:pPr>
      <w:r w:rsidRPr="000F0BA0">
        <w:t xml:space="preserve">        - name: supported-features</w:t>
      </w:r>
    </w:p>
    <w:p w14:paraId="1C89104F" w14:textId="77777777" w:rsidR="005B7866" w:rsidRPr="000F0BA0" w:rsidRDefault="005B7866" w:rsidP="005B7866">
      <w:pPr>
        <w:pStyle w:val="PL"/>
      </w:pPr>
      <w:r w:rsidRPr="000F0BA0">
        <w:t xml:space="preserve">          in: query</w:t>
      </w:r>
    </w:p>
    <w:p w14:paraId="51436EB4" w14:textId="77777777" w:rsidR="005B7866" w:rsidRPr="000F0BA0" w:rsidRDefault="005B7866" w:rsidP="005B7866">
      <w:pPr>
        <w:pStyle w:val="PL"/>
      </w:pPr>
      <w:r w:rsidRPr="000F0BA0">
        <w:t xml:space="preserve">          description: Supported Features</w:t>
      </w:r>
    </w:p>
    <w:p w14:paraId="22FADE96" w14:textId="77777777" w:rsidR="005B7866" w:rsidRPr="000F0BA0" w:rsidRDefault="005B7866" w:rsidP="005B7866">
      <w:pPr>
        <w:pStyle w:val="PL"/>
      </w:pPr>
      <w:r w:rsidRPr="000F0BA0">
        <w:t xml:space="preserve">          schema:</w:t>
      </w:r>
    </w:p>
    <w:p w14:paraId="0D39E940" w14:textId="77777777" w:rsidR="005B7866" w:rsidRPr="000F0BA0" w:rsidRDefault="005B7866" w:rsidP="005B7866">
      <w:pPr>
        <w:pStyle w:val="PL"/>
      </w:pPr>
      <w:r w:rsidRPr="000F0BA0">
        <w:t xml:space="preserve">             $ref: 'TS29571_CommonData.yaml#/components/schemas/SupportedFeatures'</w:t>
      </w:r>
    </w:p>
    <w:p w14:paraId="01B5FE0B" w14:textId="77777777" w:rsidR="005B7866" w:rsidRPr="000F0BA0" w:rsidRDefault="005B7866" w:rsidP="005B7866">
      <w:pPr>
        <w:pStyle w:val="PL"/>
      </w:pPr>
      <w:r w:rsidRPr="000F0BA0">
        <w:t xml:space="preserve">        - name: plmn-id</w:t>
      </w:r>
    </w:p>
    <w:p w14:paraId="3DDF8B8B" w14:textId="77777777" w:rsidR="005B7866" w:rsidRPr="000F0BA0" w:rsidRDefault="005B7866" w:rsidP="005B7866">
      <w:pPr>
        <w:pStyle w:val="PL"/>
      </w:pPr>
      <w:r w:rsidRPr="000F0BA0">
        <w:t xml:space="preserve">          in: query</w:t>
      </w:r>
    </w:p>
    <w:p w14:paraId="43F91908" w14:textId="09158C85" w:rsidR="005B7866" w:rsidRPr="000F0BA0" w:rsidRDefault="005B7866" w:rsidP="005B7866">
      <w:pPr>
        <w:pStyle w:val="PL"/>
      </w:pPr>
      <w:r w:rsidRPr="000F0BA0">
        <w:t xml:space="preserve">          description: serving PLMN ID</w:t>
      </w:r>
      <w:r w:rsidR="00947611">
        <w:t xml:space="preserve"> or SNPN ID</w:t>
      </w:r>
    </w:p>
    <w:p w14:paraId="464227F7" w14:textId="77777777" w:rsidR="005B7866" w:rsidRPr="000F0BA0" w:rsidRDefault="005B7866" w:rsidP="005B7866">
      <w:pPr>
        <w:pStyle w:val="PL"/>
      </w:pPr>
      <w:r w:rsidRPr="000F0BA0">
        <w:t xml:space="preserve">          content:</w:t>
      </w:r>
    </w:p>
    <w:p w14:paraId="73040352" w14:textId="77777777" w:rsidR="005B7866" w:rsidRPr="000F0BA0" w:rsidRDefault="005B7866" w:rsidP="005B7866">
      <w:pPr>
        <w:pStyle w:val="PL"/>
      </w:pPr>
      <w:r w:rsidRPr="000F0BA0">
        <w:t xml:space="preserve">            application/json:</w:t>
      </w:r>
    </w:p>
    <w:p w14:paraId="7C0063C3" w14:textId="77777777" w:rsidR="005B7866" w:rsidRPr="000F0BA0" w:rsidRDefault="005B7866" w:rsidP="005B7866">
      <w:pPr>
        <w:pStyle w:val="PL"/>
      </w:pPr>
      <w:r w:rsidRPr="000F0BA0">
        <w:t xml:space="preserve">              schema:</w:t>
      </w:r>
    </w:p>
    <w:p w14:paraId="6A250188" w14:textId="30BC32D1" w:rsidR="00FE53E1" w:rsidRPr="000F0BA0" w:rsidRDefault="005B7866" w:rsidP="00FE53E1">
      <w:pPr>
        <w:pStyle w:val="PL"/>
      </w:pPr>
      <w:r w:rsidRPr="000F0BA0">
        <w:t xml:space="preserve">                $ref: 'TS29571_CommonData.yaml#/components/schemas/PlmnId</w:t>
      </w:r>
      <w:r w:rsidR="00947611">
        <w:t>Nid</w:t>
      </w:r>
      <w:r w:rsidRPr="000F0BA0">
        <w:t>'</w:t>
      </w:r>
    </w:p>
    <w:p w14:paraId="28B8B279" w14:textId="77777777" w:rsidR="00FE53E1" w:rsidRPr="000F0BA0" w:rsidRDefault="00FE53E1" w:rsidP="00FE53E1">
      <w:pPr>
        <w:pStyle w:val="PL"/>
        <w:rPr>
          <w:lang w:eastAsia="zh-CN"/>
        </w:rPr>
      </w:pPr>
      <w:r w:rsidRPr="000F0BA0">
        <w:t xml:space="preserve">        - name: </w:t>
      </w:r>
      <w:r w:rsidRPr="000F0BA0">
        <w:rPr>
          <w:lang w:eastAsia="zh-CN"/>
        </w:rPr>
        <w:t>disaster-roaming-ind</w:t>
      </w:r>
    </w:p>
    <w:p w14:paraId="50A38D4B" w14:textId="77777777" w:rsidR="00FE53E1" w:rsidRPr="000F0BA0" w:rsidRDefault="00FE53E1" w:rsidP="00FE53E1">
      <w:pPr>
        <w:pStyle w:val="PL"/>
      </w:pPr>
      <w:r w:rsidRPr="000F0BA0">
        <w:t xml:space="preserve">          in: query</w:t>
      </w:r>
    </w:p>
    <w:p w14:paraId="2D705F12" w14:textId="77777777" w:rsidR="00FE53E1" w:rsidRPr="000F0BA0" w:rsidRDefault="00FE53E1" w:rsidP="00FE53E1">
      <w:pPr>
        <w:pStyle w:val="PL"/>
      </w:pPr>
      <w:r w:rsidRPr="000F0BA0">
        <w:t xml:space="preserve">          description: Indication whether Disaster Roaming service is applied</w:t>
      </w:r>
      <w:r w:rsidRPr="000F0BA0">
        <w:rPr>
          <w:rFonts w:cs="Arial"/>
          <w:szCs w:val="18"/>
          <w:lang w:eastAsia="zh-CN"/>
        </w:rPr>
        <w:t xml:space="preserve"> or not</w:t>
      </w:r>
    </w:p>
    <w:p w14:paraId="4AFC13CC" w14:textId="77777777" w:rsidR="00FE53E1" w:rsidRPr="000F0BA0" w:rsidRDefault="00FE53E1" w:rsidP="00FE53E1">
      <w:pPr>
        <w:pStyle w:val="PL"/>
      </w:pPr>
      <w:r w:rsidRPr="000F0BA0">
        <w:t xml:space="preserve">          required: false</w:t>
      </w:r>
    </w:p>
    <w:p w14:paraId="43906648" w14:textId="77777777" w:rsidR="00FE53E1" w:rsidRPr="000F0BA0" w:rsidRDefault="00FE53E1" w:rsidP="00FE53E1">
      <w:pPr>
        <w:pStyle w:val="PL"/>
      </w:pPr>
      <w:r w:rsidRPr="000F0BA0">
        <w:t xml:space="preserve">          schema:</w:t>
      </w:r>
    </w:p>
    <w:p w14:paraId="15B0A496" w14:textId="77777777" w:rsidR="00FE53E1" w:rsidRPr="000F0BA0" w:rsidRDefault="00FE53E1" w:rsidP="00FE53E1">
      <w:pPr>
        <w:pStyle w:val="PL"/>
      </w:pPr>
      <w:r w:rsidRPr="000F0BA0">
        <w:t xml:space="preserve">            type: boolean</w:t>
      </w:r>
    </w:p>
    <w:p w14:paraId="36001D29" w14:textId="2C68532B" w:rsidR="005B7866" w:rsidRPr="000F0BA0" w:rsidRDefault="00FE53E1" w:rsidP="0098617F">
      <w:pPr>
        <w:pStyle w:val="PL"/>
      </w:pPr>
      <w:r w:rsidRPr="000F0BA0">
        <w:rPr>
          <w:rFonts w:hint="eastAsia"/>
          <w:lang w:eastAsia="zh-CN"/>
        </w:rPr>
        <w:t xml:space="preserve"> </w:t>
      </w:r>
      <w:r w:rsidRPr="000F0BA0">
        <w:rPr>
          <w:lang w:eastAsia="zh-CN"/>
        </w:rPr>
        <w:t xml:space="preserve">           </w:t>
      </w:r>
      <w:r w:rsidRPr="000F0BA0">
        <w:t>default: false</w:t>
      </w:r>
    </w:p>
    <w:p w14:paraId="3D6B8855" w14:textId="77777777" w:rsidR="005B7866" w:rsidRPr="000F0BA0" w:rsidRDefault="005B7866" w:rsidP="005B7866">
      <w:pPr>
        <w:pStyle w:val="PL"/>
        <w:rPr>
          <w:lang w:val="en-US"/>
        </w:rPr>
      </w:pPr>
      <w:r w:rsidRPr="000F0BA0">
        <w:rPr>
          <w:lang w:val="en-US"/>
        </w:rPr>
        <w:t xml:space="preserve">        - name: If-None-Match</w:t>
      </w:r>
    </w:p>
    <w:p w14:paraId="615A07EF" w14:textId="77777777" w:rsidR="005B7866" w:rsidRPr="000F0BA0" w:rsidRDefault="005B7866" w:rsidP="005B7866">
      <w:pPr>
        <w:pStyle w:val="PL"/>
        <w:rPr>
          <w:lang w:val="en-US"/>
        </w:rPr>
      </w:pPr>
      <w:r w:rsidRPr="000F0BA0">
        <w:rPr>
          <w:lang w:val="en-US"/>
        </w:rPr>
        <w:t xml:space="preserve">          in: header</w:t>
      </w:r>
    </w:p>
    <w:p w14:paraId="55EF3A9C" w14:textId="5753B908"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5A843E5" w14:textId="77777777" w:rsidR="005B7866" w:rsidRPr="000F0BA0" w:rsidRDefault="005B7866" w:rsidP="005B7866">
      <w:pPr>
        <w:pStyle w:val="PL"/>
        <w:rPr>
          <w:lang w:val="en-US"/>
        </w:rPr>
      </w:pPr>
      <w:r w:rsidRPr="000F0BA0">
        <w:rPr>
          <w:lang w:val="en-US"/>
        </w:rPr>
        <w:t xml:space="preserve">          schema:</w:t>
      </w:r>
    </w:p>
    <w:p w14:paraId="33417E23" w14:textId="77777777" w:rsidR="005B7866" w:rsidRPr="000F0BA0" w:rsidRDefault="005B7866" w:rsidP="005B7866">
      <w:pPr>
        <w:pStyle w:val="PL"/>
        <w:rPr>
          <w:lang w:val="en-US"/>
        </w:rPr>
      </w:pPr>
      <w:r w:rsidRPr="000F0BA0">
        <w:rPr>
          <w:lang w:val="en-US"/>
        </w:rPr>
        <w:t xml:space="preserve">            type: string</w:t>
      </w:r>
    </w:p>
    <w:p w14:paraId="7290C54D" w14:textId="77777777" w:rsidR="005B7866" w:rsidRPr="000F0BA0" w:rsidRDefault="005B7866" w:rsidP="005B7866">
      <w:pPr>
        <w:pStyle w:val="PL"/>
        <w:rPr>
          <w:lang w:val="en-US"/>
        </w:rPr>
      </w:pPr>
      <w:r w:rsidRPr="000F0BA0">
        <w:rPr>
          <w:lang w:val="en-US"/>
        </w:rPr>
        <w:t xml:space="preserve">        - name: If-Modified-Since</w:t>
      </w:r>
    </w:p>
    <w:p w14:paraId="36EE0AD7" w14:textId="77777777" w:rsidR="005B7866" w:rsidRPr="000F0BA0" w:rsidRDefault="005B7866" w:rsidP="005B7866">
      <w:pPr>
        <w:pStyle w:val="PL"/>
        <w:rPr>
          <w:lang w:val="en-US"/>
        </w:rPr>
      </w:pPr>
      <w:r w:rsidRPr="000F0BA0">
        <w:rPr>
          <w:lang w:val="en-US"/>
        </w:rPr>
        <w:t xml:space="preserve">          in: header</w:t>
      </w:r>
    </w:p>
    <w:p w14:paraId="6522BB49" w14:textId="6040CBE4"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0077CFEB" w14:textId="77777777" w:rsidR="005B7866" w:rsidRPr="000F0BA0" w:rsidRDefault="005B7866" w:rsidP="005B7866">
      <w:pPr>
        <w:pStyle w:val="PL"/>
        <w:rPr>
          <w:lang w:val="en-US"/>
        </w:rPr>
      </w:pPr>
      <w:r w:rsidRPr="000F0BA0">
        <w:rPr>
          <w:lang w:val="en-US"/>
        </w:rPr>
        <w:t xml:space="preserve">          schema:</w:t>
      </w:r>
    </w:p>
    <w:p w14:paraId="0F70092B" w14:textId="77777777" w:rsidR="005B7866" w:rsidRPr="000F0BA0" w:rsidRDefault="005B7866" w:rsidP="005B7866">
      <w:pPr>
        <w:pStyle w:val="PL"/>
        <w:rPr>
          <w:lang w:val="en-US"/>
        </w:rPr>
      </w:pPr>
      <w:r w:rsidRPr="000F0BA0">
        <w:rPr>
          <w:lang w:val="en-US"/>
        </w:rPr>
        <w:t xml:space="preserve">            type: string</w:t>
      </w:r>
    </w:p>
    <w:p w14:paraId="581C8333" w14:textId="77777777" w:rsidR="005B7866" w:rsidRPr="000F0BA0" w:rsidRDefault="005B7866" w:rsidP="005B7866">
      <w:pPr>
        <w:pStyle w:val="PL"/>
      </w:pPr>
      <w:r w:rsidRPr="000F0BA0">
        <w:t xml:space="preserve">      responses:</w:t>
      </w:r>
    </w:p>
    <w:p w14:paraId="58E212EE" w14:textId="77777777" w:rsidR="005B7866" w:rsidRPr="000F0BA0" w:rsidRDefault="005B7866" w:rsidP="005B7866">
      <w:pPr>
        <w:pStyle w:val="PL"/>
      </w:pPr>
      <w:r w:rsidRPr="000F0BA0">
        <w:t xml:space="preserve">        '200':</w:t>
      </w:r>
    </w:p>
    <w:p w14:paraId="73FD1D0F" w14:textId="77777777" w:rsidR="005B7866" w:rsidRPr="000F0BA0" w:rsidRDefault="005B7866" w:rsidP="005B7866">
      <w:pPr>
        <w:pStyle w:val="PL"/>
      </w:pPr>
      <w:r w:rsidRPr="000F0BA0">
        <w:t xml:space="preserve">          description: Expected response to a valid request</w:t>
      </w:r>
    </w:p>
    <w:p w14:paraId="5050B82B" w14:textId="77777777" w:rsidR="005B7866" w:rsidRPr="000F0BA0" w:rsidRDefault="005B7866" w:rsidP="005B7866">
      <w:pPr>
        <w:pStyle w:val="PL"/>
      </w:pPr>
      <w:r w:rsidRPr="000F0BA0">
        <w:t xml:space="preserve">          content:</w:t>
      </w:r>
    </w:p>
    <w:p w14:paraId="43B61CDE" w14:textId="77777777" w:rsidR="005B7866" w:rsidRPr="000F0BA0" w:rsidRDefault="005B7866" w:rsidP="005B7866">
      <w:pPr>
        <w:pStyle w:val="PL"/>
      </w:pPr>
      <w:r w:rsidRPr="000F0BA0">
        <w:t xml:space="preserve">            application/json:</w:t>
      </w:r>
    </w:p>
    <w:p w14:paraId="3C7E42EC" w14:textId="77777777" w:rsidR="005B7866" w:rsidRPr="000F0BA0" w:rsidRDefault="005B7866" w:rsidP="005B7866">
      <w:pPr>
        <w:pStyle w:val="PL"/>
      </w:pPr>
      <w:r w:rsidRPr="000F0BA0">
        <w:t xml:space="preserve">              schema:</w:t>
      </w:r>
    </w:p>
    <w:p w14:paraId="52DA1C25" w14:textId="77777777" w:rsidR="005B7866" w:rsidRPr="000F0BA0" w:rsidRDefault="005B7866" w:rsidP="005B7866">
      <w:pPr>
        <w:pStyle w:val="PL"/>
      </w:pPr>
      <w:r w:rsidRPr="000F0BA0">
        <w:t xml:space="preserve">                $ref: '#/components/schemas/SmfSelectionSubscriptionData'</w:t>
      </w:r>
    </w:p>
    <w:p w14:paraId="14768B10" w14:textId="77777777" w:rsidR="005B7866" w:rsidRPr="000F0BA0" w:rsidRDefault="005B7866" w:rsidP="005B7866">
      <w:pPr>
        <w:pStyle w:val="PL"/>
        <w:rPr>
          <w:lang w:val="en-US"/>
        </w:rPr>
      </w:pPr>
      <w:r w:rsidRPr="000F0BA0">
        <w:rPr>
          <w:lang w:val="en-US"/>
        </w:rPr>
        <w:t xml:space="preserve">          headers:</w:t>
      </w:r>
    </w:p>
    <w:p w14:paraId="22C1B390" w14:textId="77777777" w:rsidR="005B7866" w:rsidRPr="000F0BA0" w:rsidRDefault="005B7866" w:rsidP="005B7866">
      <w:pPr>
        <w:pStyle w:val="PL"/>
        <w:rPr>
          <w:lang w:val="en-US"/>
        </w:rPr>
      </w:pPr>
      <w:r w:rsidRPr="000F0BA0">
        <w:rPr>
          <w:lang w:val="en-US"/>
        </w:rPr>
        <w:t xml:space="preserve">            Cache-Control:</w:t>
      </w:r>
    </w:p>
    <w:p w14:paraId="7C12717A" w14:textId="40875320"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6A98512D" w14:textId="77777777" w:rsidR="005B7866" w:rsidRPr="000F0BA0" w:rsidRDefault="005B7866" w:rsidP="005B7866">
      <w:pPr>
        <w:pStyle w:val="PL"/>
        <w:rPr>
          <w:lang w:val="en-US"/>
        </w:rPr>
      </w:pPr>
      <w:r w:rsidRPr="000F0BA0">
        <w:rPr>
          <w:lang w:val="en-US"/>
        </w:rPr>
        <w:t xml:space="preserve">              schema:</w:t>
      </w:r>
    </w:p>
    <w:p w14:paraId="706F0EED" w14:textId="77777777" w:rsidR="005B7866" w:rsidRPr="000F0BA0" w:rsidRDefault="005B7866" w:rsidP="005B7866">
      <w:pPr>
        <w:pStyle w:val="PL"/>
        <w:rPr>
          <w:lang w:val="en-US"/>
        </w:rPr>
      </w:pPr>
      <w:r w:rsidRPr="000F0BA0">
        <w:rPr>
          <w:lang w:val="en-US"/>
        </w:rPr>
        <w:t xml:space="preserve">                type: string</w:t>
      </w:r>
    </w:p>
    <w:p w14:paraId="6F9C834B" w14:textId="77777777" w:rsidR="005B7866" w:rsidRPr="000F0BA0" w:rsidRDefault="005B7866" w:rsidP="005B7866">
      <w:pPr>
        <w:pStyle w:val="PL"/>
        <w:rPr>
          <w:lang w:val="en-US"/>
        </w:rPr>
      </w:pPr>
      <w:r w:rsidRPr="000F0BA0">
        <w:rPr>
          <w:lang w:val="en-US"/>
        </w:rPr>
        <w:t xml:space="preserve">            ETag:</w:t>
      </w:r>
    </w:p>
    <w:p w14:paraId="6265D559" w14:textId="3EF34657"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77B68FF8" w14:textId="77777777" w:rsidR="005B7866" w:rsidRPr="000F0BA0" w:rsidRDefault="005B7866" w:rsidP="005B7866">
      <w:pPr>
        <w:pStyle w:val="PL"/>
        <w:rPr>
          <w:lang w:val="en-US"/>
        </w:rPr>
      </w:pPr>
      <w:r w:rsidRPr="000F0BA0">
        <w:rPr>
          <w:lang w:val="en-US"/>
        </w:rPr>
        <w:t xml:space="preserve">              schema:</w:t>
      </w:r>
    </w:p>
    <w:p w14:paraId="31BE18BA" w14:textId="77777777" w:rsidR="005B7866" w:rsidRPr="000F0BA0" w:rsidRDefault="005B7866" w:rsidP="005B7866">
      <w:pPr>
        <w:pStyle w:val="PL"/>
        <w:rPr>
          <w:lang w:val="en-US"/>
        </w:rPr>
      </w:pPr>
      <w:r w:rsidRPr="000F0BA0">
        <w:rPr>
          <w:lang w:val="en-US"/>
        </w:rPr>
        <w:t xml:space="preserve">                type: string</w:t>
      </w:r>
    </w:p>
    <w:p w14:paraId="64C76651" w14:textId="77777777" w:rsidR="005B7866" w:rsidRPr="000F0BA0" w:rsidRDefault="005B7866" w:rsidP="005B7866">
      <w:pPr>
        <w:pStyle w:val="PL"/>
        <w:rPr>
          <w:lang w:val="en-US"/>
        </w:rPr>
      </w:pPr>
      <w:r w:rsidRPr="000F0BA0">
        <w:rPr>
          <w:lang w:val="en-US"/>
        </w:rPr>
        <w:t xml:space="preserve">            Last-Modified:</w:t>
      </w:r>
    </w:p>
    <w:p w14:paraId="04CAF9DE" w14:textId="77777777" w:rsidR="00BF2E6C" w:rsidRDefault="005B7866" w:rsidP="005B7866">
      <w:pPr>
        <w:pStyle w:val="PL"/>
        <w:rPr>
          <w:lang w:val="en-US"/>
        </w:rPr>
      </w:pPr>
      <w:r w:rsidRPr="000F0BA0">
        <w:rPr>
          <w:lang w:val="en-US"/>
        </w:rPr>
        <w:t xml:space="preserve">              description: </w:t>
      </w:r>
      <w:r w:rsidR="00BF2E6C">
        <w:rPr>
          <w:lang w:val="en-US"/>
        </w:rPr>
        <w:t>&gt;</w:t>
      </w:r>
    </w:p>
    <w:p w14:paraId="50AD2DF5" w14:textId="15DE4130"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1EC8E580" w14:textId="77777777" w:rsidR="005B7866" w:rsidRPr="000F0BA0" w:rsidRDefault="005B7866" w:rsidP="005B7866">
      <w:pPr>
        <w:pStyle w:val="PL"/>
        <w:rPr>
          <w:lang w:val="en-US"/>
        </w:rPr>
      </w:pPr>
      <w:r w:rsidRPr="000F0BA0">
        <w:rPr>
          <w:lang w:val="en-US"/>
        </w:rPr>
        <w:t xml:space="preserve">              schema:</w:t>
      </w:r>
    </w:p>
    <w:p w14:paraId="1C191CA5" w14:textId="77777777" w:rsidR="005B7866" w:rsidRPr="000F0BA0" w:rsidRDefault="005B7866" w:rsidP="005B7866">
      <w:pPr>
        <w:pStyle w:val="PL"/>
        <w:rPr>
          <w:lang w:val="en-US"/>
        </w:rPr>
      </w:pPr>
      <w:r w:rsidRPr="000F0BA0">
        <w:rPr>
          <w:lang w:val="en-US"/>
        </w:rPr>
        <w:t xml:space="preserve">                type: string</w:t>
      </w:r>
    </w:p>
    <w:p w14:paraId="0A6CA1D0" w14:textId="77777777" w:rsidR="005B7866" w:rsidRPr="000F0BA0" w:rsidRDefault="005B7866" w:rsidP="005B7866">
      <w:pPr>
        <w:pStyle w:val="PL"/>
        <w:rPr>
          <w:lang w:val="en-US"/>
        </w:rPr>
      </w:pPr>
      <w:r w:rsidRPr="000F0BA0">
        <w:rPr>
          <w:lang w:val="en-US"/>
        </w:rPr>
        <w:t xml:space="preserve">        '400':</w:t>
      </w:r>
    </w:p>
    <w:p w14:paraId="04886110" w14:textId="77777777" w:rsidR="005B7866" w:rsidRPr="000F0BA0" w:rsidRDefault="005B7866" w:rsidP="005B7866">
      <w:pPr>
        <w:pStyle w:val="PL"/>
      </w:pPr>
      <w:r w:rsidRPr="000F0BA0">
        <w:rPr>
          <w:lang w:val="en-US"/>
        </w:rPr>
        <w:t xml:space="preserve">          </w:t>
      </w:r>
      <w:r w:rsidRPr="000F0BA0">
        <w:t>$ref: 'TS29571_CommonData.yaml#/components/responses/400'</w:t>
      </w:r>
    </w:p>
    <w:p w14:paraId="34AECAB9" w14:textId="77777777" w:rsidR="00431D60" w:rsidRPr="000F0BA0" w:rsidRDefault="00431D60" w:rsidP="00431D60">
      <w:pPr>
        <w:pStyle w:val="PL"/>
        <w:rPr>
          <w:lang w:val="en-US"/>
        </w:rPr>
      </w:pPr>
      <w:r w:rsidRPr="000F0BA0">
        <w:rPr>
          <w:lang w:val="en-US"/>
        </w:rPr>
        <w:t xml:space="preserve">        '401':</w:t>
      </w:r>
    </w:p>
    <w:p w14:paraId="30A3F160" w14:textId="77777777" w:rsidR="00431D60" w:rsidRPr="000F0BA0" w:rsidRDefault="00431D60" w:rsidP="00431D60">
      <w:pPr>
        <w:pStyle w:val="PL"/>
      </w:pPr>
      <w:r w:rsidRPr="000F0BA0">
        <w:rPr>
          <w:lang w:val="en-US"/>
        </w:rPr>
        <w:t xml:space="preserve">          $ref: 'TS29571_CommonData.yaml#/components/responses/401'</w:t>
      </w:r>
    </w:p>
    <w:p w14:paraId="1C6FC55F" w14:textId="77777777" w:rsidR="00431D60" w:rsidRPr="000F0BA0" w:rsidRDefault="00431D60" w:rsidP="00431D60">
      <w:pPr>
        <w:pStyle w:val="PL"/>
        <w:rPr>
          <w:lang w:val="en-US"/>
        </w:rPr>
      </w:pPr>
      <w:r w:rsidRPr="000F0BA0">
        <w:rPr>
          <w:lang w:val="en-US"/>
        </w:rPr>
        <w:t xml:space="preserve">        '403':</w:t>
      </w:r>
    </w:p>
    <w:p w14:paraId="06F38AA8" w14:textId="77777777" w:rsidR="00431D60" w:rsidRPr="000F0BA0" w:rsidRDefault="00431D60" w:rsidP="00431D60">
      <w:pPr>
        <w:pStyle w:val="PL"/>
        <w:rPr>
          <w:lang w:val="en-US"/>
        </w:rPr>
      </w:pPr>
      <w:r w:rsidRPr="000F0BA0">
        <w:rPr>
          <w:lang w:val="en-US"/>
        </w:rPr>
        <w:t xml:space="preserve">          $ref: 'TS29571_CommonData.yaml#/components/responses/403'</w:t>
      </w:r>
    </w:p>
    <w:p w14:paraId="7F0054A3" w14:textId="77777777" w:rsidR="005B7866" w:rsidRPr="000F0BA0" w:rsidRDefault="005B7866" w:rsidP="005B7866">
      <w:pPr>
        <w:pStyle w:val="PL"/>
      </w:pPr>
      <w:r w:rsidRPr="000F0BA0">
        <w:t xml:space="preserve">        '404':</w:t>
      </w:r>
    </w:p>
    <w:p w14:paraId="4ABBE966" w14:textId="77777777" w:rsidR="005B7866" w:rsidRPr="000F0BA0" w:rsidRDefault="005B7866" w:rsidP="005B7866">
      <w:pPr>
        <w:pStyle w:val="PL"/>
        <w:rPr>
          <w:lang w:val="en-US"/>
        </w:rPr>
      </w:pPr>
      <w:r w:rsidRPr="000F0BA0">
        <w:rPr>
          <w:lang w:val="en-US"/>
        </w:rPr>
        <w:t xml:space="preserve">          $ref: 'TS29571_CommonData.yaml#/components/responses/404'</w:t>
      </w:r>
    </w:p>
    <w:p w14:paraId="02681481" w14:textId="77777777" w:rsidR="00431D60" w:rsidRPr="000F0BA0" w:rsidRDefault="00431D60" w:rsidP="00431D60">
      <w:pPr>
        <w:pStyle w:val="PL"/>
        <w:rPr>
          <w:lang w:val="en-US"/>
        </w:rPr>
      </w:pPr>
      <w:r w:rsidRPr="000F0BA0">
        <w:rPr>
          <w:lang w:val="en-US"/>
        </w:rPr>
        <w:t xml:space="preserve">        '406':</w:t>
      </w:r>
    </w:p>
    <w:p w14:paraId="6DE75720" w14:textId="77777777" w:rsidR="00431D60" w:rsidRPr="000F0BA0" w:rsidRDefault="00431D60" w:rsidP="00431D60">
      <w:pPr>
        <w:pStyle w:val="PL"/>
      </w:pPr>
      <w:r w:rsidRPr="000F0BA0">
        <w:rPr>
          <w:lang w:val="en-US"/>
        </w:rPr>
        <w:t xml:space="preserve">          $ref: 'TS29571_CommonData.yaml#/components/responses/406'</w:t>
      </w:r>
    </w:p>
    <w:p w14:paraId="5F0664A8" w14:textId="77777777" w:rsidR="00431D60" w:rsidRPr="000F0BA0" w:rsidRDefault="00431D60" w:rsidP="00431D60">
      <w:pPr>
        <w:pStyle w:val="PL"/>
        <w:rPr>
          <w:lang w:val="en-US"/>
        </w:rPr>
      </w:pPr>
      <w:r w:rsidRPr="000F0BA0">
        <w:rPr>
          <w:lang w:val="en-US"/>
        </w:rPr>
        <w:t xml:space="preserve">        '429':</w:t>
      </w:r>
    </w:p>
    <w:p w14:paraId="13505F85" w14:textId="77777777" w:rsidR="00431D60" w:rsidRPr="000F0BA0" w:rsidRDefault="00431D60" w:rsidP="00431D60">
      <w:pPr>
        <w:pStyle w:val="PL"/>
      </w:pPr>
      <w:r w:rsidRPr="000F0BA0">
        <w:rPr>
          <w:lang w:val="en-US"/>
        </w:rPr>
        <w:t xml:space="preserve">          $ref: 'TS29571_CommonData.yaml#/components/responses/429'</w:t>
      </w:r>
    </w:p>
    <w:p w14:paraId="25F5D562" w14:textId="77777777" w:rsidR="005B7866" w:rsidRPr="000F0BA0" w:rsidRDefault="005B7866" w:rsidP="005B7866">
      <w:pPr>
        <w:pStyle w:val="PL"/>
        <w:rPr>
          <w:lang w:val="en-US"/>
        </w:rPr>
      </w:pPr>
      <w:r w:rsidRPr="000F0BA0">
        <w:rPr>
          <w:lang w:val="en-US"/>
        </w:rPr>
        <w:t xml:space="preserve">        '500':</w:t>
      </w:r>
    </w:p>
    <w:p w14:paraId="6307D695" w14:textId="77777777" w:rsidR="005B7866" w:rsidRPr="000F0BA0" w:rsidRDefault="005B7866" w:rsidP="005B7866">
      <w:pPr>
        <w:pStyle w:val="PL"/>
      </w:pPr>
      <w:r w:rsidRPr="000F0BA0">
        <w:rPr>
          <w:lang w:val="en-US"/>
        </w:rPr>
        <w:t xml:space="preserve">          </w:t>
      </w:r>
      <w:r w:rsidRPr="000F0BA0">
        <w:t>$ref: 'TS29571_CommonData.yaml#/components/responses/500'</w:t>
      </w:r>
    </w:p>
    <w:p w14:paraId="13F9380A" w14:textId="77777777" w:rsidR="00431D60" w:rsidRPr="000F0BA0" w:rsidRDefault="00431D60" w:rsidP="00431D60">
      <w:pPr>
        <w:pStyle w:val="PL"/>
        <w:rPr>
          <w:lang w:val="en-US"/>
        </w:rPr>
      </w:pPr>
      <w:r w:rsidRPr="000F0BA0">
        <w:rPr>
          <w:lang w:val="en-US"/>
        </w:rPr>
        <w:t xml:space="preserve">        '502':</w:t>
      </w:r>
    </w:p>
    <w:p w14:paraId="5AE78171" w14:textId="77777777" w:rsidR="00431D60" w:rsidRPr="000F0BA0" w:rsidRDefault="00431D60" w:rsidP="00431D60">
      <w:pPr>
        <w:pStyle w:val="PL"/>
      </w:pPr>
      <w:r w:rsidRPr="000F0BA0">
        <w:rPr>
          <w:lang w:val="en-US"/>
        </w:rPr>
        <w:t xml:space="preserve">          $ref: 'TS29571_CommonData.yaml#/components/responses/502'</w:t>
      </w:r>
    </w:p>
    <w:p w14:paraId="3EC004FF" w14:textId="77777777" w:rsidR="005B7866" w:rsidRPr="000F0BA0" w:rsidRDefault="005B7866" w:rsidP="005B7866">
      <w:pPr>
        <w:pStyle w:val="PL"/>
        <w:rPr>
          <w:lang w:val="en-US"/>
        </w:rPr>
      </w:pPr>
      <w:r w:rsidRPr="000F0BA0">
        <w:rPr>
          <w:lang w:val="en-US"/>
        </w:rPr>
        <w:t xml:space="preserve">        '503':</w:t>
      </w:r>
    </w:p>
    <w:p w14:paraId="678C6F92" w14:textId="77777777" w:rsidR="005B7866" w:rsidRPr="000F0BA0" w:rsidRDefault="005B7866" w:rsidP="005B7866">
      <w:pPr>
        <w:pStyle w:val="PL"/>
        <w:rPr>
          <w:lang w:val="en-US"/>
        </w:rPr>
      </w:pPr>
      <w:r w:rsidRPr="000F0BA0">
        <w:t xml:space="preserve">          $ref: 'TS29571_CommonData.yaml#/components/responses/503'</w:t>
      </w:r>
    </w:p>
    <w:p w14:paraId="11A11214" w14:textId="77777777" w:rsidR="005B7866" w:rsidRPr="000F0BA0" w:rsidRDefault="005B7866" w:rsidP="005B7866">
      <w:pPr>
        <w:pStyle w:val="PL"/>
      </w:pPr>
      <w:r w:rsidRPr="000F0BA0">
        <w:t xml:space="preserve">        default:</w:t>
      </w:r>
    </w:p>
    <w:p w14:paraId="6B3F3B2A" w14:textId="77777777" w:rsidR="005B7866" w:rsidRPr="000F0BA0" w:rsidRDefault="005B7866" w:rsidP="005B7866">
      <w:pPr>
        <w:pStyle w:val="PL"/>
      </w:pPr>
      <w:r w:rsidRPr="000F0BA0">
        <w:t xml:space="preserve">          description: Unexpected error</w:t>
      </w:r>
    </w:p>
    <w:p w14:paraId="73CDB969" w14:textId="77777777" w:rsidR="005B7866" w:rsidRPr="000F0BA0" w:rsidRDefault="005B7866" w:rsidP="005B7866">
      <w:pPr>
        <w:pStyle w:val="PL"/>
      </w:pPr>
      <w:r w:rsidRPr="000F0BA0">
        <w:t xml:space="preserve">  /{supi}/ue-context-in-smf-data:</w:t>
      </w:r>
    </w:p>
    <w:p w14:paraId="364ED46D" w14:textId="77777777" w:rsidR="005B7866" w:rsidRPr="000F0BA0" w:rsidRDefault="005B7866" w:rsidP="005B7866">
      <w:pPr>
        <w:pStyle w:val="PL"/>
      </w:pPr>
      <w:r w:rsidRPr="000F0BA0">
        <w:t xml:space="preserve">    get:</w:t>
      </w:r>
    </w:p>
    <w:p w14:paraId="09382701" w14:textId="77777777" w:rsidR="005B7866" w:rsidRPr="000F0BA0" w:rsidRDefault="005B7866" w:rsidP="005B7866">
      <w:pPr>
        <w:pStyle w:val="PL"/>
      </w:pPr>
      <w:r w:rsidRPr="000F0BA0">
        <w:t xml:space="preserve">      summary: retrieve a UE's UE Context In SMF Data</w:t>
      </w:r>
    </w:p>
    <w:p w14:paraId="4A3CF6D4" w14:textId="77777777" w:rsidR="005B7866" w:rsidRPr="000F0BA0" w:rsidRDefault="005B7866" w:rsidP="005B7866">
      <w:pPr>
        <w:pStyle w:val="PL"/>
      </w:pPr>
      <w:r w:rsidRPr="000F0BA0">
        <w:t xml:space="preserve">      operationId: GetUeCtxInSmfData</w:t>
      </w:r>
    </w:p>
    <w:p w14:paraId="1FD5F5F7" w14:textId="77777777" w:rsidR="005B7866" w:rsidRPr="000F0BA0" w:rsidRDefault="005B7866" w:rsidP="005B7866">
      <w:pPr>
        <w:pStyle w:val="PL"/>
      </w:pPr>
      <w:r w:rsidRPr="000F0BA0">
        <w:t xml:space="preserve">      tags:</w:t>
      </w:r>
    </w:p>
    <w:p w14:paraId="6E49BB20" w14:textId="77777777" w:rsidR="005B7866" w:rsidRPr="000F0BA0" w:rsidRDefault="005B7866" w:rsidP="005B7866">
      <w:pPr>
        <w:pStyle w:val="PL"/>
      </w:pPr>
      <w:r w:rsidRPr="000F0BA0">
        <w:t xml:space="preserve">        - UE Context In SMF Data Retrieval</w:t>
      </w:r>
    </w:p>
    <w:p w14:paraId="2DD34C6C" w14:textId="77777777" w:rsidR="0020215A" w:rsidRPr="000F0BA0" w:rsidRDefault="0020215A" w:rsidP="0020215A">
      <w:pPr>
        <w:pStyle w:val="PL"/>
      </w:pPr>
      <w:r w:rsidRPr="000F0BA0">
        <w:t xml:space="preserve">      security:</w:t>
      </w:r>
    </w:p>
    <w:p w14:paraId="1E279198" w14:textId="77777777" w:rsidR="0020215A" w:rsidRPr="000F0BA0" w:rsidRDefault="0020215A" w:rsidP="0020215A">
      <w:pPr>
        <w:pStyle w:val="PL"/>
      </w:pPr>
      <w:r w:rsidRPr="000F0BA0">
        <w:t xml:space="preserve">        - {}</w:t>
      </w:r>
    </w:p>
    <w:p w14:paraId="6F093D32" w14:textId="77777777" w:rsidR="0020215A" w:rsidRPr="000F0BA0" w:rsidRDefault="0020215A" w:rsidP="0020215A">
      <w:pPr>
        <w:pStyle w:val="PL"/>
      </w:pPr>
      <w:r w:rsidRPr="000F0BA0">
        <w:t xml:space="preserve">        - oAuth2ClientCredentials:</w:t>
      </w:r>
    </w:p>
    <w:p w14:paraId="507DA438" w14:textId="77777777" w:rsidR="0020215A" w:rsidRPr="000F0BA0" w:rsidRDefault="0020215A" w:rsidP="0020215A">
      <w:pPr>
        <w:pStyle w:val="PL"/>
      </w:pPr>
      <w:r w:rsidRPr="000F0BA0">
        <w:t xml:space="preserve">          - nudm-sdm</w:t>
      </w:r>
    </w:p>
    <w:p w14:paraId="7F11D853" w14:textId="77777777" w:rsidR="0020215A" w:rsidRPr="000F0BA0" w:rsidRDefault="0020215A" w:rsidP="0020215A">
      <w:pPr>
        <w:pStyle w:val="PL"/>
      </w:pPr>
      <w:r w:rsidRPr="000F0BA0">
        <w:t xml:space="preserve">        - oAuth2ClientCredentials:</w:t>
      </w:r>
    </w:p>
    <w:p w14:paraId="6AA4DC24" w14:textId="77777777" w:rsidR="0020215A" w:rsidRPr="000F0BA0" w:rsidRDefault="0020215A" w:rsidP="0020215A">
      <w:pPr>
        <w:pStyle w:val="PL"/>
      </w:pPr>
      <w:r w:rsidRPr="000F0BA0">
        <w:t xml:space="preserve">          - nudm-sdm</w:t>
      </w:r>
    </w:p>
    <w:p w14:paraId="519E31CF" w14:textId="77777777" w:rsidR="0020215A" w:rsidRPr="000F0BA0" w:rsidRDefault="0020215A" w:rsidP="0020215A">
      <w:pPr>
        <w:pStyle w:val="PL"/>
      </w:pPr>
      <w:r w:rsidRPr="000F0BA0">
        <w:t xml:space="preserve">          - nudm-sdm:ue-context-in-smf-data:read</w:t>
      </w:r>
    </w:p>
    <w:p w14:paraId="1D9CB5E2" w14:textId="77777777" w:rsidR="005B7866" w:rsidRPr="000F0BA0" w:rsidRDefault="005B7866" w:rsidP="005B7866">
      <w:pPr>
        <w:pStyle w:val="PL"/>
      </w:pPr>
      <w:r w:rsidRPr="000F0BA0">
        <w:t xml:space="preserve">      parameters:</w:t>
      </w:r>
    </w:p>
    <w:p w14:paraId="1FFA714D" w14:textId="77777777" w:rsidR="005B7866" w:rsidRPr="000F0BA0" w:rsidRDefault="005B7866" w:rsidP="005B7866">
      <w:pPr>
        <w:pStyle w:val="PL"/>
      </w:pPr>
      <w:r w:rsidRPr="000F0BA0">
        <w:t xml:space="preserve">        - name: supi</w:t>
      </w:r>
    </w:p>
    <w:p w14:paraId="65D95469" w14:textId="77777777" w:rsidR="005B7866" w:rsidRPr="000F0BA0" w:rsidRDefault="005B7866" w:rsidP="005B7866">
      <w:pPr>
        <w:pStyle w:val="PL"/>
      </w:pPr>
      <w:r w:rsidRPr="000F0BA0">
        <w:t xml:space="preserve">          in: path</w:t>
      </w:r>
    </w:p>
    <w:p w14:paraId="5D883E3F" w14:textId="77777777" w:rsidR="005B7866" w:rsidRPr="000F0BA0" w:rsidRDefault="005B7866" w:rsidP="005B7866">
      <w:pPr>
        <w:pStyle w:val="PL"/>
      </w:pPr>
      <w:r w:rsidRPr="000F0BA0">
        <w:t xml:space="preserve">          description: Identifier of the UE</w:t>
      </w:r>
    </w:p>
    <w:p w14:paraId="4EC8EBA0" w14:textId="77777777" w:rsidR="005B7866" w:rsidRPr="000F0BA0" w:rsidRDefault="005B7866" w:rsidP="005B7866">
      <w:pPr>
        <w:pStyle w:val="PL"/>
      </w:pPr>
      <w:r w:rsidRPr="000F0BA0">
        <w:t xml:space="preserve">          required: true</w:t>
      </w:r>
    </w:p>
    <w:p w14:paraId="0D0432D1" w14:textId="77777777" w:rsidR="005B7866" w:rsidRPr="000F0BA0" w:rsidRDefault="005B7866" w:rsidP="005B7866">
      <w:pPr>
        <w:pStyle w:val="PL"/>
      </w:pPr>
      <w:r w:rsidRPr="000F0BA0">
        <w:t xml:space="preserve">          schema:</w:t>
      </w:r>
    </w:p>
    <w:p w14:paraId="751E3FA8" w14:textId="77777777" w:rsidR="005B7866" w:rsidRPr="000F0BA0" w:rsidRDefault="005B7866" w:rsidP="005B7866">
      <w:pPr>
        <w:pStyle w:val="PL"/>
      </w:pPr>
      <w:r w:rsidRPr="000F0BA0">
        <w:t xml:space="preserve">            $ref: 'TS29571_CommonData.yaml#/components/schemas/Supi'</w:t>
      </w:r>
    </w:p>
    <w:p w14:paraId="247D1807" w14:textId="77777777" w:rsidR="005B7866" w:rsidRPr="000F0BA0" w:rsidRDefault="005B7866" w:rsidP="005B7866">
      <w:pPr>
        <w:pStyle w:val="PL"/>
      </w:pPr>
      <w:r w:rsidRPr="000F0BA0">
        <w:t xml:space="preserve">        - name: supported-features</w:t>
      </w:r>
    </w:p>
    <w:p w14:paraId="6E0F9217" w14:textId="77777777" w:rsidR="005B7866" w:rsidRPr="000F0BA0" w:rsidRDefault="005B7866" w:rsidP="005B7866">
      <w:pPr>
        <w:pStyle w:val="PL"/>
      </w:pPr>
      <w:r w:rsidRPr="000F0BA0">
        <w:t xml:space="preserve">          in: query</w:t>
      </w:r>
    </w:p>
    <w:p w14:paraId="66647C7B" w14:textId="77777777" w:rsidR="005B7866" w:rsidRPr="000F0BA0" w:rsidRDefault="005B7866" w:rsidP="005B7866">
      <w:pPr>
        <w:pStyle w:val="PL"/>
      </w:pPr>
      <w:r w:rsidRPr="000F0BA0">
        <w:t xml:space="preserve">          description: Supported Features</w:t>
      </w:r>
    </w:p>
    <w:p w14:paraId="38086BE7" w14:textId="77777777" w:rsidR="005B7866" w:rsidRPr="000F0BA0" w:rsidRDefault="005B7866" w:rsidP="005B7866">
      <w:pPr>
        <w:pStyle w:val="PL"/>
      </w:pPr>
      <w:r w:rsidRPr="000F0BA0">
        <w:t xml:space="preserve">          schema:</w:t>
      </w:r>
    </w:p>
    <w:p w14:paraId="36204201" w14:textId="77777777" w:rsidR="005B7866" w:rsidRPr="000F0BA0" w:rsidRDefault="005B7866" w:rsidP="005B7866">
      <w:pPr>
        <w:pStyle w:val="PL"/>
      </w:pPr>
      <w:r w:rsidRPr="000F0BA0">
        <w:t xml:space="preserve">             $ref: 'TS29571_CommonData.yaml#/components/schemas/SupportedFeatures'</w:t>
      </w:r>
    </w:p>
    <w:p w14:paraId="0E90E5FA" w14:textId="77777777" w:rsidR="005B7866" w:rsidRPr="000F0BA0" w:rsidRDefault="005B7866" w:rsidP="005B7866">
      <w:pPr>
        <w:pStyle w:val="PL"/>
      </w:pPr>
      <w:r w:rsidRPr="000F0BA0">
        <w:t xml:space="preserve">      responses:</w:t>
      </w:r>
    </w:p>
    <w:p w14:paraId="67D3517A" w14:textId="77777777" w:rsidR="005B7866" w:rsidRPr="000F0BA0" w:rsidRDefault="005B7866" w:rsidP="005B7866">
      <w:pPr>
        <w:pStyle w:val="PL"/>
      </w:pPr>
      <w:r w:rsidRPr="000F0BA0">
        <w:t xml:space="preserve">        '200':</w:t>
      </w:r>
    </w:p>
    <w:p w14:paraId="30E9B539" w14:textId="77777777" w:rsidR="005B7866" w:rsidRPr="000F0BA0" w:rsidRDefault="005B7866" w:rsidP="005B7866">
      <w:pPr>
        <w:pStyle w:val="PL"/>
      </w:pPr>
      <w:r w:rsidRPr="000F0BA0">
        <w:t xml:space="preserve">          description: Expected response to a valid request</w:t>
      </w:r>
    </w:p>
    <w:p w14:paraId="10DA27DF" w14:textId="77777777" w:rsidR="005B7866" w:rsidRPr="000F0BA0" w:rsidRDefault="005B7866" w:rsidP="005B7866">
      <w:pPr>
        <w:pStyle w:val="PL"/>
      </w:pPr>
      <w:r w:rsidRPr="000F0BA0">
        <w:t xml:space="preserve">          content:</w:t>
      </w:r>
    </w:p>
    <w:p w14:paraId="1C385986" w14:textId="77777777" w:rsidR="005B7866" w:rsidRPr="000F0BA0" w:rsidRDefault="005B7866" w:rsidP="005B7866">
      <w:pPr>
        <w:pStyle w:val="PL"/>
      </w:pPr>
      <w:r w:rsidRPr="000F0BA0">
        <w:t xml:space="preserve">            application/json:</w:t>
      </w:r>
    </w:p>
    <w:p w14:paraId="38CF3668" w14:textId="77777777" w:rsidR="005B7866" w:rsidRPr="000F0BA0" w:rsidRDefault="005B7866" w:rsidP="005B7866">
      <w:pPr>
        <w:pStyle w:val="PL"/>
      </w:pPr>
      <w:r w:rsidRPr="000F0BA0">
        <w:t xml:space="preserve">              schema:</w:t>
      </w:r>
    </w:p>
    <w:p w14:paraId="00670DA0" w14:textId="77777777" w:rsidR="005B7866" w:rsidRPr="000F0BA0" w:rsidRDefault="005B7866" w:rsidP="005B7866">
      <w:pPr>
        <w:pStyle w:val="PL"/>
      </w:pPr>
      <w:r w:rsidRPr="000F0BA0">
        <w:t xml:space="preserve">                $ref: '#/components/schemas/UeContextInSmfData'</w:t>
      </w:r>
    </w:p>
    <w:p w14:paraId="0C825E70" w14:textId="77777777" w:rsidR="005B7866" w:rsidRPr="000F0BA0" w:rsidRDefault="005B7866" w:rsidP="005B7866">
      <w:pPr>
        <w:pStyle w:val="PL"/>
        <w:rPr>
          <w:lang w:val="en-US"/>
        </w:rPr>
      </w:pPr>
      <w:r w:rsidRPr="000F0BA0">
        <w:rPr>
          <w:lang w:val="en-US"/>
        </w:rPr>
        <w:t xml:space="preserve">        '400':</w:t>
      </w:r>
    </w:p>
    <w:p w14:paraId="006DA1B8" w14:textId="77777777" w:rsidR="005B7866" w:rsidRPr="000F0BA0" w:rsidRDefault="005B7866" w:rsidP="005B7866">
      <w:pPr>
        <w:pStyle w:val="PL"/>
      </w:pPr>
      <w:r w:rsidRPr="000F0BA0">
        <w:rPr>
          <w:lang w:val="en-US"/>
        </w:rPr>
        <w:t xml:space="preserve">          </w:t>
      </w:r>
      <w:r w:rsidRPr="000F0BA0">
        <w:t>$ref: 'TS29571_CommonData.yaml#/components/responses/400'</w:t>
      </w:r>
    </w:p>
    <w:p w14:paraId="7EF22362" w14:textId="77777777" w:rsidR="00431D60" w:rsidRPr="000F0BA0" w:rsidRDefault="00431D60" w:rsidP="00431D60">
      <w:pPr>
        <w:pStyle w:val="PL"/>
        <w:rPr>
          <w:lang w:val="en-US"/>
        </w:rPr>
      </w:pPr>
      <w:r w:rsidRPr="000F0BA0">
        <w:rPr>
          <w:lang w:val="en-US"/>
        </w:rPr>
        <w:t xml:space="preserve">        '401':</w:t>
      </w:r>
    </w:p>
    <w:p w14:paraId="2A446EE6" w14:textId="77777777" w:rsidR="00431D60" w:rsidRPr="000F0BA0" w:rsidRDefault="00431D60" w:rsidP="00431D60">
      <w:pPr>
        <w:pStyle w:val="PL"/>
      </w:pPr>
      <w:r w:rsidRPr="000F0BA0">
        <w:rPr>
          <w:lang w:val="en-US"/>
        </w:rPr>
        <w:t xml:space="preserve">          $ref: 'TS29571_CommonData.yaml#/components/responses/401'</w:t>
      </w:r>
    </w:p>
    <w:p w14:paraId="1E5F309E" w14:textId="77777777" w:rsidR="00431D60" w:rsidRPr="000F0BA0" w:rsidRDefault="00431D60" w:rsidP="00431D60">
      <w:pPr>
        <w:pStyle w:val="PL"/>
        <w:rPr>
          <w:lang w:val="en-US"/>
        </w:rPr>
      </w:pPr>
      <w:r w:rsidRPr="000F0BA0">
        <w:rPr>
          <w:lang w:val="en-US"/>
        </w:rPr>
        <w:t xml:space="preserve">        '403':</w:t>
      </w:r>
    </w:p>
    <w:p w14:paraId="44D8E6AE" w14:textId="77777777" w:rsidR="00431D60" w:rsidRPr="000F0BA0" w:rsidRDefault="00431D60" w:rsidP="00431D60">
      <w:pPr>
        <w:pStyle w:val="PL"/>
        <w:rPr>
          <w:lang w:val="en-US"/>
        </w:rPr>
      </w:pPr>
      <w:r w:rsidRPr="000F0BA0">
        <w:rPr>
          <w:lang w:val="en-US"/>
        </w:rPr>
        <w:t xml:space="preserve">          $ref: 'TS29571_CommonData.yaml#/components/responses/403'</w:t>
      </w:r>
    </w:p>
    <w:p w14:paraId="08E1C616" w14:textId="77777777" w:rsidR="005B7866" w:rsidRPr="000F0BA0" w:rsidRDefault="005B7866" w:rsidP="005B7866">
      <w:pPr>
        <w:pStyle w:val="PL"/>
      </w:pPr>
      <w:r w:rsidRPr="000F0BA0">
        <w:t xml:space="preserve">        '404':</w:t>
      </w:r>
    </w:p>
    <w:p w14:paraId="5878F1B1" w14:textId="77777777" w:rsidR="005B7866" w:rsidRPr="000F0BA0" w:rsidRDefault="005B7866" w:rsidP="005B7866">
      <w:pPr>
        <w:pStyle w:val="PL"/>
        <w:rPr>
          <w:lang w:val="en-US"/>
        </w:rPr>
      </w:pPr>
      <w:r w:rsidRPr="000F0BA0">
        <w:rPr>
          <w:lang w:val="en-US"/>
        </w:rPr>
        <w:t xml:space="preserve">          $ref: 'TS29571_CommonData.yaml#/components/responses/404'</w:t>
      </w:r>
    </w:p>
    <w:p w14:paraId="226944A2" w14:textId="77777777" w:rsidR="00431D60" w:rsidRPr="000F0BA0" w:rsidRDefault="00431D60" w:rsidP="00431D60">
      <w:pPr>
        <w:pStyle w:val="PL"/>
        <w:rPr>
          <w:lang w:val="en-US"/>
        </w:rPr>
      </w:pPr>
      <w:r w:rsidRPr="000F0BA0">
        <w:rPr>
          <w:lang w:val="en-US"/>
        </w:rPr>
        <w:t xml:space="preserve">        '406':</w:t>
      </w:r>
    </w:p>
    <w:p w14:paraId="3B7ABBAA" w14:textId="77777777" w:rsidR="00431D60" w:rsidRPr="000F0BA0" w:rsidRDefault="00431D60" w:rsidP="00431D60">
      <w:pPr>
        <w:pStyle w:val="PL"/>
      </w:pPr>
      <w:r w:rsidRPr="000F0BA0">
        <w:rPr>
          <w:lang w:val="en-US"/>
        </w:rPr>
        <w:t xml:space="preserve">          $ref: 'TS29571_CommonData.yaml#/components/responses/406'</w:t>
      </w:r>
    </w:p>
    <w:p w14:paraId="6E7E472A" w14:textId="77777777" w:rsidR="00431D60" w:rsidRPr="000F0BA0" w:rsidRDefault="00431D60" w:rsidP="00431D60">
      <w:pPr>
        <w:pStyle w:val="PL"/>
        <w:rPr>
          <w:lang w:val="en-US"/>
        </w:rPr>
      </w:pPr>
      <w:r w:rsidRPr="000F0BA0">
        <w:rPr>
          <w:lang w:val="en-US"/>
        </w:rPr>
        <w:t xml:space="preserve">        '429':</w:t>
      </w:r>
    </w:p>
    <w:p w14:paraId="7D7D115D" w14:textId="77777777" w:rsidR="00431D60" w:rsidRPr="000F0BA0" w:rsidRDefault="00431D60" w:rsidP="00431D60">
      <w:pPr>
        <w:pStyle w:val="PL"/>
      </w:pPr>
      <w:r w:rsidRPr="000F0BA0">
        <w:rPr>
          <w:lang w:val="en-US"/>
        </w:rPr>
        <w:t xml:space="preserve">          $ref: 'TS29571_CommonData.yaml#/components/responses/429'</w:t>
      </w:r>
    </w:p>
    <w:p w14:paraId="32DCFE7A" w14:textId="77777777" w:rsidR="005B7866" w:rsidRPr="000F0BA0" w:rsidRDefault="005B7866" w:rsidP="005B7866">
      <w:pPr>
        <w:pStyle w:val="PL"/>
        <w:rPr>
          <w:lang w:val="en-US"/>
        </w:rPr>
      </w:pPr>
      <w:r w:rsidRPr="000F0BA0">
        <w:rPr>
          <w:lang w:val="en-US"/>
        </w:rPr>
        <w:t xml:space="preserve">        '500':</w:t>
      </w:r>
    </w:p>
    <w:p w14:paraId="631B65D6" w14:textId="77777777" w:rsidR="005B7866" w:rsidRPr="000F0BA0" w:rsidRDefault="005B7866" w:rsidP="005B7866">
      <w:pPr>
        <w:pStyle w:val="PL"/>
      </w:pPr>
      <w:r w:rsidRPr="000F0BA0">
        <w:rPr>
          <w:lang w:val="en-US"/>
        </w:rPr>
        <w:t xml:space="preserve">          </w:t>
      </w:r>
      <w:r w:rsidRPr="000F0BA0">
        <w:t>$ref: 'TS29571_CommonData.yaml#/components/responses/500'</w:t>
      </w:r>
    </w:p>
    <w:p w14:paraId="79B9140B" w14:textId="77777777" w:rsidR="00431D60" w:rsidRPr="000F0BA0" w:rsidRDefault="00431D60" w:rsidP="00431D60">
      <w:pPr>
        <w:pStyle w:val="PL"/>
        <w:rPr>
          <w:lang w:val="en-US"/>
        </w:rPr>
      </w:pPr>
      <w:r w:rsidRPr="000F0BA0">
        <w:rPr>
          <w:lang w:val="en-US"/>
        </w:rPr>
        <w:t xml:space="preserve">        '502':</w:t>
      </w:r>
    </w:p>
    <w:p w14:paraId="4C42D61E" w14:textId="77777777" w:rsidR="00431D60" w:rsidRPr="000F0BA0" w:rsidRDefault="00431D60" w:rsidP="00431D60">
      <w:pPr>
        <w:pStyle w:val="PL"/>
      </w:pPr>
      <w:r w:rsidRPr="000F0BA0">
        <w:rPr>
          <w:lang w:val="en-US"/>
        </w:rPr>
        <w:t xml:space="preserve">          $ref: 'TS29571_CommonData.yaml#/components/responses/502'</w:t>
      </w:r>
    </w:p>
    <w:p w14:paraId="2D1EA294" w14:textId="77777777" w:rsidR="005B7866" w:rsidRPr="000F0BA0" w:rsidRDefault="005B7866" w:rsidP="005B7866">
      <w:pPr>
        <w:pStyle w:val="PL"/>
        <w:rPr>
          <w:lang w:val="en-US"/>
        </w:rPr>
      </w:pPr>
      <w:r w:rsidRPr="000F0BA0">
        <w:rPr>
          <w:lang w:val="en-US"/>
        </w:rPr>
        <w:t xml:space="preserve">        '503':</w:t>
      </w:r>
    </w:p>
    <w:p w14:paraId="0B4FC775" w14:textId="77777777" w:rsidR="005B7866" w:rsidRPr="000F0BA0" w:rsidRDefault="005B7866" w:rsidP="005B7866">
      <w:pPr>
        <w:pStyle w:val="PL"/>
        <w:rPr>
          <w:lang w:val="en-US"/>
        </w:rPr>
      </w:pPr>
      <w:r w:rsidRPr="000F0BA0">
        <w:t xml:space="preserve">          $ref: 'TS29571_CommonData.yaml#/components/responses/503'</w:t>
      </w:r>
    </w:p>
    <w:p w14:paraId="0EA3961E" w14:textId="77777777" w:rsidR="005B7866" w:rsidRPr="000F0BA0" w:rsidRDefault="005B7866" w:rsidP="005B7866">
      <w:pPr>
        <w:pStyle w:val="PL"/>
      </w:pPr>
      <w:r w:rsidRPr="000F0BA0">
        <w:t xml:space="preserve">        default:</w:t>
      </w:r>
    </w:p>
    <w:p w14:paraId="34C2C2BC" w14:textId="77777777" w:rsidR="005B7866" w:rsidRPr="000F0BA0" w:rsidRDefault="005B7866" w:rsidP="005B7866">
      <w:pPr>
        <w:pStyle w:val="PL"/>
      </w:pPr>
      <w:r w:rsidRPr="000F0BA0">
        <w:t xml:space="preserve">          description: Unexpected error</w:t>
      </w:r>
    </w:p>
    <w:p w14:paraId="2EB564DD" w14:textId="77777777" w:rsidR="005B7866" w:rsidRPr="000F0BA0" w:rsidRDefault="005B7866" w:rsidP="005B7866">
      <w:pPr>
        <w:pStyle w:val="PL"/>
      </w:pPr>
      <w:r w:rsidRPr="000F0BA0">
        <w:t xml:space="preserve">  /{supi}/ue-context-in-smsf-data:</w:t>
      </w:r>
    </w:p>
    <w:p w14:paraId="7FEB3F75" w14:textId="77777777" w:rsidR="005B7866" w:rsidRPr="000F0BA0" w:rsidRDefault="005B7866" w:rsidP="005B7866">
      <w:pPr>
        <w:pStyle w:val="PL"/>
      </w:pPr>
      <w:r w:rsidRPr="000F0BA0">
        <w:t xml:space="preserve">    get:</w:t>
      </w:r>
    </w:p>
    <w:p w14:paraId="7EEE6F26" w14:textId="77777777" w:rsidR="005B7866" w:rsidRPr="000F0BA0" w:rsidRDefault="005B7866" w:rsidP="005B7866">
      <w:pPr>
        <w:pStyle w:val="PL"/>
      </w:pPr>
      <w:r w:rsidRPr="000F0BA0">
        <w:t xml:space="preserve">      summary: retrieve a UE's UE Context In SMSF Data</w:t>
      </w:r>
    </w:p>
    <w:p w14:paraId="1C2B0A8E" w14:textId="77777777" w:rsidR="005B7866" w:rsidRPr="000F0BA0" w:rsidRDefault="005B7866" w:rsidP="005B7866">
      <w:pPr>
        <w:pStyle w:val="PL"/>
      </w:pPr>
      <w:r w:rsidRPr="000F0BA0">
        <w:t xml:space="preserve">      operationId: GetUeCtxInSmsfData</w:t>
      </w:r>
    </w:p>
    <w:p w14:paraId="3A40A5E7" w14:textId="77777777" w:rsidR="005B7866" w:rsidRPr="000F0BA0" w:rsidRDefault="005B7866" w:rsidP="005B7866">
      <w:pPr>
        <w:pStyle w:val="PL"/>
      </w:pPr>
      <w:r w:rsidRPr="000F0BA0">
        <w:t xml:space="preserve">      tags:</w:t>
      </w:r>
    </w:p>
    <w:p w14:paraId="5D297139" w14:textId="77777777" w:rsidR="005B7866" w:rsidRPr="000F0BA0" w:rsidRDefault="005B7866" w:rsidP="005B7866">
      <w:pPr>
        <w:pStyle w:val="PL"/>
      </w:pPr>
      <w:r w:rsidRPr="000F0BA0">
        <w:t xml:space="preserve">        - UE Context In SMSF Data Retrieval</w:t>
      </w:r>
    </w:p>
    <w:p w14:paraId="047CA57F" w14:textId="77777777" w:rsidR="0020215A" w:rsidRPr="000F0BA0" w:rsidRDefault="0020215A" w:rsidP="0020215A">
      <w:pPr>
        <w:pStyle w:val="PL"/>
      </w:pPr>
      <w:r w:rsidRPr="000F0BA0">
        <w:t xml:space="preserve">      security:</w:t>
      </w:r>
    </w:p>
    <w:p w14:paraId="3CE5AA11" w14:textId="77777777" w:rsidR="0020215A" w:rsidRPr="000F0BA0" w:rsidRDefault="0020215A" w:rsidP="0020215A">
      <w:pPr>
        <w:pStyle w:val="PL"/>
      </w:pPr>
      <w:r w:rsidRPr="000F0BA0">
        <w:t xml:space="preserve">        - {}</w:t>
      </w:r>
    </w:p>
    <w:p w14:paraId="51BA191A" w14:textId="77777777" w:rsidR="0020215A" w:rsidRPr="000F0BA0" w:rsidRDefault="0020215A" w:rsidP="0020215A">
      <w:pPr>
        <w:pStyle w:val="PL"/>
      </w:pPr>
      <w:r w:rsidRPr="000F0BA0">
        <w:t xml:space="preserve">        - oAuth2ClientCredentials:</w:t>
      </w:r>
    </w:p>
    <w:p w14:paraId="6B61ECDC" w14:textId="77777777" w:rsidR="0020215A" w:rsidRPr="000F0BA0" w:rsidRDefault="0020215A" w:rsidP="0020215A">
      <w:pPr>
        <w:pStyle w:val="PL"/>
      </w:pPr>
      <w:r w:rsidRPr="000F0BA0">
        <w:t xml:space="preserve">          - nudm-sdm</w:t>
      </w:r>
    </w:p>
    <w:p w14:paraId="26C89BC6" w14:textId="77777777" w:rsidR="0020215A" w:rsidRPr="000F0BA0" w:rsidRDefault="0020215A" w:rsidP="0020215A">
      <w:pPr>
        <w:pStyle w:val="PL"/>
      </w:pPr>
      <w:r w:rsidRPr="000F0BA0">
        <w:t xml:space="preserve">        - oAuth2ClientCredentials:</w:t>
      </w:r>
    </w:p>
    <w:p w14:paraId="790CCB79" w14:textId="77777777" w:rsidR="0020215A" w:rsidRPr="000F0BA0" w:rsidRDefault="0020215A" w:rsidP="0020215A">
      <w:pPr>
        <w:pStyle w:val="PL"/>
      </w:pPr>
      <w:r w:rsidRPr="000F0BA0">
        <w:t xml:space="preserve">          - nudm-sdm</w:t>
      </w:r>
    </w:p>
    <w:p w14:paraId="7AE6EB45" w14:textId="77777777" w:rsidR="0020215A" w:rsidRPr="000F0BA0" w:rsidRDefault="0020215A" w:rsidP="0020215A">
      <w:pPr>
        <w:pStyle w:val="PL"/>
      </w:pPr>
      <w:r w:rsidRPr="000F0BA0">
        <w:t xml:space="preserve">          - nudm-sdm:ue-context-in-smsf-data:read</w:t>
      </w:r>
    </w:p>
    <w:p w14:paraId="19E97D8A" w14:textId="77777777" w:rsidR="005B7866" w:rsidRPr="000F0BA0" w:rsidRDefault="005B7866" w:rsidP="005B7866">
      <w:pPr>
        <w:pStyle w:val="PL"/>
      </w:pPr>
      <w:r w:rsidRPr="000F0BA0">
        <w:t xml:space="preserve">      parameters:</w:t>
      </w:r>
    </w:p>
    <w:p w14:paraId="2D81C4D7" w14:textId="77777777" w:rsidR="005B7866" w:rsidRPr="000F0BA0" w:rsidRDefault="005B7866" w:rsidP="005B7866">
      <w:pPr>
        <w:pStyle w:val="PL"/>
      </w:pPr>
      <w:r w:rsidRPr="000F0BA0">
        <w:t xml:space="preserve">        - name: supi</w:t>
      </w:r>
    </w:p>
    <w:p w14:paraId="66693E4D" w14:textId="77777777" w:rsidR="005B7866" w:rsidRPr="000F0BA0" w:rsidRDefault="005B7866" w:rsidP="005B7866">
      <w:pPr>
        <w:pStyle w:val="PL"/>
      </w:pPr>
      <w:r w:rsidRPr="000F0BA0">
        <w:t xml:space="preserve">          in: path</w:t>
      </w:r>
    </w:p>
    <w:p w14:paraId="6E87F3C6" w14:textId="77777777" w:rsidR="005B7866" w:rsidRPr="000F0BA0" w:rsidRDefault="005B7866" w:rsidP="005B7866">
      <w:pPr>
        <w:pStyle w:val="PL"/>
      </w:pPr>
      <w:r w:rsidRPr="000F0BA0">
        <w:t xml:space="preserve">          description: Identifier of the UE</w:t>
      </w:r>
    </w:p>
    <w:p w14:paraId="709FF108" w14:textId="77777777" w:rsidR="005B7866" w:rsidRPr="000F0BA0" w:rsidRDefault="005B7866" w:rsidP="005B7866">
      <w:pPr>
        <w:pStyle w:val="PL"/>
      </w:pPr>
      <w:r w:rsidRPr="000F0BA0">
        <w:t xml:space="preserve">          required: true</w:t>
      </w:r>
    </w:p>
    <w:p w14:paraId="42EEB4B8" w14:textId="77777777" w:rsidR="005B7866" w:rsidRPr="000F0BA0" w:rsidRDefault="005B7866" w:rsidP="005B7866">
      <w:pPr>
        <w:pStyle w:val="PL"/>
      </w:pPr>
      <w:r w:rsidRPr="000F0BA0">
        <w:t xml:space="preserve">          schema:</w:t>
      </w:r>
    </w:p>
    <w:p w14:paraId="5A97D793" w14:textId="77777777" w:rsidR="005B7866" w:rsidRPr="000F0BA0" w:rsidRDefault="005B7866" w:rsidP="005B7866">
      <w:pPr>
        <w:pStyle w:val="PL"/>
      </w:pPr>
      <w:r w:rsidRPr="000F0BA0">
        <w:t xml:space="preserve">            $ref: 'TS29571_CommonData.yaml#/components/schemas/Supi'</w:t>
      </w:r>
    </w:p>
    <w:p w14:paraId="0E360F5A" w14:textId="77777777" w:rsidR="005B7866" w:rsidRPr="000F0BA0" w:rsidRDefault="005B7866" w:rsidP="005B7866">
      <w:pPr>
        <w:pStyle w:val="PL"/>
      </w:pPr>
      <w:r w:rsidRPr="000F0BA0">
        <w:t xml:space="preserve">        - name: supported-features</w:t>
      </w:r>
    </w:p>
    <w:p w14:paraId="4AF7A738" w14:textId="77777777" w:rsidR="005B7866" w:rsidRPr="000F0BA0" w:rsidRDefault="005B7866" w:rsidP="005B7866">
      <w:pPr>
        <w:pStyle w:val="PL"/>
      </w:pPr>
      <w:r w:rsidRPr="000F0BA0">
        <w:t xml:space="preserve">          in: query</w:t>
      </w:r>
    </w:p>
    <w:p w14:paraId="19D6D9AD" w14:textId="77777777" w:rsidR="005B7866" w:rsidRPr="000F0BA0" w:rsidRDefault="005B7866" w:rsidP="005B7866">
      <w:pPr>
        <w:pStyle w:val="PL"/>
      </w:pPr>
      <w:r w:rsidRPr="000F0BA0">
        <w:t xml:space="preserve">          description: Supported Features</w:t>
      </w:r>
    </w:p>
    <w:p w14:paraId="62697C84" w14:textId="77777777" w:rsidR="005B7866" w:rsidRPr="000F0BA0" w:rsidRDefault="005B7866" w:rsidP="005B7866">
      <w:pPr>
        <w:pStyle w:val="PL"/>
      </w:pPr>
      <w:r w:rsidRPr="000F0BA0">
        <w:t xml:space="preserve">          schema:</w:t>
      </w:r>
    </w:p>
    <w:p w14:paraId="03DAB66A" w14:textId="77777777" w:rsidR="005B7866" w:rsidRPr="000F0BA0" w:rsidRDefault="005B7866" w:rsidP="005B7866">
      <w:pPr>
        <w:pStyle w:val="PL"/>
      </w:pPr>
      <w:r w:rsidRPr="000F0BA0">
        <w:t xml:space="preserve">             $ref: 'TS29571_CommonData.yaml#/components/schemas/SupportedFeatures'</w:t>
      </w:r>
    </w:p>
    <w:p w14:paraId="7894A78B" w14:textId="77777777" w:rsidR="005B7866" w:rsidRPr="000F0BA0" w:rsidRDefault="005B7866" w:rsidP="005B7866">
      <w:pPr>
        <w:pStyle w:val="PL"/>
      </w:pPr>
      <w:r w:rsidRPr="000F0BA0">
        <w:t xml:space="preserve">      responses:</w:t>
      </w:r>
    </w:p>
    <w:p w14:paraId="79EC71AF" w14:textId="77777777" w:rsidR="005B7866" w:rsidRPr="000F0BA0" w:rsidRDefault="005B7866" w:rsidP="005B7866">
      <w:pPr>
        <w:pStyle w:val="PL"/>
      </w:pPr>
      <w:r w:rsidRPr="000F0BA0">
        <w:t xml:space="preserve">        '200':</w:t>
      </w:r>
    </w:p>
    <w:p w14:paraId="7ED23FE1" w14:textId="77777777" w:rsidR="005B7866" w:rsidRPr="000F0BA0" w:rsidRDefault="005B7866" w:rsidP="005B7866">
      <w:pPr>
        <w:pStyle w:val="PL"/>
      </w:pPr>
      <w:r w:rsidRPr="000F0BA0">
        <w:t xml:space="preserve">          description: Expected response to a valid request</w:t>
      </w:r>
    </w:p>
    <w:p w14:paraId="62E99DF0" w14:textId="77777777" w:rsidR="005B7866" w:rsidRPr="000F0BA0" w:rsidRDefault="005B7866" w:rsidP="005B7866">
      <w:pPr>
        <w:pStyle w:val="PL"/>
      </w:pPr>
      <w:r w:rsidRPr="000F0BA0">
        <w:t xml:space="preserve">          content:</w:t>
      </w:r>
    </w:p>
    <w:p w14:paraId="375CDC20" w14:textId="77777777" w:rsidR="005B7866" w:rsidRPr="000F0BA0" w:rsidRDefault="005B7866" w:rsidP="005B7866">
      <w:pPr>
        <w:pStyle w:val="PL"/>
      </w:pPr>
      <w:r w:rsidRPr="000F0BA0">
        <w:t xml:space="preserve">            application/json:</w:t>
      </w:r>
    </w:p>
    <w:p w14:paraId="00758C99" w14:textId="77777777" w:rsidR="005B7866" w:rsidRPr="000F0BA0" w:rsidRDefault="005B7866" w:rsidP="005B7866">
      <w:pPr>
        <w:pStyle w:val="PL"/>
      </w:pPr>
      <w:r w:rsidRPr="000F0BA0">
        <w:t xml:space="preserve">              schema:</w:t>
      </w:r>
    </w:p>
    <w:p w14:paraId="389F7C4F" w14:textId="77777777" w:rsidR="005B7866" w:rsidRPr="000F0BA0" w:rsidRDefault="005B7866" w:rsidP="005B7866">
      <w:pPr>
        <w:pStyle w:val="PL"/>
      </w:pPr>
      <w:r w:rsidRPr="000F0BA0">
        <w:t xml:space="preserve">                $ref: '#/components/schemas/UeContextInSmsfData'</w:t>
      </w:r>
    </w:p>
    <w:p w14:paraId="5970BB6A" w14:textId="77777777" w:rsidR="005B7866" w:rsidRPr="000F0BA0" w:rsidRDefault="005B7866" w:rsidP="005B7866">
      <w:pPr>
        <w:pStyle w:val="PL"/>
        <w:rPr>
          <w:lang w:val="en-US"/>
        </w:rPr>
      </w:pPr>
      <w:r w:rsidRPr="000F0BA0">
        <w:rPr>
          <w:lang w:val="en-US"/>
        </w:rPr>
        <w:t xml:space="preserve">        '400':</w:t>
      </w:r>
    </w:p>
    <w:p w14:paraId="54D2B935" w14:textId="77777777" w:rsidR="005B7866" w:rsidRPr="000F0BA0" w:rsidRDefault="005B7866" w:rsidP="005B7866">
      <w:pPr>
        <w:pStyle w:val="PL"/>
      </w:pPr>
      <w:r w:rsidRPr="000F0BA0">
        <w:rPr>
          <w:lang w:val="en-US"/>
        </w:rPr>
        <w:t xml:space="preserve">          </w:t>
      </w:r>
      <w:r w:rsidRPr="000F0BA0">
        <w:t>$ref: 'TS29571_CommonData.yaml#/components/responses/400'</w:t>
      </w:r>
    </w:p>
    <w:p w14:paraId="0FB2FB6F" w14:textId="77777777" w:rsidR="00431D60" w:rsidRPr="000F0BA0" w:rsidRDefault="00431D60" w:rsidP="00431D60">
      <w:pPr>
        <w:pStyle w:val="PL"/>
        <w:rPr>
          <w:lang w:val="en-US"/>
        </w:rPr>
      </w:pPr>
      <w:r w:rsidRPr="000F0BA0">
        <w:rPr>
          <w:lang w:val="en-US"/>
        </w:rPr>
        <w:t xml:space="preserve">        '401':</w:t>
      </w:r>
    </w:p>
    <w:p w14:paraId="6064780F" w14:textId="77777777" w:rsidR="00431D60" w:rsidRPr="000F0BA0" w:rsidRDefault="00431D60" w:rsidP="00431D60">
      <w:pPr>
        <w:pStyle w:val="PL"/>
      </w:pPr>
      <w:r w:rsidRPr="000F0BA0">
        <w:rPr>
          <w:lang w:val="en-US"/>
        </w:rPr>
        <w:t xml:space="preserve">          $ref: 'TS29571_CommonData.yaml#/components/responses/401'</w:t>
      </w:r>
    </w:p>
    <w:p w14:paraId="095ED422" w14:textId="77777777" w:rsidR="00431D60" w:rsidRPr="000F0BA0" w:rsidRDefault="00431D60" w:rsidP="00431D60">
      <w:pPr>
        <w:pStyle w:val="PL"/>
        <w:rPr>
          <w:lang w:val="en-US"/>
        </w:rPr>
      </w:pPr>
      <w:r w:rsidRPr="000F0BA0">
        <w:rPr>
          <w:lang w:val="en-US"/>
        </w:rPr>
        <w:t xml:space="preserve">        '403':</w:t>
      </w:r>
    </w:p>
    <w:p w14:paraId="15FCD96C" w14:textId="77777777" w:rsidR="00431D60" w:rsidRPr="000F0BA0" w:rsidRDefault="00431D60" w:rsidP="00431D60">
      <w:pPr>
        <w:pStyle w:val="PL"/>
        <w:rPr>
          <w:lang w:val="en-US"/>
        </w:rPr>
      </w:pPr>
      <w:r w:rsidRPr="000F0BA0">
        <w:rPr>
          <w:lang w:val="en-US"/>
        </w:rPr>
        <w:t xml:space="preserve">          $ref: 'TS29571_CommonData.yaml#/components/responses/403'</w:t>
      </w:r>
    </w:p>
    <w:p w14:paraId="33180F14" w14:textId="77777777" w:rsidR="005B7866" w:rsidRPr="000F0BA0" w:rsidRDefault="005B7866" w:rsidP="005B7866">
      <w:pPr>
        <w:pStyle w:val="PL"/>
      </w:pPr>
      <w:r w:rsidRPr="000F0BA0">
        <w:t xml:space="preserve">        '404':</w:t>
      </w:r>
    </w:p>
    <w:p w14:paraId="3D075087" w14:textId="77777777" w:rsidR="005B7866" w:rsidRPr="000F0BA0" w:rsidRDefault="005B7866" w:rsidP="005B7866">
      <w:pPr>
        <w:pStyle w:val="PL"/>
        <w:rPr>
          <w:lang w:val="en-US"/>
        </w:rPr>
      </w:pPr>
      <w:r w:rsidRPr="000F0BA0">
        <w:rPr>
          <w:lang w:val="en-US"/>
        </w:rPr>
        <w:t xml:space="preserve">          $ref: 'TS29571_CommonData.yaml#/components/responses/404'</w:t>
      </w:r>
    </w:p>
    <w:p w14:paraId="5000D8D6" w14:textId="77777777" w:rsidR="00431D60" w:rsidRPr="000F0BA0" w:rsidRDefault="00431D60" w:rsidP="00431D60">
      <w:pPr>
        <w:pStyle w:val="PL"/>
        <w:rPr>
          <w:lang w:val="en-US"/>
        </w:rPr>
      </w:pPr>
      <w:r w:rsidRPr="000F0BA0">
        <w:rPr>
          <w:lang w:val="en-US"/>
        </w:rPr>
        <w:t xml:space="preserve">        '406':</w:t>
      </w:r>
    </w:p>
    <w:p w14:paraId="4B8B793C" w14:textId="77777777" w:rsidR="00431D60" w:rsidRPr="000F0BA0" w:rsidRDefault="00431D60" w:rsidP="00431D60">
      <w:pPr>
        <w:pStyle w:val="PL"/>
      </w:pPr>
      <w:r w:rsidRPr="000F0BA0">
        <w:rPr>
          <w:lang w:val="en-US"/>
        </w:rPr>
        <w:t xml:space="preserve">          $ref: 'TS29571_CommonData.yaml#/components/responses/406'</w:t>
      </w:r>
    </w:p>
    <w:p w14:paraId="40B6D76D" w14:textId="77777777" w:rsidR="00431D60" w:rsidRPr="000F0BA0" w:rsidRDefault="00431D60" w:rsidP="00431D60">
      <w:pPr>
        <w:pStyle w:val="PL"/>
        <w:rPr>
          <w:lang w:val="en-US"/>
        </w:rPr>
      </w:pPr>
      <w:r w:rsidRPr="000F0BA0">
        <w:rPr>
          <w:lang w:val="en-US"/>
        </w:rPr>
        <w:t xml:space="preserve">        '429':</w:t>
      </w:r>
    </w:p>
    <w:p w14:paraId="41734844" w14:textId="77777777" w:rsidR="00431D60" w:rsidRPr="000F0BA0" w:rsidRDefault="00431D60" w:rsidP="00431D60">
      <w:pPr>
        <w:pStyle w:val="PL"/>
      </w:pPr>
      <w:r w:rsidRPr="000F0BA0">
        <w:rPr>
          <w:lang w:val="en-US"/>
        </w:rPr>
        <w:t xml:space="preserve">          $ref: 'TS29571_CommonData.yaml#/components/responses/429'</w:t>
      </w:r>
    </w:p>
    <w:p w14:paraId="5CA911D9" w14:textId="77777777" w:rsidR="005B7866" w:rsidRPr="000F0BA0" w:rsidRDefault="005B7866" w:rsidP="005B7866">
      <w:pPr>
        <w:pStyle w:val="PL"/>
        <w:rPr>
          <w:lang w:val="en-US"/>
        </w:rPr>
      </w:pPr>
      <w:r w:rsidRPr="000F0BA0">
        <w:rPr>
          <w:lang w:val="en-US"/>
        </w:rPr>
        <w:t xml:space="preserve">        '500':</w:t>
      </w:r>
    </w:p>
    <w:p w14:paraId="5D1EA49F" w14:textId="77777777" w:rsidR="005B7866" w:rsidRPr="000F0BA0" w:rsidRDefault="005B7866" w:rsidP="005B7866">
      <w:pPr>
        <w:pStyle w:val="PL"/>
      </w:pPr>
      <w:r w:rsidRPr="000F0BA0">
        <w:rPr>
          <w:lang w:val="en-US"/>
        </w:rPr>
        <w:t xml:space="preserve">          </w:t>
      </w:r>
      <w:r w:rsidRPr="000F0BA0">
        <w:t>$ref: 'TS29571_CommonData.yaml#/components/responses/500'</w:t>
      </w:r>
    </w:p>
    <w:p w14:paraId="38DD428D" w14:textId="77777777" w:rsidR="00431D60" w:rsidRPr="000F0BA0" w:rsidRDefault="00431D60" w:rsidP="00431D60">
      <w:pPr>
        <w:pStyle w:val="PL"/>
        <w:rPr>
          <w:lang w:val="en-US"/>
        </w:rPr>
      </w:pPr>
      <w:r w:rsidRPr="000F0BA0">
        <w:rPr>
          <w:lang w:val="en-US"/>
        </w:rPr>
        <w:t xml:space="preserve">        '502':</w:t>
      </w:r>
    </w:p>
    <w:p w14:paraId="1B4EFCC8" w14:textId="77777777" w:rsidR="00431D60" w:rsidRPr="000F0BA0" w:rsidRDefault="00431D60" w:rsidP="00431D60">
      <w:pPr>
        <w:pStyle w:val="PL"/>
      </w:pPr>
      <w:r w:rsidRPr="000F0BA0">
        <w:rPr>
          <w:lang w:val="en-US"/>
        </w:rPr>
        <w:t xml:space="preserve">          $ref: 'TS29571_CommonData.yaml#/components/responses/502'</w:t>
      </w:r>
    </w:p>
    <w:p w14:paraId="7B9E4C16" w14:textId="77777777" w:rsidR="005B7866" w:rsidRPr="000F0BA0" w:rsidRDefault="005B7866" w:rsidP="005B7866">
      <w:pPr>
        <w:pStyle w:val="PL"/>
        <w:rPr>
          <w:lang w:val="en-US"/>
        </w:rPr>
      </w:pPr>
      <w:r w:rsidRPr="000F0BA0">
        <w:rPr>
          <w:lang w:val="en-US"/>
        </w:rPr>
        <w:t xml:space="preserve">        '503':</w:t>
      </w:r>
    </w:p>
    <w:p w14:paraId="02D9F084" w14:textId="77777777" w:rsidR="005B7866" w:rsidRPr="000F0BA0" w:rsidRDefault="005B7866" w:rsidP="005B7866">
      <w:pPr>
        <w:pStyle w:val="PL"/>
        <w:rPr>
          <w:lang w:val="en-US"/>
        </w:rPr>
      </w:pPr>
      <w:r w:rsidRPr="000F0BA0">
        <w:t xml:space="preserve">          $ref: 'TS29571_CommonData.yaml#/components/responses/503'</w:t>
      </w:r>
    </w:p>
    <w:p w14:paraId="7DECA9A1" w14:textId="77777777" w:rsidR="005B7866" w:rsidRPr="000F0BA0" w:rsidRDefault="005B7866" w:rsidP="005B7866">
      <w:pPr>
        <w:pStyle w:val="PL"/>
      </w:pPr>
      <w:r w:rsidRPr="000F0BA0">
        <w:t xml:space="preserve">        default:</w:t>
      </w:r>
    </w:p>
    <w:p w14:paraId="7B346FBC" w14:textId="77777777" w:rsidR="005B7866" w:rsidRPr="000F0BA0" w:rsidRDefault="005B7866" w:rsidP="005B7866">
      <w:pPr>
        <w:pStyle w:val="PL"/>
      </w:pPr>
      <w:r w:rsidRPr="000F0BA0">
        <w:t xml:space="preserve">          description: Unexpected error</w:t>
      </w:r>
    </w:p>
    <w:p w14:paraId="25AF85F2" w14:textId="77777777" w:rsidR="005B7866" w:rsidRPr="000F0BA0" w:rsidRDefault="005B7866" w:rsidP="005B7866">
      <w:pPr>
        <w:pStyle w:val="PL"/>
      </w:pPr>
      <w:r w:rsidRPr="000F0BA0">
        <w:t xml:space="preserve">  /{supi}/trace-data:</w:t>
      </w:r>
    </w:p>
    <w:p w14:paraId="59B25820" w14:textId="77777777" w:rsidR="005B7866" w:rsidRPr="000F0BA0" w:rsidRDefault="005B7866" w:rsidP="005B7866">
      <w:pPr>
        <w:pStyle w:val="PL"/>
      </w:pPr>
      <w:r w:rsidRPr="000F0BA0">
        <w:t xml:space="preserve">    get:</w:t>
      </w:r>
    </w:p>
    <w:p w14:paraId="29EB9AD8" w14:textId="77777777" w:rsidR="005B7866" w:rsidRPr="000F0BA0" w:rsidRDefault="005B7866" w:rsidP="005B7866">
      <w:pPr>
        <w:pStyle w:val="PL"/>
      </w:pPr>
      <w:r w:rsidRPr="000F0BA0">
        <w:t xml:space="preserve">      summary: retrieve a UE's Trace Configuration Data</w:t>
      </w:r>
    </w:p>
    <w:p w14:paraId="4EA0146E" w14:textId="77777777" w:rsidR="005B7866" w:rsidRPr="000F0BA0" w:rsidRDefault="005B7866" w:rsidP="005B7866">
      <w:pPr>
        <w:pStyle w:val="PL"/>
      </w:pPr>
      <w:r w:rsidRPr="000F0BA0">
        <w:t xml:space="preserve">      operationId: GetTraceConfigData</w:t>
      </w:r>
    </w:p>
    <w:p w14:paraId="6E3C9022" w14:textId="77777777" w:rsidR="005B7866" w:rsidRPr="000F0BA0" w:rsidRDefault="005B7866" w:rsidP="005B7866">
      <w:pPr>
        <w:pStyle w:val="PL"/>
      </w:pPr>
      <w:r w:rsidRPr="000F0BA0">
        <w:t xml:space="preserve">      tags:</w:t>
      </w:r>
    </w:p>
    <w:p w14:paraId="24724FD4" w14:textId="77777777" w:rsidR="005B7866" w:rsidRPr="000F0BA0" w:rsidRDefault="005B7866" w:rsidP="005B7866">
      <w:pPr>
        <w:pStyle w:val="PL"/>
      </w:pPr>
      <w:r w:rsidRPr="000F0BA0">
        <w:t xml:space="preserve">        - Trace Configuration Data Retrieval</w:t>
      </w:r>
    </w:p>
    <w:p w14:paraId="189437A6" w14:textId="77777777" w:rsidR="0020215A" w:rsidRPr="000F0BA0" w:rsidRDefault="0020215A" w:rsidP="0020215A">
      <w:pPr>
        <w:pStyle w:val="PL"/>
      </w:pPr>
      <w:r w:rsidRPr="000F0BA0">
        <w:t xml:space="preserve">      security:</w:t>
      </w:r>
    </w:p>
    <w:p w14:paraId="09279ED2" w14:textId="77777777" w:rsidR="0020215A" w:rsidRPr="000F0BA0" w:rsidRDefault="0020215A" w:rsidP="0020215A">
      <w:pPr>
        <w:pStyle w:val="PL"/>
      </w:pPr>
      <w:r w:rsidRPr="000F0BA0">
        <w:t xml:space="preserve">        - {}</w:t>
      </w:r>
    </w:p>
    <w:p w14:paraId="500484A7" w14:textId="77777777" w:rsidR="0020215A" w:rsidRPr="000F0BA0" w:rsidRDefault="0020215A" w:rsidP="0020215A">
      <w:pPr>
        <w:pStyle w:val="PL"/>
      </w:pPr>
      <w:r w:rsidRPr="000F0BA0">
        <w:t xml:space="preserve">        - oAuth2ClientCredentials:</w:t>
      </w:r>
    </w:p>
    <w:p w14:paraId="5861D481" w14:textId="77777777" w:rsidR="0020215A" w:rsidRPr="000F0BA0" w:rsidRDefault="0020215A" w:rsidP="0020215A">
      <w:pPr>
        <w:pStyle w:val="PL"/>
      </w:pPr>
      <w:r w:rsidRPr="000F0BA0">
        <w:t xml:space="preserve">          - nudm-sdm</w:t>
      </w:r>
    </w:p>
    <w:p w14:paraId="3C2250E6" w14:textId="77777777" w:rsidR="0020215A" w:rsidRPr="000F0BA0" w:rsidRDefault="0020215A" w:rsidP="0020215A">
      <w:pPr>
        <w:pStyle w:val="PL"/>
      </w:pPr>
      <w:r w:rsidRPr="000F0BA0">
        <w:t xml:space="preserve">        - oAuth2ClientCredentials:</w:t>
      </w:r>
    </w:p>
    <w:p w14:paraId="0B8660F3" w14:textId="77777777" w:rsidR="0020215A" w:rsidRPr="000F0BA0" w:rsidRDefault="0020215A" w:rsidP="0020215A">
      <w:pPr>
        <w:pStyle w:val="PL"/>
      </w:pPr>
      <w:r w:rsidRPr="000F0BA0">
        <w:t xml:space="preserve">          - nudm-sdm</w:t>
      </w:r>
    </w:p>
    <w:p w14:paraId="3D41F224" w14:textId="77777777" w:rsidR="0020215A" w:rsidRPr="000F0BA0" w:rsidRDefault="0020215A" w:rsidP="0020215A">
      <w:pPr>
        <w:pStyle w:val="PL"/>
      </w:pPr>
      <w:r w:rsidRPr="000F0BA0">
        <w:t xml:space="preserve">          - nudm-sdm:trace-data:read</w:t>
      </w:r>
    </w:p>
    <w:p w14:paraId="506D4C02" w14:textId="77777777" w:rsidR="005B7866" w:rsidRPr="000F0BA0" w:rsidRDefault="005B7866" w:rsidP="005B7866">
      <w:pPr>
        <w:pStyle w:val="PL"/>
      </w:pPr>
      <w:r w:rsidRPr="000F0BA0">
        <w:t xml:space="preserve">      parameters:</w:t>
      </w:r>
    </w:p>
    <w:p w14:paraId="0C09DA52" w14:textId="77777777" w:rsidR="005B7866" w:rsidRPr="000F0BA0" w:rsidRDefault="005B7866" w:rsidP="005B7866">
      <w:pPr>
        <w:pStyle w:val="PL"/>
      </w:pPr>
      <w:r w:rsidRPr="000F0BA0">
        <w:t xml:space="preserve">        - name: supi</w:t>
      </w:r>
    </w:p>
    <w:p w14:paraId="71093D59" w14:textId="77777777" w:rsidR="005B7866" w:rsidRPr="000F0BA0" w:rsidRDefault="005B7866" w:rsidP="005B7866">
      <w:pPr>
        <w:pStyle w:val="PL"/>
      </w:pPr>
      <w:r w:rsidRPr="000F0BA0">
        <w:t xml:space="preserve">          in: path</w:t>
      </w:r>
    </w:p>
    <w:p w14:paraId="0A837D11" w14:textId="77777777" w:rsidR="005B7866" w:rsidRPr="000F0BA0" w:rsidRDefault="005B7866" w:rsidP="005B7866">
      <w:pPr>
        <w:pStyle w:val="PL"/>
      </w:pPr>
      <w:r w:rsidRPr="000F0BA0">
        <w:t xml:space="preserve">          description: Identifier of the UE</w:t>
      </w:r>
    </w:p>
    <w:p w14:paraId="7161A0DB" w14:textId="77777777" w:rsidR="005B7866" w:rsidRPr="000F0BA0" w:rsidRDefault="005B7866" w:rsidP="005B7866">
      <w:pPr>
        <w:pStyle w:val="PL"/>
      </w:pPr>
      <w:r w:rsidRPr="000F0BA0">
        <w:t xml:space="preserve">          required: true</w:t>
      </w:r>
    </w:p>
    <w:p w14:paraId="4964EDCA" w14:textId="77777777" w:rsidR="005B7866" w:rsidRPr="000F0BA0" w:rsidRDefault="005B7866" w:rsidP="005B7866">
      <w:pPr>
        <w:pStyle w:val="PL"/>
      </w:pPr>
      <w:r w:rsidRPr="000F0BA0">
        <w:t xml:space="preserve">          schema:</w:t>
      </w:r>
    </w:p>
    <w:p w14:paraId="40033E84" w14:textId="77777777" w:rsidR="005B7866" w:rsidRPr="000F0BA0" w:rsidRDefault="005B7866" w:rsidP="005B7866">
      <w:pPr>
        <w:pStyle w:val="PL"/>
      </w:pPr>
      <w:r w:rsidRPr="000F0BA0">
        <w:t xml:space="preserve">            $ref: 'TS29571_CommonData.yaml#/components/schemas/Supi'</w:t>
      </w:r>
    </w:p>
    <w:p w14:paraId="57822984" w14:textId="77777777" w:rsidR="005B7866" w:rsidRPr="000F0BA0" w:rsidRDefault="005B7866" w:rsidP="005B7866">
      <w:pPr>
        <w:pStyle w:val="PL"/>
      </w:pPr>
      <w:r w:rsidRPr="000F0BA0">
        <w:t xml:space="preserve">        - name: supported-features</w:t>
      </w:r>
    </w:p>
    <w:p w14:paraId="377F8572" w14:textId="77777777" w:rsidR="005B7866" w:rsidRPr="000F0BA0" w:rsidRDefault="005B7866" w:rsidP="005B7866">
      <w:pPr>
        <w:pStyle w:val="PL"/>
      </w:pPr>
      <w:r w:rsidRPr="000F0BA0">
        <w:t xml:space="preserve">          in: query</w:t>
      </w:r>
    </w:p>
    <w:p w14:paraId="322F2DBF" w14:textId="77777777" w:rsidR="005B7866" w:rsidRPr="000F0BA0" w:rsidRDefault="005B7866" w:rsidP="005B7866">
      <w:pPr>
        <w:pStyle w:val="PL"/>
      </w:pPr>
      <w:r w:rsidRPr="000F0BA0">
        <w:t xml:space="preserve">          description: Supported Features</w:t>
      </w:r>
    </w:p>
    <w:p w14:paraId="56FACF3A" w14:textId="77777777" w:rsidR="005B7866" w:rsidRPr="000F0BA0" w:rsidRDefault="005B7866" w:rsidP="005B7866">
      <w:pPr>
        <w:pStyle w:val="PL"/>
      </w:pPr>
      <w:r w:rsidRPr="000F0BA0">
        <w:t xml:space="preserve">          schema:</w:t>
      </w:r>
    </w:p>
    <w:p w14:paraId="6EECD1EA" w14:textId="77777777" w:rsidR="005B7866" w:rsidRPr="000F0BA0" w:rsidRDefault="005B7866" w:rsidP="005B7866">
      <w:pPr>
        <w:pStyle w:val="PL"/>
      </w:pPr>
      <w:r w:rsidRPr="000F0BA0">
        <w:t xml:space="preserve">             $ref: 'TS29571_CommonData.yaml#/components/schemas/SupportedFeatures'</w:t>
      </w:r>
    </w:p>
    <w:p w14:paraId="0E3DE2CA" w14:textId="77777777" w:rsidR="005B7866" w:rsidRPr="000F0BA0" w:rsidRDefault="005B7866" w:rsidP="005B7866">
      <w:pPr>
        <w:pStyle w:val="PL"/>
      </w:pPr>
      <w:r w:rsidRPr="000F0BA0">
        <w:t xml:space="preserve">        - name: plmn-id</w:t>
      </w:r>
    </w:p>
    <w:p w14:paraId="77321EB2" w14:textId="77777777" w:rsidR="005B7866" w:rsidRPr="000F0BA0" w:rsidRDefault="005B7866" w:rsidP="005B7866">
      <w:pPr>
        <w:pStyle w:val="PL"/>
      </w:pPr>
      <w:r w:rsidRPr="000F0BA0">
        <w:t xml:space="preserve">          in: query</w:t>
      </w:r>
    </w:p>
    <w:p w14:paraId="58D07F29" w14:textId="3FE14CFF" w:rsidR="005B7866" w:rsidRPr="000F0BA0" w:rsidRDefault="005B7866" w:rsidP="005B7866">
      <w:pPr>
        <w:pStyle w:val="PL"/>
      </w:pPr>
      <w:r w:rsidRPr="000F0BA0">
        <w:t xml:space="preserve">          description: serving PLMN ID</w:t>
      </w:r>
      <w:r w:rsidR="00947611">
        <w:t xml:space="preserve"> or SNPN ID</w:t>
      </w:r>
    </w:p>
    <w:p w14:paraId="51AB2255" w14:textId="77777777" w:rsidR="005B7866" w:rsidRPr="000F0BA0" w:rsidRDefault="005B7866" w:rsidP="005B7866">
      <w:pPr>
        <w:pStyle w:val="PL"/>
      </w:pPr>
      <w:r w:rsidRPr="000F0BA0">
        <w:t xml:space="preserve">          content:</w:t>
      </w:r>
    </w:p>
    <w:p w14:paraId="2D50F9F0" w14:textId="77777777" w:rsidR="005B7866" w:rsidRPr="000F0BA0" w:rsidRDefault="005B7866" w:rsidP="005B7866">
      <w:pPr>
        <w:pStyle w:val="PL"/>
      </w:pPr>
      <w:r w:rsidRPr="000F0BA0">
        <w:t xml:space="preserve">            application/json:</w:t>
      </w:r>
    </w:p>
    <w:p w14:paraId="1691249D" w14:textId="77777777" w:rsidR="005B7866" w:rsidRPr="000F0BA0" w:rsidRDefault="005B7866" w:rsidP="005B7866">
      <w:pPr>
        <w:pStyle w:val="PL"/>
      </w:pPr>
      <w:r w:rsidRPr="000F0BA0">
        <w:t xml:space="preserve">              schema:</w:t>
      </w:r>
    </w:p>
    <w:p w14:paraId="593645E5" w14:textId="23531784" w:rsidR="005B7866" w:rsidRPr="000F0BA0" w:rsidRDefault="005B7866" w:rsidP="005B7866">
      <w:pPr>
        <w:pStyle w:val="PL"/>
      </w:pPr>
      <w:r w:rsidRPr="000F0BA0">
        <w:t xml:space="preserve">                $ref: 'TS29571_CommonData.yaml#/components/schemas/PlmnId</w:t>
      </w:r>
      <w:r w:rsidR="00947611">
        <w:t>Nid</w:t>
      </w:r>
      <w:r w:rsidRPr="000F0BA0">
        <w:t>'</w:t>
      </w:r>
    </w:p>
    <w:p w14:paraId="12243823" w14:textId="77777777" w:rsidR="005B7866" w:rsidRPr="000F0BA0" w:rsidRDefault="005B7866" w:rsidP="005B7866">
      <w:pPr>
        <w:pStyle w:val="PL"/>
        <w:rPr>
          <w:lang w:val="en-US"/>
        </w:rPr>
      </w:pPr>
      <w:r w:rsidRPr="000F0BA0">
        <w:rPr>
          <w:lang w:val="en-US"/>
        </w:rPr>
        <w:t xml:space="preserve">        - name: If-None-Match</w:t>
      </w:r>
    </w:p>
    <w:p w14:paraId="128A574E" w14:textId="77777777" w:rsidR="005B7866" w:rsidRPr="000F0BA0" w:rsidRDefault="005B7866" w:rsidP="005B7866">
      <w:pPr>
        <w:pStyle w:val="PL"/>
        <w:rPr>
          <w:lang w:val="en-US"/>
        </w:rPr>
      </w:pPr>
      <w:r w:rsidRPr="000F0BA0">
        <w:rPr>
          <w:lang w:val="en-US"/>
        </w:rPr>
        <w:t xml:space="preserve">          in: header</w:t>
      </w:r>
    </w:p>
    <w:p w14:paraId="604414D7" w14:textId="4A67D73D"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2EE05D37" w14:textId="77777777" w:rsidR="005B7866" w:rsidRPr="000F0BA0" w:rsidRDefault="005B7866" w:rsidP="005B7866">
      <w:pPr>
        <w:pStyle w:val="PL"/>
        <w:rPr>
          <w:lang w:val="en-US"/>
        </w:rPr>
      </w:pPr>
      <w:r w:rsidRPr="000F0BA0">
        <w:rPr>
          <w:lang w:val="en-US"/>
        </w:rPr>
        <w:t xml:space="preserve">          schema:</w:t>
      </w:r>
    </w:p>
    <w:p w14:paraId="7064CA0A" w14:textId="77777777" w:rsidR="005B7866" w:rsidRPr="000F0BA0" w:rsidRDefault="005B7866" w:rsidP="005B7866">
      <w:pPr>
        <w:pStyle w:val="PL"/>
        <w:rPr>
          <w:lang w:val="en-US"/>
        </w:rPr>
      </w:pPr>
      <w:r w:rsidRPr="000F0BA0">
        <w:rPr>
          <w:lang w:val="en-US"/>
        </w:rPr>
        <w:t xml:space="preserve">            type: string</w:t>
      </w:r>
    </w:p>
    <w:p w14:paraId="65A7D146" w14:textId="77777777" w:rsidR="005B7866" w:rsidRPr="000F0BA0" w:rsidRDefault="005B7866" w:rsidP="005B7866">
      <w:pPr>
        <w:pStyle w:val="PL"/>
        <w:rPr>
          <w:lang w:val="en-US"/>
        </w:rPr>
      </w:pPr>
      <w:r w:rsidRPr="000F0BA0">
        <w:rPr>
          <w:lang w:val="en-US"/>
        </w:rPr>
        <w:t xml:space="preserve">        - name: If-Modified-Since</w:t>
      </w:r>
    </w:p>
    <w:p w14:paraId="72145D24" w14:textId="77777777" w:rsidR="005B7866" w:rsidRPr="000F0BA0" w:rsidRDefault="005B7866" w:rsidP="005B7866">
      <w:pPr>
        <w:pStyle w:val="PL"/>
        <w:rPr>
          <w:lang w:val="en-US"/>
        </w:rPr>
      </w:pPr>
      <w:r w:rsidRPr="000F0BA0">
        <w:rPr>
          <w:lang w:val="en-US"/>
        </w:rPr>
        <w:t xml:space="preserve">          in: header</w:t>
      </w:r>
    </w:p>
    <w:p w14:paraId="124631CE" w14:textId="272307BF"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29F16BE7" w14:textId="77777777" w:rsidR="005B7866" w:rsidRPr="000F0BA0" w:rsidRDefault="005B7866" w:rsidP="005B7866">
      <w:pPr>
        <w:pStyle w:val="PL"/>
        <w:rPr>
          <w:lang w:val="en-US"/>
        </w:rPr>
      </w:pPr>
      <w:r w:rsidRPr="000F0BA0">
        <w:rPr>
          <w:lang w:val="en-US"/>
        </w:rPr>
        <w:t xml:space="preserve">          schema:</w:t>
      </w:r>
    </w:p>
    <w:p w14:paraId="2DC53C02" w14:textId="77777777" w:rsidR="005B7866" w:rsidRPr="000F0BA0" w:rsidRDefault="005B7866" w:rsidP="005B7866">
      <w:pPr>
        <w:pStyle w:val="PL"/>
        <w:rPr>
          <w:lang w:val="en-US"/>
        </w:rPr>
      </w:pPr>
      <w:r w:rsidRPr="000F0BA0">
        <w:rPr>
          <w:lang w:val="en-US"/>
        </w:rPr>
        <w:t xml:space="preserve">            type: string</w:t>
      </w:r>
    </w:p>
    <w:p w14:paraId="029BF052" w14:textId="77777777" w:rsidR="005B7866" w:rsidRPr="000F0BA0" w:rsidRDefault="005B7866" w:rsidP="005B7866">
      <w:pPr>
        <w:pStyle w:val="PL"/>
      </w:pPr>
      <w:r w:rsidRPr="000F0BA0">
        <w:t xml:space="preserve">      responses:</w:t>
      </w:r>
    </w:p>
    <w:p w14:paraId="335F3A3A" w14:textId="77777777" w:rsidR="005B7866" w:rsidRPr="000F0BA0" w:rsidRDefault="005B7866" w:rsidP="005B7866">
      <w:pPr>
        <w:pStyle w:val="PL"/>
      </w:pPr>
      <w:r w:rsidRPr="000F0BA0">
        <w:t xml:space="preserve">        '200':</w:t>
      </w:r>
    </w:p>
    <w:p w14:paraId="6749A500" w14:textId="77777777" w:rsidR="005B7866" w:rsidRPr="000F0BA0" w:rsidRDefault="005B7866" w:rsidP="005B7866">
      <w:pPr>
        <w:pStyle w:val="PL"/>
      </w:pPr>
      <w:r w:rsidRPr="000F0BA0">
        <w:t xml:space="preserve">          description: Expected response to a valid request</w:t>
      </w:r>
    </w:p>
    <w:p w14:paraId="0F4BF15B" w14:textId="77777777" w:rsidR="005B7866" w:rsidRPr="000F0BA0" w:rsidRDefault="005B7866" w:rsidP="005B7866">
      <w:pPr>
        <w:pStyle w:val="PL"/>
      </w:pPr>
      <w:r w:rsidRPr="000F0BA0">
        <w:t xml:space="preserve">          content:</w:t>
      </w:r>
    </w:p>
    <w:p w14:paraId="6F76E94D" w14:textId="77777777" w:rsidR="005B7866" w:rsidRPr="000F0BA0" w:rsidRDefault="005B7866" w:rsidP="005B7866">
      <w:pPr>
        <w:pStyle w:val="PL"/>
      </w:pPr>
      <w:r w:rsidRPr="000F0BA0">
        <w:t xml:space="preserve">            application/json:</w:t>
      </w:r>
    </w:p>
    <w:p w14:paraId="3FE1267C" w14:textId="77777777" w:rsidR="005B7866" w:rsidRPr="000F0BA0" w:rsidRDefault="005B7866" w:rsidP="005B7866">
      <w:pPr>
        <w:pStyle w:val="PL"/>
      </w:pPr>
      <w:r w:rsidRPr="000F0BA0">
        <w:t xml:space="preserve">              schema:</w:t>
      </w:r>
    </w:p>
    <w:p w14:paraId="3B8E3219" w14:textId="77777777" w:rsidR="005B7866" w:rsidRPr="000F0BA0" w:rsidRDefault="005B7866" w:rsidP="005B7866">
      <w:pPr>
        <w:pStyle w:val="PL"/>
      </w:pPr>
      <w:r w:rsidRPr="000F0BA0">
        <w:t xml:space="preserve">                $ref: '#/components/schemas/TraceDataResponse'</w:t>
      </w:r>
    </w:p>
    <w:p w14:paraId="5924B4C2" w14:textId="77777777" w:rsidR="005B7866" w:rsidRPr="000F0BA0" w:rsidRDefault="005B7866" w:rsidP="005B7866">
      <w:pPr>
        <w:pStyle w:val="PL"/>
        <w:rPr>
          <w:lang w:val="en-US"/>
        </w:rPr>
      </w:pPr>
      <w:r w:rsidRPr="000F0BA0">
        <w:rPr>
          <w:lang w:val="en-US"/>
        </w:rPr>
        <w:t xml:space="preserve">          headers:</w:t>
      </w:r>
    </w:p>
    <w:p w14:paraId="703761D9" w14:textId="77777777" w:rsidR="005B7866" w:rsidRPr="000F0BA0" w:rsidRDefault="005B7866" w:rsidP="005B7866">
      <w:pPr>
        <w:pStyle w:val="PL"/>
        <w:rPr>
          <w:lang w:val="en-US"/>
        </w:rPr>
      </w:pPr>
      <w:r w:rsidRPr="000F0BA0">
        <w:rPr>
          <w:lang w:val="en-US"/>
        </w:rPr>
        <w:t xml:space="preserve">            Cache-Control:</w:t>
      </w:r>
    </w:p>
    <w:p w14:paraId="17B1A6D7" w14:textId="3F146DDE"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155A33E4" w14:textId="77777777" w:rsidR="005B7866" w:rsidRPr="000F0BA0" w:rsidRDefault="005B7866" w:rsidP="005B7866">
      <w:pPr>
        <w:pStyle w:val="PL"/>
        <w:rPr>
          <w:lang w:val="en-US"/>
        </w:rPr>
      </w:pPr>
      <w:r w:rsidRPr="000F0BA0">
        <w:rPr>
          <w:lang w:val="en-US"/>
        </w:rPr>
        <w:t xml:space="preserve">              schema:</w:t>
      </w:r>
    </w:p>
    <w:p w14:paraId="408564A1" w14:textId="77777777" w:rsidR="005B7866" w:rsidRPr="000F0BA0" w:rsidRDefault="005B7866" w:rsidP="005B7866">
      <w:pPr>
        <w:pStyle w:val="PL"/>
        <w:rPr>
          <w:lang w:val="en-US"/>
        </w:rPr>
      </w:pPr>
      <w:r w:rsidRPr="000F0BA0">
        <w:rPr>
          <w:lang w:val="en-US"/>
        </w:rPr>
        <w:t xml:space="preserve">                type: string</w:t>
      </w:r>
    </w:p>
    <w:p w14:paraId="5872542C" w14:textId="77777777" w:rsidR="005B7866" w:rsidRPr="000F0BA0" w:rsidRDefault="005B7866" w:rsidP="005B7866">
      <w:pPr>
        <w:pStyle w:val="PL"/>
        <w:rPr>
          <w:lang w:val="en-US"/>
        </w:rPr>
      </w:pPr>
      <w:r w:rsidRPr="000F0BA0">
        <w:rPr>
          <w:lang w:val="en-US"/>
        </w:rPr>
        <w:t xml:space="preserve">            ETag:</w:t>
      </w:r>
    </w:p>
    <w:p w14:paraId="3513F41A" w14:textId="0A779027"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988544C" w14:textId="77777777" w:rsidR="005B7866" w:rsidRPr="000F0BA0" w:rsidRDefault="005B7866" w:rsidP="005B7866">
      <w:pPr>
        <w:pStyle w:val="PL"/>
        <w:rPr>
          <w:lang w:val="en-US"/>
        </w:rPr>
      </w:pPr>
      <w:r w:rsidRPr="000F0BA0">
        <w:rPr>
          <w:lang w:val="en-US"/>
        </w:rPr>
        <w:t xml:space="preserve">              schema:</w:t>
      </w:r>
    </w:p>
    <w:p w14:paraId="5E16D30E" w14:textId="77777777" w:rsidR="005B7866" w:rsidRPr="000F0BA0" w:rsidRDefault="005B7866" w:rsidP="005B7866">
      <w:pPr>
        <w:pStyle w:val="PL"/>
        <w:rPr>
          <w:lang w:val="en-US"/>
        </w:rPr>
      </w:pPr>
      <w:r w:rsidRPr="000F0BA0">
        <w:rPr>
          <w:lang w:val="en-US"/>
        </w:rPr>
        <w:t xml:space="preserve">                type: string</w:t>
      </w:r>
    </w:p>
    <w:p w14:paraId="2CABAC0F" w14:textId="77777777" w:rsidR="005B7866" w:rsidRPr="000F0BA0" w:rsidRDefault="005B7866" w:rsidP="005B7866">
      <w:pPr>
        <w:pStyle w:val="PL"/>
        <w:rPr>
          <w:lang w:val="en-US"/>
        </w:rPr>
      </w:pPr>
      <w:r w:rsidRPr="000F0BA0">
        <w:rPr>
          <w:lang w:val="en-US"/>
        </w:rPr>
        <w:t xml:space="preserve">            Last-Modified:</w:t>
      </w:r>
    </w:p>
    <w:p w14:paraId="32AD8A84" w14:textId="77777777" w:rsidR="00BF2E6C" w:rsidRDefault="005B7866" w:rsidP="005B7866">
      <w:pPr>
        <w:pStyle w:val="PL"/>
        <w:rPr>
          <w:lang w:val="en-US"/>
        </w:rPr>
      </w:pPr>
      <w:r w:rsidRPr="000F0BA0">
        <w:rPr>
          <w:lang w:val="en-US"/>
        </w:rPr>
        <w:t xml:space="preserve">              description: </w:t>
      </w:r>
      <w:r w:rsidR="00BF2E6C">
        <w:rPr>
          <w:lang w:val="en-US"/>
        </w:rPr>
        <w:t>&gt;</w:t>
      </w:r>
    </w:p>
    <w:p w14:paraId="50F48B79" w14:textId="27E1E71C"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50977A7F" w14:textId="77777777" w:rsidR="005B7866" w:rsidRPr="000F0BA0" w:rsidRDefault="005B7866" w:rsidP="005B7866">
      <w:pPr>
        <w:pStyle w:val="PL"/>
        <w:rPr>
          <w:lang w:val="en-US"/>
        </w:rPr>
      </w:pPr>
      <w:r w:rsidRPr="000F0BA0">
        <w:rPr>
          <w:lang w:val="en-US"/>
        </w:rPr>
        <w:t xml:space="preserve">              schema:</w:t>
      </w:r>
    </w:p>
    <w:p w14:paraId="5E43364C" w14:textId="77777777" w:rsidR="005B7866" w:rsidRPr="000F0BA0" w:rsidRDefault="005B7866" w:rsidP="005B7866">
      <w:pPr>
        <w:pStyle w:val="PL"/>
        <w:rPr>
          <w:lang w:val="en-US"/>
        </w:rPr>
      </w:pPr>
      <w:r w:rsidRPr="000F0BA0">
        <w:rPr>
          <w:lang w:val="en-US"/>
        </w:rPr>
        <w:t xml:space="preserve">                type: string</w:t>
      </w:r>
    </w:p>
    <w:p w14:paraId="5386EB7B" w14:textId="77777777" w:rsidR="005B7866" w:rsidRPr="000F0BA0" w:rsidRDefault="005B7866" w:rsidP="005B7866">
      <w:pPr>
        <w:pStyle w:val="PL"/>
        <w:rPr>
          <w:lang w:val="en-US"/>
        </w:rPr>
      </w:pPr>
      <w:r w:rsidRPr="000F0BA0">
        <w:rPr>
          <w:lang w:val="en-US"/>
        </w:rPr>
        <w:t xml:space="preserve">        '400':</w:t>
      </w:r>
    </w:p>
    <w:p w14:paraId="7A04C0C5" w14:textId="77777777" w:rsidR="005B7866" w:rsidRPr="000F0BA0" w:rsidRDefault="005B7866" w:rsidP="005B7866">
      <w:pPr>
        <w:pStyle w:val="PL"/>
      </w:pPr>
      <w:r w:rsidRPr="000F0BA0">
        <w:rPr>
          <w:lang w:val="en-US"/>
        </w:rPr>
        <w:t xml:space="preserve">          </w:t>
      </w:r>
      <w:r w:rsidRPr="000F0BA0">
        <w:t>$ref: 'TS29571_CommonData.yaml#/components/responses/400'</w:t>
      </w:r>
    </w:p>
    <w:p w14:paraId="5E63CE7B" w14:textId="77777777" w:rsidR="00431D60" w:rsidRPr="000F0BA0" w:rsidRDefault="00431D60" w:rsidP="00431D60">
      <w:pPr>
        <w:pStyle w:val="PL"/>
        <w:rPr>
          <w:lang w:val="en-US"/>
        </w:rPr>
      </w:pPr>
      <w:r w:rsidRPr="000F0BA0">
        <w:rPr>
          <w:lang w:val="en-US"/>
        </w:rPr>
        <w:t xml:space="preserve">        '401':</w:t>
      </w:r>
    </w:p>
    <w:p w14:paraId="35F53E25" w14:textId="77777777" w:rsidR="00431D60" w:rsidRPr="000F0BA0" w:rsidRDefault="00431D60" w:rsidP="00431D60">
      <w:pPr>
        <w:pStyle w:val="PL"/>
      </w:pPr>
      <w:r w:rsidRPr="000F0BA0">
        <w:rPr>
          <w:lang w:val="en-US"/>
        </w:rPr>
        <w:t xml:space="preserve">          $ref: 'TS29571_CommonData.yaml#/components/responses/401'</w:t>
      </w:r>
    </w:p>
    <w:p w14:paraId="1C5DD5C7" w14:textId="77777777" w:rsidR="00431D60" w:rsidRPr="000F0BA0" w:rsidRDefault="00431D60" w:rsidP="00431D60">
      <w:pPr>
        <w:pStyle w:val="PL"/>
        <w:rPr>
          <w:lang w:val="en-US"/>
        </w:rPr>
      </w:pPr>
      <w:r w:rsidRPr="000F0BA0">
        <w:rPr>
          <w:lang w:val="en-US"/>
        </w:rPr>
        <w:t xml:space="preserve">        '403':</w:t>
      </w:r>
    </w:p>
    <w:p w14:paraId="56DEFFF2" w14:textId="77777777" w:rsidR="00431D60" w:rsidRPr="000F0BA0" w:rsidRDefault="00431D60" w:rsidP="00431D60">
      <w:pPr>
        <w:pStyle w:val="PL"/>
        <w:rPr>
          <w:lang w:val="en-US"/>
        </w:rPr>
      </w:pPr>
      <w:r w:rsidRPr="000F0BA0">
        <w:rPr>
          <w:lang w:val="en-US"/>
        </w:rPr>
        <w:t xml:space="preserve">          $ref: 'TS29571_CommonData.yaml#/components/responses/403'</w:t>
      </w:r>
    </w:p>
    <w:p w14:paraId="236445C5" w14:textId="77777777" w:rsidR="005B7866" w:rsidRPr="000F0BA0" w:rsidRDefault="005B7866" w:rsidP="005B7866">
      <w:pPr>
        <w:pStyle w:val="PL"/>
      </w:pPr>
      <w:r w:rsidRPr="000F0BA0">
        <w:t xml:space="preserve">        '404':</w:t>
      </w:r>
    </w:p>
    <w:p w14:paraId="58D56850" w14:textId="77777777" w:rsidR="005B7866" w:rsidRPr="000F0BA0" w:rsidRDefault="005B7866" w:rsidP="005B7866">
      <w:pPr>
        <w:pStyle w:val="PL"/>
        <w:rPr>
          <w:lang w:val="en-US"/>
        </w:rPr>
      </w:pPr>
      <w:r w:rsidRPr="000F0BA0">
        <w:rPr>
          <w:lang w:val="en-US"/>
        </w:rPr>
        <w:t xml:space="preserve">          $ref: 'TS29571_CommonData.yaml#/components/responses/404'</w:t>
      </w:r>
    </w:p>
    <w:p w14:paraId="6951A3E1" w14:textId="77777777" w:rsidR="00431D60" w:rsidRPr="000F0BA0" w:rsidRDefault="00431D60" w:rsidP="00431D60">
      <w:pPr>
        <w:pStyle w:val="PL"/>
        <w:rPr>
          <w:lang w:val="en-US"/>
        </w:rPr>
      </w:pPr>
      <w:r w:rsidRPr="000F0BA0">
        <w:rPr>
          <w:lang w:val="en-US"/>
        </w:rPr>
        <w:t xml:space="preserve">        '406':</w:t>
      </w:r>
    </w:p>
    <w:p w14:paraId="7C08D1DD" w14:textId="77777777" w:rsidR="00431D60" w:rsidRPr="000F0BA0" w:rsidRDefault="00431D60" w:rsidP="00431D60">
      <w:pPr>
        <w:pStyle w:val="PL"/>
      </w:pPr>
      <w:r w:rsidRPr="000F0BA0">
        <w:rPr>
          <w:lang w:val="en-US"/>
        </w:rPr>
        <w:t xml:space="preserve">          $ref: 'TS29571_CommonData.yaml#/components/responses/406'</w:t>
      </w:r>
    </w:p>
    <w:p w14:paraId="79681766" w14:textId="77777777" w:rsidR="00431D60" w:rsidRPr="000F0BA0" w:rsidRDefault="00431D60" w:rsidP="00431D60">
      <w:pPr>
        <w:pStyle w:val="PL"/>
        <w:rPr>
          <w:lang w:val="en-US"/>
        </w:rPr>
      </w:pPr>
      <w:r w:rsidRPr="000F0BA0">
        <w:rPr>
          <w:lang w:val="en-US"/>
        </w:rPr>
        <w:t xml:space="preserve">        '429':</w:t>
      </w:r>
    </w:p>
    <w:p w14:paraId="295697AC" w14:textId="77777777" w:rsidR="00431D60" w:rsidRPr="000F0BA0" w:rsidRDefault="00431D60" w:rsidP="00431D60">
      <w:pPr>
        <w:pStyle w:val="PL"/>
      </w:pPr>
      <w:r w:rsidRPr="000F0BA0">
        <w:rPr>
          <w:lang w:val="en-US"/>
        </w:rPr>
        <w:t xml:space="preserve">          $ref: 'TS29571_CommonData.yaml#/components/responses/429'</w:t>
      </w:r>
    </w:p>
    <w:p w14:paraId="0E0FA56C" w14:textId="77777777" w:rsidR="005B7866" w:rsidRPr="000F0BA0" w:rsidRDefault="005B7866" w:rsidP="005B7866">
      <w:pPr>
        <w:pStyle w:val="PL"/>
        <w:rPr>
          <w:lang w:val="en-US"/>
        </w:rPr>
      </w:pPr>
      <w:r w:rsidRPr="000F0BA0">
        <w:rPr>
          <w:lang w:val="en-US"/>
        </w:rPr>
        <w:t xml:space="preserve">        '500':</w:t>
      </w:r>
    </w:p>
    <w:p w14:paraId="0949EA58" w14:textId="77777777" w:rsidR="005B7866" w:rsidRPr="000F0BA0" w:rsidRDefault="005B7866" w:rsidP="005B7866">
      <w:pPr>
        <w:pStyle w:val="PL"/>
      </w:pPr>
      <w:r w:rsidRPr="000F0BA0">
        <w:rPr>
          <w:lang w:val="en-US"/>
        </w:rPr>
        <w:t xml:space="preserve">          </w:t>
      </w:r>
      <w:r w:rsidRPr="000F0BA0">
        <w:t>$ref: 'TS29571_CommonData.yaml#/components/responses/500'</w:t>
      </w:r>
    </w:p>
    <w:p w14:paraId="638A2B7D" w14:textId="77777777" w:rsidR="00431D60" w:rsidRPr="000F0BA0" w:rsidRDefault="00431D60" w:rsidP="00431D60">
      <w:pPr>
        <w:pStyle w:val="PL"/>
        <w:rPr>
          <w:lang w:val="en-US"/>
        </w:rPr>
      </w:pPr>
      <w:r w:rsidRPr="000F0BA0">
        <w:rPr>
          <w:lang w:val="en-US"/>
        </w:rPr>
        <w:t xml:space="preserve">        '502':</w:t>
      </w:r>
    </w:p>
    <w:p w14:paraId="46B34303" w14:textId="77777777" w:rsidR="00431D60" w:rsidRPr="000F0BA0" w:rsidRDefault="00431D60" w:rsidP="00431D60">
      <w:pPr>
        <w:pStyle w:val="PL"/>
      </w:pPr>
      <w:r w:rsidRPr="000F0BA0">
        <w:rPr>
          <w:lang w:val="en-US"/>
        </w:rPr>
        <w:t xml:space="preserve">          $ref: 'TS29571_CommonData.yaml#/components/responses/502'</w:t>
      </w:r>
    </w:p>
    <w:p w14:paraId="73AFD7BB" w14:textId="77777777" w:rsidR="005B7866" w:rsidRPr="000F0BA0" w:rsidRDefault="005B7866" w:rsidP="005B7866">
      <w:pPr>
        <w:pStyle w:val="PL"/>
        <w:rPr>
          <w:lang w:val="en-US"/>
        </w:rPr>
      </w:pPr>
      <w:r w:rsidRPr="000F0BA0">
        <w:rPr>
          <w:lang w:val="en-US"/>
        </w:rPr>
        <w:t xml:space="preserve">        '503':</w:t>
      </w:r>
    </w:p>
    <w:p w14:paraId="3BF40FC1" w14:textId="77777777" w:rsidR="005B7866" w:rsidRPr="000F0BA0" w:rsidRDefault="005B7866" w:rsidP="005B7866">
      <w:pPr>
        <w:pStyle w:val="PL"/>
        <w:rPr>
          <w:lang w:val="en-US"/>
        </w:rPr>
      </w:pPr>
      <w:r w:rsidRPr="000F0BA0">
        <w:t xml:space="preserve">          $ref: 'TS29571_CommonData.yaml#/components/responses/503'</w:t>
      </w:r>
    </w:p>
    <w:p w14:paraId="1D0D2B78" w14:textId="77777777" w:rsidR="005B7866" w:rsidRPr="000F0BA0" w:rsidRDefault="005B7866" w:rsidP="005B7866">
      <w:pPr>
        <w:pStyle w:val="PL"/>
      </w:pPr>
      <w:r w:rsidRPr="000F0BA0">
        <w:t xml:space="preserve">        default:</w:t>
      </w:r>
    </w:p>
    <w:p w14:paraId="1D495198" w14:textId="77777777" w:rsidR="005B7866" w:rsidRPr="000F0BA0" w:rsidRDefault="005B7866" w:rsidP="005B7866">
      <w:pPr>
        <w:pStyle w:val="PL"/>
      </w:pPr>
      <w:r w:rsidRPr="000F0BA0">
        <w:t xml:space="preserve">          description: Unexpected error</w:t>
      </w:r>
    </w:p>
    <w:p w14:paraId="20CBF423" w14:textId="77777777" w:rsidR="005B7866" w:rsidRPr="000F0BA0" w:rsidRDefault="005B7866" w:rsidP="005B7866">
      <w:pPr>
        <w:pStyle w:val="PL"/>
      </w:pPr>
      <w:r w:rsidRPr="000F0BA0">
        <w:t xml:space="preserve">  /{supi}/sm-data:</w:t>
      </w:r>
    </w:p>
    <w:p w14:paraId="4B6193DE" w14:textId="77777777" w:rsidR="005B7866" w:rsidRPr="000F0BA0" w:rsidRDefault="005B7866" w:rsidP="005B7866">
      <w:pPr>
        <w:pStyle w:val="PL"/>
      </w:pPr>
      <w:r w:rsidRPr="000F0BA0">
        <w:t xml:space="preserve">    get:</w:t>
      </w:r>
    </w:p>
    <w:p w14:paraId="79728B7B" w14:textId="77777777" w:rsidR="005B7866" w:rsidRPr="000F0BA0" w:rsidRDefault="005B7866" w:rsidP="005B7866">
      <w:pPr>
        <w:pStyle w:val="PL"/>
      </w:pPr>
      <w:r w:rsidRPr="000F0BA0">
        <w:t xml:space="preserve">      summary: retrieve a UE's Session Management Subscription Data</w:t>
      </w:r>
    </w:p>
    <w:p w14:paraId="3A5DD3BD" w14:textId="77777777" w:rsidR="005B7866" w:rsidRPr="000F0BA0" w:rsidRDefault="005B7866" w:rsidP="005B7866">
      <w:pPr>
        <w:pStyle w:val="PL"/>
      </w:pPr>
      <w:r w:rsidRPr="000F0BA0">
        <w:t xml:space="preserve">      operationId: GetSmData</w:t>
      </w:r>
    </w:p>
    <w:p w14:paraId="3C90BC6C" w14:textId="77777777" w:rsidR="005B7866" w:rsidRPr="000F0BA0" w:rsidRDefault="005B7866" w:rsidP="005B7866">
      <w:pPr>
        <w:pStyle w:val="PL"/>
      </w:pPr>
      <w:r w:rsidRPr="000F0BA0">
        <w:t xml:space="preserve">      tags:</w:t>
      </w:r>
    </w:p>
    <w:p w14:paraId="17994F02" w14:textId="77777777" w:rsidR="005B7866" w:rsidRPr="000F0BA0" w:rsidRDefault="005B7866" w:rsidP="005B7866">
      <w:pPr>
        <w:pStyle w:val="PL"/>
      </w:pPr>
      <w:r w:rsidRPr="000F0BA0">
        <w:t xml:space="preserve">        - Session Management Subscription Data Retrieval</w:t>
      </w:r>
    </w:p>
    <w:p w14:paraId="3391400B" w14:textId="77777777" w:rsidR="0020215A" w:rsidRPr="000F0BA0" w:rsidRDefault="0020215A" w:rsidP="0020215A">
      <w:pPr>
        <w:pStyle w:val="PL"/>
      </w:pPr>
      <w:r w:rsidRPr="000F0BA0">
        <w:t xml:space="preserve">      security:</w:t>
      </w:r>
    </w:p>
    <w:p w14:paraId="6652BD83" w14:textId="77777777" w:rsidR="0020215A" w:rsidRPr="000F0BA0" w:rsidRDefault="0020215A" w:rsidP="0020215A">
      <w:pPr>
        <w:pStyle w:val="PL"/>
      </w:pPr>
      <w:r w:rsidRPr="000F0BA0">
        <w:t xml:space="preserve">        - {}</w:t>
      </w:r>
    </w:p>
    <w:p w14:paraId="0F3D2A6D" w14:textId="77777777" w:rsidR="0020215A" w:rsidRPr="000F0BA0" w:rsidRDefault="0020215A" w:rsidP="0020215A">
      <w:pPr>
        <w:pStyle w:val="PL"/>
      </w:pPr>
      <w:r w:rsidRPr="000F0BA0">
        <w:t xml:space="preserve">        - oAuth2ClientCredentials:</w:t>
      </w:r>
    </w:p>
    <w:p w14:paraId="3891574A" w14:textId="77777777" w:rsidR="0020215A" w:rsidRPr="000F0BA0" w:rsidRDefault="0020215A" w:rsidP="0020215A">
      <w:pPr>
        <w:pStyle w:val="PL"/>
      </w:pPr>
      <w:r w:rsidRPr="000F0BA0">
        <w:t xml:space="preserve">          - nudm-sdm</w:t>
      </w:r>
    </w:p>
    <w:p w14:paraId="3ACE747F" w14:textId="77777777" w:rsidR="0020215A" w:rsidRPr="000F0BA0" w:rsidRDefault="0020215A" w:rsidP="0020215A">
      <w:pPr>
        <w:pStyle w:val="PL"/>
      </w:pPr>
      <w:r w:rsidRPr="000F0BA0">
        <w:t xml:space="preserve">        - oAuth2ClientCredentials:</w:t>
      </w:r>
    </w:p>
    <w:p w14:paraId="1D57F1F9" w14:textId="77777777" w:rsidR="0020215A" w:rsidRPr="000F0BA0" w:rsidRDefault="0020215A" w:rsidP="0020215A">
      <w:pPr>
        <w:pStyle w:val="PL"/>
      </w:pPr>
      <w:r w:rsidRPr="000F0BA0">
        <w:t xml:space="preserve">          - nudm-sdm</w:t>
      </w:r>
    </w:p>
    <w:p w14:paraId="51EA9C05" w14:textId="77777777" w:rsidR="0020215A" w:rsidRPr="000F0BA0" w:rsidRDefault="0020215A" w:rsidP="0020215A">
      <w:pPr>
        <w:pStyle w:val="PL"/>
      </w:pPr>
      <w:r w:rsidRPr="000F0BA0">
        <w:t xml:space="preserve">          - nudm-sdm:sm-data:read</w:t>
      </w:r>
    </w:p>
    <w:p w14:paraId="6F78B60C" w14:textId="77777777" w:rsidR="005B7866" w:rsidRPr="000F0BA0" w:rsidRDefault="005B7866" w:rsidP="005B7866">
      <w:pPr>
        <w:pStyle w:val="PL"/>
      </w:pPr>
      <w:r w:rsidRPr="000F0BA0">
        <w:t xml:space="preserve">      parameters:</w:t>
      </w:r>
    </w:p>
    <w:p w14:paraId="04ECDEA7" w14:textId="77777777" w:rsidR="005B7866" w:rsidRPr="000F0BA0" w:rsidRDefault="005B7866" w:rsidP="005B7866">
      <w:pPr>
        <w:pStyle w:val="PL"/>
      </w:pPr>
      <w:r w:rsidRPr="000F0BA0">
        <w:t xml:space="preserve">        - name: supi</w:t>
      </w:r>
    </w:p>
    <w:p w14:paraId="0E265C8D" w14:textId="77777777" w:rsidR="005B7866" w:rsidRPr="000F0BA0" w:rsidRDefault="005B7866" w:rsidP="005B7866">
      <w:pPr>
        <w:pStyle w:val="PL"/>
      </w:pPr>
      <w:r w:rsidRPr="000F0BA0">
        <w:t xml:space="preserve">          in: path</w:t>
      </w:r>
    </w:p>
    <w:p w14:paraId="70B94351" w14:textId="77777777" w:rsidR="005B7866" w:rsidRPr="000F0BA0" w:rsidRDefault="005B7866" w:rsidP="005B7866">
      <w:pPr>
        <w:pStyle w:val="PL"/>
      </w:pPr>
      <w:r w:rsidRPr="000F0BA0">
        <w:t xml:space="preserve">          description: Identifier of the UE</w:t>
      </w:r>
    </w:p>
    <w:p w14:paraId="0E58802D" w14:textId="77777777" w:rsidR="005B7866" w:rsidRPr="000F0BA0" w:rsidRDefault="005B7866" w:rsidP="005B7866">
      <w:pPr>
        <w:pStyle w:val="PL"/>
      </w:pPr>
      <w:r w:rsidRPr="000F0BA0">
        <w:t xml:space="preserve">          required: true</w:t>
      </w:r>
    </w:p>
    <w:p w14:paraId="7439FAA9" w14:textId="77777777" w:rsidR="005B7866" w:rsidRPr="000F0BA0" w:rsidRDefault="005B7866" w:rsidP="005B7866">
      <w:pPr>
        <w:pStyle w:val="PL"/>
      </w:pPr>
      <w:r w:rsidRPr="000F0BA0">
        <w:t xml:space="preserve">          schema:</w:t>
      </w:r>
    </w:p>
    <w:p w14:paraId="6F522E10" w14:textId="77777777" w:rsidR="005B7866" w:rsidRPr="000F0BA0" w:rsidRDefault="005B7866" w:rsidP="005B7866">
      <w:pPr>
        <w:pStyle w:val="PL"/>
      </w:pPr>
      <w:r w:rsidRPr="000F0BA0">
        <w:t xml:space="preserve">            $ref: 'TS29571_CommonData.yaml#/components/schemas/Supi'</w:t>
      </w:r>
    </w:p>
    <w:p w14:paraId="3EBE01A4" w14:textId="77777777" w:rsidR="005B7866" w:rsidRPr="000F0BA0" w:rsidRDefault="005B7866" w:rsidP="005B7866">
      <w:pPr>
        <w:pStyle w:val="PL"/>
      </w:pPr>
      <w:r w:rsidRPr="000F0BA0">
        <w:t xml:space="preserve">        - name: supported-features</w:t>
      </w:r>
    </w:p>
    <w:p w14:paraId="1A51C4BA" w14:textId="77777777" w:rsidR="005B7866" w:rsidRPr="000F0BA0" w:rsidRDefault="005B7866" w:rsidP="005B7866">
      <w:pPr>
        <w:pStyle w:val="PL"/>
      </w:pPr>
      <w:r w:rsidRPr="000F0BA0">
        <w:t xml:space="preserve">          in: query</w:t>
      </w:r>
    </w:p>
    <w:p w14:paraId="4DF4C65F" w14:textId="77777777" w:rsidR="005B7866" w:rsidRPr="000F0BA0" w:rsidRDefault="005B7866" w:rsidP="005B7866">
      <w:pPr>
        <w:pStyle w:val="PL"/>
      </w:pPr>
      <w:r w:rsidRPr="000F0BA0">
        <w:t xml:space="preserve">          description: Supported Features</w:t>
      </w:r>
    </w:p>
    <w:p w14:paraId="426B0A32" w14:textId="77777777" w:rsidR="005B7866" w:rsidRPr="000F0BA0" w:rsidRDefault="005B7866" w:rsidP="005B7866">
      <w:pPr>
        <w:pStyle w:val="PL"/>
      </w:pPr>
      <w:r w:rsidRPr="000F0BA0">
        <w:t xml:space="preserve">          schema:</w:t>
      </w:r>
    </w:p>
    <w:p w14:paraId="1F72F848" w14:textId="77777777" w:rsidR="005B7866" w:rsidRPr="000F0BA0" w:rsidRDefault="005B7866" w:rsidP="005B7866">
      <w:pPr>
        <w:pStyle w:val="PL"/>
      </w:pPr>
      <w:r w:rsidRPr="000F0BA0">
        <w:t xml:space="preserve">             $ref: 'TS29571_CommonData.yaml#/components/schemas/SupportedFeatures'</w:t>
      </w:r>
    </w:p>
    <w:p w14:paraId="18ABAD03" w14:textId="77777777" w:rsidR="005B7866" w:rsidRPr="000F0BA0" w:rsidRDefault="005B7866" w:rsidP="005B7866">
      <w:pPr>
        <w:pStyle w:val="PL"/>
      </w:pPr>
      <w:r w:rsidRPr="000F0BA0">
        <w:t xml:space="preserve">        - name: single-nssai</w:t>
      </w:r>
    </w:p>
    <w:p w14:paraId="0D19112D" w14:textId="77777777" w:rsidR="005B7866" w:rsidRPr="000F0BA0" w:rsidRDefault="005B7866" w:rsidP="005B7866">
      <w:pPr>
        <w:pStyle w:val="PL"/>
      </w:pPr>
      <w:r w:rsidRPr="000F0BA0">
        <w:t xml:space="preserve">          in: query</w:t>
      </w:r>
    </w:p>
    <w:p w14:paraId="15B4B0F5" w14:textId="77777777" w:rsidR="005B7866" w:rsidRPr="000F0BA0" w:rsidRDefault="005B7866" w:rsidP="005B7866">
      <w:pPr>
        <w:pStyle w:val="PL"/>
      </w:pPr>
      <w:r w:rsidRPr="000F0BA0">
        <w:t xml:space="preserve">          content:</w:t>
      </w:r>
    </w:p>
    <w:p w14:paraId="4FF57707" w14:textId="77777777" w:rsidR="005B7866" w:rsidRPr="000F0BA0" w:rsidRDefault="005B7866" w:rsidP="005B7866">
      <w:pPr>
        <w:pStyle w:val="PL"/>
      </w:pPr>
      <w:r w:rsidRPr="000F0BA0">
        <w:t xml:space="preserve">            application/json:</w:t>
      </w:r>
    </w:p>
    <w:p w14:paraId="16E42116" w14:textId="77777777" w:rsidR="005B7866" w:rsidRPr="000F0BA0" w:rsidRDefault="005B7866" w:rsidP="005B7866">
      <w:pPr>
        <w:pStyle w:val="PL"/>
      </w:pPr>
      <w:r w:rsidRPr="000F0BA0">
        <w:t xml:space="preserve">              schema:</w:t>
      </w:r>
    </w:p>
    <w:p w14:paraId="48D5FECA" w14:textId="77777777" w:rsidR="005B7866" w:rsidRPr="000F0BA0" w:rsidRDefault="005B7866" w:rsidP="005B7866">
      <w:pPr>
        <w:pStyle w:val="PL"/>
      </w:pPr>
      <w:r w:rsidRPr="000F0BA0">
        <w:t xml:space="preserve">               $ref: 'TS29571_CommonData.yaml#/components/schemas/Snssai'</w:t>
      </w:r>
    </w:p>
    <w:p w14:paraId="549C7541" w14:textId="77777777" w:rsidR="005B7866" w:rsidRPr="000F0BA0" w:rsidRDefault="005B7866" w:rsidP="005B7866">
      <w:pPr>
        <w:pStyle w:val="PL"/>
      </w:pPr>
      <w:r w:rsidRPr="000F0BA0">
        <w:t xml:space="preserve">        - name: dnn</w:t>
      </w:r>
    </w:p>
    <w:p w14:paraId="114B31B5" w14:textId="77777777" w:rsidR="005B7866" w:rsidRPr="000F0BA0" w:rsidRDefault="005B7866" w:rsidP="005B7866">
      <w:pPr>
        <w:pStyle w:val="PL"/>
      </w:pPr>
      <w:r w:rsidRPr="000F0BA0">
        <w:t xml:space="preserve">          in: query</w:t>
      </w:r>
    </w:p>
    <w:p w14:paraId="0CBEA03C" w14:textId="77777777" w:rsidR="005B7866" w:rsidRPr="000F0BA0" w:rsidRDefault="005B7866" w:rsidP="005B7866">
      <w:pPr>
        <w:pStyle w:val="PL"/>
      </w:pPr>
      <w:r w:rsidRPr="000F0BA0">
        <w:t xml:space="preserve">          schema:</w:t>
      </w:r>
    </w:p>
    <w:p w14:paraId="0815C91C" w14:textId="77777777" w:rsidR="005B7866" w:rsidRPr="000F0BA0" w:rsidRDefault="005B7866" w:rsidP="005B7866">
      <w:pPr>
        <w:pStyle w:val="PL"/>
      </w:pPr>
      <w:r w:rsidRPr="000F0BA0">
        <w:t xml:space="preserve">             $ref: 'TS29571_CommonData.yaml#/components/schemas/Dnn'</w:t>
      </w:r>
    </w:p>
    <w:p w14:paraId="46D0EA33" w14:textId="77777777" w:rsidR="005B7866" w:rsidRPr="000F0BA0" w:rsidRDefault="005B7866" w:rsidP="005B7866">
      <w:pPr>
        <w:pStyle w:val="PL"/>
      </w:pPr>
      <w:r w:rsidRPr="000F0BA0">
        <w:t xml:space="preserve">        - name: plmn-id</w:t>
      </w:r>
    </w:p>
    <w:p w14:paraId="57B574C0" w14:textId="77777777" w:rsidR="005B7866" w:rsidRPr="000F0BA0" w:rsidRDefault="005B7866" w:rsidP="005B7866">
      <w:pPr>
        <w:pStyle w:val="PL"/>
      </w:pPr>
      <w:r w:rsidRPr="000F0BA0">
        <w:t xml:space="preserve">          in: query</w:t>
      </w:r>
    </w:p>
    <w:p w14:paraId="5CF346DC" w14:textId="77777777" w:rsidR="00947611" w:rsidRPr="00B06F7A" w:rsidRDefault="00947611" w:rsidP="00947611">
      <w:pPr>
        <w:pStyle w:val="PL"/>
      </w:pPr>
      <w:r w:rsidRPr="00B06F7A">
        <w:t xml:space="preserve">          description: serving PLMN ID</w:t>
      </w:r>
      <w:r w:rsidRPr="008876C1">
        <w:t xml:space="preserve"> </w:t>
      </w:r>
      <w:r>
        <w:t>or SNPN ID</w:t>
      </w:r>
    </w:p>
    <w:p w14:paraId="674CDBDD" w14:textId="77777777" w:rsidR="005B7866" w:rsidRPr="000F0BA0" w:rsidRDefault="005B7866" w:rsidP="005B7866">
      <w:pPr>
        <w:pStyle w:val="PL"/>
      </w:pPr>
      <w:r w:rsidRPr="000F0BA0">
        <w:t xml:space="preserve">          content:</w:t>
      </w:r>
    </w:p>
    <w:p w14:paraId="0A9B9FA1" w14:textId="77777777" w:rsidR="005B7866" w:rsidRPr="000F0BA0" w:rsidRDefault="005B7866" w:rsidP="005B7866">
      <w:pPr>
        <w:pStyle w:val="PL"/>
      </w:pPr>
      <w:r w:rsidRPr="000F0BA0">
        <w:t xml:space="preserve">            application/json:</w:t>
      </w:r>
    </w:p>
    <w:p w14:paraId="0F479E03" w14:textId="77777777" w:rsidR="005B7866" w:rsidRPr="000F0BA0" w:rsidRDefault="005B7866" w:rsidP="005B7866">
      <w:pPr>
        <w:pStyle w:val="PL"/>
      </w:pPr>
      <w:r w:rsidRPr="000F0BA0">
        <w:t xml:space="preserve">              schema:</w:t>
      </w:r>
    </w:p>
    <w:p w14:paraId="4985873F" w14:textId="3783D139" w:rsidR="005B7866" w:rsidRPr="000F0BA0" w:rsidRDefault="005B7866" w:rsidP="005B7866">
      <w:pPr>
        <w:pStyle w:val="PL"/>
      </w:pPr>
      <w:r w:rsidRPr="000F0BA0">
        <w:t xml:space="preserve">               $ref: 'TS29571_CommonData.yaml#/components/schemas/PlmnId</w:t>
      </w:r>
      <w:r w:rsidR="00947611">
        <w:t>Nid</w:t>
      </w:r>
      <w:r w:rsidRPr="000F0BA0">
        <w:t>'</w:t>
      </w:r>
    </w:p>
    <w:p w14:paraId="65C55582" w14:textId="77777777" w:rsidR="00933EA4" w:rsidRPr="000F0BA0" w:rsidRDefault="00933EA4" w:rsidP="00933EA4">
      <w:pPr>
        <w:pStyle w:val="PL"/>
        <w:rPr>
          <w:lang w:eastAsia="zh-CN"/>
        </w:rPr>
      </w:pPr>
      <w:r w:rsidRPr="000F0BA0">
        <w:t xml:space="preserve">        - name: </w:t>
      </w:r>
      <w:r w:rsidRPr="000F0BA0">
        <w:rPr>
          <w:lang w:eastAsia="zh-CN"/>
        </w:rPr>
        <w:t>disaster-roaming-ind</w:t>
      </w:r>
    </w:p>
    <w:p w14:paraId="5E6E4B58" w14:textId="77777777" w:rsidR="00933EA4" w:rsidRPr="000F0BA0" w:rsidRDefault="00933EA4" w:rsidP="00933EA4">
      <w:pPr>
        <w:pStyle w:val="PL"/>
      </w:pPr>
      <w:r w:rsidRPr="000F0BA0">
        <w:t xml:space="preserve">          in: query</w:t>
      </w:r>
    </w:p>
    <w:p w14:paraId="484D571E" w14:textId="77777777" w:rsidR="00933EA4" w:rsidRPr="000F0BA0" w:rsidRDefault="00933EA4" w:rsidP="00933EA4">
      <w:pPr>
        <w:pStyle w:val="PL"/>
      </w:pPr>
      <w:r w:rsidRPr="000F0BA0">
        <w:t xml:space="preserve">          description: Indication whether Disaster Roaming service is applied</w:t>
      </w:r>
      <w:r w:rsidRPr="000F0BA0">
        <w:rPr>
          <w:rFonts w:cs="Arial"/>
          <w:szCs w:val="18"/>
          <w:lang w:eastAsia="zh-CN"/>
        </w:rPr>
        <w:t xml:space="preserve"> or not</w:t>
      </w:r>
    </w:p>
    <w:p w14:paraId="5A14062B" w14:textId="77777777" w:rsidR="00933EA4" w:rsidRPr="000F0BA0" w:rsidRDefault="00933EA4" w:rsidP="00933EA4">
      <w:pPr>
        <w:pStyle w:val="PL"/>
      </w:pPr>
      <w:r w:rsidRPr="000F0BA0">
        <w:t xml:space="preserve">          required: false</w:t>
      </w:r>
    </w:p>
    <w:p w14:paraId="4D3D8B84" w14:textId="77777777" w:rsidR="00933EA4" w:rsidRPr="000F0BA0" w:rsidRDefault="00933EA4" w:rsidP="00933EA4">
      <w:pPr>
        <w:pStyle w:val="PL"/>
      </w:pPr>
      <w:r w:rsidRPr="000F0BA0">
        <w:t xml:space="preserve">          schema:</w:t>
      </w:r>
    </w:p>
    <w:p w14:paraId="4D1E365F" w14:textId="77777777" w:rsidR="00933EA4" w:rsidRPr="000F0BA0" w:rsidRDefault="00933EA4" w:rsidP="00933EA4">
      <w:pPr>
        <w:pStyle w:val="PL"/>
      </w:pPr>
      <w:r w:rsidRPr="000F0BA0">
        <w:t xml:space="preserve">            type: boolean</w:t>
      </w:r>
    </w:p>
    <w:p w14:paraId="1B18B82D" w14:textId="77777777" w:rsidR="00933EA4" w:rsidRPr="000F0BA0" w:rsidRDefault="00933EA4" w:rsidP="00933EA4">
      <w:pPr>
        <w:pStyle w:val="PL"/>
      </w:pPr>
      <w:r w:rsidRPr="000F0BA0">
        <w:rPr>
          <w:rFonts w:hint="eastAsia"/>
          <w:lang w:eastAsia="zh-CN"/>
        </w:rPr>
        <w:t xml:space="preserve"> </w:t>
      </w:r>
      <w:r w:rsidRPr="000F0BA0">
        <w:rPr>
          <w:lang w:eastAsia="zh-CN"/>
        </w:rPr>
        <w:t xml:space="preserve">           </w:t>
      </w:r>
      <w:r w:rsidRPr="000F0BA0">
        <w:t>default: false</w:t>
      </w:r>
    </w:p>
    <w:p w14:paraId="22A25188" w14:textId="77777777" w:rsidR="005B7866" w:rsidRPr="000F0BA0" w:rsidRDefault="005B7866" w:rsidP="005B7866">
      <w:pPr>
        <w:pStyle w:val="PL"/>
        <w:rPr>
          <w:lang w:val="en-US"/>
        </w:rPr>
      </w:pPr>
      <w:r w:rsidRPr="000F0BA0">
        <w:rPr>
          <w:lang w:val="en-US"/>
        </w:rPr>
        <w:t xml:space="preserve">        - name: If-None-Match</w:t>
      </w:r>
    </w:p>
    <w:p w14:paraId="481E997C" w14:textId="77777777" w:rsidR="005B7866" w:rsidRPr="000F0BA0" w:rsidRDefault="005B7866" w:rsidP="005B7866">
      <w:pPr>
        <w:pStyle w:val="PL"/>
        <w:rPr>
          <w:lang w:val="en-US"/>
        </w:rPr>
      </w:pPr>
      <w:r w:rsidRPr="000F0BA0">
        <w:rPr>
          <w:lang w:val="en-US"/>
        </w:rPr>
        <w:t xml:space="preserve">          in: header</w:t>
      </w:r>
    </w:p>
    <w:p w14:paraId="58F30409" w14:textId="72590BBD"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7DEEACE0" w14:textId="77777777" w:rsidR="005B7866" w:rsidRPr="000F0BA0" w:rsidRDefault="005B7866" w:rsidP="005B7866">
      <w:pPr>
        <w:pStyle w:val="PL"/>
        <w:rPr>
          <w:lang w:val="en-US"/>
        </w:rPr>
      </w:pPr>
      <w:r w:rsidRPr="000F0BA0">
        <w:rPr>
          <w:lang w:val="en-US"/>
        </w:rPr>
        <w:t xml:space="preserve">          schema:</w:t>
      </w:r>
    </w:p>
    <w:p w14:paraId="486B04E3" w14:textId="77777777" w:rsidR="005B7866" w:rsidRPr="000F0BA0" w:rsidRDefault="005B7866" w:rsidP="005B7866">
      <w:pPr>
        <w:pStyle w:val="PL"/>
        <w:rPr>
          <w:lang w:val="en-US"/>
        </w:rPr>
      </w:pPr>
      <w:r w:rsidRPr="000F0BA0">
        <w:rPr>
          <w:lang w:val="en-US"/>
        </w:rPr>
        <w:t xml:space="preserve">            type: string</w:t>
      </w:r>
    </w:p>
    <w:p w14:paraId="4CA74784" w14:textId="77777777" w:rsidR="005B7866" w:rsidRPr="000F0BA0" w:rsidRDefault="005B7866" w:rsidP="005B7866">
      <w:pPr>
        <w:pStyle w:val="PL"/>
        <w:rPr>
          <w:lang w:val="en-US"/>
        </w:rPr>
      </w:pPr>
      <w:r w:rsidRPr="000F0BA0">
        <w:rPr>
          <w:lang w:val="en-US"/>
        </w:rPr>
        <w:t xml:space="preserve">        - name: If-Modified-Since</w:t>
      </w:r>
    </w:p>
    <w:p w14:paraId="486F5EA1" w14:textId="77777777" w:rsidR="005B7866" w:rsidRPr="000F0BA0" w:rsidRDefault="005B7866" w:rsidP="005B7866">
      <w:pPr>
        <w:pStyle w:val="PL"/>
        <w:rPr>
          <w:lang w:val="en-US"/>
        </w:rPr>
      </w:pPr>
      <w:r w:rsidRPr="000F0BA0">
        <w:rPr>
          <w:lang w:val="en-US"/>
        </w:rPr>
        <w:t xml:space="preserve">          in: header</w:t>
      </w:r>
    </w:p>
    <w:p w14:paraId="738E31DC" w14:textId="69D7528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311BA9ED" w14:textId="77777777" w:rsidR="005B7866" w:rsidRPr="000F0BA0" w:rsidRDefault="005B7866" w:rsidP="005B7866">
      <w:pPr>
        <w:pStyle w:val="PL"/>
        <w:rPr>
          <w:lang w:val="en-US"/>
        </w:rPr>
      </w:pPr>
      <w:r w:rsidRPr="000F0BA0">
        <w:rPr>
          <w:lang w:val="en-US"/>
        </w:rPr>
        <w:t xml:space="preserve">          schema:</w:t>
      </w:r>
    </w:p>
    <w:p w14:paraId="0D52BD3F" w14:textId="77777777" w:rsidR="005B7866" w:rsidRPr="000F0BA0" w:rsidRDefault="005B7866" w:rsidP="005B7866">
      <w:pPr>
        <w:pStyle w:val="PL"/>
        <w:rPr>
          <w:lang w:val="en-US"/>
        </w:rPr>
      </w:pPr>
      <w:r w:rsidRPr="000F0BA0">
        <w:rPr>
          <w:lang w:val="en-US"/>
        </w:rPr>
        <w:t xml:space="preserve">            type: string</w:t>
      </w:r>
    </w:p>
    <w:p w14:paraId="3A32CCB0" w14:textId="77777777" w:rsidR="005B7866" w:rsidRPr="000F0BA0" w:rsidRDefault="005B7866" w:rsidP="005B7866">
      <w:pPr>
        <w:pStyle w:val="PL"/>
      </w:pPr>
      <w:r w:rsidRPr="000F0BA0">
        <w:t xml:space="preserve">      responses:</w:t>
      </w:r>
    </w:p>
    <w:p w14:paraId="49E35B9F" w14:textId="77777777" w:rsidR="005B7866" w:rsidRPr="000F0BA0" w:rsidRDefault="005B7866" w:rsidP="005B7866">
      <w:pPr>
        <w:pStyle w:val="PL"/>
      </w:pPr>
      <w:r w:rsidRPr="000F0BA0">
        <w:t xml:space="preserve">        '200':</w:t>
      </w:r>
    </w:p>
    <w:p w14:paraId="323EBAE1" w14:textId="77777777" w:rsidR="005B7866" w:rsidRPr="000F0BA0" w:rsidRDefault="005B7866" w:rsidP="005B7866">
      <w:pPr>
        <w:pStyle w:val="PL"/>
      </w:pPr>
      <w:r w:rsidRPr="000F0BA0">
        <w:t xml:space="preserve">          description: Expected response to a valid request</w:t>
      </w:r>
    </w:p>
    <w:p w14:paraId="2B941498" w14:textId="77777777" w:rsidR="005B7866" w:rsidRPr="000F0BA0" w:rsidRDefault="005B7866" w:rsidP="005B7866">
      <w:pPr>
        <w:pStyle w:val="PL"/>
      </w:pPr>
      <w:r w:rsidRPr="000F0BA0">
        <w:t xml:space="preserve">          content:</w:t>
      </w:r>
    </w:p>
    <w:p w14:paraId="6AE6D04D" w14:textId="77777777" w:rsidR="005B7866" w:rsidRPr="000F0BA0" w:rsidRDefault="005B7866" w:rsidP="005B7866">
      <w:pPr>
        <w:pStyle w:val="PL"/>
      </w:pPr>
      <w:r w:rsidRPr="000F0BA0">
        <w:t xml:space="preserve">            application/json:</w:t>
      </w:r>
    </w:p>
    <w:p w14:paraId="33D205F2" w14:textId="77777777" w:rsidR="005B7866" w:rsidRPr="000F0BA0" w:rsidRDefault="005B7866" w:rsidP="005B7866">
      <w:pPr>
        <w:pStyle w:val="PL"/>
      </w:pPr>
      <w:r w:rsidRPr="000F0BA0">
        <w:t xml:space="preserve">              schema:</w:t>
      </w:r>
    </w:p>
    <w:p w14:paraId="2701D07B" w14:textId="77777777" w:rsidR="00E17F31" w:rsidRPr="000F0BA0" w:rsidRDefault="00E17F31" w:rsidP="00E17F31">
      <w:pPr>
        <w:pStyle w:val="PL"/>
        <w:rPr>
          <w:lang w:val="en-US"/>
        </w:rPr>
      </w:pPr>
      <w:r w:rsidRPr="000F0BA0">
        <w:t xml:space="preserve">                $ref: '#/components/schemas/SmSubsData'</w:t>
      </w:r>
    </w:p>
    <w:p w14:paraId="0473834C" w14:textId="77777777" w:rsidR="005B7866" w:rsidRPr="000F0BA0" w:rsidRDefault="005B7866" w:rsidP="005B7866">
      <w:pPr>
        <w:pStyle w:val="PL"/>
        <w:rPr>
          <w:lang w:val="en-US"/>
        </w:rPr>
      </w:pPr>
      <w:r w:rsidRPr="000F0BA0">
        <w:rPr>
          <w:lang w:val="en-US"/>
        </w:rPr>
        <w:t xml:space="preserve">          headers:</w:t>
      </w:r>
    </w:p>
    <w:p w14:paraId="5E80BFD7" w14:textId="77777777" w:rsidR="005B7866" w:rsidRPr="000F0BA0" w:rsidRDefault="005B7866" w:rsidP="005B7866">
      <w:pPr>
        <w:pStyle w:val="PL"/>
        <w:rPr>
          <w:lang w:val="en-US"/>
        </w:rPr>
      </w:pPr>
      <w:r w:rsidRPr="000F0BA0">
        <w:rPr>
          <w:lang w:val="en-US"/>
        </w:rPr>
        <w:t xml:space="preserve">            Cache-Control:</w:t>
      </w:r>
    </w:p>
    <w:p w14:paraId="0C4C9504" w14:textId="2CD2E7E2"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0FD823B" w14:textId="77777777" w:rsidR="005B7866" w:rsidRPr="000F0BA0" w:rsidRDefault="005B7866" w:rsidP="005B7866">
      <w:pPr>
        <w:pStyle w:val="PL"/>
        <w:rPr>
          <w:lang w:val="en-US"/>
        </w:rPr>
      </w:pPr>
      <w:r w:rsidRPr="000F0BA0">
        <w:rPr>
          <w:lang w:val="en-US"/>
        </w:rPr>
        <w:t xml:space="preserve">              schema:</w:t>
      </w:r>
    </w:p>
    <w:p w14:paraId="487A1216" w14:textId="77777777" w:rsidR="005B7866" w:rsidRPr="000F0BA0" w:rsidRDefault="005B7866" w:rsidP="005B7866">
      <w:pPr>
        <w:pStyle w:val="PL"/>
        <w:rPr>
          <w:lang w:val="en-US"/>
        </w:rPr>
      </w:pPr>
      <w:r w:rsidRPr="000F0BA0">
        <w:rPr>
          <w:lang w:val="en-US"/>
        </w:rPr>
        <w:t xml:space="preserve">                type: string</w:t>
      </w:r>
    </w:p>
    <w:p w14:paraId="0E14AB30" w14:textId="77777777" w:rsidR="005B7866" w:rsidRPr="000F0BA0" w:rsidRDefault="005B7866" w:rsidP="005B7866">
      <w:pPr>
        <w:pStyle w:val="PL"/>
        <w:rPr>
          <w:lang w:val="en-US"/>
        </w:rPr>
      </w:pPr>
      <w:r w:rsidRPr="000F0BA0">
        <w:rPr>
          <w:lang w:val="en-US"/>
        </w:rPr>
        <w:t xml:space="preserve">            ETag:</w:t>
      </w:r>
    </w:p>
    <w:p w14:paraId="49F81812" w14:textId="206BE6D4"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4DC036E4" w14:textId="77777777" w:rsidR="005B7866" w:rsidRPr="000F0BA0" w:rsidRDefault="005B7866" w:rsidP="005B7866">
      <w:pPr>
        <w:pStyle w:val="PL"/>
        <w:rPr>
          <w:lang w:val="en-US"/>
        </w:rPr>
      </w:pPr>
      <w:r w:rsidRPr="000F0BA0">
        <w:rPr>
          <w:lang w:val="en-US"/>
        </w:rPr>
        <w:t xml:space="preserve">              schema:</w:t>
      </w:r>
    </w:p>
    <w:p w14:paraId="6206A630" w14:textId="77777777" w:rsidR="005B7866" w:rsidRPr="000F0BA0" w:rsidRDefault="005B7866" w:rsidP="005B7866">
      <w:pPr>
        <w:pStyle w:val="PL"/>
        <w:rPr>
          <w:lang w:val="en-US"/>
        </w:rPr>
      </w:pPr>
      <w:r w:rsidRPr="000F0BA0">
        <w:rPr>
          <w:lang w:val="en-US"/>
        </w:rPr>
        <w:t xml:space="preserve">                type: string</w:t>
      </w:r>
    </w:p>
    <w:p w14:paraId="342265B7" w14:textId="77777777" w:rsidR="005B7866" w:rsidRPr="000F0BA0" w:rsidRDefault="005B7866" w:rsidP="005B7866">
      <w:pPr>
        <w:pStyle w:val="PL"/>
        <w:rPr>
          <w:lang w:val="en-US"/>
        </w:rPr>
      </w:pPr>
      <w:r w:rsidRPr="000F0BA0">
        <w:rPr>
          <w:lang w:val="en-US"/>
        </w:rPr>
        <w:t xml:space="preserve">            Last-Modified:</w:t>
      </w:r>
    </w:p>
    <w:p w14:paraId="630D9696" w14:textId="77777777" w:rsidR="00BF2E6C" w:rsidRDefault="005B7866" w:rsidP="005B7866">
      <w:pPr>
        <w:pStyle w:val="PL"/>
        <w:rPr>
          <w:lang w:val="en-US"/>
        </w:rPr>
      </w:pPr>
      <w:r w:rsidRPr="000F0BA0">
        <w:rPr>
          <w:lang w:val="en-US"/>
        </w:rPr>
        <w:t xml:space="preserve">              description: </w:t>
      </w:r>
      <w:r w:rsidR="00BF2E6C">
        <w:rPr>
          <w:lang w:val="en-US"/>
        </w:rPr>
        <w:t>&gt;</w:t>
      </w:r>
    </w:p>
    <w:p w14:paraId="26A4F500" w14:textId="66831BB2"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2157BA79" w14:textId="77777777" w:rsidR="005B7866" w:rsidRPr="000F0BA0" w:rsidRDefault="005B7866" w:rsidP="005B7866">
      <w:pPr>
        <w:pStyle w:val="PL"/>
        <w:rPr>
          <w:lang w:val="en-US"/>
        </w:rPr>
      </w:pPr>
      <w:r w:rsidRPr="000F0BA0">
        <w:rPr>
          <w:lang w:val="en-US"/>
        </w:rPr>
        <w:t xml:space="preserve">              schema:</w:t>
      </w:r>
    </w:p>
    <w:p w14:paraId="3D9973A6" w14:textId="77777777" w:rsidR="005B7866" w:rsidRPr="000F0BA0" w:rsidRDefault="005B7866" w:rsidP="005B7866">
      <w:pPr>
        <w:pStyle w:val="PL"/>
        <w:rPr>
          <w:lang w:val="en-US"/>
        </w:rPr>
      </w:pPr>
      <w:r w:rsidRPr="000F0BA0">
        <w:rPr>
          <w:lang w:val="en-US"/>
        </w:rPr>
        <w:t xml:space="preserve">                type: string</w:t>
      </w:r>
    </w:p>
    <w:p w14:paraId="42F669EB" w14:textId="77777777" w:rsidR="005B7866" w:rsidRPr="000F0BA0" w:rsidRDefault="005B7866" w:rsidP="005B7866">
      <w:pPr>
        <w:pStyle w:val="PL"/>
        <w:rPr>
          <w:lang w:val="en-US"/>
        </w:rPr>
      </w:pPr>
      <w:r w:rsidRPr="000F0BA0">
        <w:rPr>
          <w:lang w:val="en-US"/>
        </w:rPr>
        <w:t xml:space="preserve">        '400':</w:t>
      </w:r>
    </w:p>
    <w:p w14:paraId="024A2235" w14:textId="77777777" w:rsidR="005B7866" w:rsidRPr="000F0BA0" w:rsidRDefault="005B7866" w:rsidP="005B7866">
      <w:pPr>
        <w:pStyle w:val="PL"/>
      </w:pPr>
      <w:r w:rsidRPr="000F0BA0">
        <w:rPr>
          <w:lang w:val="en-US"/>
        </w:rPr>
        <w:t xml:space="preserve">          </w:t>
      </w:r>
      <w:r w:rsidRPr="000F0BA0">
        <w:t>$ref: 'TS29571_CommonData.yaml#/components/responses/400'</w:t>
      </w:r>
    </w:p>
    <w:p w14:paraId="6823EB24" w14:textId="77777777" w:rsidR="00431D60" w:rsidRPr="000F0BA0" w:rsidRDefault="00431D60" w:rsidP="00431D60">
      <w:pPr>
        <w:pStyle w:val="PL"/>
        <w:rPr>
          <w:lang w:val="en-US"/>
        </w:rPr>
      </w:pPr>
      <w:r w:rsidRPr="000F0BA0">
        <w:rPr>
          <w:lang w:val="en-US"/>
        </w:rPr>
        <w:t xml:space="preserve">        '401':</w:t>
      </w:r>
    </w:p>
    <w:p w14:paraId="4500A88F" w14:textId="77777777" w:rsidR="00431D60" w:rsidRPr="000F0BA0" w:rsidRDefault="00431D60" w:rsidP="00431D60">
      <w:pPr>
        <w:pStyle w:val="PL"/>
      </w:pPr>
      <w:r w:rsidRPr="000F0BA0">
        <w:rPr>
          <w:lang w:val="en-US"/>
        </w:rPr>
        <w:t xml:space="preserve">          $ref: 'TS29571_CommonData.yaml#/components/responses/401'</w:t>
      </w:r>
    </w:p>
    <w:p w14:paraId="454F3FAE" w14:textId="77777777" w:rsidR="00431D60" w:rsidRPr="000F0BA0" w:rsidRDefault="00431D60" w:rsidP="00431D60">
      <w:pPr>
        <w:pStyle w:val="PL"/>
        <w:rPr>
          <w:lang w:val="en-US"/>
        </w:rPr>
      </w:pPr>
      <w:r w:rsidRPr="000F0BA0">
        <w:rPr>
          <w:lang w:val="en-US"/>
        </w:rPr>
        <w:t xml:space="preserve">        '403':</w:t>
      </w:r>
    </w:p>
    <w:p w14:paraId="0C4AC5DD" w14:textId="77777777" w:rsidR="00431D60" w:rsidRPr="000F0BA0" w:rsidRDefault="00431D60" w:rsidP="00431D60">
      <w:pPr>
        <w:pStyle w:val="PL"/>
        <w:rPr>
          <w:lang w:val="en-US"/>
        </w:rPr>
      </w:pPr>
      <w:r w:rsidRPr="000F0BA0">
        <w:rPr>
          <w:lang w:val="en-US"/>
        </w:rPr>
        <w:t xml:space="preserve">          $ref: 'TS29571_CommonData.yaml#/components/responses/403'</w:t>
      </w:r>
    </w:p>
    <w:p w14:paraId="710F09D1" w14:textId="77777777" w:rsidR="005B7866" w:rsidRPr="000F0BA0" w:rsidRDefault="005B7866" w:rsidP="005B7866">
      <w:pPr>
        <w:pStyle w:val="PL"/>
      </w:pPr>
      <w:r w:rsidRPr="000F0BA0">
        <w:t xml:space="preserve">        '404':</w:t>
      </w:r>
    </w:p>
    <w:p w14:paraId="68F88A77" w14:textId="77777777" w:rsidR="005B7866" w:rsidRPr="000F0BA0" w:rsidRDefault="005B7866" w:rsidP="005B7866">
      <w:pPr>
        <w:pStyle w:val="PL"/>
        <w:rPr>
          <w:lang w:val="en-US"/>
        </w:rPr>
      </w:pPr>
      <w:r w:rsidRPr="000F0BA0">
        <w:rPr>
          <w:lang w:val="en-US"/>
        </w:rPr>
        <w:t xml:space="preserve">          $ref: 'TS29571_CommonData.yaml#/components/responses/404'</w:t>
      </w:r>
    </w:p>
    <w:p w14:paraId="46A1A515" w14:textId="77777777" w:rsidR="00431D60" w:rsidRPr="000F0BA0" w:rsidRDefault="00431D60" w:rsidP="00431D60">
      <w:pPr>
        <w:pStyle w:val="PL"/>
        <w:rPr>
          <w:lang w:val="en-US"/>
        </w:rPr>
      </w:pPr>
      <w:r w:rsidRPr="000F0BA0">
        <w:rPr>
          <w:lang w:val="en-US"/>
        </w:rPr>
        <w:t xml:space="preserve">        '406':</w:t>
      </w:r>
    </w:p>
    <w:p w14:paraId="42470141" w14:textId="77777777" w:rsidR="00431D60" w:rsidRPr="000F0BA0" w:rsidRDefault="00431D60" w:rsidP="00431D60">
      <w:pPr>
        <w:pStyle w:val="PL"/>
      </w:pPr>
      <w:r w:rsidRPr="000F0BA0">
        <w:rPr>
          <w:lang w:val="en-US"/>
        </w:rPr>
        <w:t xml:space="preserve">          $ref: 'TS29571_CommonData.yaml#/components/responses/406'</w:t>
      </w:r>
    </w:p>
    <w:p w14:paraId="3907E04C" w14:textId="77777777" w:rsidR="00431D60" w:rsidRPr="000F0BA0" w:rsidRDefault="00431D60" w:rsidP="00431D60">
      <w:pPr>
        <w:pStyle w:val="PL"/>
        <w:rPr>
          <w:lang w:val="en-US"/>
        </w:rPr>
      </w:pPr>
      <w:r w:rsidRPr="000F0BA0">
        <w:rPr>
          <w:lang w:val="en-US"/>
        </w:rPr>
        <w:t xml:space="preserve">        '429':</w:t>
      </w:r>
    </w:p>
    <w:p w14:paraId="7E349A99" w14:textId="77777777" w:rsidR="00431D60" w:rsidRPr="000F0BA0" w:rsidRDefault="00431D60" w:rsidP="00431D60">
      <w:pPr>
        <w:pStyle w:val="PL"/>
      </w:pPr>
      <w:r w:rsidRPr="000F0BA0">
        <w:rPr>
          <w:lang w:val="en-US"/>
        </w:rPr>
        <w:t xml:space="preserve">          $ref: 'TS29571_CommonData.yaml#/components/responses/429'</w:t>
      </w:r>
    </w:p>
    <w:p w14:paraId="21E4EB99" w14:textId="77777777" w:rsidR="005B7866" w:rsidRPr="000F0BA0" w:rsidRDefault="005B7866" w:rsidP="005B7866">
      <w:pPr>
        <w:pStyle w:val="PL"/>
        <w:rPr>
          <w:lang w:val="en-US"/>
        </w:rPr>
      </w:pPr>
      <w:r w:rsidRPr="000F0BA0">
        <w:rPr>
          <w:lang w:val="en-US"/>
        </w:rPr>
        <w:t xml:space="preserve">        '500':</w:t>
      </w:r>
    </w:p>
    <w:p w14:paraId="662F036D" w14:textId="77777777" w:rsidR="005B7866" w:rsidRPr="000F0BA0" w:rsidRDefault="005B7866" w:rsidP="005B7866">
      <w:pPr>
        <w:pStyle w:val="PL"/>
      </w:pPr>
      <w:r w:rsidRPr="000F0BA0">
        <w:rPr>
          <w:lang w:val="en-US"/>
        </w:rPr>
        <w:t xml:space="preserve">          </w:t>
      </w:r>
      <w:r w:rsidRPr="000F0BA0">
        <w:t>$ref: 'TS29571_CommonData.yaml#/components/responses/500'</w:t>
      </w:r>
    </w:p>
    <w:p w14:paraId="438B0C8F" w14:textId="77777777" w:rsidR="00431D60" w:rsidRPr="000F0BA0" w:rsidRDefault="00431D60" w:rsidP="00431D60">
      <w:pPr>
        <w:pStyle w:val="PL"/>
        <w:rPr>
          <w:lang w:val="en-US"/>
        </w:rPr>
      </w:pPr>
      <w:r w:rsidRPr="000F0BA0">
        <w:rPr>
          <w:lang w:val="en-US"/>
        </w:rPr>
        <w:t xml:space="preserve">        '502':</w:t>
      </w:r>
    </w:p>
    <w:p w14:paraId="486DAF54" w14:textId="77777777" w:rsidR="00431D60" w:rsidRPr="000F0BA0" w:rsidRDefault="00431D60" w:rsidP="00431D60">
      <w:pPr>
        <w:pStyle w:val="PL"/>
      </w:pPr>
      <w:r w:rsidRPr="000F0BA0">
        <w:rPr>
          <w:lang w:val="en-US"/>
        </w:rPr>
        <w:t xml:space="preserve">          $ref: 'TS29571_CommonData.yaml#/components/responses/502'</w:t>
      </w:r>
    </w:p>
    <w:p w14:paraId="34A36B4D" w14:textId="77777777" w:rsidR="005B7866" w:rsidRPr="000F0BA0" w:rsidRDefault="005B7866" w:rsidP="005B7866">
      <w:pPr>
        <w:pStyle w:val="PL"/>
        <w:rPr>
          <w:lang w:val="en-US"/>
        </w:rPr>
      </w:pPr>
      <w:r w:rsidRPr="000F0BA0">
        <w:rPr>
          <w:lang w:val="en-US"/>
        </w:rPr>
        <w:t xml:space="preserve">        '503':</w:t>
      </w:r>
    </w:p>
    <w:p w14:paraId="7C5848BA" w14:textId="77777777" w:rsidR="005B7866" w:rsidRPr="000F0BA0" w:rsidRDefault="005B7866" w:rsidP="005B7866">
      <w:pPr>
        <w:pStyle w:val="PL"/>
        <w:rPr>
          <w:lang w:val="en-US"/>
        </w:rPr>
      </w:pPr>
      <w:r w:rsidRPr="000F0BA0">
        <w:t xml:space="preserve">          $ref: 'TS29571_CommonData.yaml#/components/responses/503'</w:t>
      </w:r>
    </w:p>
    <w:p w14:paraId="61EB0D04" w14:textId="77777777" w:rsidR="005B7866" w:rsidRPr="000F0BA0" w:rsidRDefault="005B7866" w:rsidP="005B7866">
      <w:pPr>
        <w:pStyle w:val="PL"/>
      </w:pPr>
      <w:r w:rsidRPr="000F0BA0">
        <w:t xml:space="preserve">        default:</w:t>
      </w:r>
    </w:p>
    <w:p w14:paraId="115F3FA0" w14:textId="77777777" w:rsidR="005B7866" w:rsidRPr="000F0BA0" w:rsidRDefault="005B7866" w:rsidP="005B7866">
      <w:pPr>
        <w:pStyle w:val="PL"/>
      </w:pPr>
      <w:r w:rsidRPr="000F0BA0">
        <w:t xml:space="preserve">          description: Unexpected error</w:t>
      </w:r>
    </w:p>
    <w:p w14:paraId="0E18A98E" w14:textId="77777777" w:rsidR="005B7866" w:rsidRPr="000F0BA0" w:rsidRDefault="005B7866" w:rsidP="005B7866">
      <w:pPr>
        <w:pStyle w:val="PL"/>
      </w:pPr>
      <w:r w:rsidRPr="000F0BA0">
        <w:t xml:space="preserve">  /{supi}/sms-data:</w:t>
      </w:r>
    </w:p>
    <w:p w14:paraId="632D6A8D" w14:textId="77777777" w:rsidR="005B7866" w:rsidRPr="000F0BA0" w:rsidRDefault="005B7866" w:rsidP="005B7866">
      <w:pPr>
        <w:pStyle w:val="PL"/>
      </w:pPr>
      <w:r w:rsidRPr="000F0BA0">
        <w:t xml:space="preserve">    get:</w:t>
      </w:r>
    </w:p>
    <w:p w14:paraId="605D8561" w14:textId="77777777" w:rsidR="005B7866" w:rsidRPr="000F0BA0" w:rsidRDefault="005B7866" w:rsidP="005B7866">
      <w:pPr>
        <w:pStyle w:val="PL"/>
      </w:pPr>
      <w:r w:rsidRPr="000F0BA0">
        <w:t xml:space="preserve">      summary: retrieve a UE's SMS Subscription Data</w:t>
      </w:r>
    </w:p>
    <w:p w14:paraId="7ED2B220" w14:textId="77777777" w:rsidR="005B7866" w:rsidRPr="000F0BA0" w:rsidRDefault="005B7866" w:rsidP="005B7866">
      <w:pPr>
        <w:pStyle w:val="PL"/>
      </w:pPr>
      <w:r w:rsidRPr="000F0BA0">
        <w:t xml:space="preserve">      operationId: GetSmsData</w:t>
      </w:r>
    </w:p>
    <w:p w14:paraId="7408784C" w14:textId="77777777" w:rsidR="005B7866" w:rsidRPr="000F0BA0" w:rsidRDefault="005B7866" w:rsidP="005B7866">
      <w:pPr>
        <w:pStyle w:val="PL"/>
      </w:pPr>
      <w:r w:rsidRPr="000F0BA0">
        <w:t xml:space="preserve">      tags:</w:t>
      </w:r>
    </w:p>
    <w:p w14:paraId="03FBF36C" w14:textId="77777777" w:rsidR="005B7866" w:rsidRPr="000F0BA0" w:rsidRDefault="005B7866" w:rsidP="005B7866">
      <w:pPr>
        <w:pStyle w:val="PL"/>
      </w:pPr>
      <w:r w:rsidRPr="000F0BA0">
        <w:t xml:space="preserve">        - SMS Subscription Data Retrieval</w:t>
      </w:r>
    </w:p>
    <w:p w14:paraId="4B855BB7" w14:textId="77777777" w:rsidR="0020215A" w:rsidRPr="000F0BA0" w:rsidRDefault="0020215A" w:rsidP="0020215A">
      <w:pPr>
        <w:pStyle w:val="PL"/>
      </w:pPr>
      <w:r w:rsidRPr="000F0BA0">
        <w:t xml:space="preserve">      security:</w:t>
      </w:r>
    </w:p>
    <w:p w14:paraId="561C5252" w14:textId="77777777" w:rsidR="0020215A" w:rsidRPr="000F0BA0" w:rsidRDefault="0020215A" w:rsidP="0020215A">
      <w:pPr>
        <w:pStyle w:val="PL"/>
      </w:pPr>
      <w:r w:rsidRPr="000F0BA0">
        <w:t xml:space="preserve">        - {}</w:t>
      </w:r>
    </w:p>
    <w:p w14:paraId="178F01A3" w14:textId="77777777" w:rsidR="0020215A" w:rsidRPr="000F0BA0" w:rsidRDefault="0020215A" w:rsidP="0020215A">
      <w:pPr>
        <w:pStyle w:val="PL"/>
      </w:pPr>
      <w:r w:rsidRPr="000F0BA0">
        <w:t xml:space="preserve">        - oAuth2ClientCredentials:</w:t>
      </w:r>
    </w:p>
    <w:p w14:paraId="643E88A1" w14:textId="77777777" w:rsidR="0020215A" w:rsidRPr="000F0BA0" w:rsidRDefault="0020215A" w:rsidP="0020215A">
      <w:pPr>
        <w:pStyle w:val="PL"/>
      </w:pPr>
      <w:r w:rsidRPr="000F0BA0">
        <w:t xml:space="preserve">          - nudm-sdm</w:t>
      </w:r>
    </w:p>
    <w:p w14:paraId="4E0C6E17" w14:textId="77777777" w:rsidR="0020215A" w:rsidRPr="000F0BA0" w:rsidRDefault="0020215A" w:rsidP="0020215A">
      <w:pPr>
        <w:pStyle w:val="PL"/>
      </w:pPr>
      <w:r w:rsidRPr="000F0BA0">
        <w:t xml:space="preserve">        - oAuth2ClientCredentials:</w:t>
      </w:r>
    </w:p>
    <w:p w14:paraId="4DE84DE2" w14:textId="77777777" w:rsidR="0020215A" w:rsidRPr="000F0BA0" w:rsidRDefault="0020215A" w:rsidP="0020215A">
      <w:pPr>
        <w:pStyle w:val="PL"/>
      </w:pPr>
      <w:r w:rsidRPr="000F0BA0">
        <w:t xml:space="preserve">          - nudm-sdm</w:t>
      </w:r>
    </w:p>
    <w:p w14:paraId="6400B5A9" w14:textId="77777777" w:rsidR="0020215A" w:rsidRPr="000F0BA0" w:rsidRDefault="0020215A" w:rsidP="0020215A">
      <w:pPr>
        <w:pStyle w:val="PL"/>
      </w:pPr>
      <w:r w:rsidRPr="000F0BA0">
        <w:t xml:space="preserve">          - nudm-sdm:sms-data:read</w:t>
      </w:r>
    </w:p>
    <w:p w14:paraId="73B63ACA" w14:textId="77777777" w:rsidR="005B7866" w:rsidRPr="000F0BA0" w:rsidRDefault="005B7866" w:rsidP="005B7866">
      <w:pPr>
        <w:pStyle w:val="PL"/>
      </w:pPr>
      <w:r w:rsidRPr="000F0BA0">
        <w:t xml:space="preserve">      parameters:</w:t>
      </w:r>
    </w:p>
    <w:p w14:paraId="30FA5F4E" w14:textId="77777777" w:rsidR="005B7866" w:rsidRPr="000F0BA0" w:rsidRDefault="005B7866" w:rsidP="005B7866">
      <w:pPr>
        <w:pStyle w:val="PL"/>
      </w:pPr>
      <w:r w:rsidRPr="000F0BA0">
        <w:t xml:space="preserve">        - name: supi</w:t>
      </w:r>
    </w:p>
    <w:p w14:paraId="1026F9FF" w14:textId="77777777" w:rsidR="005B7866" w:rsidRPr="000F0BA0" w:rsidRDefault="005B7866" w:rsidP="005B7866">
      <w:pPr>
        <w:pStyle w:val="PL"/>
      </w:pPr>
      <w:r w:rsidRPr="000F0BA0">
        <w:t xml:space="preserve">          in: path</w:t>
      </w:r>
    </w:p>
    <w:p w14:paraId="42516A21" w14:textId="77777777" w:rsidR="005B7866" w:rsidRPr="000F0BA0" w:rsidRDefault="005B7866" w:rsidP="005B7866">
      <w:pPr>
        <w:pStyle w:val="PL"/>
      </w:pPr>
      <w:r w:rsidRPr="000F0BA0">
        <w:t xml:space="preserve">          description: Identifier of the UE</w:t>
      </w:r>
    </w:p>
    <w:p w14:paraId="48613A32" w14:textId="77777777" w:rsidR="005B7866" w:rsidRPr="000F0BA0" w:rsidRDefault="005B7866" w:rsidP="005B7866">
      <w:pPr>
        <w:pStyle w:val="PL"/>
      </w:pPr>
      <w:r w:rsidRPr="000F0BA0">
        <w:t xml:space="preserve">          required: true</w:t>
      </w:r>
    </w:p>
    <w:p w14:paraId="55027192" w14:textId="77777777" w:rsidR="005B7866" w:rsidRPr="000F0BA0" w:rsidRDefault="005B7866" w:rsidP="005B7866">
      <w:pPr>
        <w:pStyle w:val="PL"/>
      </w:pPr>
      <w:r w:rsidRPr="000F0BA0">
        <w:t xml:space="preserve">          schema:</w:t>
      </w:r>
    </w:p>
    <w:p w14:paraId="59CBCCF9" w14:textId="77777777" w:rsidR="005B7866" w:rsidRPr="000F0BA0" w:rsidRDefault="005B7866" w:rsidP="005B7866">
      <w:pPr>
        <w:pStyle w:val="PL"/>
      </w:pPr>
      <w:r w:rsidRPr="000F0BA0">
        <w:t xml:space="preserve">            $ref: 'TS29571_CommonData.yaml#/components/schemas/Supi'</w:t>
      </w:r>
    </w:p>
    <w:p w14:paraId="7A834B9D" w14:textId="77777777" w:rsidR="005B7866" w:rsidRPr="000F0BA0" w:rsidRDefault="005B7866" w:rsidP="005B7866">
      <w:pPr>
        <w:pStyle w:val="PL"/>
      </w:pPr>
      <w:r w:rsidRPr="000F0BA0">
        <w:t xml:space="preserve">        - name: supported-features</w:t>
      </w:r>
    </w:p>
    <w:p w14:paraId="19F8BA1A" w14:textId="77777777" w:rsidR="005B7866" w:rsidRPr="000F0BA0" w:rsidRDefault="005B7866" w:rsidP="005B7866">
      <w:pPr>
        <w:pStyle w:val="PL"/>
      </w:pPr>
      <w:r w:rsidRPr="000F0BA0">
        <w:t xml:space="preserve">          in: query</w:t>
      </w:r>
    </w:p>
    <w:p w14:paraId="760838DB" w14:textId="77777777" w:rsidR="005B7866" w:rsidRPr="000F0BA0" w:rsidRDefault="005B7866" w:rsidP="005B7866">
      <w:pPr>
        <w:pStyle w:val="PL"/>
      </w:pPr>
      <w:r w:rsidRPr="000F0BA0">
        <w:t xml:space="preserve">          description: Supported Features</w:t>
      </w:r>
    </w:p>
    <w:p w14:paraId="347A195A" w14:textId="77777777" w:rsidR="005B7866" w:rsidRPr="000F0BA0" w:rsidRDefault="005B7866" w:rsidP="005B7866">
      <w:pPr>
        <w:pStyle w:val="PL"/>
      </w:pPr>
      <w:r w:rsidRPr="000F0BA0">
        <w:t xml:space="preserve">          schema:</w:t>
      </w:r>
    </w:p>
    <w:p w14:paraId="4B2B6BD5" w14:textId="77777777" w:rsidR="005B7866" w:rsidRPr="000F0BA0" w:rsidRDefault="005B7866" w:rsidP="005B7866">
      <w:pPr>
        <w:pStyle w:val="PL"/>
      </w:pPr>
      <w:r w:rsidRPr="000F0BA0">
        <w:t xml:space="preserve">             $ref: 'TS29571_CommonData.yaml#/components/schemas/SupportedFeatures'</w:t>
      </w:r>
    </w:p>
    <w:p w14:paraId="5BD4B7EC" w14:textId="77777777" w:rsidR="005B7866" w:rsidRPr="000F0BA0" w:rsidRDefault="005B7866" w:rsidP="005B7866">
      <w:pPr>
        <w:pStyle w:val="PL"/>
      </w:pPr>
      <w:r w:rsidRPr="000F0BA0">
        <w:t xml:space="preserve">        - name: plmn-id</w:t>
      </w:r>
    </w:p>
    <w:p w14:paraId="0AA0C802" w14:textId="77777777" w:rsidR="005B7866" w:rsidRPr="000F0BA0" w:rsidRDefault="005B7866" w:rsidP="005B7866">
      <w:pPr>
        <w:pStyle w:val="PL"/>
      </w:pPr>
      <w:r w:rsidRPr="000F0BA0">
        <w:t xml:space="preserve">          in: query</w:t>
      </w:r>
    </w:p>
    <w:p w14:paraId="65337773" w14:textId="77777777" w:rsidR="00947611" w:rsidRPr="00B06F7A" w:rsidRDefault="00947611" w:rsidP="00947611">
      <w:pPr>
        <w:pStyle w:val="PL"/>
      </w:pPr>
      <w:r w:rsidRPr="00B06F7A">
        <w:t xml:space="preserve">          description: serving PLMN ID</w:t>
      </w:r>
      <w:r w:rsidRPr="008876C1">
        <w:t xml:space="preserve"> </w:t>
      </w:r>
      <w:r>
        <w:t>or SNPN ID</w:t>
      </w:r>
    </w:p>
    <w:p w14:paraId="55259E16" w14:textId="77777777" w:rsidR="005B7866" w:rsidRPr="000F0BA0" w:rsidRDefault="005B7866" w:rsidP="005B7866">
      <w:pPr>
        <w:pStyle w:val="PL"/>
      </w:pPr>
      <w:r w:rsidRPr="000F0BA0">
        <w:t xml:space="preserve">          content:</w:t>
      </w:r>
    </w:p>
    <w:p w14:paraId="1F2E9606" w14:textId="77777777" w:rsidR="005B7866" w:rsidRPr="000F0BA0" w:rsidRDefault="005B7866" w:rsidP="005B7866">
      <w:pPr>
        <w:pStyle w:val="PL"/>
      </w:pPr>
      <w:r w:rsidRPr="000F0BA0">
        <w:t xml:space="preserve">            application/json:</w:t>
      </w:r>
    </w:p>
    <w:p w14:paraId="593E2A76" w14:textId="77777777" w:rsidR="005B7866" w:rsidRPr="000F0BA0" w:rsidRDefault="005B7866" w:rsidP="005B7866">
      <w:pPr>
        <w:pStyle w:val="PL"/>
      </w:pPr>
      <w:r w:rsidRPr="000F0BA0">
        <w:t xml:space="preserve">              schema:</w:t>
      </w:r>
    </w:p>
    <w:p w14:paraId="40EFD93E" w14:textId="37EA50A5" w:rsidR="005B7866" w:rsidRPr="000F0BA0" w:rsidRDefault="005B7866" w:rsidP="005B7866">
      <w:pPr>
        <w:pStyle w:val="PL"/>
      </w:pPr>
      <w:r w:rsidRPr="000F0BA0">
        <w:t xml:space="preserve">                $ref: 'TS29571_CommonData.yaml#/components/schemas/PlmnId</w:t>
      </w:r>
      <w:r w:rsidR="00947611">
        <w:t>Nid</w:t>
      </w:r>
      <w:r w:rsidRPr="000F0BA0">
        <w:t>'</w:t>
      </w:r>
    </w:p>
    <w:p w14:paraId="4C6DFA56" w14:textId="77777777" w:rsidR="005B7866" w:rsidRPr="000F0BA0" w:rsidRDefault="005B7866" w:rsidP="005B7866">
      <w:pPr>
        <w:pStyle w:val="PL"/>
        <w:rPr>
          <w:lang w:val="en-US"/>
        </w:rPr>
      </w:pPr>
      <w:r w:rsidRPr="000F0BA0">
        <w:rPr>
          <w:lang w:val="en-US"/>
        </w:rPr>
        <w:t xml:space="preserve">        - name: If-None-Match</w:t>
      </w:r>
    </w:p>
    <w:p w14:paraId="322994C7" w14:textId="77777777" w:rsidR="005B7866" w:rsidRPr="000F0BA0" w:rsidRDefault="005B7866" w:rsidP="005B7866">
      <w:pPr>
        <w:pStyle w:val="PL"/>
        <w:rPr>
          <w:lang w:val="en-US"/>
        </w:rPr>
      </w:pPr>
      <w:r w:rsidRPr="000F0BA0">
        <w:rPr>
          <w:lang w:val="en-US"/>
        </w:rPr>
        <w:t xml:space="preserve">          in: header</w:t>
      </w:r>
    </w:p>
    <w:p w14:paraId="003D607A" w14:textId="6DDB057F"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4DAAD50D" w14:textId="77777777" w:rsidR="005B7866" w:rsidRPr="000F0BA0" w:rsidRDefault="005B7866" w:rsidP="005B7866">
      <w:pPr>
        <w:pStyle w:val="PL"/>
        <w:rPr>
          <w:lang w:val="en-US"/>
        </w:rPr>
      </w:pPr>
      <w:r w:rsidRPr="000F0BA0">
        <w:rPr>
          <w:lang w:val="en-US"/>
        </w:rPr>
        <w:t xml:space="preserve">          schema:</w:t>
      </w:r>
    </w:p>
    <w:p w14:paraId="2DBC3E6C" w14:textId="77777777" w:rsidR="005B7866" w:rsidRPr="000F0BA0" w:rsidRDefault="005B7866" w:rsidP="005B7866">
      <w:pPr>
        <w:pStyle w:val="PL"/>
        <w:rPr>
          <w:lang w:val="en-US"/>
        </w:rPr>
      </w:pPr>
      <w:r w:rsidRPr="000F0BA0">
        <w:rPr>
          <w:lang w:val="en-US"/>
        </w:rPr>
        <w:t xml:space="preserve">            type: string</w:t>
      </w:r>
    </w:p>
    <w:p w14:paraId="29B39046" w14:textId="77777777" w:rsidR="005B7866" w:rsidRPr="000F0BA0" w:rsidRDefault="005B7866" w:rsidP="005B7866">
      <w:pPr>
        <w:pStyle w:val="PL"/>
        <w:rPr>
          <w:lang w:val="en-US"/>
        </w:rPr>
      </w:pPr>
      <w:r w:rsidRPr="000F0BA0">
        <w:rPr>
          <w:lang w:val="en-US"/>
        </w:rPr>
        <w:t xml:space="preserve">        - name: If-Modified-Since</w:t>
      </w:r>
    </w:p>
    <w:p w14:paraId="68B29B81" w14:textId="77777777" w:rsidR="005B7866" w:rsidRPr="000F0BA0" w:rsidRDefault="005B7866" w:rsidP="005B7866">
      <w:pPr>
        <w:pStyle w:val="PL"/>
        <w:rPr>
          <w:lang w:val="en-US"/>
        </w:rPr>
      </w:pPr>
      <w:r w:rsidRPr="000F0BA0">
        <w:rPr>
          <w:lang w:val="en-US"/>
        </w:rPr>
        <w:t xml:space="preserve">          in: header</w:t>
      </w:r>
    </w:p>
    <w:p w14:paraId="2704880B" w14:textId="094131E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73E3E236" w14:textId="77777777" w:rsidR="005B7866" w:rsidRPr="000F0BA0" w:rsidRDefault="005B7866" w:rsidP="005B7866">
      <w:pPr>
        <w:pStyle w:val="PL"/>
        <w:rPr>
          <w:lang w:val="en-US"/>
        </w:rPr>
      </w:pPr>
      <w:r w:rsidRPr="000F0BA0">
        <w:rPr>
          <w:lang w:val="en-US"/>
        </w:rPr>
        <w:t xml:space="preserve">          schema:</w:t>
      </w:r>
    </w:p>
    <w:p w14:paraId="086A381E" w14:textId="77777777" w:rsidR="005B7866" w:rsidRPr="000F0BA0" w:rsidRDefault="005B7866" w:rsidP="005B7866">
      <w:pPr>
        <w:pStyle w:val="PL"/>
        <w:rPr>
          <w:lang w:val="en-US"/>
        </w:rPr>
      </w:pPr>
      <w:r w:rsidRPr="000F0BA0">
        <w:rPr>
          <w:lang w:val="en-US"/>
        </w:rPr>
        <w:t xml:space="preserve">            type: string</w:t>
      </w:r>
    </w:p>
    <w:p w14:paraId="6DF78C2C" w14:textId="77777777" w:rsidR="005B7866" w:rsidRPr="000F0BA0" w:rsidRDefault="005B7866" w:rsidP="005B7866">
      <w:pPr>
        <w:pStyle w:val="PL"/>
      </w:pPr>
      <w:r w:rsidRPr="000F0BA0">
        <w:t xml:space="preserve">      responses:</w:t>
      </w:r>
    </w:p>
    <w:p w14:paraId="4CC95371" w14:textId="77777777" w:rsidR="005B7866" w:rsidRPr="000F0BA0" w:rsidRDefault="005B7866" w:rsidP="005B7866">
      <w:pPr>
        <w:pStyle w:val="PL"/>
      </w:pPr>
      <w:r w:rsidRPr="000F0BA0">
        <w:t xml:space="preserve">        '200':</w:t>
      </w:r>
    </w:p>
    <w:p w14:paraId="6292FFC6" w14:textId="77777777" w:rsidR="005B7866" w:rsidRPr="000F0BA0" w:rsidRDefault="005B7866" w:rsidP="005B7866">
      <w:pPr>
        <w:pStyle w:val="PL"/>
      </w:pPr>
      <w:r w:rsidRPr="000F0BA0">
        <w:t xml:space="preserve">          description: Expected response to a valid request</w:t>
      </w:r>
    </w:p>
    <w:p w14:paraId="3C6B3415" w14:textId="77777777" w:rsidR="005B7866" w:rsidRPr="000F0BA0" w:rsidRDefault="005B7866" w:rsidP="005B7866">
      <w:pPr>
        <w:pStyle w:val="PL"/>
      </w:pPr>
      <w:r w:rsidRPr="000F0BA0">
        <w:t xml:space="preserve">          content:</w:t>
      </w:r>
    </w:p>
    <w:p w14:paraId="77B9EBB5" w14:textId="77777777" w:rsidR="005B7866" w:rsidRPr="000F0BA0" w:rsidRDefault="005B7866" w:rsidP="005B7866">
      <w:pPr>
        <w:pStyle w:val="PL"/>
      </w:pPr>
      <w:r w:rsidRPr="000F0BA0">
        <w:t xml:space="preserve">            application/json:</w:t>
      </w:r>
    </w:p>
    <w:p w14:paraId="3294760A" w14:textId="77777777" w:rsidR="005B7866" w:rsidRPr="000F0BA0" w:rsidRDefault="005B7866" w:rsidP="005B7866">
      <w:pPr>
        <w:pStyle w:val="PL"/>
      </w:pPr>
      <w:r w:rsidRPr="000F0BA0">
        <w:t xml:space="preserve">              schema:</w:t>
      </w:r>
    </w:p>
    <w:p w14:paraId="04813E12" w14:textId="77777777" w:rsidR="005B7866" w:rsidRPr="000F0BA0" w:rsidRDefault="005B7866" w:rsidP="005B7866">
      <w:pPr>
        <w:pStyle w:val="PL"/>
      </w:pPr>
      <w:r w:rsidRPr="000F0BA0">
        <w:t xml:space="preserve">                $ref: '#/components/schemas/SmsSubscriptionData'</w:t>
      </w:r>
    </w:p>
    <w:p w14:paraId="6D36E33F" w14:textId="77777777" w:rsidR="005B7866" w:rsidRPr="000F0BA0" w:rsidRDefault="005B7866" w:rsidP="005B7866">
      <w:pPr>
        <w:pStyle w:val="PL"/>
        <w:rPr>
          <w:lang w:val="en-US"/>
        </w:rPr>
      </w:pPr>
      <w:r w:rsidRPr="000F0BA0">
        <w:rPr>
          <w:lang w:val="en-US"/>
        </w:rPr>
        <w:t xml:space="preserve">          headers:</w:t>
      </w:r>
    </w:p>
    <w:p w14:paraId="6DB8D641" w14:textId="77777777" w:rsidR="005B7866" w:rsidRPr="000F0BA0" w:rsidRDefault="005B7866" w:rsidP="005B7866">
      <w:pPr>
        <w:pStyle w:val="PL"/>
        <w:rPr>
          <w:lang w:val="en-US"/>
        </w:rPr>
      </w:pPr>
      <w:r w:rsidRPr="000F0BA0">
        <w:rPr>
          <w:lang w:val="en-US"/>
        </w:rPr>
        <w:t xml:space="preserve">            Cache-Control:</w:t>
      </w:r>
    </w:p>
    <w:p w14:paraId="67006AE1" w14:textId="1B3A6F72"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16112FE7" w14:textId="77777777" w:rsidR="005B7866" w:rsidRPr="000F0BA0" w:rsidRDefault="005B7866" w:rsidP="005B7866">
      <w:pPr>
        <w:pStyle w:val="PL"/>
        <w:rPr>
          <w:lang w:val="en-US"/>
        </w:rPr>
      </w:pPr>
      <w:r w:rsidRPr="000F0BA0">
        <w:rPr>
          <w:lang w:val="en-US"/>
        </w:rPr>
        <w:t xml:space="preserve">              schema:</w:t>
      </w:r>
    </w:p>
    <w:p w14:paraId="2C67758E" w14:textId="77777777" w:rsidR="005B7866" w:rsidRPr="000F0BA0" w:rsidRDefault="005B7866" w:rsidP="005B7866">
      <w:pPr>
        <w:pStyle w:val="PL"/>
        <w:rPr>
          <w:lang w:val="en-US"/>
        </w:rPr>
      </w:pPr>
      <w:r w:rsidRPr="000F0BA0">
        <w:rPr>
          <w:lang w:val="en-US"/>
        </w:rPr>
        <w:t xml:space="preserve">                type: string</w:t>
      </w:r>
    </w:p>
    <w:p w14:paraId="18158AC0" w14:textId="77777777" w:rsidR="005B7866" w:rsidRPr="000F0BA0" w:rsidRDefault="005B7866" w:rsidP="005B7866">
      <w:pPr>
        <w:pStyle w:val="PL"/>
        <w:rPr>
          <w:lang w:val="en-US"/>
        </w:rPr>
      </w:pPr>
      <w:r w:rsidRPr="000F0BA0">
        <w:rPr>
          <w:lang w:val="en-US"/>
        </w:rPr>
        <w:t xml:space="preserve">            ETag:</w:t>
      </w:r>
    </w:p>
    <w:p w14:paraId="0D78AA24" w14:textId="4ECA5CD8"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6923D801" w14:textId="77777777" w:rsidR="005B7866" w:rsidRPr="000F0BA0" w:rsidRDefault="005B7866" w:rsidP="005B7866">
      <w:pPr>
        <w:pStyle w:val="PL"/>
        <w:rPr>
          <w:lang w:val="en-US"/>
        </w:rPr>
      </w:pPr>
      <w:r w:rsidRPr="000F0BA0">
        <w:rPr>
          <w:lang w:val="en-US"/>
        </w:rPr>
        <w:t xml:space="preserve">              schema:</w:t>
      </w:r>
    </w:p>
    <w:p w14:paraId="1F228FA8" w14:textId="77777777" w:rsidR="005B7866" w:rsidRPr="000F0BA0" w:rsidRDefault="005B7866" w:rsidP="005B7866">
      <w:pPr>
        <w:pStyle w:val="PL"/>
        <w:rPr>
          <w:lang w:val="en-US"/>
        </w:rPr>
      </w:pPr>
      <w:r w:rsidRPr="000F0BA0">
        <w:rPr>
          <w:lang w:val="en-US"/>
        </w:rPr>
        <w:t xml:space="preserve">                type: string</w:t>
      </w:r>
    </w:p>
    <w:p w14:paraId="0BEDEC16" w14:textId="77777777" w:rsidR="005B7866" w:rsidRPr="000F0BA0" w:rsidRDefault="005B7866" w:rsidP="005B7866">
      <w:pPr>
        <w:pStyle w:val="PL"/>
        <w:rPr>
          <w:lang w:val="en-US"/>
        </w:rPr>
      </w:pPr>
      <w:r w:rsidRPr="000F0BA0">
        <w:rPr>
          <w:lang w:val="en-US"/>
        </w:rPr>
        <w:t xml:space="preserve">            Last-Modified:</w:t>
      </w:r>
    </w:p>
    <w:p w14:paraId="3C4C2975" w14:textId="77777777" w:rsidR="00BF2E6C" w:rsidRDefault="005B7866" w:rsidP="005B7866">
      <w:pPr>
        <w:pStyle w:val="PL"/>
        <w:rPr>
          <w:lang w:val="en-US"/>
        </w:rPr>
      </w:pPr>
      <w:r w:rsidRPr="000F0BA0">
        <w:rPr>
          <w:lang w:val="en-US"/>
        </w:rPr>
        <w:t xml:space="preserve">              description: </w:t>
      </w:r>
      <w:r w:rsidR="00BF2E6C">
        <w:rPr>
          <w:lang w:val="en-US"/>
        </w:rPr>
        <w:t>&gt;</w:t>
      </w:r>
    </w:p>
    <w:p w14:paraId="4186C97B" w14:textId="4458BADC"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6AEC4414" w14:textId="77777777" w:rsidR="005B7866" w:rsidRPr="000F0BA0" w:rsidRDefault="005B7866" w:rsidP="005B7866">
      <w:pPr>
        <w:pStyle w:val="PL"/>
        <w:rPr>
          <w:lang w:val="en-US"/>
        </w:rPr>
      </w:pPr>
      <w:r w:rsidRPr="000F0BA0">
        <w:rPr>
          <w:lang w:val="en-US"/>
        </w:rPr>
        <w:t xml:space="preserve">              schema:</w:t>
      </w:r>
    </w:p>
    <w:p w14:paraId="04FCAFA7" w14:textId="77777777" w:rsidR="005B7866" w:rsidRPr="000F0BA0" w:rsidRDefault="005B7866" w:rsidP="005B7866">
      <w:pPr>
        <w:pStyle w:val="PL"/>
        <w:rPr>
          <w:lang w:val="en-US"/>
        </w:rPr>
      </w:pPr>
      <w:r w:rsidRPr="000F0BA0">
        <w:rPr>
          <w:lang w:val="en-US"/>
        </w:rPr>
        <w:t xml:space="preserve">                type: string</w:t>
      </w:r>
    </w:p>
    <w:p w14:paraId="6CEB3ADC" w14:textId="77777777" w:rsidR="005B7866" w:rsidRPr="000F0BA0" w:rsidRDefault="005B7866" w:rsidP="005B7866">
      <w:pPr>
        <w:pStyle w:val="PL"/>
        <w:rPr>
          <w:lang w:val="en-US"/>
        </w:rPr>
      </w:pPr>
      <w:r w:rsidRPr="000F0BA0">
        <w:rPr>
          <w:lang w:val="en-US"/>
        </w:rPr>
        <w:t xml:space="preserve">        '400':</w:t>
      </w:r>
    </w:p>
    <w:p w14:paraId="173DF5AC" w14:textId="77777777" w:rsidR="005B7866" w:rsidRPr="000F0BA0" w:rsidRDefault="005B7866" w:rsidP="005B7866">
      <w:pPr>
        <w:pStyle w:val="PL"/>
      </w:pPr>
      <w:r w:rsidRPr="000F0BA0">
        <w:rPr>
          <w:lang w:val="en-US"/>
        </w:rPr>
        <w:t xml:space="preserve">          </w:t>
      </w:r>
      <w:r w:rsidRPr="000F0BA0">
        <w:t>$ref: 'TS29571_CommonData.yaml#/components/responses/400'</w:t>
      </w:r>
    </w:p>
    <w:p w14:paraId="3BB6EE15" w14:textId="77777777" w:rsidR="00431D60" w:rsidRPr="000F0BA0" w:rsidRDefault="00431D60" w:rsidP="00431D60">
      <w:pPr>
        <w:pStyle w:val="PL"/>
        <w:rPr>
          <w:lang w:val="en-US"/>
        </w:rPr>
      </w:pPr>
      <w:r w:rsidRPr="000F0BA0">
        <w:rPr>
          <w:lang w:val="en-US"/>
        </w:rPr>
        <w:t xml:space="preserve">        '401':</w:t>
      </w:r>
    </w:p>
    <w:p w14:paraId="73D86488" w14:textId="77777777" w:rsidR="00431D60" w:rsidRPr="000F0BA0" w:rsidRDefault="00431D60" w:rsidP="00431D60">
      <w:pPr>
        <w:pStyle w:val="PL"/>
      </w:pPr>
      <w:r w:rsidRPr="000F0BA0">
        <w:rPr>
          <w:lang w:val="en-US"/>
        </w:rPr>
        <w:t xml:space="preserve">          $ref: 'TS29571_CommonData.yaml#/components/responses/401'</w:t>
      </w:r>
    </w:p>
    <w:p w14:paraId="4F95AB7E" w14:textId="77777777" w:rsidR="00431D60" w:rsidRPr="000F0BA0" w:rsidRDefault="00431D60" w:rsidP="00431D60">
      <w:pPr>
        <w:pStyle w:val="PL"/>
        <w:rPr>
          <w:lang w:val="en-US"/>
        </w:rPr>
      </w:pPr>
      <w:r w:rsidRPr="000F0BA0">
        <w:rPr>
          <w:lang w:val="en-US"/>
        </w:rPr>
        <w:t xml:space="preserve">        '403':</w:t>
      </w:r>
    </w:p>
    <w:p w14:paraId="3BE0E4CE" w14:textId="77777777" w:rsidR="00431D60" w:rsidRPr="000F0BA0" w:rsidRDefault="00431D60" w:rsidP="00431D60">
      <w:pPr>
        <w:pStyle w:val="PL"/>
        <w:rPr>
          <w:lang w:val="en-US"/>
        </w:rPr>
      </w:pPr>
      <w:r w:rsidRPr="000F0BA0">
        <w:rPr>
          <w:lang w:val="en-US"/>
        </w:rPr>
        <w:t xml:space="preserve">          $ref: 'TS29571_CommonData.yaml#/components/responses/403'</w:t>
      </w:r>
    </w:p>
    <w:p w14:paraId="3F0682C1" w14:textId="77777777" w:rsidR="005B7866" w:rsidRPr="000F0BA0" w:rsidRDefault="005B7866" w:rsidP="005B7866">
      <w:pPr>
        <w:pStyle w:val="PL"/>
      </w:pPr>
      <w:r w:rsidRPr="000F0BA0">
        <w:t xml:space="preserve">        '404':</w:t>
      </w:r>
    </w:p>
    <w:p w14:paraId="77D2F396" w14:textId="77777777" w:rsidR="005B7866" w:rsidRPr="000F0BA0" w:rsidRDefault="005B7866" w:rsidP="005B7866">
      <w:pPr>
        <w:pStyle w:val="PL"/>
        <w:rPr>
          <w:lang w:val="en-US"/>
        </w:rPr>
      </w:pPr>
      <w:r w:rsidRPr="000F0BA0">
        <w:rPr>
          <w:lang w:val="en-US"/>
        </w:rPr>
        <w:t xml:space="preserve">          $ref: 'TS29571_CommonData.yaml#/components/responses/404'</w:t>
      </w:r>
    </w:p>
    <w:p w14:paraId="2F963766" w14:textId="77777777" w:rsidR="00431D60" w:rsidRPr="000F0BA0" w:rsidRDefault="00431D60" w:rsidP="00431D60">
      <w:pPr>
        <w:pStyle w:val="PL"/>
        <w:rPr>
          <w:lang w:val="en-US"/>
        </w:rPr>
      </w:pPr>
      <w:r w:rsidRPr="000F0BA0">
        <w:rPr>
          <w:lang w:val="en-US"/>
        </w:rPr>
        <w:t xml:space="preserve">        '406':</w:t>
      </w:r>
    </w:p>
    <w:p w14:paraId="30D8223E" w14:textId="77777777" w:rsidR="00431D60" w:rsidRPr="000F0BA0" w:rsidRDefault="00431D60" w:rsidP="00431D60">
      <w:pPr>
        <w:pStyle w:val="PL"/>
      </w:pPr>
      <w:r w:rsidRPr="000F0BA0">
        <w:rPr>
          <w:lang w:val="en-US"/>
        </w:rPr>
        <w:t xml:space="preserve">          $ref: 'TS29571_CommonData.yaml#/components/responses/406'</w:t>
      </w:r>
    </w:p>
    <w:p w14:paraId="6EA6645C" w14:textId="77777777" w:rsidR="00431D60" w:rsidRPr="000F0BA0" w:rsidRDefault="00431D60" w:rsidP="00431D60">
      <w:pPr>
        <w:pStyle w:val="PL"/>
        <w:rPr>
          <w:lang w:val="en-US"/>
        </w:rPr>
      </w:pPr>
      <w:r w:rsidRPr="000F0BA0">
        <w:rPr>
          <w:lang w:val="en-US"/>
        </w:rPr>
        <w:t xml:space="preserve">        '429':</w:t>
      </w:r>
    </w:p>
    <w:p w14:paraId="00651456" w14:textId="77777777" w:rsidR="00431D60" w:rsidRPr="000F0BA0" w:rsidRDefault="00431D60" w:rsidP="00431D60">
      <w:pPr>
        <w:pStyle w:val="PL"/>
      </w:pPr>
      <w:r w:rsidRPr="000F0BA0">
        <w:rPr>
          <w:lang w:val="en-US"/>
        </w:rPr>
        <w:t xml:space="preserve">          $ref: 'TS29571_CommonData.yaml#/components/responses/429'</w:t>
      </w:r>
    </w:p>
    <w:p w14:paraId="72D7BAA6" w14:textId="77777777" w:rsidR="005B7866" w:rsidRPr="000F0BA0" w:rsidRDefault="005B7866" w:rsidP="005B7866">
      <w:pPr>
        <w:pStyle w:val="PL"/>
        <w:rPr>
          <w:lang w:val="en-US"/>
        </w:rPr>
      </w:pPr>
      <w:r w:rsidRPr="000F0BA0">
        <w:rPr>
          <w:lang w:val="en-US"/>
        </w:rPr>
        <w:t xml:space="preserve">        '500':</w:t>
      </w:r>
    </w:p>
    <w:p w14:paraId="59206791" w14:textId="77777777" w:rsidR="005B7866" w:rsidRPr="000F0BA0" w:rsidRDefault="005B7866" w:rsidP="005B7866">
      <w:pPr>
        <w:pStyle w:val="PL"/>
      </w:pPr>
      <w:r w:rsidRPr="000F0BA0">
        <w:rPr>
          <w:lang w:val="en-US"/>
        </w:rPr>
        <w:t xml:space="preserve">          </w:t>
      </w:r>
      <w:r w:rsidRPr="000F0BA0">
        <w:t>$ref: 'TS29571_CommonData.yaml#/components/responses/500'</w:t>
      </w:r>
    </w:p>
    <w:p w14:paraId="6D21263B" w14:textId="77777777" w:rsidR="00EA1EA6" w:rsidRPr="000F0BA0" w:rsidRDefault="00EA1EA6" w:rsidP="00EA1EA6">
      <w:pPr>
        <w:pStyle w:val="PL"/>
        <w:rPr>
          <w:lang w:val="en-US"/>
        </w:rPr>
      </w:pPr>
      <w:r w:rsidRPr="000F0BA0">
        <w:rPr>
          <w:lang w:val="en-US"/>
        </w:rPr>
        <w:t xml:space="preserve">        '502':</w:t>
      </w:r>
    </w:p>
    <w:p w14:paraId="2BC4A2B7" w14:textId="77777777" w:rsidR="00EA1EA6" w:rsidRPr="000F0BA0" w:rsidRDefault="00EA1EA6" w:rsidP="00EA1EA6">
      <w:pPr>
        <w:pStyle w:val="PL"/>
      </w:pPr>
      <w:r w:rsidRPr="000F0BA0">
        <w:rPr>
          <w:lang w:val="en-US"/>
        </w:rPr>
        <w:t xml:space="preserve">          $ref: 'TS29571_CommonData.yaml#/components/responses/502'</w:t>
      </w:r>
    </w:p>
    <w:p w14:paraId="4B3209DB" w14:textId="77777777" w:rsidR="005B7866" w:rsidRPr="000F0BA0" w:rsidRDefault="005B7866" w:rsidP="005B7866">
      <w:pPr>
        <w:pStyle w:val="PL"/>
        <w:rPr>
          <w:lang w:val="en-US"/>
        </w:rPr>
      </w:pPr>
      <w:r w:rsidRPr="000F0BA0">
        <w:rPr>
          <w:lang w:val="en-US"/>
        </w:rPr>
        <w:t xml:space="preserve">        '503':</w:t>
      </w:r>
    </w:p>
    <w:p w14:paraId="59B0EAC7" w14:textId="77777777" w:rsidR="005B7866" w:rsidRPr="000F0BA0" w:rsidRDefault="005B7866" w:rsidP="005B7866">
      <w:pPr>
        <w:pStyle w:val="PL"/>
        <w:rPr>
          <w:lang w:val="en-US"/>
        </w:rPr>
      </w:pPr>
      <w:r w:rsidRPr="000F0BA0">
        <w:t xml:space="preserve">          $ref: 'TS29571_CommonData.yaml#/components/responses/503'</w:t>
      </w:r>
    </w:p>
    <w:p w14:paraId="732BB46C" w14:textId="77777777" w:rsidR="005B7866" w:rsidRPr="000F0BA0" w:rsidRDefault="005B7866" w:rsidP="005B7866">
      <w:pPr>
        <w:pStyle w:val="PL"/>
      </w:pPr>
      <w:r w:rsidRPr="000F0BA0">
        <w:t xml:space="preserve">        default:</w:t>
      </w:r>
    </w:p>
    <w:p w14:paraId="6EB59528" w14:textId="77777777" w:rsidR="005B7866" w:rsidRPr="000F0BA0" w:rsidRDefault="005B7866" w:rsidP="005B7866">
      <w:pPr>
        <w:pStyle w:val="PL"/>
      </w:pPr>
      <w:r w:rsidRPr="000F0BA0">
        <w:t xml:space="preserve">          description: Unexpected error</w:t>
      </w:r>
    </w:p>
    <w:p w14:paraId="47281E89" w14:textId="77777777" w:rsidR="005B7866" w:rsidRPr="000F0BA0" w:rsidRDefault="005B7866" w:rsidP="005B7866">
      <w:pPr>
        <w:pStyle w:val="PL"/>
      </w:pPr>
      <w:r w:rsidRPr="000F0BA0">
        <w:t xml:space="preserve">  /{supi}/sms-mng-data:</w:t>
      </w:r>
    </w:p>
    <w:p w14:paraId="6928431C" w14:textId="77777777" w:rsidR="005B7866" w:rsidRPr="000F0BA0" w:rsidRDefault="005B7866" w:rsidP="005B7866">
      <w:pPr>
        <w:pStyle w:val="PL"/>
      </w:pPr>
      <w:r w:rsidRPr="000F0BA0">
        <w:t xml:space="preserve">    get:</w:t>
      </w:r>
    </w:p>
    <w:p w14:paraId="48A3851A" w14:textId="77777777" w:rsidR="005B7866" w:rsidRPr="000F0BA0" w:rsidRDefault="005B7866" w:rsidP="005B7866">
      <w:pPr>
        <w:pStyle w:val="PL"/>
      </w:pPr>
      <w:r w:rsidRPr="000F0BA0">
        <w:t xml:space="preserve">      summary: retrieve a UE's SMS Management Subscription Data</w:t>
      </w:r>
    </w:p>
    <w:p w14:paraId="443620EB" w14:textId="77777777" w:rsidR="005B7866" w:rsidRPr="000F0BA0" w:rsidRDefault="005B7866" w:rsidP="005B7866">
      <w:pPr>
        <w:pStyle w:val="PL"/>
      </w:pPr>
      <w:r w:rsidRPr="000F0BA0">
        <w:t xml:space="preserve">      operationId: GetSmsMngtData</w:t>
      </w:r>
    </w:p>
    <w:p w14:paraId="6B99B57B" w14:textId="77777777" w:rsidR="005B7866" w:rsidRPr="000F0BA0" w:rsidRDefault="005B7866" w:rsidP="005B7866">
      <w:pPr>
        <w:pStyle w:val="PL"/>
      </w:pPr>
      <w:r w:rsidRPr="000F0BA0">
        <w:t xml:space="preserve">      tags:</w:t>
      </w:r>
    </w:p>
    <w:p w14:paraId="02D40EEC" w14:textId="77777777" w:rsidR="005B7866" w:rsidRPr="000F0BA0" w:rsidRDefault="005B7866" w:rsidP="005B7866">
      <w:pPr>
        <w:pStyle w:val="PL"/>
      </w:pPr>
      <w:r w:rsidRPr="000F0BA0">
        <w:t xml:space="preserve">        - SMS Management Subscription Data Retrieval</w:t>
      </w:r>
    </w:p>
    <w:p w14:paraId="739F10F7" w14:textId="77777777" w:rsidR="0020215A" w:rsidRPr="000F0BA0" w:rsidRDefault="0020215A" w:rsidP="0020215A">
      <w:pPr>
        <w:pStyle w:val="PL"/>
      </w:pPr>
      <w:r w:rsidRPr="000F0BA0">
        <w:t xml:space="preserve">      security:</w:t>
      </w:r>
    </w:p>
    <w:p w14:paraId="385AD030" w14:textId="77777777" w:rsidR="0020215A" w:rsidRPr="000F0BA0" w:rsidRDefault="0020215A" w:rsidP="0020215A">
      <w:pPr>
        <w:pStyle w:val="PL"/>
      </w:pPr>
      <w:r w:rsidRPr="000F0BA0">
        <w:t xml:space="preserve">        - {}</w:t>
      </w:r>
    </w:p>
    <w:p w14:paraId="0EF1900A" w14:textId="77777777" w:rsidR="0020215A" w:rsidRPr="000F0BA0" w:rsidRDefault="0020215A" w:rsidP="0020215A">
      <w:pPr>
        <w:pStyle w:val="PL"/>
      </w:pPr>
      <w:r w:rsidRPr="000F0BA0">
        <w:t xml:space="preserve">        - oAuth2ClientCredentials:</w:t>
      </w:r>
    </w:p>
    <w:p w14:paraId="642F97DD" w14:textId="77777777" w:rsidR="0020215A" w:rsidRPr="000F0BA0" w:rsidRDefault="0020215A" w:rsidP="0020215A">
      <w:pPr>
        <w:pStyle w:val="PL"/>
      </w:pPr>
      <w:r w:rsidRPr="000F0BA0">
        <w:t xml:space="preserve">          - nudm-sdm</w:t>
      </w:r>
    </w:p>
    <w:p w14:paraId="10E1D706" w14:textId="77777777" w:rsidR="0020215A" w:rsidRPr="000F0BA0" w:rsidRDefault="0020215A" w:rsidP="0020215A">
      <w:pPr>
        <w:pStyle w:val="PL"/>
      </w:pPr>
      <w:r w:rsidRPr="000F0BA0">
        <w:t xml:space="preserve">        - oAuth2ClientCredentials:</w:t>
      </w:r>
    </w:p>
    <w:p w14:paraId="4302BD92" w14:textId="77777777" w:rsidR="0020215A" w:rsidRPr="000F0BA0" w:rsidRDefault="0020215A" w:rsidP="0020215A">
      <w:pPr>
        <w:pStyle w:val="PL"/>
      </w:pPr>
      <w:r w:rsidRPr="000F0BA0">
        <w:t xml:space="preserve">          - nudm-sdm</w:t>
      </w:r>
    </w:p>
    <w:p w14:paraId="5B2F7350" w14:textId="77777777" w:rsidR="0020215A" w:rsidRPr="000F0BA0" w:rsidRDefault="0020215A" w:rsidP="0020215A">
      <w:pPr>
        <w:pStyle w:val="PL"/>
      </w:pPr>
      <w:r w:rsidRPr="000F0BA0">
        <w:t xml:space="preserve">          - nudm-sdm:sms-mng-data:read</w:t>
      </w:r>
    </w:p>
    <w:p w14:paraId="1C4D221E" w14:textId="77777777" w:rsidR="005B7866" w:rsidRPr="000F0BA0" w:rsidRDefault="005B7866" w:rsidP="005B7866">
      <w:pPr>
        <w:pStyle w:val="PL"/>
      </w:pPr>
      <w:r w:rsidRPr="000F0BA0">
        <w:t xml:space="preserve">      parameters:</w:t>
      </w:r>
    </w:p>
    <w:p w14:paraId="56229D16" w14:textId="77777777" w:rsidR="005B7866" w:rsidRPr="000F0BA0" w:rsidRDefault="005B7866" w:rsidP="005B7866">
      <w:pPr>
        <w:pStyle w:val="PL"/>
      </w:pPr>
      <w:r w:rsidRPr="000F0BA0">
        <w:t xml:space="preserve">        - name: supi</w:t>
      </w:r>
    </w:p>
    <w:p w14:paraId="08F12AB7" w14:textId="77777777" w:rsidR="005B7866" w:rsidRPr="000F0BA0" w:rsidRDefault="005B7866" w:rsidP="005B7866">
      <w:pPr>
        <w:pStyle w:val="PL"/>
      </w:pPr>
      <w:r w:rsidRPr="000F0BA0">
        <w:t xml:space="preserve">          in: path</w:t>
      </w:r>
    </w:p>
    <w:p w14:paraId="27005A2A" w14:textId="77777777" w:rsidR="005B7866" w:rsidRPr="000F0BA0" w:rsidRDefault="005B7866" w:rsidP="005B7866">
      <w:pPr>
        <w:pStyle w:val="PL"/>
      </w:pPr>
      <w:r w:rsidRPr="000F0BA0">
        <w:t xml:space="preserve">          description: Identifier of the UE</w:t>
      </w:r>
    </w:p>
    <w:p w14:paraId="538FD320" w14:textId="77777777" w:rsidR="005B7866" w:rsidRPr="000F0BA0" w:rsidRDefault="005B7866" w:rsidP="005B7866">
      <w:pPr>
        <w:pStyle w:val="PL"/>
      </w:pPr>
      <w:r w:rsidRPr="000F0BA0">
        <w:t xml:space="preserve">          required: true</w:t>
      </w:r>
    </w:p>
    <w:p w14:paraId="4FA3529C" w14:textId="77777777" w:rsidR="005B7866" w:rsidRPr="000F0BA0" w:rsidRDefault="005B7866" w:rsidP="005B7866">
      <w:pPr>
        <w:pStyle w:val="PL"/>
      </w:pPr>
      <w:r w:rsidRPr="000F0BA0">
        <w:t xml:space="preserve">          schema:</w:t>
      </w:r>
    </w:p>
    <w:p w14:paraId="47A4F84C" w14:textId="77777777" w:rsidR="005B7866" w:rsidRPr="000F0BA0" w:rsidRDefault="005B7866" w:rsidP="005B7866">
      <w:pPr>
        <w:pStyle w:val="PL"/>
      </w:pPr>
      <w:r w:rsidRPr="000F0BA0">
        <w:t xml:space="preserve">            $ref: 'TS29571_CommonData.yaml#/components/schemas/Supi'</w:t>
      </w:r>
    </w:p>
    <w:p w14:paraId="1ED65C58" w14:textId="77777777" w:rsidR="005B7866" w:rsidRPr="000F0BA0" w:rsidRDefault="005B7866" w:rsidP="005B7866">
      <w:pPr>
        <w:pStyle w:val="PL"/>
      </w:pPr>
      <w:r w:rsidRPr="000F0BA0">
        <w:t xml:space="preserve">        - name: supported-features</w:t>
      </w:r>
    </w:p>
    <w:p w14:paraId="20A1628E" w14:textId="77777777" w:rsidR="005B7866" w:rsidRPr="000F0BA0" w:rsidRDefault="005B7866" w:rsidP="005B7866">
      <w:pPr>
        <w:pStyle w:val="PL"/>
      </w:pPr>
      <w:r w:rsidRPr="000F0BA0">
        <w:t xml:space="preserve">          in: query</w:t>
      </w:r>
    </w:p>
    <w:p w14:paraId="6A4E991B" w14:textId="77777777" w:rsidR="005B7866" w:rsidRPr="000F0BA0" w:rsidRDefault="005B7866" w:rsidP="005B7866">
      <w:pPr>
        <w:pStyle w:val="PL"/>
      </w:pPr>
      <w:r w:rsidRPr="000F0BA0">
        <w:t xml:space="preserve">          description: Supported Features</w:t>
      </w:r>
    </w:p>
    <w:p w14:paraId="64549180" w14:textId="77777777" w:rsidR="005B7866" w:rsidRPr="000F0BA0" w:rsidRDefault="005B7866" w:rsidP="005B7866">
      <w:pPr>
        <w:pStyle w:val="PL"/>
      </w:pPr>
      <w:r w:rsidRPr="000F0BA0">
        <w:t xml:space="preserve">          schema:</w:t>
      </w:r>
    </w:p>
    <w:p w14:paraId="1B5EBC89" w14:textId="77777777" w:rsidR="005B7866" w:rsidRPr="000F0BA0" w:rsidRDefault="005B7866" w:rsidP="005B7866">
      <w:pPr>
        <w:pStyle w:val="PL"/>
      </w:pPr>
      <w:r w:rsidRPr="000F0BA0">
        <w:t xml:space="preserve">             $ref: 'TS29571_CommonData.yaml#/components/schemas/SupportedFeatures'</w:t>
      </w:r>
    </w:p>
    <w:p w14:paraId="1C738FDD" w14:textId="77777777" w:rsidR="005B7866" w:rsidRPr="000F0BA0" w:rsidRDefault="005B7866" w:rsidP="005B7866">
      <w:pPr>
        <w:pStyle w:val="PL"/>
      </w:pPr>
      <w:r w:rsidRPr="000F0BA0">
        <w:t xml:space="preserve">        - name: plmn-id</w:t>
      </w:r>
    </w:p>
    <w:p w14:paraId="1862DEB0" w14:textId="77777777" w:rsidR="005B7866" w:rsidRPr="000F0BA0" w:rsidRDefault="005B7866" w:rsidP="005B7866">
      <w:pPr>
        <w:pStyle w:val="PL"/>
      </w:pPr>
      <w:r w:rsidRPr="000F0BA0">
        <w:t xml:space="preserve">          in: query</w:t>
      </w:r>
    </w:p>
    <w:p w14:paraId="659526FA" w14:textId="77777777" w:rsidR="00947611" w:rsidRPr="00B06F7A" w:rsidRDefault="00947611" w:rsidP="00947611">
      <w:pPr>
        <w:pStyle w:val="PL"/>
      </w:pPr>
      <w:r w:rsidRPr="00B06F7A">
        <w:t xml:space="preserve">          description: serving PLMN ID</w:t>
      </w:r>
      <w:r w:rsidRPr="008876C1">
        <w:t xml:space="preserve"> </w:t>
      </w:r>
      <w:r>
        <w:t>or SNPN ID</w:t>
      </w:r>
    </w:p>
    <w:p w14:paraId="2405D1C4" w14:textId="77777777" w:rsidR="005B7866" w:rsidRPr="000F0BA0" w:rsidRDefault="005B7866" w:rsidP="005B7866">
      <w:pPr>
        <w:pStyle w:val="PL"/>
      </w:pPr>
      <w:r w:rsidRPr="000F0BA0">
        <w:t xml:space="preserve">          content:</w:t>
      </w:r>
    </w:p>
    <w:p w14:paraId="0E4D1F27" w14:textId="77777777" w:rsidR="005B7866" w:rsidRPr="000F0BA0" w:rsidRDefault="005B7866" w:rsidP="005B7866">
      <w:pPr>
        <w:pStyle w:val="PL"/>
      </w:pPr>
      <w:r w:rsidRPr="000F0BA0">
        <w:t xml:space="preserve">            application/json:</w:t>
      </w:r>
    </w:p>
    <w:p w14:paraId="3FB0D191" w14:textId="77777777" w:rsidR="005B7866" w:rsidRPr="000F0BA0" w:rsidRDefault="005B7866" w:rsidP="005B7866">
      <w:pPr>
        <w:pStyle w:val="PL"/>
      </w:pPr>
      <w:r w:rsidRPr="000F0BA0">
        <w:t xml:space="preserve">              schema:</w:t>
      </w:r>
    </w:p>
    <w:p w14:paraId="7D647C91" w14:textId="32D9BD45" w:rsidR="005B7866" w:rsidRPr="000F0BA0" w:rsidRDefault="005B7866" w:rsidP="005B7866">
      <w:pPr>
        <w:pStyle w:val="PL"/>
      </w:pPr>
      <w:r w:rsidRPr="000F0BA0">
        <w:t xml:space="preserve">                $ref: 'TS29571_CommonData.yaml#/components/schemas/PlmnId</w:t>
      </w:r>
      <w:r w:rsidR="00947611">
        <w:t>Nid</w:t>
      </w:r>
      <w:r w:rsidRPr="000F0BA0">
        <w:t>'</w:t>
      </w:r>
    </w:p>
    <w:p w14:paraId="130BBF2A" w14:textId="77777777" w:rsidR="005B7866" w:rsidRPr="000F0BA0" w:rsidRDefault="005B7866" w:rsidP="005B7866">
      <w:pPr>
        <w:pStyle w:val="PL"/>
        <w:rPr>
          <w:lang w:val="en-US"/>
        </w:rPr>
      </w:pPr>
      <w:r w:rsidRPr="000F0BA0">
        <w:rPr>
          <w:lang w:val="en-US"/>
        </w:rPr>
        <w:t xml:space="preserve">        - name: If-None-Match</w:t>
      </w:r>
    </w:p>
    <w:p w14:paraId="44B164BB" w14:textId="77777777" w:rsidR="005B7866" w:rsidRPr="000F0BA0" w:rsidRDefault="005B7866" w:rsidP="005B7866">
      <w:pPr>
        <w:pStyle w:val="PL"/>
        <w:rPr>
          <w:lang w:val="en-US"/>
        </w:rPr>
      </w:pPr>
      <w:r w:rsidRPr="000F0BA0">
        <w:rPr>
          <w:lang w:val="en-US"/>
        </w:rPr>
        <w:t xml:space="preserve">          in: header</w:t>
      </w:r>
    </w:p>
    <w:p w14:paraId="647235CB" w14:textId="38C356D0"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0C86A11D" w14:textId="77777777" w:rsidR="005B7866" w:rsidRPr="000F0BA0" w:rsidRDefault="005B7866" w:rsidP="005B7866">
      <w:pPr>
        <w:pStyle w:val="PL"/>
        <w:rPr>
          <w:lang w:val="en-US"/>
        </w:rPr>
      </w:pPr>
      <w:r w:rsidRPr="000F0BA0">
        <w:rPr>
          <w:lang w:val="en-US"/>
        </w:rPr>
        <w:t xml:space="preserve">          schema:</w:t>
      </w:r>
    </w:p>
    <w:p w14:paraId="23DF8C62" w14:textId="77777777" w:rsidR="005B7866" w:rsidRPr="000F0BA0" w:rsidRDefault="005B7866" w:rsidP="005B7866">
      <w:pPr>
        <w:pStyle w:val="PL"/>
        <w:rPr>
          <w:lang w:val="en-US"/>
        </w:rPr>
      </w:pPr>
      <w:r w:rsidRPr="000F0BA0">
        <w:rPr>
          <w:lang w:val="en-US"/>
        </w:rPr>
        <w:t xml:space="preserve">            type: string</w:t>
      </w:r>
    </w:p>
    <w:p w14:paraId="521963F1" w14:textId="77777777" w:rsidR="005B7866" w:rsidRPr="000F0BA0" w:rsidRDefault="005B7866" w:rsidP="005B7866">
      <w:pPr>
        <w:pStyle w:val="PL"/>
        <w:rPr>
          <w:lang w:val="en-US"/>
        </w:rPr>
      </w:pPr>
      <w:r w:rsidRPr="000F0BA0">
        <w:rPr>
          <w:lang w:val="en-US"/>
        </w:rPr>
        <w:t xml:space="preserve">        - name: If-Modified-Since</w:t>
      </w:r>
    </w:p>
    <w:p w14:paraId="331BF44F" w14:textId="77777777" w:rsidR="005B7866" w:rsidRPr="000F0BA0" w:rsidRDefault="005B7866" w:rsidP="005B7866">
      <w:pPr>
        <w:pStyle w:val="PL"/>
        <w:rPr>
          <w:lang w:val="en-US"/>
        </w:rPr>
      </w:pPr>
      <w:r w:rsidRPr="000F0BA0">
        <w:rPr>
          <w:lang w:val="en-US"/>
        </w:rPr>
        <w:t xml:space="preserve">          in: header</w:t>
      </w:r>
    </w:p>
    <w:p w14:paraId="527859C8" w14:textId="1FF5F97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6E193AC0" w14:textId="77777777" w:rsidR="005B7866" w:rsidRPr="000F0BA0" w:rsidRDefault="005B7866" w:rsidP="005B7866">
      <w:pPr>
        <w:pStyle w:val="PL"/>
        <w:rPr>
          <w:lang w:val="en-US"/>
        </w:rPr>
      </w:pPr>
      <w:r w:rsidRPr="000F0BA0">
        <w:rPr>
          <w:lang w:val="en-US"/>
        </w:rPr>
        <w:t xml:space="preserve">          schema:</w:t>
      </w:r>
    </w:p>
    <w:p w14:paraId="58EFC392" w14:textId="77777777" w:rsidR="005B7866" w:rsidRPr="000F0BA0" w:rsidRDefault="005B7866" w:rsidP="005B7866">
      <w:pPr>
        <w:pStyle w:val="PL"/>
        <w:rPr>
          <w:lang w:val="en-US"/>
        </w:rPr>
      </w:pPr>
      <w:r w:rsidRPr="000F0BA0">
        <w:rPr>
          <w:lang w:val="en-US"/>
        </w:rPr>
        <w:t xml:space="preserve">            type: string</w:t>
      </w:r>
    </w:p>
    <w:p w14:paraId="012EA091" w14:textId="77777777" w:rsidR="005B7866" w:rsidRPr="000F0BA0" w:rsidRDefault="005B7866" w:rsidP="005B7866">
      <w:pPr>
        <w:pStyle w:val="PL"/>
      </w:pPr>
      <w:r w:rsidRPr="000F0BA0">
        <w:t xml:space="preserve">      responses:</w:t>
      </w:r>
    </w:p>
    <w:p w14:paraId="74D29D0F" w14:textId="77777777" w:rsidR="005B7866" w:rsidRPr="000F0BA0" w:rsidRDefault="005B7866" w:rsidP="005B7866">
      <w:pPr>
        <w:pStyle w:val="PL"/>
      </w:pPr>
      <w:r w:rsidRPr="000F0BA0">
        <w:t xml:space="preserve">        '200':</w:t>
      </w:r>
    </w:p>
    <w:p w14:paraId="4EE0461B" w14:textId="77777777" w:rsidR="005B7866" w:rsidRPr="000F0BA0" w:rsidRDefault="005B7866" w:rsidP="005B7866">
      <w:pPr>
        <w:pStyle w:val="PL"/>
      </w:pPr>
      <w:r w:rsidRPr="000F0BA0">
        <w:t xml:space="preserve">          description: Expected response to a valid request</w:t>
      </w:r>
    </w:p>
    <w:p w14:paraId="0CEE505B" w14:textId="77777777" w:rsidR="005B7866" w:rsidRPr="000F0BA0" w:rsidRDefault="005B7866" w:rsidP="005B7866">
      <w:pPr>
        <w:pStyle w:val="PL"/>
      </w:pPr>
      <w:r w:rsidRPr="000F0BA0">
        <w:t xml:space="preserve">          content:</w:t>
      </w:r>
    </w:p>
    <w:p w14:paraId="2D8D5EAB" w14:textId="77777777" w:rsidR="005B7866" w:rsidRPr="000F0BA0" w:rsidRDefault="005B7866" w:rsidP="005B7866">
      <w:pPr>
        <w:pStyle w:val="PL"/>
      </w:pPr>
      <w:r w:rsidRPr="000F0BA0">
        <w:t xml:space="preserve">            application/json:</w:t>
      </w:r>
    </w:p>
    <w:p w14:paraId="23759506" w14:textId="77777777" w:rsidR="005B7866" w:rsidRPr="000F0BA0" w:rsidRDefault="005B7866" w:rsidP="005B7866">
      <w:pPr>
        <w:pStyle w:val="PL"/>
      </w:pPr>
      <w:r w:rsidRPr="000F0BA0">
        <w:t xml:space="preserve">              schema:</w:t>
      </w:r>
    </w:p>
    <w:p w14:paraId="70E2C4EB" w14:textId="77777777" w:rsidR="005B7866" w:rsidRPr="000F0BA0" w:rsidRDefault="005B7866" w:rsidP="005B7866">
      <w:pPr>
        <w:pStyle w:val="PL"/>
      </w:pPr>
      <w:r w:rsidRPr="000F0BA0">
        <w:t xml:space="preserve">                $ref: '#/components/schemas/SmsManagementSubscriptionData'</w:t>
      </w:r>
    </w:p>
    <w:p w14:paraId="46A95EFC" w14:textId="77777777" w:rsidR="005B7866" w:rsidRPr="000F0BA0" w:rsidRDefault="005B7866" w:rsidP="005B7866">
      <w:pPr>
        <w:pStyle w:val="PL"/>
        <w:rPr>
          <w:lang w:val="en-US"/>
        </w:rPr>
      </w:pPr>
      <w:r w:rsidRPr="000F0BA0">
        <w:rPr>
          <w:lang w:val="en-US"/>
        </w:rPr>
        <w:t xml:space="preserve">          headers:</w:t>
      </w:r>
    </w:p>
    <w:p w14:paraId="6AADCDE0" w14:textId="77777777" w:rsidR="005B7866" w:rsidRPr="000F0BA0" w:rsidRDefault="005B7866" w:rsidP="005B7866">
      <w:pPr>
        <w:pStyle w:val="PL"/>
        <w:rPr>
          <w:lang w:val="en-US"/>
        </w:rPr>
      </w:pPr>
      <w:r w:rsidRPr="000F0BA0">
        <w:rPr>
          <w:lang w:val="en-US"/>
        </w:rPr>
        <w:t xml:space="preserve">            Cache-Control:</w:t>
      </w:r>
    </w:p>
    <w:p w14:paraId="28BFEC88" w14:textId="7A3D623B"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65E1F54C" w14:textId="77777777" w:rsidR="005B7866" w:rsidRPr="000F0BA0" w:rsidRDefault="005B7866" w:rsidP="005B7866">
      <w:pPr>
        <w:pStyle w:val="PL"/>
        <w:rPr>
          <w:lang w:val="en-US"/>
        </w:rPr>
      </w:pPr>
      <w:r w:rsidRPr="000F0BA0">
        <w:rPr>
          <w:lang w:val="en-US"/>
        </w:rPr>
        <w:t xml:space="preserve">              schema:</w:t>
      </w:r>
    </w:p>
    <w:p w14:paraId="288C40EC" w14:textId="77777777" w:rsidR="005B7866" w:rsidRPr="000F0BA0" w:rsidRDefault="005B7866" w:rsidP="005B7866">
      <w:pPr>
        <w:pStyle w:val="PL"/>
        <w:rPr>
          <w:lang w:val="en-US"/>
        </w:rPr>
      </w:pPr>
      <w:r w:rsidRPr="000F0BA0">
        <w:rPr>
          <w:lang w:val="en-US"/>
        </w:rPr>
        <w:t xml:space="preserve">                type: string</w:t>
      </w:r>
    </w:p>
    <w:p w14:paraId="27A36F2F" w14:textId="77777777" w:rsidR="005B7866" w:rsidRPr="000F0BA0" w:rsidRDefault="005B7866" w:rsidP="005B7866">
      <w:pPr>
        <w:pStyle w:val="PL"/>
        <w:rPr>
          <w:lang w:val="en-US"/>
        </w:rPr>
      </w:pPr>
      <w:r w:rsidRPr="000F0BA0">
        <w:rPr>
          <w:lang w:val="en-US"/>
        </w:rPr>
        <w:t xml:space="preserve">            ETag:</w:t>
      </w:r>
    </w:p>
    <w:p w14:paraId="43ED228F" w14:textId="1B057572"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7B53A289" w14:textId="77777777" w:rsidR="005B7866" w:rsidRPr="000F0BA0" w:rsidRDefault="005B7866" w:rsidP="005B7866">
      <w:pPr>
        <w:pStyle w:val="PL"/>
        <w:rPr>
          <w:lang w:val="en-US"/>
        </w:rPr>
      </w:pPr>
      <w:r w:rsidRPr="000F0BA0">
        <w:rPr>
          <w:lang w:val="en-US"/>
        </w:rPr>
        <w:t xml:space="preserve">              schema:</w:t>
      </w:r>
    </w:p>
    <w:p w14:paraId="528F52C3" w14:textId="77777777" w:rsidR="005B7866" w:rsidRPr="000F0BA0" w:rsidRDefault="005B7866" w:rsidP="005B7866">
      <w:pPr>
        <w:pStyle w:val="PL"/>
        <w:rPr>
          <w:lang w:val="en-US"/>
        </w:rPr>
      </w:pPr>
      <w:r w:rsidRPr="000F0BA0">
        <w:rPr>
          <w:lang w:val="en-US"/>
        </w:rPr>
        <w:t xml:space="preserve">                type: string</w:t>
      </w:r>
    </w:p>
    <w:p w14:paraId="5F66D961" w14:textId="77777777" w:rsidR="005B7866" w:rsidRPr="000F0BA0" w:rsidRDefault="005B7866" w:rsidP="005B7866">
      <w:pPr>
        <w:pStyle w:val="PL"/>
        <w:rPr>
          <w:lang w:val="en-US"/>
        </w:rPr>
      </w:pPr>
      <w:r w:rsidRPr="000F0BA0">
        <w:rPr>
          <w:lang w:val="en-US"/>
        </w:rPr>
        <w:t xml:space="preserve">            Last-Modified:</w:t>
      </w:r>
    </w:p>
    <w:p w14:paraId="19A615CC" w14:textId="77777777" w:rsidR="00BF2E6C" w:rsidRDefault="005B7866" w:rsidP="005B7866">
      <w:pPr>
        <w:pStyle w:val="PL"/>
        <w:rPr>
          <w:lang w:val="en-US"/>
        </w:rPr>
      </w:pPr>
      <w:r w:rsidRPr="000F0BA0">
        <w:rPr>
          <w:lang w:val="en-US"/>
        </w:rPr>
        <w:t xml:space="preserve">              description: </w:t>
      </w:r>
      <w:r w:rsidR="00BF2E6C">
        <w:rPr>
          <w:lang w:val="en-US"/>
        </w:rPr>
        <w:t>&gt;</w:t>
      </w:r>
    </w:p>
    <w:p w14:paraId="07AE5694" w14:textId="3B7762FE"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463C144D" w14:textId="77777777" w:rsidR="005B7866" w:rsidRPr="000F0BA0" w:rsidRDefault="005B7866" w:rsidP="005B7866">
      <w:pPr>
        <w:pStyle w:val="PL"/>
        <w:rPr>
          <w:lang w:val="en-US"/>
        </w:rPr>
      </w:pPr>
      <w:r w:rsidRPr="000F0BA0">
        <w:rPr>
          <w:lang w:val="en-US"/>
        </w:rPr>
        <w:t xml:space="preserve">              schema:</w:t>
      </w:r>
    </w:p>
    <w:p w14:paraId="09E3B215" w14:textId="77777777" w:rsidR="005B7866" w:rsidRPr="000F0BA0" w:rsidRDefault="005B7866" w:rsidP="005B7866">
      <w:pPr>
        <w:pStyle w:val="PL"/>
        <w:rPr>
          <w:lang w:val="en-US"/>
        </w:rPr>
      </w:pPr>
      <w:r w:rsidRPr="000F0BA0">
        <w:rPr>
          <w:lang w:val="en-US"/>
        </w:rPr>
        <w:t xml:space="preserve">                type: string</w:t>
      </w:r>
    </w:p>
    <w:p w14:paraId="7F337683" w14:textId="77777777" w:rsidR="005B7866" w:rsidRPr="000F0BA0" w:rsidRDefault="005B7866" w:rsidP="005B7866">
      <w:pPr>
        <w:pStyle w:val="PL"/>
        <w:rPr>
          <w:lang w:val="en-US"/>
        </w:rPr>
      </w:pPr>
      <w:r w:rsidRPr="000F0BA0">
        <w:rPr>
          <w:lang w:val="en-US"/>
        </w:rPr>
        <w:t xml:space="preserve">        '400':</w:t>
      </w:r>
    </w:p>
    <w:p w14:paraId="74568A34" w14:textId="77777777" w:rsidR="005B7866" w:rsidRPr="000F0BA0" w:rsidRDefault="005B7866" w:rsidP="005B7866">
      <w:pPr>
        <w:pStyle w:val="PL"/>
      </w:pPr>
      <w:r w:rsidRPr="000F0BA0">
        <w:rPr>
          <w:lang w:val="en-US"/>
        </w:rPr>
        <w:t xml:space="preserve">          </w:t>
      </w:r>
      <w:r w:rsidRPr="000F0BA0">
        <w:t>$ref: 'TS29571_CommonData.yaml#/components/responses/400'</w:t>
      </w:r>
    </w:p>
    <w:p w14:paraId="35F43C93" w14:textId="77777777" w:rsidR="00EA1EA6" w:rsidRPr="000F0BA0" w:rsidRDefault="00EA1EA6" w:rsidP="00EA1EA6">
      <w:pPr>
        <w:pStyle w:val="PL"/>
        <w:rPr>
          <w:lang w:val="en-US"/>
        </w:rPr>
      </w:pPr>
      <w:r w:rsidRPr="000F0BA0">
        <w:rPr>
          <w:lang w:val="en-US"/>
        </w:rPr>
        <w:t xml:space="preserve">        '401':</w:t>
      </w:r>
    </w:p>
    <w:p w14:paraId="75C4A9DE" w14:textId="77777777" w:rsidR="00EA1EA6" w:rsidRPr="000F0BA0" w:rsidRDefault="00EA1EA6" w:rsidP="00EA1EA6">
      <w:pPr>
        <w:pStyle w:val="PL"/>
      </w:pPr>
      <w:r w:rsidRPr="000F0BA0">
        <w:rPr>
          <w:lang w:val="en-US"/>
        </w:rPr>
        <w:t xml:space="preserve">          $ref: 'TS29571_CommonData.yaml#/components/responses/401'</w:t>
      </w:r>
    </w:p>
    <w:p w14:paraId="14B59B05" w14:textId="77777777" w:rsidR="00EA1EA6" w:rsidRPr="000F0BA0" w:rsidRDefault="00EA1EA6" w:rsidP="00EA1EA6">
      <w:pPr>
        <w:pStyle w:val="PL"/>
        <w:rPr>
          <w:lang w:val="en-US"/>
        </w:rPr>
      </w:pPr>
      <w:r w:rsidRPr="000F0BA0">
        <w:rPr>
          <w:lang w:val="en-US"/>
        </w:rPr>
        <w:t xml:space="preserve">        '403':</w:t>
      </w:r>
    </w:p>
    <w:p w14:paraId="1608BB8D" w14:textId="77777777" w:rsidR="00EA1EA6" w:rsidRPr="000F0BA0" w:rsidRDefault="00EA1EA6" w:rsidP="00EA1EA6">
      <w:pPr>
        <w:pStyle w:val="PL"/>
        <w:rPr>
          <w:lang w:val="en-US"/>
        </w:rPr>
      </w:pPr>
      <w:r w:rsidRPr="000F0BA0">
        <w:rPr>
          <w:lang w:val="en-US"/>
        </w:rPr>
        <w:t xml:space="preserve">          $ref: 'TS29571_CommonData.yaml#/components/responses/403'</w:t>
      </w:r>
    </w:p>
    <w:p w14:paraId="3700EE98" w14:textId="77777777" w:rsidR="005B7866" w:rsidRPr="000F0BA0" w:rsidRDefault="005B7866" w:rsidP="005B7866">
      <w:pPr>
        <w:pStyle w:val="PL"/>
      </w:pPr>
      <w:r w:rsidRPr="000F0BA0">
        <w:t xml:space="preserve">        '404':</w:t>
      </w:r>
    </w:p>
    <w:p w14:paraId="39CE00E1" w14:textId="77777777" w:rsidR="005B7866" w:rsidRPr="000F0BA0" w:rsidRDefault="005B7866" w:rsidP="005B7866">
      <w:pPr>
        <w:pStyle w:val="PL"/>
        <w:rPr>
          <w:lang w:val="en-US"/>
        </w:rPr>
      </w:pPr>
      <w:r w:rsidRPr="000F0BA0">
        <w:rPr>
          <w:lang w:val="en-US"/>
        </w:rPr>
        <w:t xml:space="preserve">          $ref: 'TS29571_CommonData.yaml#/components/responses/404'</w:t>
      </w:r>
    </w:p>
    <w:p w14:paraId="2534D373" w14:textId="77777777" w:rsidR="00EA1EA6" w:rsidRPr="000F0BA0" w:rsidRDefault="00EA1EA6" w:rsidP="00EA1EA6">
      <w:pPr>
        <w:pStyle w:val="PL"/>
        <w:rPr>
          <w:lang w:val="en-US"/>
        </w:rPr>
      </w:pPr>
      <w:r w:rsidRPr="000F0BA0">
        <w:rPr>
          <w:lang w:val="en-US"/>
        </w:rPr>
        <w:t xml:space="preserve">        '406':</w:t>
      </w:r>
    </w:p>
    <w:p w14:paraId="76A0A802" w14:textId="77777777" w:rsidR="00EA1EA6" w:rsidRPr="000F0BA0" w:rsidRDefault="00EA1EA6" w:rsidP="00EA1EA6">
      <w:pPr>
        <w:pStyle w:val="PL"/>
      </w:pPr>
      <w:r w:rsidRPr="000F0BA0">
        <w:rPr>
          <w:lang w:val="en-US"/>
        </w:rPr>
        <w:t xml:space="preserve">          $ref: 'TS29571_CommonData.yaml#/components/responses/406'</w:t>
      </w:r>
    </w:p>
    <w:p w14:paraId="0C5A4EA3" w14:textId="77777777" w:rsidR="00EA1EA6" w:rsidRPr="000F0BA0" w:rsidRDefault="00EA1EA6" w:rsidP="00EA1EA6">
      <w:pPr>
        <w:pStyle w:val="PL"/>
        <w:rPr>
          <w:lang w:val="en-US"/>
        </w:rPr>
      </w:pPr>
      <w:r w:rsidRPr="000F0BA0">
        <w:rPr>
          <w:lang w:val="en-US"/>
        </w:rPr>
        <w:t xml:space="preserve">        '429':</w:t>
      </w:r>
    </w:p>
    <w:p w14:paraId="7F878B11" w14:textId="77777777" w:rsidR="00EA1EA6" w:rsidRPr="000F0BA0" w:rsidRDefault="00EA1EA6" w:rsidP="00EA1EA6">
      <w:pPr>
        <w:pStyle w:val="PL"/>
      </w:pPr>
      <w:r w:rsidRPr="000F0BA0">
        <w:rPr>
          <w:lang w:val="en-US"/>
        </w:rPr>
        <w:t xml:space="preserve">          $ref: 'TS29571_CommonData.yaml#/components/responses/429'</w:t>
      </w:r>
    </w:p>
    <w:p w14:paraId="2F049267" w14:textId="77777777" w:rsidR="005B7866" w:rsidRPr="000F0BA0" w:rsidRDefault="005B7866" w:rsidP="005B7866">
      <w:pPr>
        <w:pStyle w:val="PL"/>
        <w:rPr>
          <w:lang w:val="en-US"/>
        </w:rPr>
      </w:pPr>
      <w:r w:rsidRPr="000F0BA0">
        <w:rPr>
          <w:lang w:val="en-US"/>
        </w:rPr>
        <w:t xml:space="preserve">        '500':</w:t>
      </w:r>
    </w:p>
    <w:p w14:paraId="5D714B03" w14:textId="77777777" w:rsidR="005B7866" w:rsidRPr="000F0BA0" w:rsidRDefault="005B7866" w:rsidP="005B7866">
      <w:pPr>
        <w:pStyle w:val="PL"/>
      </w:pPr>
      <w:r w:rsidRPr="000F0BA0">
        <w:rPr>
          <w:lang w:val="en-US"/>
        </w:rPr>
        <w:t xml:space="preserve">          </w:t>
      </w:r>
      <w:r w:rsidRPr="000F0BA0">
        <w:t>$ref: 'TS29571_CommonData.yaml#/components/responses/500'</w:t>
      </w:r>
    </w:p>
    <w:p w14:paraId="64072C5E" w14:textId="77777777" w:rsidR="00EA1EA6" w:rsidRPr="000F0BA0" w:rsidRDefault="00EA1EA6" w:rsidP="00EA1EA6">
      <w:pPr>
        <w:pStyle w:val="PL"/>
        <w:rPr>
          <w:lang w:val="en-US"/>
        </w:rPr>
      </w:pPr>
      <w:r w:rsidRPr="000F0BA0">
        <w:rPr>
          <w:lang w:val="en-US"/>
        </w:rPr>
        <w:t xml:space="preserve">        '502':</w:t>
      </w:r>
    </w:p>
    <w:p w14:paraId="023E0B03" w14:textId="77777777" w:rsidR="00EA1EA6" w:rsidRPr="000F0BA0" w:rsidRDefault="00EA1EA6" w:rsidP="00EA1EA6">
      <w:pPr>
        <w:pStyle w:val="PL"/>
      </w:pPr>
      <w:r w:rsidRPr="000F0BA0">
        <w:rPr>
          <w:lang w:val="en-US"/>
        </w:rPr>
        <w:t xml:space="preserve">          $ref: 'TS29571_CommonData.yaml#/components/responses/502'</w:t>
      </w:r>
    </w:p>
    <w:p w14:paraId="5E57AADF" w14:textId="77777777" w:rsidR="005B7866" w:rsidRPr="000F0BA0" w:rsidRDefault="005B7866" w:rsidP="005B7866">
      <w:pPr>
        <w:pStyle w:val="PL"/>
        <w:rPr>
          <w:lang w:val="en-US"/>
        </w:rPr>
      </w:pPr>
      <w:r w:rsidRPr="000F0BA0">
        <w:rPr>
          <w:lang w:val="en-US"/>
        </w:rPr>
        <w:t xml:space="preserve">        '503':</w:t>
      </w:r>
    </w:p>
    <w:p w14:paraId="644325B8" w14:textId="77777777" w:rsidR="005B7866" w:rsidRPr="000F0BA0" w:rsidRDefault="005B7866" w:rsidP="005B7866">
      <w:pPr>
        <w:pStyle w:val="PL"/>
        <w:rPr>
          <w:lang w:val="en-US"/>
        </w:rPr>
      </w:pPr>
      <w:r w:rsidRPr="000F0BA0">
        <w:t xml:space="preserve">          $ref: 'TS29571_CommonData.yaml#/components/responses/503'</w:t>
      </w:r>
    </w:p>
    <w:p w14:paraId="7F0AF595" w14:textId="77777777" w:rsidR="005B7866" w:rsidRPr="000F0BA0" w:rsidRDefault="005B7866" w:rsidP="005B7866">
      <w:pPr>
        <w:pStyle w:val="PL"/>
      </w:pPr>
      <w:r w:rsidRPr="000F0BA0">
        <w:t xml:space="preserve">        default:</w:t>
      </w:r>
    </w:p>
    <w:p w14:paraId="627C4AFD" w14:textId="77777777" w:rsidR="005B7866" w:rsidRPr="000F0BA0" w:rsidRDefault="005B7866" w:rsidP="005B7866">
      <w:pPr>
        <w:pStyle w:val="PL"/>
      </w:pPr>
      <w:r w:rsidRPr="000F0BA0">
        <w:t xml:space="preserve">          description: Unexpected error</w:t>
      </w:r>
    </w:p>
    <w:p w14:paraId="5555C179" w14:textId="77777777" w:rsidR="005B7866" w:rsidRPr="000F0BA0" w:rsidRDefault="005B7866" w:rsidP="005B7866">
      <w:pPr>
        <w:pStyle w:val="PL"/>
      </w:pPr>
      <w:r w:rsidRPr="000F0BA0">
        <w:t xml:space="preserve">  /{ueId}/lcs-privacy-data:</w:t>
      </w:r>
    </w:p>
    <w:p w14:paraId="55EC1892" w14:textId="77777777" w:rsidR="005B7866" w:rsidRPr="000F0BA0" w:rsidRDefault="005B7866" w:rsidP="005B7866">
      <w:pPr>
        <w:pStyle w:val="PL"/>
      </w:pPr>
      <w:r w:rsidRPr="000F0BA0">
        <w:t xml:space="preserve">    get:</w:t>
      </w:r>
    </w:p>
    <w:p w14:paraId="5D777C2B" w14:textId="77777777" w:rsidR="005B7866" w:rsidRPr="000F0BA0" w:rsidRDefault="005B7866" w:rsidP="005B7866">
      <w:pPr>
        <w:pStyle w:val="PL"/>
      </w:pPr>
      <w:r w:rsidRPr="000F0BA0">
        <w:t xml:space="preserve">      summary: retrieve a UE's LCS Privacy Subscription Data</w:t>
      </w:r>
    </w:p>
    <w:p w14:paraId="4BE36360" w14:textId="77777777" w:rsidR="005B7866" w:rsidRPr="000F0BA0" w:rsidRDefault="005B7866" w:rsidP="005B7866">
      <w:pPr>
        <w:pStyle w:val="PL"/>
      </w:pPr>
      <w:r w:rsidRPr="000F0BA0">
        <w:t xml:space="preserve">      operationId: GetLcsPrivacyData</w:t>
      </w:r>
    </w:p>
    <w:p w14:paraId="6D6826F9" w14:textId="77777777" w:rsidR="005B7866" w:rsidRPr="000F0BA0" w:rsidRDefault="005B7866" w:rsidP="005B7866">
      <w:pPr>
        <w:pStyle w:val="PL"/>
      </w:pPr>
      <w:r w:rsidRPr="000F0BA0">
        <w:t xml:space="preserve">      tags:</w:t>
      </w:r>
    </w:p>
    <w:p w14:paraId="4FAC1B23" w14:textId="77777777" w:rsidR="005B7866" w:rsidRPr="000F0BA0" w:rsidRDefault="005B7866" w:rsidP="005B7866">
      <w:pPr>
        <w:pStyle w:val="PL"/>
      </w:pPr>
      <w:r w:rsidRPr="000F0BA0">
        <w:t xml:space="preserve">        - LCS Privacy Data Retrieval</w:t>
      </w:r>
    </w:p>
    <w:p w14:paraId="3B7B3DCB" w14:textId="77777777" w:rsidR="0020215A" w:rsidRPr="000F0BA0" w:rsidRDefault="0020215A" w:rsidP="0020215A">
      <w:pPr>
        <w:pStyle w:val="PL"/>
      </w:pPr>
      <w:r w:rsidRPr="000F0BA0">
        <w:t xml:space="preserve">      security:</w:t>
      </w:r>
    </w:p>
    <w:p w14:paraId="01FE56C3" w14:textId="77777777" w:rsidR="0020215A" w:rsidRPr="000F0BA0" w:rsidRDefault="0020215A" w:rsidP="0020215A">
      <w:pPr>
        <w:pStyle w:val="PL"/>
      </w:pPr>
      <w:r w:rsidRPr="000F0BA0">
        <w:t xml:space="preserve">        - {}</w:t>
      </w:r>
    </w:p>
    <w:p w14:paraId="15532B4B" w14:textId="77777777" w:rsidR="0020215A" w:rsidRPr="000F0BA0" w:rsidRDefault="0020215A" w:rsidP="0020215A">
      <w:pPr>
        <w:pStyle w:val="PL"/>
      </w:pPr>
      <w:r w:rsidRPr="000F0BA0">
        <w:t xml:space="preserve">        - oAuth2ClientCredentials:</w:t>
      </w:r>
    </w:p>
    <w:p w14:paraId="32B0956B" w14:textId="77777777" w:rsidR="0020215A" w:rsidRPr="000F0BA0" w:rsidRDefault="0020215A" w:rsidP="0020215A">
      <w:pPr>
        <w:pStyle w:val="PL"/>
      </w:pPr>
      <w:r w:rsidRPr="000F0BA0">
        <w:t xml:space="preserve">          - nudm-sdm</w:t>
      </w:r>
    </w:p>
    <w:p w14:paraId="3B610B0E" w14:textId="77777777" w:rsidR="0020215A" w:rsidRPr="000F0BA0" w:rsidRDefault="0020215A" w:rsidP="0020215A">
      <w:pPr>
        <w:pStyle w:val="PL"/>
      </w:pPr>
      <w:r w:rsidRPr="000F0BA0">
        <w:t xml:space="preserve">        - oAuth2ClientCredentials:</w:t>
      </w:r>
    </w:p>
    <w:p w14:paraId="14F1E21E" w14:textId="77777777" w:rsidR="0020215A" w:rsidRPr="000F0BA0" w:rsidRDefault="0020215A" w:rsidP="0020215A">
      <w:pPr>
        <w:pStyle w:val="PL"/>
      </w:pPr>
      <w:r w:rsidRPr="000F0BA0">
        <w:t xml:space="preserve">          - nudm-sdm</w:t>
      </w:r>
    </w:p>
    <w:p w14:paraId="1E7C5E0F" w14:textId="77777777" w:rsidR="0020215A" w:rsidRPr="000F0BA0" w:rsidRDefault="0020215A" w:rsidP="0020215A">
      <w:pPr>
        <w:pStyle w:val="PL"/>
      </w:pPr>
      <w:r w:rsidRPr="000F0BA0">
        <w:t xml:space="preserve">          - nudm-sdm:lcs-privacy-data:read</w:t>
      </w:r>
    </w:p>
    <w:p w14:paraId="1899F126" w14:textId="77777777" w:rsidR="005B7866" w:rsidRPr="000F0BA0" w:rsidRDefault="005B7866" w:rsidP="005B7866">
      <w:pPr>
        <w:pStyle w:val="PL"/>
      </w:pPr>
      <w:r w:rsidRPr="000F0BA0">
        <w:t xml:space="preserve">      parameters:</w:t>
      </w:r>
    </w:p>
    <w:p w14:paraId="64C4F3B4" w14:textId="77777777" w:rsidR="005B7866" w:rsidRPr="000F0BA0" w:rsidRDefault="005B7866" w:rsidP="005B7866">
      <w:pPr>
        <w:pStyle w:val="PL"/>
      </w:pPr>
      <w:r w:rsidRPr="000F0BA0">
        <w:t xml:space="preserve">        - name: ueId</w:t>
      </w:r>
    </w:p>
    <w:p w14:paraId="72C6235E" w14:textId="77777777" w:rsidR="005B7866" w:rsidRPr="000F0BA0" w:rsidRDefault="005B7866" w:rsidP="005B7866">
      <w:pPr>
        <w:pStyle w:val="PL"/>
      </w:pPr>
      <w:r w:rsidRPr="000F0BA0">
        <w:t xml:space="preserve">          in: path</w:t>
      </w:r>
    </w:p>
    <w:p w14:paraId="3647CB54" w14:textId="77777777" w:rsidR="005B7866" w:rsidRPr="000F0BA0" w:rsidRDefault="005B7866" w:rsidP="005B7866">
      <w:pPr>
        <w:pStyle w:val="PL"/>
      </w:pPr>
      <w:r w:rsidRPr="000F0BA0">
        <w:t xml:space="preserve">          description: Identifier of the UE</w:t>
      </w:r>
    </w:p>
    <w:p w14:paraId="7B502ADB" w14:textId="77777777" w:rsidR="005B7866" w:rsidRPr="000F0BA0" w:rsidRDefault="005B7866" w:rsidP="005B7866">
      <w:pPr>
        <w:pStyle w:val="PL"/>
      </w:pPr>
      <w:r w:rsidRPr="000F0BA0">
        <w:t xml:space="preserve">          required: true</w:t>
      </w:r>
    </w:p>
    <w:p w14:paraId="4D890F7D" w14:textId="77777777" w:rsidR="005B7866" w:rsidRPr="000F0BA0" w:rsidRDefault="005B7866" w:rsidP="005B7866">
      <w:pPr>
        <w:pStyle w:val="PL"/>
      </w:pPr>
      <w:r w:rsidRPr="000F0BA0">
        <w:t xml:space="preserve">          schema:</w:t>
      </w:r>
    </w:p>
    <w:p w14:paraId="1E241909" w14:textId="77777777" w:rsidR="005B7866" w:rsidRPr="000F0BA0" w:rsidRDefault="005B7866" w:rsidP="005B7866">
      <w:pPr>
        <w:pStyle w:val="PL"/>
      </w:pPr>
      <w:r w:rsidRPr="000F0BA0">
        <w:t xml:space="preserve">            $ref: 'TS29571_CommonData.yaml#/components/schemas/VarUeId'</w:t>
      </w:r>
    </w:p>
    <w:p w14:paraId="69E133F3" w14:textId="77777777" w:rsidR="005B7866" w:rsidRPr="000F0BA0" w:rsidRDefault="005B7866" w:rsidP="005B7866">
      <w:pPr>
        <w:pStyle w:val="PL"/>
      </w:pPr>
      <w:r w:rsidRPr="000F0BA0">
        <w:t xml:space="preserve">        - name: supported-features</w:t>
      </w:r>
    </w:p>
    <w:p w14:paraId="7F92EEA1" w14:textId="77777777" w:rsidR="005B7866" w:rsidRPr="000F0BA0" w:rsidRDefault="005B7866" w:rsidP="005B7866">
      <w:pPr>
        <w:pStyle w:val="PL"/>
      </w:pPr>
      <w:r w:rsidRPr="000F0BA0">
        <w:t xml:space="preserve">          in: query</w:t>
      </w:r>
    </w:p>
    <w:p w14:paraId="42D99245" w14:textId="77777777" w:rsidR="005B7866" w:rsidRPr="000F0BA0" w:rsidRDefault="005B7866" w:rsidP="005B7866">
      <w:pPr>
        <w:pStyle w:val="PL"/>
      </w:pPr>
      <w:r w:rsidRPr="000F0BA0">
        <w:t xml:space="preserve">          description: Supported Features</w:t>
      </w:r>
    </w:p>
    <w:p w14:paraId="2FCD3D9B" w14:textId="77777777" w:rsidR="005B7866" w:rsidRPr="000F0BA0" w:rsidRDefault="005B7866" w:rsidP="005B7866">
      <w:pPr>
        <w:pStyle w:val="PL"/>
      </w:pPr>
      <w:r w:rsidRPr="000F0BA0">
        <w:t xml:space="preserve">          schema:</w:t>
      </w:r>
    </w:p>
    <w:p w14:paraId="6FC1234B" w14:textId="77777777" w:rsidR="005B7866" w:rsidRPr="000F0BA0" w:rsidRDefault="005B7866" w:rsidP="005B7866">
      <w:pPr>
        <w:pStyle w:val="PL"/>
      </w:pPr>
      <w:r w:rsidRPr="000F0BA0">
        <w:t xml:space="preserve">             $ref: 'TS29571_CommonData.yaml#/components/schemas/SupportedFeatures'</w:t>
      </w:r>
    </w:p>
    <w:p w14:paraId="5F73F918" w14:textId="77777777" w:rsidR="005B7866" w:rsidRPr="000F0BA0" w:rsidRDefault="005B7866" w:rsidP="005B7866">
      <w:pPr>
        <w:pStyle w:val="PL"/>
        <w:rPr>
          <w:lang w:val="en-US"/>
        </w:rPr>
      </w:pPr>
      <w:r w:rsidRPr="000F0BA0">
        <w:rPr>
          <w:lang w:val="en-US"/>
        </w:rPr>
        <w:t xml:space="preserve">        - name: If-None-Match</w:t>
      </w:r>
    </w:p>
    <w:p w14:paraId="7F27E981" w14:textId="77777777" w:rsidR="005B7866" w:rsidRPr="000F0BA0" w:rsidRDefault="005B7866" w:rsidP="005B7866">
      <w:pPr>
        <w:pStyle w:val="PL"/>
        <w:rPr>
          <w:lang w:val="en-US"/>
        </w:rPr>
      </w:pPr>
      <w:r w:rsidRPr="000F0BA0">
        <w:rPr>
          <w:lang w:val="en-US"/>
        </w:rPr>
        <w:t xml:space="preserve">          in: header</w:t>
      </w:r>
    </w:p>
    <w:p w14:paraId="3935E742" w14:textId="7C567A6D"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63F5B04E" w14:textId="77777777" w:rsidR="005B7866" w:rsidRPr="000F0BA0" w:rsidRDefault="005B7866" w:rsidP="005B7866">
      <w:pPr>
        <w:pStyle w:val="PL"/>
        <w:rPr>
          <w:lang w:val="en-US"/>
        </w:rPr>
      </w:pPr>
      <w:r w:rsidRPr="000F0BA0">
        <w:rPr>
          <w:lang w:val="en-US"/>
        </w:rPr>
        <w:t xml:space="preserve">          schema:</w:t>
      </w:r>
    </w:p>
    <w:p w14:paraId="63799EAA" w14:textId="77777777" w:rsidR="005B7866" w:rsidRPr="000F0BA0" w:rsidRDefault="005B7866" w:rsidP="005B7866">
      <w:pPr>
        <w:pStyle w:val="PL"/>
        <w:rPr>
          <w:lang w:val="en-US"/>
        </w:rPr>
      </w:pPr>
      <w:r w:rsidRPr="000F0BA0">
        <w:rPr>
          <w:lang w:val="en-US"/>
        </w:rPr>
        <w:t xml:space="preserve">            type: string</w:t>
      </w:r>
    </w:p>
    <w:p w14:paraId="4BC8C30A" w14:textId="77777777" w:rsidR="005B7866" w:rsidRPr="000F0BA0" w:rsidRDefault="005B7866" w:rsidP="005B7866">
      <w:pPr>
        <w:pStyle w:val="PL"/>
        <w:rPr>
          <w:lang w:val="en-US"/>
        </w:rPr>
      </w:pPr>
      <w:r w:rsidRPr="000F0BA0">
        <w:rPr>
          <w:lang w:val="en-US"/>
        </w:rPr>
        <w:t xml:space="preserve">        - name: If-Modified-Since</w:t>
      </w:r>
    </w:p>
    <w:p w14:paraId="6FEF23F5" w14:textId="77777777" w:rsidR="005B7866" w:rsidRPr="000F0BA0" w:rsidRDefault="005B7866" w:rsidP="005B7866">
      <w:pPr>
        <w:pStyle w:val="PL"/>
        <w:rPr>
          <w:lang w:val="en-US"/>
        </w:rPr>
      </w:pPr>
      <w:r w:rsidRPr="000F0BA0">
        <w:rPr>
          <w:lang w:val="en-US"/>
        </w:rPr>
        <w:t xml:space="preserve">          in: header</w:t>
      </w:r>
    </w:p>
    <w:p w14:paraId="4443593A" w14:textId="3FCA8DBA"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66C2DD36" w14:textId="77777777" w:rsidR="005B7866" w:rsidRPr="000F0BA0" w:rsidRDefault="005B7866" w:rsidP="005B7866">
      <w:pPr>
        <w:pStyle w:val="PL"/>
        <w:rPr>
          <w:lang w:val="en-US"/>
        </w:rPr>
      </w:pPr>
      <w:r w:rsidRPr="000F0BA0">
        <w:rPr>
          <w:lang w:val="en-US"/>
        </w:rPr>
        <w:t xml:space="preserve">          schema:</w:t>
      </w:r>
    </w:p>
    <w:p w14:paraId="5CAD43F8" w14:textId="77777777" w:rsidR="005B7866" w:rsidRPr="000F0BA0" w:rsidRDefault="005B7866" w:rsidP="005B7866">
      <w:pPr>
        <w:pStyle w:val="PL"/>
        <w:rPr>
          <w:lang w:val="en-US"/>
        </w:rPr>
      </w:pPr>
      <w:r w:rsidRPr="000F0BA0">
        <w:rPr>
          <w:lang w:val="en-US"/>
        </w:rPr>
        <w:t xml:space="preserve">            type: string</w:t>
      </w:r>
    </w:p>
    <w:p w14:paraId="7E157BBF" w14:textId="77777777" w:rsidR="005B7866" w:rsidRPr="000F0BA0" w:rsidRDefault="005B7866" w:rsidP="005B7866">
      <w:pPr>
        <w:pStyle w:val="PL"/>
      </w:pPr>
      <w:r w:rsidRPr="000F0BA0">
        <w:t xml:space="preserve">      responses:</w:t>
      </w:r>
    </w:p>
    <w:p w14:paraId="19395BDB" w14:textId="77777777" w:rsidR="005B7866" w:rsidRPr="000F0BA0" w:rsidRDefault="005B7866" w:rsidP="005B7866">
      <w:pPr>
        <w:pStyle w:val="PL"/>
      </w:pPr>
      <w:r w:rsidRPr="000F0BA0">
        <w:t xml:space="preserve">        '200':</w:t>
      </w:r>
    </w:p>
    <w:p w14:paraId="488591A3" w14:textId="77777777" w:rsidR="005B7866" w:rsidRPr="000F0BA0" w:rsidRDefault="005B7866" w:rsidP="005B7866">
      <w:pPr>
        <w:pStyle w:val="PL"/>
      </w:pPr>
      <w:r w:rsidRPr="000F0BA0">
        <w:t xml:space="preserve">          description: Expected response to a valid request</w:t>
      </w:r>
    </w:p>
    <w:p w14:paraId="4730F314" w14:textId="77777777" w:rsidR="005B7866" w:rsidRPr="000F0BA0" w:rsidRDefault="005B7866" w:rsidP="005B7866">
      <w:pPr>
        <w:pStyle w:val="PL"/>
      </w:pPr>
      <w:r w:rsidRPr="000F0BA0">
        <w:t xml:space="preserve">          content:</w:t>
      </w:r>
    </w:p>
    <w:p w14:paraId="3BEA3071" w14:textId="77777777" w:rsidR="005B7866" w:rsidRPr="000F0BA0" w:rsidRDefault="005B7866" w:rsidP="005B7866">
      <w:pPr>
        <w:pStyle w:val="PL"/>
      </w:pPr>
      <w:r w:rsidRPr="000F0BA0">
        <w:t xml:space="preserve">            application/json:</w:t>
      </w:r>
    </w:p>
    <w:p w14:paraId="2251214A" w14:textId="77777777" w:rsidR="005B7866" w:rsidRPr="000F0BA0" w:rsidRDefault="005B7866" w:rsidP="005B7866">
      <w:pPr>
        <w:pStyle w:val="PL"/>
      </w:pPr>
      <w:r w:rsidRPr="000F0BA0">
        <w:t xml:space="preserve">              schema:</w:t>
      </w:r>
    </w:p>
    <w:p w14:paraId="1D76DD3D" w14:textId="77777777" w:rsidR="005B7866" w:rsidRPr="000F0BA0" w:rsidRDefault="005B7866" w:rsidP="005B7866">
      <w:pPr>
        <w:pStyle w:val="PL"/>
      </w:pPr>
      <w:r w:rsidRPr="000F0BA0">
        <w:t xml:space="preserve">                $ref: '#/components/schemas/LcsPrivacyData'</w:t>
      </w:r>
    </w:p>
    <w:p w14:paraId="74124054" w14:textId="77777777" w:rsidR="005B7866" w:rsidRPr="000F0BA0" w:rsidRDefault="005B7866" w:rsidP="005B7866">
      <w:pPr>
        <w:pStyle w:val="PL"/>
        <w:rPr>
          <w:lang w:val="en-US"/>
        </w:rPr>
      </w:pPr>
      <w:r w:rsidRPr="000F0BA0">
        <w:rPr>
          <w:lang w:val="en-US"/>
        </w:rPr>
        <w:t xml:space="preserve">          headers:</w:t>
      </w:r>
    </w:p>
    <w:p w14:paraId="7B3AC82E" w14:textId="77777777" w:rsidR="005B7866" w:rsidRPr="000F0BA0" w:rsidRDefault="005B7866" w:rsidP="005B7866">
      <w:pPr>
        <w:pStyle w:val="PL"/>
        <w:rPr>
          <w:lang w:val="en-US"/>
        </w:rPr>
      </w:pPr>
      <w:r w:rsidRPr="000F0BA0">
        <w:rPr>
          <w:lang w:val="en-US"/>
        </w:rPr>
        <w:t xml:space="preserve">            Cache-Control:</w:t>
      </w:r>
    </w:p>
    <w:p w14:paraId="191E7BAF" w14:textId="4131C630"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417B9C80" w14:textId="77777777" w:rsidR="005B7866" w:rsidRPr="000F0BA0" w:rsidRDefault="005B7866" w:rsidP="005B7866">
      <w:pPr>
        <w:pStyle w:val="PL"/>
        <w:rPr>
          <w:lang w:val="en-US"/>
        </w:rPr>
      </w:pPr>
      <w:r w:rsidRPr="000F0BA0">
        <w:rPr>
          <w:lang w:val="en-US"/>
        </w:rPr>
        <w:t xml:space="preserve">              schema:</w:t>
      </w:r>
    </w:p>
    <w:p w14:paraId="3E2FAF9E" w14:textId="77777777" w:rsidR="005B7866" w:rsidRPr="000F0BA0" w:rsidRDefault="005B7866" w:rsidP="005B7866">
      <w:pPr>
        <w:pStyle w:val="PL"/>
        <w:rPr>
          <w:lang w:val="en-US"/>
        </w:rPr>
      </w:pPr>
      <w:r w:rsidRPr="000F0BA0">
        <w:rPr>
          <w:lang w:val="en-US"/>
        </w:rPr>
        <w:t xml:space="preserve">                type: string</w:t>
      </w:r>
    </w:p>
    <w:p w14:paraId="4671276D" w14:textId="77777777" w:rsidR="005B7866" w:rsidRPr="000F0BA0" w:rsidRDefault="005B7866" w:rsidP="005B7866">
      <w:pPr>
        <w:pStyle w:val="PL"/>
        <w:rPr>
          <w:lang w:val="en-US"/>
        </w:rPr>
      </w:pPr>
      <w:r w:rsidRPr="000F0BA0">
        <w:rPr>
          <w:lang w:val="en-US"/>
        </w:rPr>
        <w:t xml:space="preserve">            ETag:</w:t>
      </w:r>
    </w:p>
    <w:p w14:paraId="7E025111" w14:textId="6E1D762C"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39ECFC87" w14:textId="77777777" w:rsidR="005B7866" w:rsidRPr="000F0BA0" w:rsidRDefault="005B7866" w:rsidP="005B7866">
      <w:pPr>
        <w:pStyle w:val="PL"/>
        <w:rPr>
          <w:lang w:val="en-US"/>
        </w:rPr>
      </w:pPr>
      <w:r w:rsidRPr="000F0BA0">
        <w:rPr>
          <w:lang w:val="en-US"/>
        </w:rPr>
        <w:t xml:space="preserve">              schema:</w:t>
      </w:r>
    </w:p>
    <w:p w14:paraId="53A08A8D" w14:textId="77777777" w:rsidR="005B7866" w:rsidRPr="000F0BA0" w:rsidRDefault="005B7866" w:rsidP="005B7866">
      <w:pPr>
        <w:pStyle w:val="PL"/>
        <w:rPr>
          <w:lang w:val="en-US"/>
        </w:rPr>
      </w:pPr>
      <w:r w:rsidRPr="000F0BA0">
        <w:rPr>
          <w:lang w:val="en-US"/>
        </w:rPr>
        <w:t xml:space="preserve">                type: string</w:t>
      </w:r>
    </w:p>
    <w:p w14:paraId="50F03650" w14:textId="77777777" w:rsidR="005B7866" w:rsidRPr="000F0BA0" w:rsidRDefault="005B7866" w:rsidP="005B7866">
      <w:pPr>
        <w:pStyle w:val="PL"/>
        <w:rPr>
          <w:lang w:val="en-US"/>
        </w:rPr>
      </w:pPr>
      <w:r w:rsidRPr="000F0BA0">
        <w:rPr>
          <w:lang w:val="en-US"/>
        </w:rPr>
        <w:t xml:space="preserve">            Last-Modified:</w:t>
      </w:r>
    </w:p>
    <w:p w14:paraId="19E2DB40" w14:textId="77777777" w:rsidR="00BF2E6C" w:rsidRDefault="005B7866" w:rsidP="005B7866">
      <w:pPr>
        <w:pStyle w:val="PL"/>
        <w:rPr>
          <w:lang w:val="en-US"/>
        </w:rPr>
      </w:pPr>
      <w:r w:rsidRPr="000F0BA0">
        <w:rPr>
          <w:lang w:val="en-US"/>
        </w:rPr>
        <w:t xml:space="preserve">              description: </w:t>
      </w:r>
      <w:r w:rsidR="00BF2E6C">
        <w:rPr>
          <w:lang w:val="en-US"/>
        </w:rPr>
        <w:t>&gt;</w:t>
      </w:r>
    </w:p>
    <w:p w14:paraId="2A6074E7" w14:textId="7B4B7642" w:rsidR="005B7866" w:rsidRPr="000F0BA0" w:rsidRDefault="00BF2E6C"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51719397" w14:textId="77777777" w:rsidR="005B7866" w:rsidRPr="000F0BA0" w:rsidRDefault="005B7866" w:rsidP="005B7866">
      <w:pPr>
        <w:pStyle w:val="PL"/>
        <w:rPr>
          <w:lang w:val="en-US"/>
        </w:rPr>
      </w:pPr>
      <w:r w:rsidRPr="000F0BA0">
        <w:rPr>
          <w:lang w:val="en-US"/>
        </w:rPr>
        <w:t xml:space="preserve">              schema:</w:t>
      </w:r>
    </w:p>
    <w:p w14:paraId="0D37E140" w14:textId="77777777" w:rsidR="005B7866" w:rsidRPr="000F0BA0" w:rsidRDefault="005B7866" w:rsidP="005B7866">
      <w:pPr>
        <w:pStyle w:val="PL"/>
        <w:rPr>
          <w:lang w:val="en-US"/>
        </w:rPr>
      </w:pPr>
      <w:r w:rsidRPr="000F0BA0">
        <w:rPr>
          <w:lang w:val="en-US"/>
        </w:rPr>
        <w:t xml:space="preserve">                type: string</w:t>
      </w:r>
    </w:p>
    <w:p w14:paraId="33C8FC1D" w14:textId="77777777" w:rsidR="005B7866" w:rsidRPr="000F0BA0" w:rsidRDefault="005B7866" w:rsidP="005B7866">
      <w:pPr>
        <w:pStyle w:val="PL"/>
        <w:rPr>
          <w:lang w:val="en-US"/>
        </w:rPr>
      </w:pPr>
      <w:r w:rsidRPr="000F0BA0">
        <w:rPr>
          <w:lang w:val="en-US"/>
        </w:rPr>
        <w:t xml:space="preserve">        '400':</w:t>
      </w:r>
    </w:p>
    <w:p w14:paraId="407CB04A" w14:textId="77777777" w:rsidR="005B7866" w:rsidRPr="000F0BA0" w:rsidRDefault="005B7866" w:rsidP="005B7866">
      <w:pPr>
        <w:pStyle w:val="PL"/>
      </w:pPr>
      <w:r w:rsidRPr="000F0BA0">
        <w:rPr>
          <w:lang w:val="en-US"/>
        </w:rPr>
        <w:t xml:space="preserve">          </w:t>
      </w:r>
      <w:r w:rsidRPr="000F0BA0">
        <w:t>$ref: 'TS29571_CommonData.yaml#/components/responses/400'</w:t>
      </w:r>
    </w:p>
    <w:p w14:paraId="6B95393B" w14:textId="77777777" w:rsidR="00EA1EA6" w:rsidRPr="000F0BA0" w:rsidRDefault="00EA1EA6" w:rsidP="00EA1EA6">
      <w:pPr>
        <w:pStyle w:val="PL"/>
        <w:rPr>
          <w:lang w:val="en-US"/>
        </w:rPr>
      </w:pPr>
      <w:r w:rsidRPr="000F0BA0">
        <w:rPr>
          <w:lang w:val="en-US"/>
        </w:rPr>
        <w:t xml:space="preserve">        '401':</w:t>
      </w:r>
    </w:p>
    <w:p w14:paraId="56C18F08" w14:textId="77777777" w:rsidR="00EA1EA6" w:rsidRPr="000F0BA0" w:rsidRDefault="00EA1EA6" w:rsidP="00EA1EA6">
      <w:pPr>
        <w:pStyle w:val="PL"/>
      </w:pPr>
      <w:r w:rsidRPr="000F0BA0">
        <w:rPr>
          <w:lang w:val="en-US"/>
        </w:rPr>
        <w:t xml:space="preserve">          $ref: 'TS29571_CommonData.yaml#/components/responses/401'</w:t>
      </w:r>
    </w:p>
    <w:p w14:paraId="5A9916D2" w14:textId="77777777" w:rsidR="00EA1EA6" w:rsidRPr="000F0BA0" w:rsidRDefault="00EA1EA6" w:rsidP="00EA1EA6">
      <w:pPr>
        <w:pStyle w:val="PL"/>
        <w:rPr>
          <w:lang w:val="en-US"/>
        </w:rPr>
      </w:pPr>
      <w:r w:rsidRPr="000F0BA0">
        <w:rPr>
          <w:lang w:val="en-US"/>
        </w:rPr>
        <w:t xml:space="preserve">        '403':</w:t>
      </w:r>
    </w:p>
    <w:p w14:paraId="3E0D6C3A" w14:textId="77777777" w:rsidR="00EA1EA6" w:rsidRPr="000F0BA0" w:rsidRDefault="00EA1EA6" w:rsidP="00EA1EA6">
      <w:pPr>
        <w:pStyle w:val="PL"/>
        <w:rPr>
          <w:lang w:val="en-US"/>
        </w:rPr>
      </w:pPr>
      <w:r w:rsidRPr="000F0BA0">
        <w:rPr>
          <w:lang w:val="en-US"/>
        </w:rPr>
        <w:t xml:space="preserve">          $ref: 'TS29571_CommonData.yaml#/components/responses/403'</w:t>
      </w:r>
    </w:p>
    <w:p w14:paraId="0A83D2DD" w14:textId="77777777" w:rsidR="005B7866" w:rsidRPr="000F0BA0" w:rsidRDefault="005B7866" w:rsidP="005B7866">
      <w:pPr>
        <w:pStyle w:val="PL"/>
      </w:pPr>
      <w:r w:rsidRPr="000F0BA0">
        <w:t xml:space="preserve">        '404':</w:t>
      </w:r>
    </w:p>
    <w:p w14:paraId="7E3D22CD" w14:textId="77777777" w:rsidR="005B7866" w:rsidRPr="000F0BA0" w:rsidRDefault="005B7866" w:rsidP="005B7866">
      <w:pPr>
        <w:pStyle w:val="PL"/>
        <w:rPr>
          <w:lang w:val="en-US"/>
        </w:rPr>
      </w:pPr>
      <w:r w:rsidRPr="000F0BA0">
        <w:rPr>
          <w:lang w:val="en-US"/>
        </w:rPr>
        <w:t xml:space="preserve">          $ref: 'TS29571_CommonData.yaml#/components/responses/404'</w:t>
      </w:r>
    </w:p>
    <w:p w14:paraId="0BF92060" w14:textId="77777777" w:rsidR="00EA1EA6" w:rsidRPr="000F0BA0" w:rsidRDefault="00EA1EA6" w:rsidP="00EA1EA6">
      <w:pPr>
        <w:pStyle w:val="PL"/>
        <w:rPr>
          <w:lang w:val="en-US"/>
        </w:rPr>
      </w:pPr>
      <w:r w:rsidRPr="000F0BA0">
        <w:rPr>
          <w:lang w:val="en-US"/>
        </w:rPr>
        <w:t xml:space="preserve">        '406':</w:t>
      </w:r>
    </w:p>
    <w:p w14:paraId="6F5BAB55" w14:textId="77777777" w:rsidR="00EA1EA6" w:rsidRPr="000F0BA0" w:rsidRDefault="00EA1EA6" w:rsidP="00EA1EA6">
      <w:pPr>
        <w:pStyle w:val="PL"/>
      </w:pPr>
      <w:r w:rsidRPr="000F0BA0">
        <w:rPr>
          <w:lang w:val="en-US"/>
        </w:rPr>
        <w:t xml:space="preserve">          $ref: 'TS29571_CommonData.yaml#/components/responses/406'</w:t>
      </w:r>
    </w:p>
    <w:p w14:paraId="2AC8DF61" w14:textId="77777777" w:rsidR="00EA1EA6" w:rsidRPr="000F0BA0" w:rsidRDefault="00EA1EA6" w:rsidP="00EA1EA6">
      <w:pPr>
        <w:pStyle w:val="PL"/>
        <w:rPr>
          <w:lang w:val="en-US"/>
        </w:rPr>
      </w:pPr>
      <w:r w:rsidRPr="000F0BA0">
        <w:rPr>
          <w:lang w:val="en-US"/>
        </w:rPr>
        <w:t xml:space="preserve">        '429':</w:t>
      </w:r>
    </w:p>
    <w:p w14:paraId="772E5DAF" w14:textId="77777777" w:rsidR="00EA1EA6" w:rsidRPr="000F0BA0" w:rsidRDefault="00EA1EA6" w:rsidP="00EA1EA6">
      <w:pPr>
        <w:pStyle w:val="PL"/>
      </w:pPr>
      <w:r w:rsidRPr="000F0BA0">
        <w:rPr>
          <w:lang w:val="en-US"/>
        </w:rPr>
        <w:t xml:space="preserve">          $ref: 'TS29571_CommonData.yaml#/components/responses/429'</w:t>
      </w:r>
    </w:p>
    <w:p w14:paraId="0A6D0D5C" w14:textId="77777777" w:rsidR="005B7866" w:rsidRPr="000F0BA0" w:rsidRDefault="005B7866" w:rsidP="005B7866">
      <w:pPr>
        <w:pStyle w:val="PL"/>
        <w:rPr>
          <w:lang w:val="en-US"/>
        </w:rPr>
      </w:pPr>
      <w:r w:rsidRPr="000F0BA0">
        <w:rPr>
          <w:lang w:val="en-US"/>
        </w:rPr>
        <w:t xml:space="preserve">        '500':</w:t>
      </w:r>
    </w:p>
    <w:p w14:paraId="14A631B4" w14:textId="77777777" w:rsidR="005B7866" w:rsidRPr="000F0BA0" w:rsidRDefault="005B7866" w:rsidP="005B7866">
      <w:pPr>
        <w:pStyle w:val="PL"/>
      </w:pPr>
      <w:r w:rsidRPr="000F0BA0">
        <w:rPr>
          <w:lang w:val="en-US"/>
        </w:rPr>
        <w:t xml:space="preserve">          </w:t>
      </w:r>
      <w:r w:rsidRPr="000F0BA0">
        <w:t>$ref: 'TS29571_CommonData.yaml#/components/responses/500'</w:t>
      </w:r>
    </w:p>
    <w:p w14:paraId="083F8F96" w14:textId="77777777" w:rsidR="00EA1EA6" w:rsidRPr="000F0BA0" w:rsidRDefault="00EA1EA6" w:rsidP="00EA1EA6">
      <w:pPr>
        <w:pStyle w:val="PL"/>
        <w:rPr>
          <w:lang w:val="en-US"/>
        </w:rPr>
      </w:pPr>
      <w:r w:rsidRPr="000F0BA0">
        <w:rPr>
          <w:lang w:val="en-US"/>
        </w:rPr>
        <w:t xml:space="preserve">        '502':</w:t>
      </w:r>
    </w:p>
    <w:p w14:paraId="09741F66" w14:textId="77777777" w:rsidR="00EA1EA6" w:rsidRPr="000F0BA0" w:rsidRDefault="00EA1EA6" w:rsidP="00EA1EA6">
      <w:pPr>
        <w:pStyle w:val="PL"/>
      </w:pPr>
      <w:r w:rsidRPr="000F0BA0">
        <w:rPr>
          <w:lang w:val="en-US"/>
        </w:rPr>
        <w:t xml:space="preserve">          $ref: 'TS29571_CommonData.yaml#/components/responses/502'</w:t>
      </w:r>
    </w:p>
    <w:p w14:paraId="46CD9178" w14:textId="77777777" w:rsidR="005B7866" w:rsidRPr="000F0BA0" w:rsidRDefault="005B7866" w:rsidP="005B7866">
      <w:pPr>
        <w:pStyle w:val="PL"/>
        <w:rPr>
          <w:lang w:val="en-US"/>
        </w:rPr>
      </w:pPr>
      <w:r w:rsidRPr="000F0BA0">
        <w:rPr>
          <w:lang w:val="en-US"/>
        </w:rPr>
        <w:t xml:space="preserve">        '503':</w:t>
      </w:r>
    </w:p>
    <w:p w14:paraId="57528295" w14:textId="77777777" w:rsidR="005B7866" w:rsidRPr="000F0BA0" w:rsidRDefault="005B7866" w:rsidP="005B7866">
      <w:pPr>
        <w:pStyle w:val="PL"/>
        <w:rPr>
          <w:lang w:val="en-US"/>
        </w:rPr>
      </w:pPr>
      <w:r w:rsidRPr="000F0BA0">
        <w:t xml:space="preserve">          $ref: 'TS29571_CommonData.yaml#/components/responses/503'</w:t>
      </w:r>
    </w:p>
    <w:p w14:paraId="13686DBE" w14:textId="77777777" w:rsidR="005B7866" w:rsidRPr="000F0BA0" w:rsidRDefault="005B7866" w:rsidP="005B7866">
      <w:pPr>
        <w:pStyle w:val="PL"/>
      </w:pPr>
      <w:r w:rsidRPr="000F0BA0">
        <w:t xml:space="preserve">        default:</w:t>
      </w:r>
    </w:p>
    <w:p w14:paraId="2846BCCF" w14:textId="77777777" w:rsidR="005B7866" w:rsidRPr="000F0BA0" w:rsidRDefault="005B7866" w:rsidP="005B7866">
      <w:pPr>
        <w:pStyle w:val="PL"/>
      </w:pPr>
      <w:r w:rsidRPr="000F0BA0">
        <w:t xml:space="preserve">          description: Unexpected error</w:t>
      </w:r>
    </w:p>
    <w:p w14:paraId="3CC6202D" w14:textId="77777777" w:rsidR="005B7866" w:rsidRPr="000F0BA0" w:rsidRDefault="005B7866" w:rsidP="005B7866">
      <w:pPr>
        <w:pStyle w:val="PL"/>
      </w:pPr>
    </w:p>
    <w:p w14:paraId="17CD230F" w14:textId="77777777" w:rsidR="005B7866" w:rsidRPr="000F0BA0" w:rsidRDefault="005B7866" w:rsidP="005B7866">
      <w:pPr>
        <w:pStyle w:val="PL"/>
      </w:pPr>
      <w:r w:rsidRPr="000F0BA0">
        <w:t xml:space="preserve">  /{supi}/lcs-mo-data:</w:t>
      </w:r>
    </w:p>
    <w:p w14:paraId="33C6BF95" w14:textId="77777777" w:rsidR="005B7866" w:rsidRPr="000F0BA0" w:rsidRDefault="005B7866" w:rsidP="005B7866">
      <w:pPr>
        <w:pStyle w:val="PL"/>
      </w:pPr>
      <w:r w:rsidRPr="000F0BA0">
        <w:t xml:space="preserve">    get:</w:t>
      </w:r>
    </w:p>
    <w:p w14:paraId="6AB07564" w14:textId="77777777" w:rsidR="005B7866" w:rsidRPr="000F0BA0" w:rsidRDefault="005B7866" w:rsidP="005B7866">
      <w:pPr>
        <w:pStyle w:val="PL"/>
      </w:pPr>
      <w:r w:rsidRPr="000F0BA0">
        <w:t xml:space="preserve">      summary: retrieve a UE's LCS Mobile Originated Subscription Data</w:t>
      </w:r>
    </w:p>
    <w:p w14:paraId="0E947B5C" w14:textId="77777777" w:rsidR="005B7866" w:rsidRPr="000F0BA0" w:rsidRDefault="005B7866" w:rsidP="005B7866">
      <w:pPr>
        <w:pStyle w:val="PL"/>
      </w:pPr>
      <w:r w:rsidRPr="000F0BA0">
        <w:t xml:space="preserve">      operationId: GetLcsMoData</w:t>
      </w:r>
    </w:p>
    <w:p w14:paraId="714D3FD3" w14:textId="77777777" w:rsidR="005B7866" w:rsidRPr="000F0BA0" w:rsidRDefault="005B7866" w:rsidP="005B7866">
      <w:pPr>
        <w:pStyle w:val="PL"/>
      </w:pPr>
      <w:r w:rsidRPr="000F0BA0">
        <w:t xml:space="preserve">      tags:</w:t>
      </w:r>
    </w:p>
    <w:p w14:paraId="3B9685D4" w14:textId="77777777" w:rsidR="005B7866" w:rsidRPr="000F0BA0" w:rsidRDefault="005B7866" w:rsidP="005B7866">
      <w:pPr>
        <w:pStyle w:val="PL"/>
      </w:pPr>
      <w:r w:rsidRPr="000F0BA0">
        <w:t xml:space="preserve">        - LCS Mobile Originated Data Retrieval</w:t>
      </w:r>
    </w:p>
    <w:p w14:paraId="197534C1" w14:textId="77777777" w:rsidR="0020215A" w:rsidRPr="000F0BA0" w:rsidRDefault="0020215A" w:rsidP="0020215A">
      <w:pPr>
        <w:pStyle w:val="PL"/>
      </w:pPr>
      <w:r w:rsidRPr="000F0BA0">
        <w:t xml:space="preserve">      security:</w:t>
      </w:r>
    </w:p>
    <w:p w14:paraId="4075A11C" w14:textId="77777777" w:rsidR="0020215A" w:rsidRPr="000F0BA0" w:rsidRDefault="0020215A" w:rsidP="0020215A">
      <w:pPr>
        <w:pStyle w:val="PL"/>
      </w:pPr>
      <w:r w:rsidRPr="000F0BA0">
        <w:t xml:space="preserve">        - {}</w:t>
      </w:r>
    </w:p>
    <w:p w14:paraId="7BB29692" w14:textId="77777777" w:rsidR="0020215A" w:rsidRPr="000F0BA0" w:rsidRDefault="0020215A" w:rsidP="0020215A">
      <w:pPr>
        <w:pStyle w:val="PL"/>
      </w:pPr>
      <w:r w:rsidRPr="000F0BA0">
        <w:t xml:space="preserve">        - oAuth2ClientCredentials:</w:t>
      </w:r>
    </w:p>
    <w:p w14:paraId="0D47525B" w14:textId="77777777" w:rsidR="0020215A" w:rsidRPr="000F0BA0" w:rsidRDefault="0020215A" w:rsidP="0020215A">
      <w:pPr>
        <w:pStyle w:val="PL"/>
      </w:pPr>
      <w:r w:rsidRPr="000F0BA0">
        <w:t xml:space="preserve">          - nudm-sdm</w:t>
      </w:r>
    </w:p>
    <w:p w14:paraId="042F3585" w14:textId="77777777" w:rsidR="0020215A" w:rsidRPr="000F0BA0" w:rsidRDefault="0020215A" w:rsidP="0020215A">
      <w:pPr>
        <w:pStyle w:val="PL"/>
      </w:pPr>
      <w:r w:rsidRPr="000F0BA0">
        <w:t xml:space="preserve">        - oAuth2ClientCredentials:</w:t>
      </w:r>
    </w:p>
    <w:p w14:paraId="2224D53B" w14:textId="77777777" w:rsidR="0020215A" w:rsidRPr="000F0BA0" w:rsidRDefault="0020215A" w:rsidP="0020215A">
      <w:pPr>
        <w:pStyle w:val="PL"/>
      </w:pPr>
      <w:r w:rsidRPr="000F0BA0">
        <w:t xml:space="preserve">          - nudm-sdm</w:t>
      </w:r>
    </w:p>
    <w:p w14:paraId="7A150ED3" w14:textId="77777777" w:rsidR="0020215A" w:rsidRPr="000F0BA0" w:rsidRDefault="0020215A" w:rsidP="0020215A">
      <w:pPr>
        <w:pStyle w:val="PL"/>
      </w:pPr>
      <w:r w:rsidRPr="000F0BA0">
        <w:t xml:space="preserve">          - nudm-sdm:lcs-mo-data:read</w:t>
      </w:r>
    </w:p>
    <w:p w14:paraId="1898D961" w14:textId="77777777" w:rsidR="005B7866" w:rsidRPr="000F0BA0" w:rsidRDefault="005B7866" w:rsidP="005B7866">
      <w:pPr>
        <w:pStyle w:val="PL"/>
      </w:pPr>
      <w:r w:rsidRPr="000F0BA0">
        <w:t xml:space="preserve">      parameters:</w:t>
      </w:r>
    </w:p>
    <w:p w14:paraId="3AD81D07" w14:textId="77777777" w:rsidR="005B7866" w:rsidRPr="000F0BA0" w:rsidRDefault="005B7866" w:rsidP="005B7866">
      <w:pPr>
        <w:pStyle w:val="PL"/>
      </w:pPr>
      <w:r w:rsidRPr="000F0BA0">
        <w:t xml:space="preserve">        - name: supi</w:t>
      </w:r>
    </w:p>
    <w:p w14:paraId="0FDE77A1" w14:textId="77777777" w:rsidR="005B7866" w:rsidRPr="000F0BA0" w:rsidRDefault="005B7866" w:rsidP="005B7866">
      <w:pPr>
        <w:pStyle w:val="PL"/>
      </w:pPr>
      <w:r w:rsidRPr="000F0BA0">
        <w:t xml:space="preserve">          in: path</w:t>
      </w:r>
    </w:p>
    <w:p w14:paraId="64A0060C" w14:textId="77777777" w:rsidR="005B7866" w:rsidRPr="000F0BA0" w:rsidRDefault="005B7866" w:rsidP="005B7866">
      <w:pPr>
        <w:pStyle w:val="PL"/>
      </w:pPr>
      <w:r w:rsidRPr="000F0BA0">
        <w:t xml:space="preserve">          description: Identifier of the UE</w:t>
      </w:r>
    </w:p>
    <w:p w14:paraId="6A14DACA" w14:textId="77777777" w:rsidR="005B7866" w:rsidRPr="000F0BA0" w:rsidRDefault="005B7866" w:rsidP="005B7866">
      <w:pPr>
        <w:pStyle w:val="PL"/>
      </w:pPr>
      <w:r w:rsidRPr="000F0BA0">
        <w:t xml:space="preserve">          required: true</w:t>
      </w:r>
    </w:p>
    <w:p w14:paraId="3D1A6ED2" w14:textId="77777777" w:rsidR="005B7866" w:rsidRPr="000F0BA0" w:rsidRDefault="005B7866" w:rsidP="005B7866">
      <w:pPr>
        <w:pStyle w:val="PL"/>
      </w:pPr>
      <w:r w:rsidRPr="000F0BA0">
        <w:t xml:space="preserve">          schema:</w:t>
      </w:r>
    </w:p>
    <w:p w14:paraId="3A1A364C" w14:textId="77777777" w:rsidR="005B7866" w:rsidRPr="000F0BA0" w:rsidRDefault="005B7866" w:rsidP="005B7866">
      <w:pPr>
        <w:pStyle w:val="PL"/>
      </w:pPr>
      <w:r w:rsidRPr="000F0BA0">
        <w:t xml:space="preserve">            $ref: 'TS29571_CommonData.yaml#/components/schemas/Supi'</w:t>
      </w:r>
    </w:p>
    <w:p w14:paraId="1AA1CA71" w14:textId="77777777" w:rsidR="005B7866" w:rsidRPr="000F0BA0" w:rsidRDefault="005B7866" w:rsidP="005B7866">
      <w:pPr>
        <w:pStyle w:val="PL"/>
      </w:pPr>
      <w:r w:rsidRPr="000F0BA0">
        <w:t xml:space="preserve">        - name: supported-features</w:t>
      </w:r>
    </w:p>
    <w:p w14:paraId="4BE019CE" w14:textId="77777777" w:rsidR="005B7866" w:rsidRPr="000F0BA0" w:rsidRDefault="005B7866" w:rsidP="005B7866">
      <w:pPr>
        <w:pStyle w:val="PL"/>
      </w:pPr>
      <w:r w:rsidRPr="000F0BA0">
        <w:t xml:space="preserve">          in: query</w:t>
      </w:r>
    </w:p>
    <w:p w14:paraId="6F4ADBFC" w14:textId="77777777" w:rsidR="005B7866" w:rsidRPr="000F0BA0" w:rsidRDefault="005B7866" w:rsidP="005B7866">
      <w:pPr>
        <w:pStyle w:val="PL"/>
      </w:pPr>
      <w:r w:rsidRPr="000F0BA0">
        <w:t xml:space="preserve">          description: Supported Features</w:t>
      </w:r>
    </w:p>
    <w:p w14:paraId="25E63ED2" w14:textId="77777777" w:rsidR="005B7866" w:rsidRPr="000F0BA0" w:rsidRDefault="005B7866" w:rsidP="005B7866">
      <w:pPr>
        <w:pStyle w:val="PL"/>
      </w:pPr>
      <w:r w:rsidRPr="000F0BA0">
        <w:t xml:space="preserve">          schema:</w:t>
      </w:r>
    </w:p>
    <w:p w14:paraId="0D04C3E7" w14:textId="77777777" w:rsidR="005B7866" w:rsidRPr="000F0BA0" w:rsidRDefault="005B7866" w:rsidP="005B7866">
      <w:pPr>
        <w:pStyle w:val="PL"/>
      </w:pPr>
      <w:r w:rsidRPr="000F0BA0">
        <w:t xml:space="preserve">             $ref: 'TS29571_CommonData.yaml#/components/schemas/SupportedFeatures'</w:t>
      </w:r>
    </w:p>
    <w:p w14:paraId="0ADC1E95" w14:textId="77777777" w:rsidR="005B7866" w:rsidRPr="000F0BA0" w:rsidRDefault="005B7866" w:rsidP="005B7866">
      <w:pPr>
        <w:pStyle w:val="PL"/>
        <w:rPr>
          <w:lang w:val="en-US"/>
        </w:rPr>
      </w:pPr>
      <w:r w:rsidRPr="000F0BA0">
        <w:rPr>
          <w:lang w:val="en-US"/>
        </w:rPr>
        <w:t xml:space="preserve">        - name: If-None-Match</w:t>
      </w:r>
    </w:p>
    <w:p w14:paraId="398DED4E" w14:textId="77777777" w:rsidR="005B7866" w:rsidRPr="000F0BA0" w:rsidRDefault="005B7866" w:rsidP="005B7866">
      <w:pPr>
        <w:pStyle w:val="PL"/>
        <w:rPr>
          <w:lang w:val="en-US"/>
        </w:rPr>
      </w:pPr>
      <w:r w:rsidRPr="000F0BA0">
        <w:rPr>
          <w:lang w:val="en-US"/>
        </w:rPr>
        <w:t xml:space="preserve">          in: header</w:t>
      </w:r>
    </w:p>
    <w:p w14:paraId="14D5A580" w14:textId="1E50D926"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633AE302" w14:textId="77777777" w:rsidR="005B7866" w:rsidRPr="000F0BA0" w:rsidRDefault="005B7866" w:rsidP="005B7866">
      <w:pPr>
        <w:pStyle w:val="PL"/>
        <w:rPr>
          <w:lang w:val="en-US"/>
        </w:rPr>
      </w:pPr>
      <w:r w:rsidRPr="000F0BA0">
        <w:rPr>
          <w:lang w:val="en-US"/>
        </w:rPr>
        <w:t xml:space="preserve">          schema:</w:t>
      </w:r>
    </w:p>
    <w:p w14:paraId="6523B6D1" w14:textId="77777777" w:rsidR="005B7866" w:rsidRPr="000F0BA0" w:rsidRDefault="005B7866" w:rsidP="005B7866">
      <w:pPr>
        <w:pStyle w:val="PL"/>
        <w:rPr>
          <w:lang w:val="en-US"/>
        </w:rPr>
      </w:pPr>
      <w:r w:rsidRPr="000F0BA0">
        <w:rPr>
          <w:lang w:val="en-US"/>
        </w:rPr>
        <w:t xml:space="preserve">            type: string</w:t>
      </w:r>
    </w:p>
    <w:p w14:paraId="262949C4" w14:textId="77777777" w:rsidR="005B7866" w:rsidRPr="000F0BA0" w:rsidRDefault="005B7866" w:rsidP="005B7866">
      <w:pPr>
        <w:pStyle w:val="PL"/>
        <w:rPr>
          <w:lang w:val="en-US"/>
        </w:rPr>
      </w:pPr>
      <w:r w:rsidRPr="000F0BA0">
        <w:rPr>
          <w:lang w:val="en-US"/>
        </w:rPr>
        <w:t xml:space="preserve">        - name: If-Modified-Since</w:t>
      </w:r>
    </w:p>
    <w:p w14:paraId="18FFB5E1" w14:textId="77777777" w:rsidR="005B7866" w:rsidRPr="000F0BA0" w:rsidRDefault="005B7866" w:rsidP="005B7866">
      <w:pPr>
        <w:pStyle w:val="PL"/>
        <w:rPr>
          <w:lang w:val="en-US"/>
        </w:rPr>
      </w:pPr>
      <w:r w:rsidRPr="000F0BA0">
        <w:rPr>
          <w:lang w:val="en-US"/>
        </w:rPr>
        <w:t xml:space="preserve">          in: header</w:t>
      </w:r>
    </w:p>
    <w:p w14:paraId="24F12BC4" w14:textId="07BF211F"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5328CC6D" w14:textId="77777777" w:rsidR="005B7866" w:rsidRPr="000F0BA0" w:rsidRDefault="005B7866" w:rsidP="005B7866">
      <w:pPr>
        <w:pStyle w:val="PL"/>
        <w:rPr>
          <w:lang w:val="en-US"/>
        </w:rPr>
      </w:pPr>
      <w:r w:rsidRPr="000F0BA0">
        <w:rPr>
          <w:lang w:val="en-US"/>
        </w:rPr>
        <w:t xml:space="preserve">          schema:</w:t>
      </w:r>
    </w:p>
    <w:p w14:paraId="5F3763B6" w14:textId="77777777" w:rsidR="005B7866" w:rsidRPr="000F0BA0" w:rsidRDefault="005B7866" w:rsidP="005B7866">
      <w:pPr>
        <w:pStyle w:val="PL"/>
        <w:rPr>
          <w:lang w:val="en-US"/>
        </w:rPr>
      </w:pPr>
      <w:r w:rsidRPr="000F0BA0">
        <w:rPr>
          <w:lang w:val="en-US"/>
        </w:rPr>
        <w:t xml:space="preserve">            type: string</w:t>
      </w:r>
    </w:p>
    <w:p w14:paraId="6AF92F75" w14:textId="77777777" w:rsidR="005B7866" w:rsidRPr="000F0BA0" w:rsidRDefault="005B7866" w:rsidP="005B7866">
      <w:pPr>
        <w:pStyle w:val="PL"/>
      </w:pPr>
      <w:r w:rsidRPr="000F0BA0">
        <w:t xml:space="preserve">      responses:</w:t>
      </w:r>
    </w:p>
    <w:p w14:paraId="749E7C62" w14:textId="77777777" w:rsidR="005B7866" w:rsidRPr="000F0BA0" w:rsidRDefault="005B7866" w:rsidP="005B7866">
      <w:pPr>
        <w:pStyle w:val="PL"/>
      </w:pPr>
      <w:r w:rsidRPr="000F0BA0">
        <w:t xml:space="preserve">        '200':</w:t>
      </w:r>
    </w:p>
    <w:p w14:paraId="7F16B68E" w14:textId="77777777" w:rsidR="005B7866" w:rsidRPr="000F0BA0" w:rsidRDefault="005B7866" w:rsidP="005B7866">
      <w:pPr>
        <w:pStyle w:val="PL"/>
      </w:pPr>
      <w:r w:rsidRPr="000F0BA0">
        <w:t xml:space="preserve">          description: Expected response to a valid request</w:t>
      </w:r>
    </w:p>
    <w:p w14:paraId="256668A3" w14:textId="77777777" w:rsidR="005B7866" w:rsidRPr="000F0BA0" w:rsidRDefault="005B7866" w:rsidP="005B7866">
      <w:pPr>
        <w:pStyle w:val="PL"/>
      </w:pPr>
      <w:r w:rsidRPr="000F0BA0">
        <w:t xml:space="preserve">          content:</w:t>
      </w:r>
    </w:p>
    <w:p w14:paraId="64C90337" w14:textId="77777777" w:rsidR="005B7866" w:rsidRPr="000F0BA0" w:rsidRDefault="005B7866" w:rsidP="005B7866">
      <w:pPr>
        <w:pStyle w:val="PL"/>
      </w:pPr>
      <w:r w:rsidRPr="000F0BA0">
        <w:t xml:space="preserve">            application/json:</w:t>
      </w:r>
    </w:p>
    <w:p w14:paraId="0E8D3232" w14:textId="77777777" w:rsidR="005B7866" w:rsidRPr="000F0BA0" w:rsidRDefault="005B7866" w:rsidP="005B7866">
      <w:pPr>
        <w:pStyle w:val="PL"/>
      </w:pPr>
      <w:r w:rsidRPr="000F0BA0">
        <w:t xml:space="preserve">              schema:</w:t>
      </w:r>
    </w:p>
    <w:p w14:paraId="59CB5A24" w14:textId="77777777" w:rsidR="005B7866" w:rsidRPr="000F0BA0" w:rsidRDefault="005B7866" w:rsidP="005B7866">
      <w:pPr>
        <w:pStyle w:val="PL"/>
      </w:pPr>
      <w:r w:rsidRPr="000F0BA0">
        <w:t xml:space="preserve">                $ref: '#/components/schemas/LcsMoData'</w:t>
      </w:r>
    </w:p>
    <w:p w14:paraId="694DF6D6" w14:textId="77777777" w:rsidR="005B7866" w:rsidRPr="000F0BA0" w:rsidRDefault="005B7866" w:rsidP="005B7866">
      <w:pPr>
        <w:pStyle w:val="PL"/>
        <w:rPr>
          <w:lang w:val="en-US"/>
        </w:rPr>
      </w:pPr>
      <w:r w:rsidRPr="000F0BA0">
        <w:rPr>
          <w:lang w:val="en-US"/>
        </w:rPr>
        <w:t xml:space="preserve">          headers:</w:t>
      </w:r>
    </w:p>
    <w:p w14:paraId="6F034ED3" w14:textId="77777777" w:rsidR="005B7866" w:rsidRPr="000F0BA0" w:rsidRDefault="005B7866" w:rsidP="005B7866">
      <w:pPr>
        <w:pStyle w:val="PL"/>
        <w:rPr>
          <w:lang w:val="en-US"/>
        </w:rPr>
      </w:pPr>
      <w:r w:rsidRPr="000F0BA0">
        <w:rPr>
          <w:lang w:val="en-US"/>
        </w:rPr>
        <w:t xml:space="preserve">            Cache-Control:</w:t>
      </w:r>
    </w:p>
    <w:p w14:paraId="6CF3E1BF" w14:textId="454301F0"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63284835" w14:textId="77777777" w:rsidR="005B7866" w:rsidRPr="000F0BA0" w:rsidRDefault="005B7866" w:rsidP="005B7866">
      <w:pPr>
        <w:pStyle w:val="PL"/>
        <w:rPr>
          <w:lang w:val="en-US"/>
        </w:rPr>
      </w:pPr>
      <w:r w:rsidRPr="000F0BA0">
        <w:rPr>
          <w:lang w:val="en-US"/>
        </w:rPr>
        <w:t xml:space="preserve">              schema:</w:t>
      </w:r>
    </w:p>
    <w:p w14:paraId="1B6701C8" w14:textId="77777777" w:rsidR="005B7866" w:rsidRPr="000F0BA0" w:rsidRDefault="005B7866" w:rsidP="005B7866">
      <w:pPr>
        <w:pStyle w:val="PL"/>
        <w:rPr>
          <w:lang w:val="en-US"/>
        </w:rPr>
      </w:pPr>
      <w:r w:rsidRPr="000F0BA0">
        <w:rPr>
          <w:lang w:val="en-US"/>
        </w:rPr>
        <w:t xml:space="preserve">                type: string</w:t>
      </w:r>
    </w:p>
    <w:p w14:paraId="59BC180B" w14:textId="77777777" w:rsidR="005B7866" w:rsidRPr="000F0BA0" w:rsidRDefault="005B7866" w:rsidP="005B7866">
      <w:pPr>
        <w:pStyle w:val="PL"/>
        <w:rPr>
          <w:lang w:val="en-US"/>
        </w:rPr>
      </w:pPr>
      <w:r w:rsidRPr="000F0BA0">
        <w:rPr>
          <w:lang w:val="en-US"/>
        </w:rPr>
        <w:t xml:space="preserve">            ETag:</w:t>
      </w:r>
    </w:p>
    <w:p w14:paraId="1FF3354A" w14:textId="1904C0FC"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05022CF" w14:textId="77777777" w:rsidR="005B7866" w:rsidRPr="000F0BA0" w:rsidRDefault="005B7866" w:rsidP="005B7866">
      <w:pPr>
        <w:pStyle w:val="PL"/>
        <w:rPr>
          <w:lang w:val="en-US"/>
        </w:rPr>
      </w:pPr>
      <w:r w:rsidRPr="000F0BA0">
        <w:rPr>
          <w:lang w:val="en-US"/>
        </w:rPr>
        <w:t xml:space="preserve">              schema:</w:t>
      </w:r>
    </w:p>
    <w:p w14:paraId="2D54519E" w14:textId="77777777" w:rsidR="005B7866" w:rsidRPr="000F0BA0" w:rsidRDefault="005B7866" w:rsidP="005B7866">
      <w:pPr>
        <w:pStyle w:val="PL"/>
        <w:rPr>
          <w:lang w:val="en-US"/>
        </w:rPr>
      </w:pPr>
      <w:r w:rsidRPr="000F0BA0">
        <w:rPr>
          <w:lang w:val="en-US"/>
        </w:rPr>
        <w:t xml:space="preserve">                type: string</w:t>
      </w:r>
    </w:p>
    <w:p w14:paraId="16CBDBE3" w14:textId="77777777" w:rsidR="005B7866" w:rsidRPr="000F0BA0" w:rsidRDefault="005B7866" w:rsidP="005B7866">
      <w:pPr>
        <w:pStyle w:val="PL"/>
        <w:rPr>
          <w:lang w:val="en-US"/>
        </w:rPr>
      </w:pPr>
      <w:r w:rsidRPr="000F0BA0">
        <w:rPr>
          <w:lang w:val="en-US"/>
        </w:rPr>
        <w:t xml:space="preserve">            Last-Modified:</w:t>
      </w:r>
    </w:p>
    <w:p w14:paraId="3013F6DF" w14:textId="77777777" w:rsidR="00125ECE" w:rsidRDefault="005B7866" w:rsidP="005B7866">
      <w:pPr>
        <w:pStyle w:val="PL"/>
        <w:rPr>
          <w:lang w:val="en-US"/>
        </w:rPr>
      </w:pPr>
      <w:r w:rsidRPr="000F0BA0">
        <w:rPr>
          <w:lang w:val="en-US"/>
        </w:rPr>
        <w:t xml:space="preserve">              description: </w:t>
      </w:r>
      <w:r w:rsidR="00125ECE">
        <w:rPr>
          <w:lang w:val="en-US"/>
        </w:rPr>
        <w:t>&gt;</w:t>
      </w:r>
    </w:p>
    <w:p w14:paraId="25BF63DD" w14:textId="666C3286" w:rsidR="005B7866" w:rsidRPr="000F0BA0" w:rsidRDefault="00125ECE"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3A66EB4E" w14:textId="77777777" w:rsidR="005B7866" w:rsidRPr="000F0BA0" w:rsidRDefault="005B7866" w:rsidP="005B7866">
      <w:pPr>
        <w:pStyle w:val="PL"/>
        <w:rPr>
          <w:lang w:val="en-US"/>
        </w:rPr>
      </w:pPr>
      <w:r w:rsidRPr="000F0BA0">
        <w:rPr>
          <w:lang w:val="en-US"/>
        </w:rPr>
        <w:t xml:space="preserve">              schema:</w:t>
      </w:r>
    </w:p>
    <w:p w14:paraId="195DD6E5" w14:textId="77777777" w:rsidR="005B7866" w:rsidRPr="000F0BA0" w:rsidRDefault="005B7866" w:rsidP="005B7866">
      <w:pPr>
        <w:pStyle w:val="PL"/>
        <w:rPr>
          <w:lang w:val="en-US"/>
        </w:rPr>
      </w:pPr>
      <w:r w:rsidRPr="000F0BA0">
        <w:rPr>
          <w:lang w:val="en-US"/>
        </w:rPr>
        <w:t xml:space="preserve">                type: string</w:t>
      </w:r>
    </w:p>
    <w:p w14:paraId="4009D493" w14:textId="77777777" w:rsidR="005B7866" w:rsidRPr="000F0BA0" w:rsidRDefault="005B7866" w:rsidP="005B7866">
      <w:pPr>
        <w:pStyle w:val="PL"/>
        <w:rPr>
          <w:lang w:val="en-US"/>
        </w:rPr>
      </w:pPr>
      <w:r w:rsidRPr="000F0BA0">
        <w:rPr>
          <w:lang w:val="en-US"/>
        </w:rPr>
        <w:t xml:space="preserve">        '400':</w:t>
      </w:r>
    </w:p>
    <w:p w14:paraId="542CECE2" w14:textId="77777777" w:rsidR="005B7866" w:rsidRPr="000F0BA0" w:rsidRDefault="005B7866" w:rsidP="005B7866">
      <w:pPr>
        <w:pStyle w:val="PL"/>
      </w:pPr>
      <w:r w:rsidRPr="000F0BA0">
        <w:rPr>
          <w:lang w:val="en-US"/>
        </w:rPr>
        <w:t xml:space="preserve">          </w:t>
      </w:r>
      <w:r w:rsidRPr="000F0BA0">
        <w:t>$ref: 'TS29571_CommonData.yaml#/components/responses/400'</w:t>
      </w:r>
    </w:p>
    <w:p w14:paraId="1E474E00" w14:textId="77777777" w:rsidR="00EA1EA6" w:rsidRPr="000F0BA0" w:rsidRDefault="00EA1EA6" w:rsidP="00EA1EA6">
      <w:pPr>
        <w:pStyle w:val="PL"/>
        <w:rPr>
          <w:lang w:val="en-US"/>
        </w:rPr>
      </w:pPr>
      <w:r w:rsidRPr="000F0BA0">
        <w:rPr>
          <w:lang w:val="en-US"/>
        </w:rPr>
        <w:t xml:space="preserve">        '401':</w:t>
      </w:r>
    </w:p>
    <w:p w14:paraId="308805A8" w14:textId="77777777" w:rsidR="00EA1EA6" w:rsidRPr="000F0BA0" w:rsidRDefault="00EA1EA6" w:rsidP="00EA1EA6">
      <w:pPr>
        <w:pStyle w:val="PL"/>
      </w:pPr>
      <w:r w:rsidRPr="000F0BA0">
        <w:rPr>
          <w:lang w:val="en-US"/>
        </w:rPr>
        <w:t xml:space="preserve">          $ref: 'TS29571_CommonData.yaml#/components/responses/401'</w:t>
      </w:r>
    </w:p>
    <w:p w14:paraId="6D4DC596" w14:textId="77777777" w:rsidR="00EA1EA6" w:rsidRPr="000F0BA0" w:rsidRDefault="00EA1EA6" w:rsidP="00EA1EA6">
      <w:pPr>
        <w:pStyle w:val="PL"/>
        <w:rPr>
          <w:lang w:val="en-US"/>
        </w:rPr>
      </w:pPr>
      <w:r w:rsidRPr="000F0BA0">
        <w:rPr>
          <w:lang w:val="en-US"/>
        </w:rPr>
        <w:t xml:space="preserve">        '403':</w:t>
      </w:r>
    </w:p>
    <w:p w14:paraId="5BA1F73D" w14:textId="77777777" w:rsidR="00EA1EA6" w:rsidRPr="000F0BA0" w:rsidRDefault="00EA1EA6" w:rsidP="00EA1EA6">
      <w:pPr>
        <w:pStyle w:val="PL"/>
        <w:rPr>
          <w:lang w:val="en-US"/>
        </w:rPr>
      </w:pPr>
      <w:r w:rsidRPr="000F0BA0">
        <w:rPr>
          <w:lang w:val="en-US"/>
        </w:rPr>
        <w:t xml:space="preserve">          $ref: 'TS29571_CommonData.yaml#/components/responses/403'</w:t>
      </w:r>
    </w:p>
    <w:p w14:paraId="5A888001" w14:textId="77777777" w:rsidR="005B7866" w:rsidRPr="000F0BA0" w:rsidRDefault="005B7866" w:rsidP="005B7866">
      <w:pPr>
        <w:pStyle w:val="PL"/>
      </w:pPr>
      <w:r w:rsidRPr="000F0BA0">
        <w:t xml:space="preserve">        '404':</w:t>
      </w:r>
    </w:p>
    <w:p w14:paraId="41A38167" w14:textId="77777777" w:rsidR="005B7866" w:rsidRPr="000F0BA0" w:rsidRDefault="005B7866" w:rsidP="005B7866">
      <w:pPr>
        <w:pStyle w:val="PL"/>
        <w:rPr>
          <w:lang w:val="en-US"/>
        </w:rPr>
      </w:pPr>
      <w:r w:rsidRPr="000F0BA0">
        <w:rPr>
          <w:lang w:val="en-US"/>
        </w:rPr>
        <w:t xml:space="preserve">          $ref: 'TS29571_CommonData.yaml#/components/responses/404'</w:t>
      </w:r>
    </w:p>
    <w:p w14:paraId="55B32572" w14:textId="77777777" w:rsidR="00EA1EA6" w:rsidRPr="000F0BA0" w:rsidRDefault="00EA1EA6" w:rsidP="00EA1EA6">
      <w:pPr>
        <w:pStyle w:val="PL"/>
        <w:rPr>
          <w:lang w:val="en-US"/>
        </w:rPr>
      </w:pPr>
      <w:r w:rsidRPr="000F0BA0">
        <w:rPr>
          <w:lang w:val="en-US"/>
        </w:rPr>
        <w:t xml:space="preserve">        '406':</w:t>
      </w:r>
    </w:p>
    <w:p w14:paraId="54B05DDB" w14:textId="77777777" w:rsidR="00EA1EA6" w:rsidRPr="000F0BA0" w:rsidRDefault="00EA1EA6" w:rsidP="00EA1EA6">
      <w:pPr>
        <w:pStyle w:val="PL"/>
      </w:pPr>
      <w:r w:rsidRPr="000F0BA0">
        <w:rPr>
          <w:lang w:val="en-US"/>
        </w:rPr>
        <w:t xml:space="preserve">          $ref: 'TS29571_CommonData.yaml#/components/responses/406'</w:t>
      </w:r>
    </w:p>
    <w:p w14:paraId="0D0D736D" w14:textId="77777777" w:rsidR="00EA1EA6" w:rsidRPr="000F0BA0" w:rsidRDefault="00EA1EA6" w:rsidP="00EA1EA6">
      <w:pPr>
        <w:pStyle w:val="PL"/>
        <w:rPr>
          <w:lang w:val="en-US"/>
        </w:rPr>
      </w:pPr>
      <w:r w:rsidRPr="000F0BA0">
        <w:rPr>
          <w:lang w:val="en-US"/>
        </w:rPr>
        <w:t xml:space="preserve">        '429':</w:t>
      </w:r>
    </w:p>
    <w:p w14:paraId="5811E068" w14:textId="77777777" w:rsidR="00EA1EA6" w:rsidRPr="000F0BA0" w:rsidRDefault="00EA1EA6" w:rsidP="00EA1EA6">
      <w:pPr>
        <w:pStyle w:val="PL"/>
      </w:pPr>
      <w:r w:rsidRPr="000F0BA0">
        <w:rPr>
          <w:lang w:val="en-US"/>
        </w:rPr>
        <w:t xml:space="preserve">          $ref: 'TS29571_CommonData.yaml#/components/responses/429'</w:t>
      </w:r>
    </w:p>
    <w:p w14:paraId="38A81A7E" w14:textId="77777777" w:rsidR="005B7866" w:rsidRPr="000F0BA0" w:rsidRDefault="005B7866" w:rsidP="005B7866">
      <w:pPr>
        <w:pStyle w:val="PL"/>
        <w:rPr>
          <w:lang w:val="en-US"/>
        </w:rPr>
      </w:pPr>
      <w:r w:rsidRPr="000F0BA0">
        <w:rPr>
          <w:lang w:val="en-US"/>
        </w:rPr>
        <w:t xml:space="preserve">        '500':</w:t>
      </w:r>
    </w:p>
    <w:p w14:paraId="240D37F4" w14:textId="77777777" w:rsidR="005B7866" w:rsidRPr="000F0BA0" w:rsidRDefault="005B7866" w:rsidP="005B7866">
      <w:pPr>
        <w:pStyle w:val="PL"/>
      </w:pPr>
      <w:r w:rsidRPr="000F0BA0">
        <w:rPr>
          <w:lang w:val="en-US"/>
        </w:rPr>
        <w:t xml:space="preserve">          </w:t>
      </w:r>
      <w:r w:rsidRPr="000F0BA0">
        <w:t>$ref: 'TS29571_CommonData.yaml#/components/responses/500'</w:t>
      </w:r>
    </w:p>
    <w:p w14:paraId="4CEE7B45" w14:textId="77777777" w:rsidR="00EA1EA6" w:rsidRPr="000F0BA0" w:rsidRDefault="00EA1EA6" w:rsidP="00EA1EA6">
      <w:pPr>
        <w:pStyle w:val="PL"/>
        <w:rPr>
          <w:lang w:val="en-US"/>
        </w:rPr>
      </w:pPr>
      <w:r w:rsidRPr="000F0BA0">
        <w:rPr>
          <w:lang w:val="en-US"/>
        </w:rPr>
        <w:t xml:space="preserve">        '502':</w:t>
      </w:r>
    </w:p>
    <w:p w14:paraId="73FBDF74" w14:textId="77777777" w:rsidR="00EA1EA6" w:rsidRPr="000F0BA0" w:rsidRDefault="00EA1EA6" w:rsidP="00EA1EA6">
      <w:pPr>
        <w:pStyle w:val="PL"/>
      </w:pPr>
      <w:r w:rsidRPr="000F0BA0">
        <w:rPr>
          <w:lang w:val="en-US"/>
        </w:rPr>
        <w:t xml:space="preserve">          $ref: 'TS29571_CommonData.yaml#/components/responses/502'</w:t>
      </w:r>
    </w:p>
    <w:p w14:paraId="2A285FDD" w14:textId="77777777" w:rsidR="005B7866" w:rsidRPr="000F0BA0" w:rsidRDefault="005B7866" w:rsidP="005B7866">
      <w:pPr>
        <w:pStyle w:val="PL"/>
        <w:rPr>
          <w:lang w:val="en-US"/>
        </w:rPr>
      </w:pPr>
      <w:r w:rsidRPr="000F0BA0">
        <w:rPr>
          <w:lang w:val="en-US"/>
        </w:rPr>
        <w:t xml:space="preserve">        '503':</w:t>
      </w:r>
    </w:p>
    <w:p w14:paraId="69F25B0D" w14:textId="77777777" w:rsidR="005B7866" w:rsidRPr="000F0BA0" w:rsidRDefault="005B7866" w:rsidP="005B7866">
      <w:pPr>
        <w:pStyle w:val="PL"/>
        <w:rPr>
          <w:lang w:val="en-US"/>
        </w:rPr>
      </w:pPr>
      <w:r w:rsidRPr="000F0BA0">
        <w:t xml:space="preserve">          $ref: 'TS29571_CommonData.yaml#/components/responses/503'</w:t>
      </w:r>
    </w:p>
    <w:p w14:paraId="119C03A7" w14:textId="77777777" w:rsidR="005B7866" w:rsidRPr="000F0BA0" w:rsidRDefault="005B7866" w:rsidP="005B7866">
      <w:pPr>
        <w:pStyle w:val="PL"/>
      </w:pPr>
      <w:r w:rsidRPr="000F0BA0">
        <w:t xml:space="preserve">        default:</w:t>
      </w:r>
    </w:p>
    <w:p w14:paraId="2944CFCC" w14:textId="77777777" w:rsidR="005B7866" w:rsidRPr="000F0BA0" w:rsidRDefault="005B7866" w:rsidP="005B7866">
      <w:pPr>
        <w:pStyle w:val="PL"/>
      </w:pPr>
      <w:r w:rsidRPr="000F0BA0">
        <w:t xml:space="preserve">          description: Unexpected error</w:t>
      </w:r>
    </w:p>
    <w:p w14:paraId="4FE48C71" w14:textId="77777777" w:rsidR="005B7866" w:rsidRPr="000F0BA0" w:rsidRDefault="005B7866" w:rsidP="005B7866">
      <w:pPr>
        <w:pStyle w:val="PL"/>
      </w:pPr>
      <w:r w:rsidRPr="000F0BA0">
        <w:t xml:space="preserve">  /{supi}/lcs-bca-data:</w:t>
      </w:r>
    </w:p>
    <w:p w14:paraId="0DECA1E5" w14:textId="77777777" w:rsidR="005B7866" w:rsidRPr="000F0BA0" w:rsidRDefault="005B7866" w:rsidP="005B7866">
      <w:pPr>
        <w:pStyle w:val="PL"/>
      </w:pPr>
      <w:r w:rsidRPr="000F0BA0">
        <w:t xml:space="preserve">    get:</w:t>
      </w:r>
    </w:p>
    <w:p w14:paraId="4A0B95AC" w14:textId="77777777" w:rsidR="005B7866" w:rsidRPr="000F0BA0" w:rsidRDefault="005B7866" w:rsidP="005B7866">
      <w:pPr>
        <w:pStyle w:val="PL"/>
      </w:pPr>
      <w:r w:rsidRPr="000F0BA0">
        <w:t xml:space="preserve">      summary: retrieve a UE's LCS Broadcast Assistance Data Types Subscription Data</w:t>
      </w:r>
    </w:p>
    <w:p w14:paraId="3979CC43" w14:textId="77777777" w:rsidR="005B7866" w:rsidRPr="000F0BA0" w:rsidRDefault="005B7866" w:rsidP="005B7866">
      <w:pPr>
        <w:pStyle w:val="PL"/>
      </w:pPr>
      <w:r w:rsidRPr="000F0BA0">
        <w:t xml:space="preserve">      operationId: GetLcsBcaData</w:t>
      </w:r>
    </w:p>
    <w:p w14:paraId="109E0BF2" w14:textId="77777777" w:rsidR="005B7866" w:rsidRPr="000F0BA0" w:rsidRDefault="005B7866" w:rsidP="005B7866">
      <w:pPr>
        <w:pStyle w:val="PL"/>
      </w:pPr>
      <w:r w:rsidRPr="000F0BA0">
        <w:t xml:space="preserve">      tags:</w:t>
      </w:r>
    </w:p>
    <w:p w14:paraId="1A3D0215" w14:textId="77777777" w:rsidR="005B7866" w:rsidRPr="000F0BA0" w:rsidRDefault="005B7866" w:rsidP="005B7866">
      <w:pPr>
        <w:pStyle w:val="PL"/>
      </w:pPr>
      <w:r w:rsidRPr="000F0BA0">
        <w:t xml:space="preserve">        - LCS Broadcast Assistance Data Types Retrieval</w:t>
      </w:r>
    </w:p>
    <w:p w14:paraId="575022D5" w14:textId="77777777" w:rsidR="0020215A" w:rsidRPr="000F0BA0" w:rsidRDefault="0020215A" w:rsidP="0020215A">
      <w:pPr>
        <w:pStyle w:val="PL"/>
      </w:pPr>
      <w:r w:rsidRPr="000F0BA0">
        <w:t xml:space="preserve">      security:</w:t>
      </w:r>
    </w:p>
    <w:p w14:paraId="38551926" w14:textId="77777777" w:rsidR="0020215A" w:rsidRPr="000F0BA0" w:rsidRDefault="0020215A" w:rsidP="0020215A">
      <w:pPr>
        <w:pStyle w:val="PL"/>
      </w:pPr>
      <w:r w:rsidRPr="000F0BA0">
        <w:t xml:space="preserve">        - {}</w:t>
      </w:r>
    </w:p>
    <w:p w14:paraId="33B2A37E" w14:textId="77777777" w:rsidR="0020215A" w:rsidRPr="000F0BA0" w:rsidRDefault="0020215A" w:rsidP="0020215A">
      <w:pPr>
        <w:pStyle w:val="PL"/>
      </w:pPr>
      <w:r w:rsidRPr="000F0BA0">
        <w:t xml:space="preserve">        - oAuth2ClientCredentials:</w:t>
      </w:r>
    </w:p>
    <w:p w14:paraId="6736E6B2" w14:textId="77777777" w:rsidR="0020215A" w:rsidRPr="000F0BA0" w:rsidRDefault="0020215A" w:rsidP="0020215A">
      <w:pPr>
        <w:pStyle w:val="PL"/>
      </w:pPr>
      <w:r w:rsidRPr="000F0BA0">
        <w:t xml:space="preserve">          - nudm-sdm</w:t>
      </w:r>
    </w:p>
    <w:p w14:paraId="403D3745" w14:textId="77777777" w:rsidR="0020215A" w:rsidRPr="000F0BA0" w:rsidRDefault="0020215A" w:rsidP="0020215A">
      <w:pPr>
        <w:pStyle w:val="PL"/>
      </w:pPr>
      <w:r w:rsidRPr="000F0BA0">
        <w:t xml:space="preserve">        - oAuth2ClientCredentials:</w:t>
      </w:r>
    </w:p>
    <w:p w14:paraId="077E2E88" w14:textId="77777777" w:rsidR="0020215A" w:rsidRPr="000F0BA0" w:rsidRDefault="0020215A" w:rsidP="0020215A">
      <w:pPr>
        <w:pStyle w:val="PL"/>
      </w:pPr>
      <w:r w:rsidRPr="000F0BA0">
        <w:t xml:space="preserve">          - nudm-sdm</w:t>
      </w:r>
    </w:p>
    <w:p w14:paraId="0ECBD06E" w14:textId="77777777" w:rsidR="0020215A" w:rsidRPr="000F0BA0" w:rsidRDefault="0020215A" w:rsidP="0020215A">
      <w:pPr>
        <w:pStyle w:val="PL"/>
      </w:pPr>
      <w:r w:rsidRPr="000F0BA0">
        <w:t xml:space="preserve">          - nudm-sdm:lcs-bca-data:read</w:t>
      </w:r>
    </w:p>
    <w:p w14:paraId="318597D4" w14:textId="77777777" w:rsidR="005B7866" w:rsidRPr="000F0BA0" w:rsidRDefault="005B7866" w:rsidP="005B7866">
      <w:pPr>
        <w:pStyle w:val="PL"/>
      </w:pPr>
      <w:r w:rsidRPr="000F0BA0">
        <w:t xml:space="preserve">      parameters:</w:t>
      </w:r>
    </w:p>
    <w:p w14:paraId="6D1E5C55" w14:textId="77777777" w:rsidR="005B7866" w:rsidRPr="000F0BA0" w:rsidRDefault="005B7866" w:rsidP="005B7866">
      <w:pPr>
        <w:pStyle w:val="PL"/>
      </w:pPr>
      <w:r w:rsidRPr="000F0BA0">
        <w:t xml:space="preserve">        - name: supi</w:t>
      </w:r>
    </w:p>
    <w:p w14:paraId="40C90B2F" w14:textId="77777777" w:rsidR="005B7866" w:rsidRPr="000F0BA0" w:rsidRDefault="005B7866" w:rsidP="005B7866">
      <w:pPr>
        <w:pStyle w:val="PL"/>
      </w:pPr>
      <w:r w:rsidRPr="000F0BA0">
        <w:t xml:space="preserve">          in: path</w:t>
      </w:r>
    </w:p>
    <w:p w14:paraId="7BBEEFE6" w14:textId="77777777" w:rsidR="005B7866" w:rsidRPr="000F0BA0" w:rsidRDefault="005B7866" w:rsidP="005B7866">
      <w:pPr>
        <w:pStyle w:val="PL"/>
      </w:pPr>
      <w:r w:rsidRPr="000F0BA0">
        <w:t xml:space="preserve">          description: Identifier of the UE</w:t>
      </w:r>
    </w:p>
    <w:p w14:paraId="670644FC" w14:textId="77777777" w:rsidR="005B7866" w:rsidRPr="000F0BA0" w:rsidRDefault="005B7866" w:rsidP="005B7866">
      <w:pPr>
        <w:pStyle w:val="PL"/>
      </w:pPr>
      <w:r w:rsidRPr="000F0BA0">
        <w:t xml:space="preserve">          required: true</w:t>
      </w:r>
    </w:p>
    <w:p w14:paraId="76917041" w14:textId="77777777" w:rsidR="005B7866" w:rsidRPr="000F0BA0" w:rsidRDefault="005B7866" w:rsidP="005B7866">
      <w:pPr>
        <w:pStyle w:val="PL"/>
      </w:pPr>
      <w:r w:rsidRPr="000F0BA0">
        <w:t xml:space="preserve">          schema:</w:t>
      </w:r>
    </w:p>
    <w:p w14:paraId="448C5F5B" w14:textId="77777777" w:rsidR="005B7866" w:rsidRPr="000F0BA0" w:rsidRDefault="005B7866" w:rsidP="005B7866">
      <w:pPr>
        <w:pStyle w:val="PL"/>
      </w:pPr>
      <w:r w:rsidRPr="000F0BA0">
        <w:t xml:space="preserve">            $ref: 'TS29571_CommonData.yaml#/components/schemas/Supi'</w:t>
      </w:r>
    </w:p>
    <w:p w14:paraId="5832F5B5" w14:textId="77777777" w:rsidR="005B7866" w:rsidRPr="000F0BA0" w:rsidRDefault="005B7866" w:rsidP="005B7866">
      <w:pPr>
        <w:pStyle w:val="PL"/>
      </w:pPr>
      <w:r w:rsidRPr="000F0BA0">
        <w:t xml:space="preserve">        - name: supported-features</w:t>
      </w:r>
    </w:p>
    <w:p w14:paraId="3608FDD1" w14:textId="77777777" w:rsidR="005B7866" w:rsidRPr="000F0BA0" w:rsidRDefault="005B7866" w:rsidP="005B7866">
      <w:pPr>
        <w:pStyle w:val="PL"/>
      </w:pPr>
      <w:r w:rsidRPr="000F0BA0">
        <w:t xml:space="preserve">          in: query</w:t>
      </w:r>
    </w:p>
    <w:p w14:paraId="11FE0555" w14:textId="77777777" w:rsidR="005B7866" w:rsidRPr="000F0BA0" w:rsidRDefault="005B7866" w:rsidP="005B7866">
      <w:pPr>
        <w:pStyle w:val="PL"/>
      </w:pPr>
      <w:r w:rsidRPr="000F0BA0">
        <w:t xml:space="preserve">          description: Supported Features</w:t>
      </w:r>
    </w:p>
    <w:p w14:paraId="591F4F84" w14:textId="77777777" w:rsidR="005B7866" w:rsidRPr="000F0BA0" w:rsidRDefault="005B7866" w:rsidP="005B7866">
      <w:pPr>
        <w:pStyle w:val="PL"/>
      </w:pPr>
      <w:r w:rsidRPr="000F0BA0">
        <w:t xml:space="preserve">          schema:</w:t>
      </w:r>
    </w:p>
    <w:p w14:paraId="213A594A" w14:textId="77777777" w:rsidR="005B7866" w:rsidRPr="000F0BA0" w:rsidRDefault="005B7866" w:rsidP="005B7866">
      <w:pPr>
        <w:pStyle w:val="PL"/>
      </w:pPr>
      <w:r w:rsidRPr="000F0BA0">
        <w:t xml:space="preserve">             $ref: 'TS29571_CommonData.yaml#/components/schemas/SupportedFeatures'</w:t>
      </w:r>
    </w:p>
    <w:p w14:paraId="568039A8" w14:textId="77777777" w:rsidR="005B7866" w:rsidRPr="000F0BA0" w:rsidRDefault="005B7866" w:rsidP="005B7866">
      <w:pPr>
        <w:pStyle w:val="PL"/>
      </w:pPr>
      <w:r w:rsidRPr="000F0BA0">
        <w:t xml:space="preserve">        - name: plmn-id</w:t>
      </w:r>
    </w:p>
    <w:p w14:paraId="1030D0B4" w14:textId="77777777" w:rsidR="005B7866" w:rsidRPr="000F0BA0" w:rsidRDefault="005B7866" w:rsidP="005B7866">
      <w:pPr>
        <w:pStyle w:val="PL"/>
      </w:pPr>
      <w:r w:rsidRPr="000F0BA0">
        <w:t xml:space="preserve">          in: query</w:t>
      </w:r>
    </w:p>
    <w:p w14:paraId="7DDF9A5A" w14:textId="77777777" w:rsidR="00947611" w:rsidRPr="00B06F7A" w:rsidRDefault="00947611" w:rsidP="00947611">
      <w:pPr>
        <w:pStyle w:val="PL"/>
      </w:pPr>
      <w:r w:rsidRPr="00B06F7A">
        <w:t xml:space="preserve">          description: serving PLMN ID</w:t>
      </w:r>
      <w:r w:rsidRPr="008876C1">
        <w:t xml:space="preserve"> </w:t>
      </w:r>
      <w:r>
        <w:t>or SNPN ID</w:t>
      </w:r>
    </w:p>
    <w:p w14:paraId="3BC347BB" w14:textId="77777777" w:rsidR="005B7866" w:rsidRPr="000F0BA0" w:rsidRDefault="005B7866" w:rsidP="005B7866">
      <w:pPr>
        <w:pStyle w:val="PL"/>
      </w:pPr>
      <w:r w:rsidRPr="000F0BA0">
        <w:t xml:space="preserve">          content:</w:t>
      </w:r>
    </w:p>
    <w:p w14:paraId="4DA3AF91" w14:textId="77777777" w:rsidR="005B7866" w:rsidRPr="000F0BA0" w:rsidRDefault="005B7866" w:rsidP="005B7866">
      <w:pPr>
        <w:pStyle w:val="PL"/>
      </w:pPr>
      <w:r w:rsidRPr="000F0BA0">
        <w:t xml:space="preserve">            application/json:</w:t>
      </w:r>
    </w:p>
    <w:p w14:paraId="1B933754" w14:textId="77777777" w:rsidR="005B7866" w:rsidRPr="000F0BA0" w:rsidRDefault="005B7866" w:rsidP="005B7866">
      <w:pPr>
        <w:pStyle w:val="PL"/>
      </w:pPr>
      <w:r w:rsidRPr="000F0BA0">
        <w:t xml:space="preserve">              schema:</w:t>
      </w:r>
    </w:p>
    <w:p w14:paraId="79BE4956" w14:textId="419A32C7" w:rsidR="005B7866" w:rsidRPr="000F0BA0" w:rsidRDefault="005B7866" w:rsidP="005B7866">
      <w:pPr>
        <w:pStyle w:val="PL"/>
      </w:pPr>
      <w:r w:rsidRPr="000F0BA0">
        <w:t xml:space="preserve">                $ref: 'TS29571_CommonData.yaml#/components/schemas/PlmnId</w:t>
      </w:r>
      <w:r w:rsidR="00947611">
        <w:t>Nid</w:t>
      </w:r>
      <w:r w:rsidRPr="000F0BA0">
        <w:t>'</w:t>
      </w:r>
    </w:p>
    <w:p w14:paraId="14104E73" w14:textId="77777777" w:rsidR="005B7866" w:rsidRPr="000F0BA0" w:rsidRDefault="005B7866" w:rsidP="005B7866">
      <w:pPr>
        <w:pStyle w:val="PL"/>
      </w:pPr>
      <w:r w:rsidRPr="000F0BA0">
        <w:t xml:space="preserve">        - name: If-None-Match</w:t>
      </w:r>
    </w:p>
    <w:p w14:paraId="509E3BF6" w14:textId="77777777" w:rsidR="005B7866" w:rsidRPr="000F0BA0" w:rsidRDefault="005B7866" w:rsidP="005B7866">
      <w:pPr>
        <w:pStyle w:val="PL"/>
      </w:pPr>
      <w:r w:rsidRPr="000F0BA0">
        <w:t xml:space="preserve">          in: header</w:t>
      </w:r>
    </w:p>
    <w:p w14:paraId="616F3052" w14:textId="1AE43D15" w:rsidR="005B7866" w:rsidRPr="000F0BA0" w:rsidRDefault="005B7866" w:rsidP="005B7866">
      <w:pPr>
        <w:pStyle w:val="PL"/>
      </w:pPr>
      <w:r w:rsidRPr="000F0BA0">
        <w:t xml:space="preserve">          description: Validator for conditional requests, as described in RFC </w:t>
      </w:r>
      <w:r w:rsidR="00ED3D1F" w:rsidRPr="000F0BA0">
        <w:t>9110</w:t>
      </w:r>
      <w:r w:rsidRPr="000F0BA0">
        <w:t xml:space="preserve">, </w:t>
      </w:r>
      <w:r w:rsidR="00437A13">
        <w:t>1</w:t>
      </w:r>
      <w:r w:rsidRPr="000F0BA0">
        <w:t>3.</w:t>
      </w:r>
      <w:r w:rsidR="00437A13">
        <w:t>1.</w:t>
      </w:r>
      <w:r w:rsidRPr="000F0BA0">
        <w:t>2</w:t>
      </w:r>
    </w:p>
    <w:p w14:paraId="019D9F79" w14:textId="77777777" w:rsidR="005B7866" w:rsidRPr="000F0BA0" w:rsidRDefault="005B7866" w:rsidP="005B7866">
      <w:pPr>
        <w:pStyle w:val="PL"/>
      </w:pPr>
      <w:r w:rsidRPr="000F0BA0">
        <w:t xml:space="preserve">          schema:</w:t>
      </w:r>
    </w:p>
    <w:p w14:paraId="16FB84BB" w14:textId="77777777" w:rsidR="005B7866" w:rsidRPr="000F0BA0" w:rsidRDefault="005B7866" w:rsidP="005B7866">
      <w:pPr>
        <w:pStyle w:val="PL"/>
      </w:pPr>
      <w:r w:rsidRPr="000F0BA0">
        <w:t xml:space="preserve">            type: string</w:t>
      </w:r>
    </w:p>
    <w:p w14:paraId="4A1FAE02" w14:textId="77777777" w:rsidR="005B7866" w:rsidRPr="000F0BA0" w:rsidRDefault="005B7866" w:rsidP="005B7866">
      <w:pPr>
        <w:pStyle w:val="PL"/>
      </w:pPr>
      <w:r w:rsidRPr="000F0BA0">
        <w:t xml:space="preserve">        - name: If-Modified-Since</w:t>
      </w:r>
    </w:p>
    <w:p w14:paraId="3C637149" w14:textId="77777777" w:rsidR="005B7866" w:rsidRPr="000F0BA0" w:rsidRDefault="005B7866" w:rsidP="005B7866">
      <w:pPr>
        <w:pStyle w:val="PL"/>
      </w:pPr>
      <w:r w:rsidRPr="000F0BA0">
        <w:t xml:space="preserve">          in: header</w:t>
      </w:r>
    </w:p>
    <w:p w14:paraId="4DFDC48D" w14:textId="11628A13" w:rsidR="005B7866" w:rsidRPr="000F0BA0" w:rsidRDefault="005B7866" w:rsidP="005B7866">
      <w:pPr>
        <w:pStyle w:val="PL"/>
      </w:pPr>
      <w:r w:rsidRPr="000F0BA0">
        <w:t xml:space="preserve">          description: Validator for conditional requests, as described in RFC </w:t>
      </w:r>
      <w:r w:rsidR="00ED3D1F" w:rsidRPr="000F0BA0">
        <w:t>9110</w:t>
      </w:r>
      <w:r w:rsidRPr="000F0BA0">
        <w:t xml:space="preserve">, </w:t>
      </w:r>
      <w:r w:rsidR="00437A13">
        <w:t>1</w:t>
      </w:r>
      <w:r w:rsidRPr="000F0BA0">
        <w:t>3.</w:t>
      </w:r>
      <w:r w:rsidR="00437A13">
        <w:t>1.</w:t>
      </w:r>
      <w:r w:rsidRPr="000F0BA0">
        <w:t>3</w:t>
      </w:r>
    </w:p>
    <w:p w14:paraId="1B6A368F" w14:textId="77777777" w:rsidR="005B7866" w:rsidRPr="000F0BA0" w:rsidRDefault="005B7866" w:rsidP="005B7866">
      <w:pPr>
        <w:pStyle w:val="PL"/>
      </w:pPr>
      <w:r w:rsidRPr="000F0BA0">
        <w:t xml:space="preserve">          schema:</w:t>
      </w:r>
    </w:p>
    <w:p w14:paraId="54BBBD8D" w14:textId="77777777" w:rsidR="005B7866" w:rsidRPr="000F0BA0" w:rsidRDefault="005B7866" w:rsidP="005B7866">
      <w:pPr>
        <w:pStyle w:val="PL"/>
      </w:pPr>
      <w:r w:rsidRPr="000F0BA0">
        <w:t xml:space="preserve">            type: string</w:t>
      </w:r>
    </w:p>
    <w:p w14:paraId="4163AD81" w14:textId="77777777" w:rsidR="005B7866" w:rsidRPr="000F0BA0" w:rsidRDefault="005B7866" w:rsidP="005B7866">
      <w:pPr>
        <w:pStyle w:val="PL"/>
      </w:pPr>
      <w:r w:rsidRPr="000F0BA0">
        <w:t xml:space="preserve">      responses:</w:t>
      </w:r>
    </w:p>
    <w:p w14:paraId="2803FB31" w14:textId="77777777" w:rsidR="005B7866" w:rsidRPr="000F0BA0" w:rsidRDefault="005B7866" w:rsidP="005B7866">
      <w:pPr>
        <w:pStyle w:val="PL"/>
      </w:pPr>
      <w:r w:rsidRPr="000F0BA0">
        <w:t xml:space="preserve">        '200':</w:t>
      </w:r>
    </w:p>
    <w:p w14:paraId="3BC84BA9" w14:textId="77777777" w:rsidR="005B7866" w:rsidRPr="000F0BA0" w:rsidRDefault="005B7866" w:rsidP="005B7866">
      <w:pPr>
        <w:pStyle w:val="PL"/>
      </w:pPr>
      <w:r w:rsidRPr="000F0BA0">
        <w:t xml:space="preserve">          description: Expected response to a valid request</w:t>
      </w:r>
    </w:p>
    <w:p w14:paraId="0E0B6977" w14:textId="77777777" w:rsidR="005B7866" w:rsidRPr="000F0BA0" w:rsidRDefault="005B7866" w:rsidP="005B7866">
      <w:pPr>
        <w:pStyle w:val="PL"/>
      </w:pPr>
      <w:r w:rsidRPr="000F0BA0">
        <w:t xml:space="preserve">          content:</w:t>
      </w:r>
    </w:p>
    <w:p w14:paraId="66D9B040" w14:textId="77777777" w:rsidR="005B7866" w:rsidRPr="000F0BA0" w:rsidRDefault="005B7866" w:rsidP="005B7866">
      <w:pPr>
        <w:pStyle w:val="PL"/>
      </w:pPr>
      <w:r w:rsidRPr="000F0BA0">
        <w:t xml:space="preserve">            application/json:</w:t>
      </w:r>
    </w:p>
    <w:p w14:paraId="484B8607" w14:textId="77777777" w:rsidR="005B7866" w:rsidRPr="000F0BA0" w:rsidRDefault="005B7866" w:rsidP="005B7866">
      <w:pPr>
        <w:pStyle w:val="PL"/>
      </w:pPr>
      <w:r w:rsidRPr="000F0BA0">
        <w:t xml:space="preserve">              schema:</w:t>
      </w:r>
    </w:p>
    <w:p w14:paraId="1461A146" w14:textId="77777777" w:rsidR="005B7866" w:rsidRPr="000F0BA0" w:rsidRDefault="005B7866" w:rsidP="005B7866">
      <w:pPr>
        <w:pStyle w:val="PL"/>
      </w:pPr>
      <w:r w:rsidRPr="000F0BA0">
        <w:t xml:space="preserve">                $ref: '#/components/schemas/LcsBroadcastAssistanceTypesData'</w:t>
      </w:r>
    </w:p>
    <w:p w14:paraId="0074AF09" w14:textId="77777777" w:rsidR="005B7866" w:rsidRPr="000F0BA0" w:rsidRDefault="005B7866" w:rsidP="005B7866">
      <w:pPr>
        <w:pStyle w:val="PL"/>
      </w:pPr>
      <w:r w:rsidRPr="000F0BA0">
        <w:t xml:space="preserve">          headers:</w:t>
      </w:r>
    </w:p>
    <w:p w14:paraId="176B8D04" w14:textId="77777777" w:rsidR="005B7866" w:rsidRPr="000F0BA0" w:rsidRDefault="005B7866" w:rsidP="005B7866">
      <w:pPr>
        <w:pStyle w:val="PL"/>
      </w:pPr>
      <w:r w:rsidRPr="000F0BA0">
        <w:t xml:space="preserve">            Cache-Control:</w:t>
      </w:r>
    </w:p>
    <w:p w14:paraId="140D9465" w14:textId="2D6A2554" w:rsidR="005B7866" w:rsidRPr="000F0BA0" w:rsidRDefault="005B7866" w:rsidP="005B7866">
      <w:pPr>
        <w:pStyle w:val="PL"/>
      </w:pPr>
      <w:r w:rsidRPr="000F0BA0">
        <w:t xml:space="preserve">              description: Cache-Control containing max-age, as described in RFC </w:t>
      </w:r>
      <w:r w:rsidR="00ED3D1F" w:rsidRPr="000F0BA0">
        <w:t>9111</w:t>
      </w:r>
      <w:r w:rsidRPr="000F0BA0">
        <w:t>, 5.2</w:t>
      </w:r>
    </w:p>
    <w:p w14:paraId="68029FAC" w14:textId="77777777" w:rsidR="005B7866" w:rsidRPr="000F0BA0" w:rsidRDefault="005B7866" w:rsidP="005B7866">
      <w:pPr>
        <w:pStyle w:val="PL"/>
      </w:pPr>
      <w:r w:rsidRPr="000F0BA0">
        <w:t xml:space="preserve">              schema:</w:t>
      </w:r>
    </w:p>
    <w:p w14:paraId="47B47BCA" w14:textId="77777777" w:rsidR="005B7866" w:rsidRPr="000F0BA0" w:rsidRDefault="005B7866" w:rsidP="005B7866">
      <w:pPr>
        <w:pStyle w:val="PL"/>
      </w:pPr>
      <w:r w:rsidRPr="000F0BA0">
        <w:t xml:space="preserve">                type: string</w:t>
      </w:r>
    </w:p>
    <w:p w14:paraId="71FDBE8F" w14:textId="77777777" w:rsidR="005B7866" w:rsidRPr="000F0BA0" w:rsidRDefault="005B7866" w:rsidP="005B7866">
      <w:pPr>
        <w:pStyle w:val="PL"/>
      </w:pPr>
      <w:r w:rsidRPr="000F0BA0">
        <w:t xml:space="preserve">            ETag:</w:t>
      </w:r>
    </w:p>
    <w:p w14:paraId="2E846D69" w14:textId="5FDB3A9C" w:rsidR="005B7866" w:rsidRPr="000F0BA0" w:rsidRDefault="005B7866" w:rsidP="005B7866">
      <w:pPr>
        <w:pStyle w:val="PL"/>
      </w:pPr>
      <w:r w:rsidRPr="000F0BA0">
        <w:t xml:space="preserve">              description: Entity Tag, containing a strong validator, as described in RFC </w:t>
      </w:r>
      <w:r w:rsidR="00ED3D1F" w:rsidRPr="000F0BA0">
        <w:t>9110</w:t>
      </w:r>
      <w:r w:rsidRPr="000F0BA0">
        <w:t xml:space="preserve">, </w:t>
      </w:r>
      <w:r w:rsidR="00437A13">
        <w:t>8.8</w:t>
      </w:r>
      <w:r w:rsidRPr="000F0BA0">
        <w:t>.3</w:t>
      </w:r>
    </w:p>
    <w:p w14:paraId="2966198E" w14:textId="77777777" w:rsidR="005B7866" w:rsidRPr="000F0BA0" w:rsidRDefault="005B7866" w:rsidP="005B7866">
      <w:pPr>
        <w:pStyle w:val="PL"/>
      </w:pPr>
      <w:r w:rsidRPr="000F0BA0">
        <w:t xml:space="preserve">              schema:</w:t>
      </w:r>
    </w:p>
    <w:p w14:paraId="4CEF3035" w14:textId="77777777" w:rsidR="005B7866" w:rsidRPr="000F0BA0" w:rsidRDefault="005B7866" w:rsidP="005B7866">
      <w:pPr>
        <w:pStyle w:val="PL"/>
      </w:pPr>
      <w:r w:rsidRPr="000F0BA0">
        <w:t xml:space="preserve">                type: string</w:t>
      </w:r>
    </w:p>
    <w:p w14:paraId="0F193002" w14:textId="77777777" w:rsidR="005B7866" w:rsidRPr="000F0BA0" w:rsidRDefault="005B7866" w:rsidP="005B7866">
      <w:pPr>
        <w:pStyle w:val="PL"/>
      </w:pPr>
      <w:r w:rsidRPr="000F0BA0">
        <w:t xml:space="preserve">            Last-Modified:</w:t>
      </w:r>
    </w:p>
    <w:p w14:paraId="1361C9DB" w14:textId="77777777" w:rsidR="00125ECE" w:rsidRDefault="005B7866" w:rsidP="005B7866">
      <w:pPr>
        <w:pStyle w:val="PL"/>
      </w:pPr>
      <w:r w:rsidRPr="000F0BA0">
        <w:t xml:space="preserve">              description: </w:t>
      </w:r>
      <w:r w:rsidR="00125ECE">
        <w:t>&gt;</w:t>
      </w:r>
    </w:p>
    <w:p w14:paraId="54536C88" w14:textId="78645D24" w:rsidR="005B7866" w:rsidRPr="000F0BA0" w:rsidRDefault="00125ECE" w:rsidP="005B7866">
      <w:pPr>
        <w:pStyle w:val="PL"/>
      </w:pPr>
      <w:r>
        <w:t xml:space="preserve">                </w:t>
      </w:r>
      <w:r w:rsidR="005B7866" w:rsidRPr="000F0BA0">
        <w:t xml:space="preserve">Timestamp for last modification of the resource, as described in RFC </w:t>
      </w:r>
      <w:r w:rsidR="00ED3D1F" w:rsidRPr="000F0BA0">
        <w:t>9110</w:t>
      </w:r>
      <w:r w:rsidR="005B7866" w:rsidRPr="000F0BA0">
        <w:t xml:space="preserve">, </w:t>
      </w:r>
      <w:r w:rsidR="00437A13">
        <w:t>8.8</w:t>
      </w:r>
      <w:r w:rsidR="005B7866" w:rsidRPr="000F0BA0">
        <w:t>.2</w:t>
      </w:r>
    </w:p>
    <w:p w14:paraId="1F7772E7" w14:textId="77777777" w:rsidR="005B7866" w:rsidRPr="000F0BA0" w:rsidRDefault="005B7866" w:rsidP="005B7866">
      <w:pPr>
        <w:pStyle w:val="PL"/>
      </w:pPr>
      <w:r w:rsidRPr="000F0BA0">
        <w:t xml:space="preserve">              schema:</w:t>
      </w:r>
    </w:p>
    <w:p w14:paraId="447FC50F" w14:textId="77777777" w:rsidR="005B7866" w:rsidRPr="000F0BA0" w:rsidRDefault="005B7866" w:rsidP="005B7866">
      <w:pPr>
        <w:pStyle w:val="PL"/>
      </w:pPr>
      <w:r w:rsidRPr="000F0BA0">
        <w:t xml:space="preserve">                type: string</w:t>
      </w:r>
    </w:p>
    <w:p w14:paraId="74B7B2AD" w14:textId="77777777" w:rsidR="005B7866" w:rsidRPr="000F0BA0" w:rsidRDefault="005B7866" w:rsidP="005B7866">
      <w:pPr>
        <w:pStyle w:val="PL"/>
      </w:pPr>
      <w:r w:rsidRPr="000F0BA0">
        <w:t xml:space="preserve">        '400':</w:t>
      </w:r>
    </w:p>
    <w:p w14:paraId="464E9C12" w14:textId="77777777" w:rsidR="005B7866" w:rsidRPr="000F0BA0" w:rsidRDefault="005B7866" w:rsidP="005B7866">
      <w:pPr>
        <w:pStyle w:val="PL"/>
      </w:pPr>
      <w:r w:rsidRPr="000F0BA0">
        <w:t xml:space="preserve">          $ref: 'TS29571_CommonData.yaml#/components/responses/400'</w:t>
      </w:r>
    </w:p>
    <w:p w14:paraId="4165B40B" w14:textId="77777777" w:rsidR="00EA1EA6" w:rsidRPr="000F0BA0" w:rsidRDefault="00EA1EA6" w:rsidP="00EA1EA6">
      <w:pPr>
        <w:pStyle w:val="PL"/>
        <w:rPr>
          <w:lang w:val="en-US"/>
        </w:rPr>
      </w:pPr>
      <w:r w:rsidRPr="000F0BA0">
        <w:rPr>
          <w:lang w:val="en-US"/>
        </w:rPr>
        <w:t xml:space="preserve">        '401':</w:t>
      </w:r>
    </w:p>
    <w:p w14:paraId="75B8D106" w14:textId="77777777" w:rsidR="00EA1EA6" w:rsidRPr="000F0BA0" w:rsidRDefault="00EA1EA6" w:rsidP="00EA1EA6">
      <w:pPr>
        <w:pStyle w:val="PL"/>
      </w:pPr>
      <w:r w:rsidRPr="000F0BA0">
        <w:rPr>
          <w:lang w:val="en-US"/>
        </w:rPr>
        <w:t xml:space="preserve">          $ref: 'TS29571_CommonData.yaml#/components/responses/401'</w:t>
      </w:r>
    </w:p>
    <w:p w14:paraId="4E37DAE0" w14:textId="77777777" w:rsidR="00EA1EA6" w:rsidRPr="000F0BA0" w:rsidRDefault="00EA1EA6" w:rsidP="00EA1EA6">
      <w:pPr>
        <w:pStyle w:val="PL"/>
        <w:rPr>
          <w:lang w:val="en-US"/>
        </w:rPr>
      </w:pPr>
      <w:r w:rsidRPr="000F0BA0">
        <w:rPr>
          <w:lang w:val="en-US"/>
        </w:rPr>
        <w:t xml:space="preserve">        '403':</w:t>
      </w:r>
    </w:p>
    <w:p w14:paraId="4FD49B6A" w14:textId="77777777" w:rsidR="00EA1EA6" w:rsidRPr="000F0BA0" w:rsidRDefault="00EA1EA6" w:rsidP="00EA1EA6">
      <w:pPr>
        <w:pStyle w:val="PL"/>
        <w:rPr>
          <w:lang w:val="en-US"/>
        </w:rPr>
      </w:pPr>
      <w:r w:rsidRPr="000F0BA0">
        <w:rPr>
          <w:lang w:val="en-US"/>
        </w:rPr>
        <w:t xml:space="preserve">          $ref: 'TS29571_CommonData.yaml#/components/responses/403'</w:t>
      </w:r>
    </w:p>
    <w:p w14:paraId="50C636E1" w14:textId="77777777" w:rsidR="005B7866" w:rsidRPr="000F0BA0" w:rsidRDefault="005B7866" w:rsidP="005B7866">
      <w:pPr>
        <w:pStyle w:val="PL"/>
      </w:pPr>
      <w:r w:rsidRPr="000F0BA0">
        <w:t xml:space="preserve">        '404':</w:t>
      </w:r>
    </w:p>
    <w:p w14:paraId="5F34357F" w14:textId="77777777" w:rsidR="005B7866" w:rsidRPr="000F0BA0" w:rsidRDefault="005B7866" w:rsidP="005B7866">
      <w:pPr>
        <w:pStyle w:val="PL"/>
      </w:pPr>
      <w:r w:rsidRPr="000F0BA0">
        <w:t xml:space="preserve">          $ref: 'TS29571_CommonData.yaml#/components/responses/404'</w:t>
      </w:r>
    </w:p>
    <w:p w14:paraId="2ADAC4D7" w14:textId="77777777" w:rsidR="00EA1EA6" w:rsidRPr="000F0BA0" w:rsidRDefault="00EA1EA6" w:rsidP="00EA1EA6">
      <w:pPr>
        <w:pStyle w:val="PL"/>
        <w:rPr>
          <w:lang w:val="en-US"/>
        </w:rPr>
      </w:pPr>
      <w:r w:rsidRPr="000F0BA0">
        <w:rPr>
          <w:lang w:val="en-US"/>
        </w:rPr>
        <w:t xml:space="preserve">        '406':</w:t>
      </w:r>
    </w:p>
    <w:p w14:paraId="25BE3EAE" w14:textId="77777777" w:rsidR="00EA1EA6" w:rsidRPr="000F0BA0" w:rsidRDefault="00EA1EA6" w:rsidP="00EA1EA6">
      <w:pPr>
        <w:pStyle w:val="PL"/>
      </w:pPr>
      <w:r w:rsidRPr="000F0BA0">
        <w:rPr>
          <w:lang w:val="en-US"/>
        </w:rPr>
        <w:t xml:space="preserve">          $ref: 'TS29571_CommonData.yaml#/components/responses/406'</w:t>
      </w:r>
    </w:p>
    <w:p w14:paraId="0E775322" w14:textId="77777777" w:rsidR="00EA1EA6" w:rsidRPr="000F0BA0" w:rsidRDefault="00EA1EA6" w:rsidP="00EA1EA6">
      <w:pPr>
        <w:pStyle w:val="PL"/>
        <w:rPr>
          <w:lang w:val="en-US"/>
        </w:rPr>
      </w:pPr>
      <w:r w:rsidRPr="000F0BA0">
        <w:rPr>
          <w:lang w:val="en-US"/>
        </w:rPr>
        <w:t xml:space="preserve">        '429':</w:t>
      </w:r>
    </w:p>
    <w:p w14:paraId="12BD027E" w14:textId="77777777" w:rsidR="00EA1EA6" w:rsidRPr="000F0BA0" w:rsidRDefault="00EA1EA6" w:rsidP="00EA1EA6">
      <w:pPr>
        <w:pStyle w:val="PL"/>
      </w:pPr>
      <w:r w:rsidRPr="000F0BA0">
        <w:rPr>
          <w:lang w:val="en-US"/>
        </w:rPr>
        <w:t xml:space="preserve">          $ref: 'TS29571_CommonData.yaml#/components/responses/429'</w:t>
      </w:r>
    </w:p>
    <w:p w14:paraId="70F52838" w14:textId="77777777" w:rsidR="005B7866" w:rsidRPr="000F0BA0" w:rsidRDefault="005B7866" w:rsidP="005B7866">
      <w:pPr>
        <w:pStyle w:val="PL"/>
      </w:pPr>
      <w:r w:rsidRPr="000F0BA0">
        <w:t xml:space="preserve">        '500':</w:t>
      </w:r>
    </w:p>
    <w:p w14:paraId="0814D971" w14:textId="77777777" w:rsidR="005B7866" w:rsidRPr="000F0BA0" w:rsidRDefault="005B7866" w:rsidP="005B7866">
      <w:pPr>
        <w:pStyle w:val="PL"/>
      </w:pPr>
      <w:r w:rsidRPr="000F0BA0">
        <w:t xml:space="preserve">          $ref: 'TS29571_CommonData.yaml#/components/responses/500'</w:t>
      </w:r>
    </w:p>
    <w:p w14:paraId="3F0B5472" w14:textId="77777777" w:rsidR="00EA1EA6" w:rsidRPr="000F0BA0" w:rsidRDefault="00EA1EA6" w:rsidP="00EA1EA6">
      <w:pPr>
        <w:pStyle w:val="PL"/>
        <w:rPr>
          <w:lang w:val="en-US"/>
        </w:rPr>
      </w:pPr>
      <w:r w:rsidRPr="000F0BA0">
        <w:rPr>
          <w:lang w:val="en-US"/>
        </w:rPr>
        <w:t xml:space="preserve">        '502':</w:t>
      </w:r>
    </w:p>
    <w:p w14:paraId="30B35DAD" w14:textId="77777777" w:rsidR="00EA1EA6" w:rsidRPr="000F0BA0" w:rsidRDefault="00EA1EA6" w:rsidP="00EA1EA6">
      <w:pPr>
        <w:pStyle w:val="PL"/>
      </w:pPr>
      <w:r w:rsidRPr="000F0BA0">
        <w:rPr>
          <w:lang w:val="en-US"/>
        </w:rPr>
        <w:t xml:space="preserve">          $ref: 'TS29571_CommonData.yaml#/components/responses/502'</w:t>
      </w:r>
    </w:p>
    <w:p w14:paraId="22E68983" w14:textId="77777777" w:rsidR="005B7866" w:rsidRPr="000F0BA0" w:rsidRDefault="005B7866" w:rsidP="005B7866">
      <w:pPr>
        <w:pStyle w:val="PL"/>
      </w:pPr>
      <w:r w:rsidRPr="000F0BA0">
        <w:t xml:space="preserve">        '503':</w:t>
      </w:r>
    </w:p>
    <w:p w14:paraId="013628AE" w14:textId="77777777" w:rsidR="005B7866" w:rsidRPr="000F0BA0" w:rsidRDefault="005B7866" w:rsidP="005B7866">
      <w:pPr>
        <w:pStyle w:val="PL"/>
      </w:pPr>
      <w:r w:rsidRPr="000F0BA0">
        <w:t xml:space="preserve">          $ref: 'TS29571_CommonData.yaml#/components/responses/503'</w:t>
      </w:r>
    </w:p>
    <w:p w14:paraId="15C356A2" w14:textId="77777777" w:rsidR="005B7866" w:rsidRPr="000F0BA0" w:rsidRDefault="005B7866" w:rsidP="005B7866">
      <w:pPr>
        <w:pStyle w:val="PL"/>
      </w:pPr>
      <w:r w:rsidRPr="000F0BA0">
        <w:t xml:space="preserve">        default:</w:t>
      </w:r>
    </w:p>
    <w:p w14:paraId="01DF39E8" w14:textId="77777777" w:rsidR="005B7866" w:rsidRPr="000F0BA0" w:rsidRDefault="005B7866" w:rsidP="005B7866">
      <w:pPr>
        <w:pStyle w:val="PL"/>
      </w:pPr>
      <w:r w:rsidRPr="000F0BA0">
        <w:t xml:space="preserve">          description: Unexpected error</w:t>
      </w:r>
    </w:p>
    <w:p w14:paraId="702DA0BE" w14:textId="77777777" w:rsidR="0024415A" w:rsidRPr="000F0BA0" w:rsidRDefault="0024415A" w:rsidP="0024415A">
      <w:pPr>
        <w:pStyle w:val="PL"/>
      </w:pPr>
    </w:p>
    <w:p w14:paraId="4379F3DB" w14:textId="5EFB77BE" w:rsidR="0024415A" w:rsidRPr="000F0BA0" w:rsidRDefault="0024415A" w:rsidP="0024415A">
      <w:pPr>
        <w:pStyle w:val="PL"/>
      </w:pPr>
      <w:r w:rsidRPr="000F0BA0">
        <w:t xml:space="preserve">  /{supi}/lcs-subscription-data:</w:t>
      </w:r>
    </w:p>
    <w:p w14:paraId="388CE656" w14:textId="77777777" w:rsidR="0024415A" w:rsidRPr="000F0BA0" w:rsidRDefault="0024415A" w:rsidP="0024415A">
      <w:pPr>
        <w:pStyle w:val="PL"/>
      </w:pPr>
      <w:r w:rsidRPr="000F0BA0">
        <w:t xml:space="preserve">    get:</w:t>
      </w:r>
    </w:p>
    <w:p w14:paraId="106D398D" w14:textId="77777777" w:rsidR="0024415A" w:rsidRPr="000F0BA0" w:rsidRDefault="0024415A" w:rsidP="0024415A">
      <w:pPr>
        <w:pStyle w:val="PL"/>
      </w:pPr>
      <w:r w:rsidRPr="000F0BA0">
        <w:t xml:space="preserve">      summary: retrieve a UE's LCS Subscription Data</w:t>
      </w:r>
    </w:p>
    <w:p w14:paraId="49459490" w14:textId="77777777" w:rsidR="0024415A" w:rsidRPr="000F0BA0" w:rsidRDefault="0024415A" w:rsidP="0024415A">
      <w:pPr>
        <w:pStyle w:val="PL"/>
      </w:pPr>
      <w:r w:rsidRPr="000F0BA0">
        <w:t xml:space="preserve">      operationId: GetLcsSubscriptionData</w:t>
      </w:r>
    </w:p>
    <w:p w14:paraId="0D6136F3" w14:textId="77777777" w:rsidR="0024415A" w:rsidRPr="000F0BA0" w:rsidRDefault="0024415A" w:rsidP="0024415A">
      <w:pPr>
        <w:pStyle w:val="PL"/>
      </w:pPr>
      <w:r w:rsidRPr="000F0BA0">
        <w:t xml:space="preserve">      tags:</w:t>
      </w:r>
    </w:p>
    <w:p w14:paraId="6585CB90" w14:textId="77777777" w:rsidR="0024415A" w:rsidRPr="000F0BA0" w:rsidRDefault="0024415A" w:rsidP="0024415A">
      <w:pPr>
        <w:pStyle w:val="PL"/>
      </w:pPr>
      <w:r w:rsidRPr="000F0BA0">
        <w:t xml:space="preserve">        - LCS Subscription Data Retrieval</w:t>
      </w:r>
    </w:p>
    <w:p w14:paraId="58DF317F" w14:textId="77777777" w:rsidR="0024415A" w:rsidRPr="000F0BA0" w:rsidRDefault="0024415A" w:rsidP="0024415A">
      <w:pPr>
        <w:pStyle w:val="PL"/>
      </w:pPr>
      <w:r w:rsidRPr="000F0BA0">
        <w:t xml:space="preserve">      security:</w:t>
      </w:r>
    </w:p>
    <w:p w14:paraId="057ABB58" w14:textId="77777777" w:rsidR="0024415A" w:rsidRPr="000F0BA0" w:rsidRDefault="0024415A" w:rsidP="0024415A">
      <w:pPr>
        <w:pStyle w:val="PL"/>
      </w:pPr>
      <w:r w:rsidRPr="000F0BA0">
        <w:t xml:space="preserve">        - {}</w:t>
      </w:r>
    </w:p>
    <w:p w14:paraId="5071C927" w14:textId="77777777" w:rsidR="0024415A" w:rsidRPr="000F0BA0" w:rsidRDefault="0024415A" w:rsidP="0024415A">
      <w:pPr>
        <w:pStyle w:val="PL"/>
      </w:pPr>
      <w:r w:rsidRPr="000F0BA0">
        <w:t xml:space="preserve">        - oAuth2ClientCredentials:</w:t>
      </w:r>
    </w:p>
    <w:p w14:paraId="383EC120" w14:textId="77777777" w:rsidR="0024415A" w:rsidRPr="000F0BA0" w:rsidRDefault="0024415A" w:rsidP="0024415A">
      <w:pPr>
        <w:pStyle w:val="PL"/>
      </w:pPr>
      <w:r w:rsidRPr="000F0BA0">
        <w:t xml:space="preserve">          - nudm-sdm</w:t>
      </w:r>
    </w:p>
    <w:p w14:paraId="5A83A7F0" w14:textId="77777777" w:rsidR="0024415A" w:rsidRPr="000F0BA0" w:rsidRDefault="0024415A" w:rsidP="0024415A">
      <w:pPr>
        <w:pStyle w:val="PL"/>
      </w:pPr>
      <w:r w:rsidRPr="000F0BA0">
        <w:t xml:space="preserve">        - oAuth2ClientCredentials:</w:t>
      </w:r>
    </w:p>
    <w:p w14:paraId="07CE8EB0" w14:textId="77777777" w:rsidR="0024415A" w:rsidRPr="000F0BA0" w:rsidRDefault="0024415A" w:rsidP="0024415A">
      <w:pPr>
        <w:pStyle w:val="PL"/>
      </w:pPr>
      <w:r w:rsidRPr="000F0BA0">
        <w:t xml:space="preserve">          - nudm-sdm</w:t>
      </w:r>
    </w:p>
    <w:p w14:paraId="1A44AA04" w14:textId="77777777" w:rsidR="0024415A" w:rsidRPr="000F0BA0" w:rsidRDefault="0024415A" w:rsidP="0024415A">
      <w:pPr>
        <w:pStyle w:val="PL"/>
      </w:pPr>
      <w:r w:rsidRPr="000F0BA0">
        <w:t xml:space="preserve">          - nudm-sdm:lcs-subscription-data:read</w:t>
      </w:r>
    </w:p>
    <w:p w14:paraId="573B1825" w14:textId="77777777" w:rsidR="0024415A" w:rsidRPr="000F0BA0" w:rsidRDefault="0024415A" w:rsidP="0024415A">
      <w:pPr>
        <w:pStyle w:val="PL"/>
      </w:pPr>
      <w:r w:rsidRPr="000F0BA0">
        <w:t xml:space="preserve">      parameters:</w:t>
      </w:r>
    </w:p>
    <w:p w14:paraId="111A223B" w14:textId="77777777" w:rsidR="0024415A" w:rsidRPr="000F0BA0" w:rsidRDefault="0024415A" w:rsidP="0024415A">
      <w:pPr>
        <w:pStyle w:val="PL"/>
      </w:pPr>
      <w:r w:rsidRPr="000F0BA0">
        <w:t xml:space="preserve">        - name: supi</w:t>
      </w:r>
    </w:p>
    <w:p w14:paraId="329FDC4B" w14:textId="77777777" w:rsidR="0024415A" w:rsidRPr="000F0BA0" w:rsidRDefault="0024415A" w:rsidP="0024415A">
      <w:pPr>
        <w:pStyle w:val="PL"/>
      </w:pPr>
      <w:r w:rsidRPr="000F0BA0">
        <w:t xml:space="preserve">          in: path</w:t>
      </w:r>
    </w:p>
    <w:p w14:paraId="39D2FF31" w14:textId="77777777" w:rsidR="0024415A" w:rsidRPr="000F0BA0" w:rsidRDefault="0024415A" w:rsidP="0024415A">
      <w:pPr>
        <w:pStyle w:val="PL"/>
      </w:pPr>
      <w:r w:rsidRPr="000F0BA0">
        <w:t xml:space="preserve">          description: Identifier of the UE</w:t>
      </w:r>
    </w:p>
    <w:p w14:paraId="6E94BB63" w14:textId="77777777" w:rsidR="0024415A" w:rsidRPr="000F0BA0" w:rsidRDefault="0024415A" w:rsidP="0024415A">
      <w:pPr>
        <w:pStyle w:val="PL"/>
      </w:pPr>
      <w:r w:rsidRPr="000F0BA0">
        <w:t xml:space="preserve">          required: true</w:t>
      </w:r>
    </w:p>
    <w:p w14:paraId="5AE5B4D5" w14:textId="77777777" w:rsidR="0024415A" w:rsidRPr="000F0BA0" w:rsidRDefault="0024415A" w:rsidP="0024415A">
      <w:pPr>
        <w:pStyle w:val="PL"/>
      </w:pPr>
      <w:r w:rsidRPr="000F0BA0">
        <w:t xml:space="preserve">          schema:</w:t>
      </w:r>
    </w:p>
    <w:p w14:paraId="39573090" w14:textId="77777777" w:rsidR="0024415A" w:rsidRPr="000F0BA0" w:rsidRDefault="0024415A" w:rsidP="0024415A">
      <w:pPr>
        <w:pStyle w:val="PL"/>
      </w:pPr>
      <w:r w:rsidRPr="000F0BA0">
        <w:t xml:space="preserve">            $ref: 'TS29571_CommonData.yaml#/components/schemas/Supi'</w:t>
      </w:r>
    </w:p>
    <w:p w14:paraId="60EECE57" w14:textId="77777777" w:rsidR="0024415A" w:rsidRPr="000F0BA0" w:rsidRDefault="0024415A" w:rsidP="0024415A">
      <w:pPr>
        <w:pStyle w:val="PL"/>
      </w:pPr>
      <w:r w:rsidRPr="000F0BA0">
        <w:t xml:space="preserve">        - name: supported-features</w:t>
      </w:r>
    </w:p>
    <w:p w14:paraId="446ECB21" w14:textId="77777777" w:rsidR="0024415A" w:rsidRPr="000F0BA0" w:rsidRDefault="0024415A" w:rsidP="0024415A">
      <w:pPr>
        <w:pStyle w:val="PL"/>
      </w:pPr>
      <w:r w:rsidRPr="000F0BA0">
        <w:t xml:space="preserve">          in: query</w:t>
      </w:r>
    </w:p>
    <w:p w14:paraId="69737D90" w14:textId="77777777" w:rsidR="0024415A" w:rsidRPr="000F0BA0" w:rsidRDefault="0024415A" w:rsidP="0024415A">
      <w:pPr>
        <w:pStyle w:val="PL"/>
      </w:pPr>
      <w:r w:rsidRPr="000F0BA0">
        <w:t xml:space="preserve">          description: Supported Features</w:t>
      </w:r>
    </w:p>
    <w:p w14:paraId="0EA4EF95" w14:textId="77777777" w:rsidR="0024415A" w:rsidRPr="000F0BA0" w:rsidRDefault="0024415A" w:rsidP="0024415A">
      <w:pPr>
        <w:pStyle w:val="PL"/>
      </w:pPr>
      <w:r w:rsidRPr="000F0BA0">
        <w:t xml:space="preserve">          schema:</w:t>
      </w:r>
    </w:p>
    <w:p w14:paraId="6887DAAD" w14:textId="77777777" w:rsidR="0024415A" w:rsidRPr="000F0BA0" w:rsidRDefault="0024415A" w:rsidP="0024415A">
      <w:pPr>
        <w:pStyle w:val="PL"/>
      </w:pPr>
      <w:r w:rsidRPr="000F0BA0">
        <w:t xml:space="preserve">             $ref: 'TS29571_CommonData.yaml#/components/schemas/SupportedFeatures'</w:t>
      </w:r>
    </w:p>
    <w:p w14:paraId="3EDD1DDA" w14:textId="77777777" w:rsidR="0024415A" w:rsidRPr="000F0BA0" w:rsidRDefault="0024415A" w:rsidP="0024415A">
      <w:pPr>
        <w:pStyle w:val="PL"/>
        <w:rPr>
          <w:lang w:val="en-US"/>
        </w:rPr>
      </w:pPr>
      <w:r w:rsidRPr="000F0BA0">
        <w:rPr>
          <w:lang w:val="en-US"/>
        </w:rPr>
        <w:t xml:space="preserve">        - name: If-None-Match</w:t>
      </w:r>
    </w:p>
    <w:p w14:paraId="43CF0977" w14:textId="77777777" w:rsidR="0024415A" w:rsidRPr="000F0BA0" w:rsidRDefault="0024415A" w:rsidP="0024415A">
      <w:pPr>
        <w:pStyle w:val="PL"/>
        <w:rPr>
          <w:lang w:val="en-US"/>
        </w:rPr>
      </w:pPr>
      <w:r w:rsidRPr="000F0BA0">
        <w:rPr>
          <w:lang w:val="en-US"/>
        </w:rPr>
        <w:t xml:space="preserve">          in: header</w:t>
      </w:r>
    </w:p>
    <w:p w14:paraId="78AAE8D4" w14:textId="6A93D8E5" w:rsidR="0024415A" w:rsidRPr="000F0BA0" w:rsidRDefault="0024415A" w:rsidP="0024415A">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4FB2FB9C" w14:textId="77777777" w:rsidR="0024415A" w:rsidRPr="000F0BA0" w:rsidRDefault="0024415A" w:rsidP="0024415A">
      <w:pPr>
        <w:pStyle w:val="PL"/>
        <w:rPr>
          <w:lang w:val="en-US"/>
        </w:rPr>
      </w:pPr>
      <w:r w:rsidRPr="000F0BA0">
        <w:rPr>
          <w:lang w:val="en-US"/>
        </w:rPr>
        <w:t xml:space="preserve">          schema:</w:t>
      </w:r>
    </w:p>
    <w:p w14:paraId="206B6D69" w14:textId="77777777" w:rsidR="0024415A" w:rsidRPr="000F0BA0" w:rsidRDefault="0024415A" w:rsidP="0024415A">
      <w:pPr>
        <w:pStyle w:val="PL"/>
        <w:rPr>
          <w:lang w:val="en-US"/>
        </w:rPr>
      </w:pPr>
      <w:r w:rsidRPr="000F0BA0">
        <w:rPr>
          <w:lang w:val="en-US"/>
        </w:rPr>
        <w:t xml:space="preserve">            type: string</w:t>
      </w:r>
    </w:p>
    <w:p w14:paraId="54511189" w14:textId="77777777" w:rsidR="0024415A" w:rsidRPr="000F0BA0" w:rsidRDefault="0024415A" w:rsidP="0024415A">
      <w:pPr>
        <w:pStyle w:val="PL"/>
        <w:rPr>
          <w:lang w:val="en-US"/>
        </w:rPr>
      </w:pPr>
      <w:r w:rsidRPr="000F0BA0">
        <w:rPr>
          <w:lang w:val="en-US"/>
        </w:rPr>
        <w:t xml:space="preserve">        - name: If-Modified-Since</w:t>
      </w:r>
    </w:p>
    <w:p w14:paraId="451A9E0B" w14:textId="77777777" w:rsidR="0024415A" w:rsidRPr="000F0BA0" w:rsidRDefault="0024415A" w:rsidP="0024415A">
      <w:pPr>
        <w:pStyle w:val="PL"/>
        <w:rPr>
          <w:lang w:val="en-US"/>
        </w:rPr>
      </w:pPr>
      <w:r w:rsidRPr="000F0BA0">
        <w:rPr>
          <w:lang w:val="en-US"/>
        </w:rPr>
        <w:t xml:space="preserve">          in: header</w:t>
      </w:r>
    </w:p>
    <w:p w14:paraId="292DEDB4" w14:textId="55987C97" w:rsidR="0024415A" w:rsidRPr="000F0BA0" w:rsidRDefault="0024415A" w:rsidP="0024415A">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6204E6D5" w14:textId="77777777" w:rsidR="0024415A" w:rsidRPr="000F0BA0" w:rsidRDefault="0024415A" w:rsidP="0024415A">
      <w:pPr>
        <w:pStyle w:val="PL"/>
        <w:rPr>
          <w:lang w:val="en-US"/>
        </w:rPr>
      </w:pPr>
      <w:r w:rsidRPr="000F0BA0">
        <w:rPr>
          <w:lang w:val="en-US"/>
        </w:rPr>
        <w:t xml:space="preserve">          schema:</w:t>
      </w:r>
    </w:p>
    <w:p w14:paraId="71186E6A" w14:textId="77777777" w:rsidR="0024415A" w:rsidRPr="000F0BA0" w:rsidRDefault="0024415A" w:rsidP="0024415A">
      <w:pPr>
        <w:pStyle w:val="PL"/>
        <w:rPr>
          <w:lang w:val="en-US"/>
        </w:rPr>
      </w:pPr>
      <w:r w:rsidRPr="000F0BA0">
        <w:rPr>
          <w:lang w:val="en-US"/>
        </w:rPr>
        <w:t xml:space="preserve">            type: string</w:t>
      </w:r>
    </w:p>
    <w:p w14:paraId="5150CE12" w14:textId="77777777" w:rsidR="0024415A" w:rsidRPr="000F0BA0" w:rsidRDefault="0024415A" w:rsidP="0024415A">
      <w:pPr>
        <w:pStyle w:val="PL"/>
      </w:pPr>
      <w:r w:rsidRPr="000F0BA0">
        <w:t xml:space="preserve">      responses:</w:t>
      </w:r>
    </w:p>
    <w:p w14:paraId="23FE623B" w14:textId="77777777" w:rsidR="0024415A" w:rsidRPr="000F0BA0" w:rsidRDefault="0024415A" w:rsidP="0024415A">
      <w:pPr>
        <w:pStyle w:val="PL"/>
      </w:pPr>
      <w:r w:rsidRPr="000F0BA0">
        <w:t xml:space="preserve">        '200':</w:t>
      </w:r>
    </w:p>
    <w:p w14:paraId="710B352B" w14:textId="77777777" w:rsidR="0024415A" w:rsidRPr="000F0BA0" w:rsidRDefault="0024415A" w:rsidP="0024415A">
      <w:pPr>
        <w:pStyle w:val="PL"/>
      </w:pPr>
      <w:r w:rsidRPr="000F0BA0">
        <w:t xml:space="preserve">          description: Expected response to a valid request</w:t>
      </w:r>
    </w:p>
    <w:p w14:paraId="56039440" w14:textId="77777777" w:rsidR="0024415A" w:rsidRPr="000F0BA0" w:rsidRDefault="0024415A" w:rsidP="0024415A">
      <w:pPr>
        <w:pStyle w:val="PL"/>
      </w:pPr>
      <w:r w:rsidRPr="000F0BA0">
        <w:t xml:space="preserve">          content:</w:t>
      </w:r>
    </w:p>
    <w:p w14:paraId="625B4F2A" w14:textId="77777777" w:rsidR="0024415A" w:rsidRPr="000F0BA0" w:rsidRDefault="0024415A" w:rsidP="0024415A">
      <w:pPr>
        <w:pStyle w:val="PL"/>
      </w:pPr>
      <w:r w:rsidRPr="000F0BA0">
        <w:t xml:space="preserve">            application/json:</w:t>
      </w:r>
    </w:p>
    <w:p w14:paraId="63F8D805" w14:textId="77777777" w:rsidR="0024415A" w:rsidRPr="000F0BA0" w:rsidRDefault="0024415A" w:rsidP="0024415A">
      <w:pPr>
        <w:pStyle w:val="PL"/>
      </w:pPr>
      <w:r w:rsidRPr="000F0BA0">
        <w:t xml:space="preserve">              schema:</w:t>
      </w:r>
    </w:p>
    <w:p w14:paraId="5C8428E2" w14:textId="77777777" w:rsidR="0024415A" w:rsidRPr="000F0BA0" w:rsidRDefault="0024415A" w:rsidP="0024415A">
      <w:pPr>
        <w:pStyle w:val="PL"/>
      </w:pPr>
      <w:r w:rsidRPr="000F0BA0">
        <w:t xml:space="preserve">                $ref: '#/components/schemas/LcsSubscriptionData'</w:t>
      </w:r>
    </w:p>
    <w:p w14:paraId="5521439C" w14:textId="77777777" w:rsidR="0024415A" w:rsidRPr="000F0BA0" w:rsidRDefault="0024415A" w:rsidP="0024415A">
      <w:pPr>
        <w:pStyle w:val="PL"/>
        <w:rPr>
          <w:lang w:val="en-US"/>
        </w:rPr>
      </w:pPr>
      <w:r w:rsidRPr="000F0BA0">
        <w:rPr>
          <w:lang w:val="en-US"/>
        </w:rPr>
        <w:t xml:space="preserve">          headers:</w:t>
      </w:r>
    </w:p>
    <w:p w14:paraId="782BABE2" w14:textId="77777777" w:rsidR="0024415A" w:rsidRPr="000F0BA0" w:rsidRDefault="0024415A" w:rsidP="0024415A">
      <w:pPr>
        <w:pStyle w:val="PL"/>
        <w:rPr>
          <w:lang w:val="en-US"/>
        </w:rPr>
      </w:pPr>
      <w:r w:rsidRPr="000F0BA0">
        <w:rPr>
          <w:lang w:val="en-US"/>
        </w:rPr>
        <w:t xml:space="preserve">            Cache-Control:</w:t>
      </w:r>
    </w:p>
    <w:p w14:paraId="3E6DF2BD" w14:textId="4218EAE2" w:rsidR="0024415A" w:rsidRPr="000F0BA0" w:rsidRDefault="0024415A" w:rsidP="0024415A">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1B061D65" w14:textId="77777777" w:rsidR="0024415A" w:rsidRPr="000F0BA0" w:rsidRDefault="0024415A" w:rsidP="0024415A">
      <w:pPr>
        <w:pStyle w:val="PL"/>
        <w:rPr>
          <w:lang w:val="en-US"/>
        </w:rPr>
      </w:pPr>
      <w:r w:rsidRPr="000F0BA0">
        <w:rPr>
          <w:lang w:val="en-US"/>
        </w:rPr>
        <w:t xml:space="preserve">              schema:</w:t>
      </w:r>
    </w:p>
    <w:p w14:paraId="54A27246" w14:textId="77777777" w:rsidR="0024415A" w:rsidRPr="000F0BA0" w:rsidRDefault="0024415A" w:rsidP="0024415A">
      <w:pPr>
        <w:pStyle w:val="PL"/>
        <w:rPr>
          <w:lang w:val="en-US"/>
        </w:rPr>
      </w:pPr>
      <w:r w:rsidRPr="000F0BA0">
        <w:rPr>
          <w:lang w:val="en-US"/>
        </w:rPr>
        <w:t xml:space="preserve">                type: string</w:t>
      </w:r>
    </w:p>
    <w:p w14:paraId="7706C550" w14:textId="77777777" w:rsidR="0024415A" w:rsidRPr="000F0BA0" w:rsidRDefault="0024415A" w:rsidP="0024415A">
      <w:pPr>
        <w:pStyle w:val="PL"/>
        <w:rPr>
          <w:lang w:val="en-US"/>
        </w:rPr>
      </w:pPr>
      <w:r w:rsidRPr="000F0BA0">
        <w:rPr>
          <w:lang w:val="en-US"/>
        </w:rPr>
        <w:t xml:space="preserve">            ETag:</w:t>
      </w:r>
    </w:p>
    <w:p w14:paraId="59CC7EC1" w14:textId="3D56328D" w:rsidR="0024415A" w:rsidRPr="000F0BA0" w:rsidRDefault="0024415A" w:rsidP="0024415A">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15279326" w14:textId="77777777" w:rsidR="0024415A" w:rsidRPr="000F0BA0" w:rsidRDefault="0024415A" w:rsidP="0024415A">
      <w:pPr>
        <w:pStyle w:val="PL"/>
        <w:rPr>
          <w:lang w:val="en-US"/>
        </w:rPr>
      </w:pPr>
      <w:r w:rsidRPr="000F0BA0">
        <w:rPr>
          <w:lang w:val="en-US"/>
        </w:rPr>
        <w:t xml:space="preserve">              schema:</w:t>
      </w:r>
    </w:p>
    <w:p w14:paraId="2A44D4E6" w14:textId="77777777" w:rsidR="0024415A" w:rsidRPr="000F0BA0" w:rsidRDefault="0024415A" w:rsidP="0024415A">
      <w:pPr>
        <w:pStyle w:val="PL"/>
        <w:rPr>
          <w:lang w:val="en-US"/>
        </w:rPr>
      </w:pPr>
      <w:r w:rsidRPr="000F0BA0">
        <w:rPr>
          <w:lang w:val="en-US"/>
        </w:rPr>
        <w:t xml:space="preserve">                type: string</w:t>
      </w:r>
    </w:p>
    <w:p w14:paraId="2DA848F5" w14:textId="77777777" w:rsidR="0024415A" w:rsidRPr="000F0BA0" w:rsidRDefault="0024415A" w:rsidP="0024415A">
      <w:pPr>
        <w:pStyle w:val="PL"/>
        <w:rPr>
          <w:lang w:val="en-US"/>
        </w:rPr>
      </w:pPr>
      <w:r w:rsidRPr="000F0BA0">
        <w:rPr>
          <w:lang w:val="en-US"/>
        </w:rPr>
        <w:t xml:space="preserve">            Last-Modified:</w:t>
      </w:r>
    </w:p>
    <w:p w14:paraId="27E017C2" w14:textId="77777777" w:rsidR="00125ECE" w:rsidRDefault="0024415A" w:rsidP="0024415A">
      <w:pPr>
        <w:pStyle w:val="PL"/>
        <w:rPr>
          <w:lang w:val="en-US"/>
        </w:rPr>
      </w:pPr>
      <w:r w:rsidRPr="000F0BA0">
        <w:rPr>
          <w:lang w:val="en-US"/>
        </w:rPr>
        <w:t xml:space="preserve">              description: </w:t>
      </w:r>
      <w:r w:rsidR="00125ECE">
        <w:rPr>
          <w:lang w:val="en-US"/>
        </w:rPr>
        <w:t>&gt;</w:t>
      </w:r>
    </w:p>
    <w:p w14:paraId="2C03AAD5" w14:textId="2EDE2A75" w:rsidR="0024415A" w:rsidRPr="000F0BA0" w:rsidRDefault="00125ECE" w:rsidP="0024415A">
      <w:pPr>
        <w:pStyle w:val="PL"/>
        <w:rPr>
          <w:lang w:val="en-US"/>
        </w:rPr>
      </w:pPr>
      <w:r>
        <w:rPr>
          <w:lang w:val="en-US"/>
        </w:rPr>
        <w:t xml:space="preserve">                </w:t>
      </w:r>
      <w:r w:rsidR="0024415A" w:rsidRPr="000F0BA0">
        <w:rPr>
          <w:lang w:val="en-US"/>
        </w:rPr>
        <w:t xml:space="preserve">Timestamp for last modification of the resource, as described in RFC </w:t>
      </w:r>
      <w:r w:rsidR="00ED3D1F" w:rsidRPr="000F0BA0">
        <w:rPr>
          <w:lang w:val="en-US"/>
        </w:rPr>
        <w:t>9110</w:t>
      </w:r>
      <w:r w:rsidR="0024415A" w:rsidRPr="000F0BA0">
        <w:rPr>
          <w:lang w:val="en-US"/>
        </w:rPr>
        <w:t xml:space="preserve">, </w:t>
      </w:r>
      <w:r w:rsidR="00437A13">
        <w:rPr>
          <w:lang w:val="en-US"/>
        </w:rPr>
        <w:t>8.8</w:t>
      </w:r>
      <w:r w:rsidR="0024415A" w:rsidRPr="000F0BA0">
        <w:rPr>
          <w:lang w:val="en-US"/>
        </w:rPr>
        <w:t>.2</w:t>
      </w:r>
    </w:p>
    <w:p w14:paraId="23BD8054" w14:textId="77777777" w:rsidR="0024415A" w:rsidRPr="000F0BA0" w:rsidRDefault="0024415A" w:rsidP="0024415A">
      <w:pPr>
        <w:pStyle w:val="PL"/>
        <w:rPr>
          <w:lang w:val="en-US"/>
        </w:rPr>
      </w:pPr>
      <w:r w:rsidRPr="000F0BA0">
        <w:rPr>
          <w:lang w:val="en-US"/>
        </w:rPr>
        <w:t xml:space="preserve">              schema:</w:t>
      </w:r>
    </w:p>
    <w:p w14:paraId="37F0CCEA" w14:textId="77777777" w:rsidR="0024415A" w:rsidRPr="000F0BA0" w:rsidRDefault="0024415A" w:rsidP="0024415A">
      <w:pPr>
        <w:pStyle w:val="PL"/>
        <w:rPr>
          <w:lang w:val="en-US"/>
        </w:rPr>
      </w:pPr>
      <w:r w:rsidRPr="000F0BA0">
        <w:rPr>
          <w:lang w:val="en-US"/>
        </w:rPr>
        <w:t xml:space="preserve">                type: string</w:t>
      </w:r>
    </w:p>
    <w:p w14:paraId="2BF201E7" w14:textId="77777777" w:rsidR="0024415A" w:rsidRPr="000F0BA0" w:rsidRDefault="0024415A" w:rsidP="0024415A">
      <w:pPr>
        <w:pStyle w:val="PL"/>
        <w:rPr>
          <w:lang w:val="en-US"/>
        </w:rPr>
      </w:pPr>
      <w:r w:rsidRPr="000F0BA0">
        <w:rPr>
          <w:lang w:val="en-US"/>
        </w:rPr>
        <w:t xml:space="preserve">        '400':</w:t>
      </w:r>
    </w:p>
    <w:p w14:paraId="7E3FCD09" w14:textId="77777777" w:rsidR="0024415A" w:rsidRPr="000F0BA0" w:rsidRDefault="0024415A" w:rsidP="0024415A">
      <w:pPr>
        <w:pStyle w:val="PL"/>
      </w:pPr>
      <w:r w:rsidRPr="000F0BA0">
        <w:rPr>
          <w:lang w:val="en-US"/>
        </w:rPr>
        <w:t xml:space="preserve">          </w:t>
      </w:r>
      <w:r w:rsidRPr="000F0BA0">
        <w:t>$ref: 'TS29571_CommonData.yaml#/components/responses/400'</w:t>
      </w:r>
    </w:p>
    <w:p w14:paraId="70A9D577" w14:textId="77777777" w:rsidR="0024415A" w:rsidRPr="000F0BA0" w:rsidRDefault="0024415A" w:rsidP="0024415A">
      <w:pPr>
        <w:pStyle w:val="PL"/>
        <w:rPr>
          <w:lang w:val="en-US"/>
        </w:rPr>
      </w:pPr>
      <w:r w:rsidRPr="000F0BA0">
        <w:rPr>
          <w:lang w:val="en-US"/>
        </w:rPr>
        <w:t xml:space="preserve">        '401':</w:t>
      </w:r>
    </w:p>
    <w:p w14:paraId="3E6F3888" w14:textId="77777777" w:rsidR="0024415A" w:rsidRPr="000F0BA0" w:rsidRDefault="0024415A" w:rsidP="0024415A">
      <w:pPr>
        <w:pStyle w:val="PL"/>
      </w:pPr>
      <w:r w:rsidRPr="000F0BA0">
        <w:rPr>
          <w:lang w:val="en-US"/>
        </w:rPr>
        <w:t xml:space="preserve">          $ref: 'TS29571_CommonData.yaml#/components/responses/401'</w:t>
      </w:r>
    </w:p>
    <w:p w14:paraId="4BD88E73" w14:textId="77777777" w:rsidR="0024415A" w:rsidRPr="000F0BA0" w:rsidRDefault="0024415A" w:rsidP="0024415A">
      <w:pPr>
        <w:pStyle w:val="PL"/>
        <w:rPr>
          <w:lang w:val="en-US"/>
        </w:rPr>
      </w:pPr>
      <w:r w:rsidRPr="000F0BA0">
        <w:rPr>
          <w:lang w:val="en-US"/>
        </w:rPr>
        <w:t xml:space="preserve">        '403':</w:t>
      </w:r>
    </w:p>
    <w:p w14:paraId="4DDDB1D6" w14:textId="77777777" w:rsidR="0024415A" w:rsidRPr="000F0BA0" w:rsidRDefault="0024415A" w:rsidP="0024415A">
      <w:pPr>
        <w:pStyle w:val="PL"/>
        <w:rPr>
          <w:lang w:val="en-US"/>
        </w:rPr>
      </w:pPr>
      <w:r w:rsidRPr="000F0BA0">
        <w:rPr>
          <w:lang w:val="en-US"/>
        </w:rPr>
        <w:t xml:space="preserve">          $ref: 'TS29571_CommonData.yaml#/components/responses/403'</w:t>
      </w:r>
    </w:p>
    <w:p w14:paraId="4CFC3356" w14:textId="77777777" w:rsidR="0024415A" w:rsidRPr="000F0BA0" w:rsidRDefault="0024415A" w:rsidP="0024415A">
      <w:pPr>
        <w:pStyle w:val="PL"/>
      </w:pPr>
      <w:r w:rsidRPr="000F0BA0">
        <w:t xml:space="preserve">        '404':</w:t>
      </w:r>
    </w:p>
    <w:p w14:paraId="024A46DC" w14:textId="77777777" w:rsidR="0024415A" w:rsidRPr="000F0BA0" w:rsidRDefault="0024415A" w:rsidP="0024415A">
      <w:pPr>
        <w:pStyle w:val="PL"/>
        <w:rPr>
          <w:lang w:val="en-US"/>
        </w:rPr>
      </w:pPr>
      <w:r w:rsidRPr="000F0BA0">
        <w:rPr>
          <w:lang w:val="en-US"/>
        </w:rPr>
        <w:t xml:space="preserve">          $ref: 'TS29571_CommonData.yaml#/components/responses/404'</w:t>
      </w:r>
    </w:p>
    <w:p w14:paraId="768D0683" w14:textId="77777777" w:rsidR="0024415A" w:rsidRPr="000F0BA0" w:rsidRDefault="0024415A" w:rsidP="0024415A">
      <w:pPr>
        <w:pStyle w:val="PL"/>
        <w:rPr>
          <w:lang w:val="en-US"/>
        </w:rPr>
      </w:pPr>
      <w:r w:rsidRPr="000F0BA0">
        <w:rPr>
          <w:lang w:val="en-US"/>
        </w:rPr>
        <w:t xml:space="preserve">        '406':</w:t>
      </w:r>
    </w:p>
    <w:p w14:paraId="1B3FD052" w14:textId="77777777" w:rsidR="0024415A" w:rsidRPr="000F0BA0" w:rsidRDefault="0024415A" w:rsidP="0024415A">
      <w:pPr>
        <w:pStyle w:val="PL"/>
      </w:pPr>
      <w:r w:rsidRPr="000F0BA0">
        <w:rPr>
          <w:lang w:val="en-US"/>
        </w:rPr>
        <w:t xml:space="preserve">          $ref: 'TS29571_CommonData.yaml#/components/responses/406'</w:t>
      </w:r>
    </w:p>
    <w:p w14:paraId="7A27A696" w14:textId="77777777" w:rsidR="0024415A" w:rsidRPr="000F0BA0" w:rsidRDefault="0024415A" w:rsidP="0024415A">
      <w:pPr>
        <w:pStyle w:val="PL"/>
        <w:rPr>
          <w:lang w:val="en-US"/>
        </w:rPr>
      </w:pPr>
      <w:r w:rsidRPr="000F0BA0">
        <w:rPr>
          <w:lang w:val="en-US"/>
        </w:rPr>
        <w:t xml:space="preserve">        '429':</w:t>
      </w:r>
    </w:p>
    <w:p w14:paraId="5E2ECFA9" w14:textId="77777777" w:rsidR="0024415A" w:rsidRPr="000F0BA0" w:rsidRDefault="0024415A" w:rsidP="0024415A">
      <w:pPr>
        <w:pStyle w:val="PL"/>
      </w:pPr>
      <w:r w:rsidRPr="000F0BA0">
        <w:rPr>
          <w:lang w:val="en-US"/>
        </w:rPr>
        <w:t xml:space="preserve">          $ref: 'TS29571_CommonData.yaml#/components/responses/429'</w:t>
      </w:r>
    </w:p>
    <w:p w14:paraId="44E17A4F" w14:textId="77777777" w:rsidR="0024415A" w:rsidRPr="000F0BA0" w:rsidRDefault="0024415A" w:rsidP="0024415A">
      <w:pPr>
        <w:pStyle w:val="PL"/>
        <w:rPr>
          <w:lang w:val="en-US"/>
        </w:rPr>
      </w:pPr>
      <w:r w:rsidRPr="000F0BA0">
        <w:rPr>
          <w:lang w:val="en-US"/>
        </w:rPr>
        <w:t xml:space="preserve">        '500':</w:t>
      </w:r>
    </w:p>
    <w:p w14:paraId="191E0277" w14:textId="77777777" w:rsidR="0024415A" w:rsidRPr="000F0BA0" w:rsidRDefault="0024415A" w:rsidP="0024415A">
      <w:pPr>
        <w:pStyle w:val="PL"/>
      </w:pPr>
      <w:r w:rsidRPr="000F0BA0">
        <w:rPr>
          <w:lang w:val="en-US"/>
        </w:rPr>
        <w:t xml:space="preserve">          </w:t>
      </w:r>
      <w:r w:rsidRPr="000F0BA0">
        <w:t>$ref: 'TS29571_CommonData.yaml#/components/responses/500'</w:t>
      </w:r>
    </w:p>
    <w:p w14:paraId="2F5159EF" w14:textId="77777777" w:rsidR="0024415A" w:rsidRPr="000F0BA0" w:rsidRDefault="0024415A" w:rsidP="0024415A">
      <w:pPr>
        <w:pStyle w:val="PL"/>
        <w:rPr>
          <w:lang w:val="en-US"/>
        </w:rPr>
      </w:pPr>
      <w:r w:rsidRPr="000F0BA0">
        <w:rPr>
          <w:lang w:val="en-US"/>
        </w:rPr>
        <w:t xml:space="preserve">        '502':</w:t>
      </w:r>
    </w:p>
    <w:p w14:paraId="5EF40355" w14:textId="77777777" w:rsidR="0024415A" w:rsidRPr="000F0BA0" w:rsidRDefault="0024415A" w:rsidP="0024415A">
      <w:pPr>
        <w:pStyle w:val="PL"/>
      </w:pPr>
      <w:r w:rsidRPr="000F0BA0">
        <w:rPr>
          <w:lang w:val="en-US"/>
        </w:rPr>
        <w:t xml:space="preserve">          $ref: 'TS29571_CommonData.yaml#/components/responses/502'</w:t>
      </w:r>
    </w:p>
    <w:p w14:paraId="5230C818" w14:textId="77777777" w:rsidR="0024415A" w:rsidRPr="000F0BA0" w:rsidRDefault="0024415A" w:rsidP="0024415A">
      <w:pPr>
        <w:pStyle w:val="PL"/>
        <w:rPr>
          <w:lang w:val="en-US"/>
        </w:rPr>
      </w:pPr>
      <w:r w:rsidRPr="000F0BA0">
        <w:rPr>
          <w:lang w:val="en-US"/>
        </w:rPr>
        <w:t xml:space="preserve">        '503':</w:t>
      </w:r>
    </w:p>
    <w:p w14:paraId="34790FFE" w14:textId="77777777" w:rsidR="0024415A" w:rsidRPr="000F0BA0" w:rsidRDefault="0024415A" w:rsidP="0024415A">
      <w:pPr>
        <w:pStyle w:val="PL"/>
        <w:rPr>
          <w:lang w:val="en-US"/>
        </w:rPr>
      </w:pPr>
      <w:r w:rsidRPr="000F0BA0">
        <w:t xml:space="preserve">          $ref: 'TS29571_CommonData.yaml#/components/responses/503'</w:t>
      </w:r>
    </w:p>
    <w:p w14:paraId="236763DC" w14:textId="77777777" w:rsidR="0024415A" w:rsidRPr="000F0BA0" w:rsidRDefault="0024415A" w:rsidP="0024415A">
      <w:pPr>
        <w:pStyle w:val="PL"/>
      </w:pPr>
      <w:r w:rsidRPr="000F0BA0">
        <w:t xml:space="preserve">        default:</w:t>
      </w:r>
    </w:p>
    <w:p w14:paraId="506EA791" w14:textId="77777777" w:rsidR="0024415A" w:rsidRPr="000F0BA0" w:rsidRDefault="0024415A" w:rsidP="0024415A">
      <w:pPr>
        <w:pStyle w:val="PL"/>
      </w:pPr>
      <w:r w:rsidRPr="000F0BA0">
        <w:t xml:space="preserve">          description: Unexpected error</w:t>
      </w:r>
    </w:p>
    <w:p w14:paraId="6BBD28F9" w14:textId="77777777" w:rsidR="005B7866" w:rsidRPr="000F0BA0" w:rsidRDefault="005B7866" w:rsidP="005B7866">
      <w:pPr>
        <w:pStyle w:val="PL"/>
      </w:pPr>
    </w:p>
    <w:p w14:paraId="52D9B6AE" w14:textId="77777777" w:rsidR="005B7866" w:rsidRPr="000F0BA0" w:rsidRDefault="005B7866" w:rsidP="005B7866">
      <w:pPr>
        <w:pStyle w:val="PL"/>
      </w:pPr>
      <w:r w:rsidRPr="000F0BA0">
        <w:t xml:space="preserve">  /{supi}/v2x-data:</w:t>
      </w:r>
    </w:p>
    <w:p w14:paraId="05421ED6" w14:textId="77777777" w:rsidR="005B7866" w:rsidRPr="000F0BA0" w:rsidRDefault="005B7866" w:rsidP="005B7866">
      <w:pPr>
        <w:pStyle w:val="PL"/>
      </w:pPr>
      <w:r w:rsidRPr="000F0BA0">
        <w:t xml:space="preserve">    get:</w:t>
      </w:r>
    </w:p>
    <w:p w14:paraId="54A5A140" w14:textId="77777777" w:rsidR="005B7866" w:rsidRPr="000F0BA0" w:rsidRDefault="005B7866" w:rsidP="005B7866">
      <w:pPr>
        <w:pStyle w:val="PL"/>
      </w:pPr>
      <w:r w:rsidRPr="000F0BA0">
        <w:t xml:space="preserve">      summary: retrieve a UE's V2X Subscription Data</w:t>
      </w:r>
    </w:p>
    <w:p w14:paraId="71280637" w14:textId="77777777" w:rsidR="005B7866" w:rsidRPr="000F0BA0" w:rsidRDefault="005B7866" w:rsidP="005B7866">
      <w:pPr>
        <w:pStyle w:val="PL"/>
      </w:pPr>
      <w:r w:rsidRPr="000F0BA0">
        <w:t xml:space="preserve">      operationId: GetV2xData</w:t>
      </w:r>
    </w:p>
    <w:p w14:paraId="27835063" w14:textId="77777777" w:rsidR="005B7866" w:rsidRPr="000F0BA0" w:rsidRDefault="005B7866" w:rsidP="005B7866">
      <w:pPr>
        <w:pStyle w:val="PL"/>
      </w:pPr>
      <w:r w:rsidRPr="000F0BA0">
        <w:t xml:space="preserve">      tags:</w:t>
      </w:r>
    </w:p>
    <w:p w14:paraId="73AFA8B9" w14:textId="77777777" w:rsidR="005B7866" w:rsidRPr="000F0BA0" w:rsidRDefault="005B7866" w:rsidP="005B7866">
      <w:pPr>
        <w:pStyle w:val="PL"/>
      </w:pPr>
      <w:r w:rsidRPr="000F0BA0">
        <w:t xml:space="preserve">        - V2X Subscription Data Retrieval</w:t>
      </w:r>
    </w:p>
    <w:p w14:paraId="7A5BA4B1" w14:textId="77777777" w:rsidR="0020215A" w:rsidRPr="000F0BA0" w:rsidRDefault="0020215A" w:rsidP="0020215A">
      <w:pPr>
        <w:pStyle w:val="PL"/>
      </w:pPr>
      <w:r w:rsidRPr="000F0BA0">
        <w:t xml:space="preserve">      security:</w:t>
      </w:r>
    </w:p>
    <w:p w14:paraId="28CA00BB" w14:textId="77777777" w:rsidR="0020215A" w:rsidRPr="000F0BA0" w:rsidRDefault="0020215A" w:rsidP="0020215A">
      <w:pPr>
        <w:pStyle w:val="PL"/>
      </w:pPr>
      <w:r w:rsidRPr="000F0BA0">
        <w:t xml:space="preserve">        - {}</w:t>
      </w:r>
    </w:p>
    <w:p w14:paraId="688AC519" w14:textId="77777777" w:rsidR="0020215A" w:rsidRPr="000F0BA0" w:rsidRDefault="0020215A" w:rsidP="0020215A">
      <w:pPr>
        <w:pStyle w:val="PL"/>
      </w:pPr>
      <w:r w:rsidRPr="000F0BA0">
        <w:t xml:space="preserve">        - oAuth2ClientCredentials:</w:t>
      </w:r>
    </w:p>
    <w:p w14:paraId="2EB82EA5" w14:textId="77777777" w:rsidR="0020215A" w:rsidRPr="000F0BA0" w:rsidRDefault="0020215A" w:rsidP="0020215A">
      <w:pPr>
        <w:pStyle w:val="PL"/>
      </w:pPr>
      <w:r w:rsidRPr="000F0BA0">
        <w:t xml:space="preserve">          - nudm-sdm</w:t>
      </w:r>
    </w:p>
    <w:p w14:paraId="6AE22C42" w14:textId="77777777" w:rsidR="0020215A" w:rsidRPr="000F0BA0" w:rsidRDefault="0020215A" w:rsidP="0020215A">
      <w:pPr>
        <w:pStyle w:val="PL"/>
      </w:pPr>
      <w:r w:rsidRPr="000F0BA0">
        <w:t xml:space="preserve">        - oAuth2ClientCredentials:</w:t>
      </w:r>
    </w:p>
    <w:p w14:paraId="01C8C249" w14:textId="77777777" w:rsidR="0020215A" w:rsidRPr="000F0BA0" w:rsidRDefault="0020215A" w:rsidP="0020215A">
      <w:pPr>
        <w:pStyle w:val="PL"/>
      </w:pPr>
      <w:r w:rsidRPr="000F0BA0">
        <w:t xml:space="preserve">          - nudm-sdm</w:t>
      </w:r>
    </w:p>
    <w:p w14:paraId="0DD229FD" w14:textId="77777777" w:rsidR="0020215A" w:rsidRPr="000F0BA0" w:rsidRDefault="0020215A" w:rsidP="0020215A">
      <w:pPr>
        <w:pStyle w:val="PL"/>
      </w:pPr>
      <w:r w:rsidRPr="000F0BA0">
        <w:t xml:space="preserve">          - nudm-sdm:v2x-data:read</w:t>
      </w:r>
    </w:p>
    <w:p w14:paraId="34E8BB57" w14:textId="77777777" w:rsidR="005B7866" w:rsidRPr="000F0BA0" w:rsidRDefault="005B7866" w:rsidP="005B7866">
      <w:pPr>
        <w:pStyle w:val="PL"/>
      </w:pPr>
      <w:r w:rsidRPr="000F0BA0">
        <w:t xml:space="preserve">      parameters:</w:t>
      </w:r>
    </w:p>
    <w:p w14:paraId="5F67D571" w14:textId="77777777" w:rsidR="005B7866" w:rsidRPr="000F0BA0" w:rsidRDefault="005B7866" w:rsidP="005B7866">
      <w:pPr>
        <w:pStyle w:val="PL"/>
      </w:pPr>
      <w:r w:rsidRPr="000F0BA0">
        <w:t xml:space="preserve">        - name: supi</w:t>
      </w:r>
    </w:p>
    <w:p w14:paraId="2D742BEA" w14:textId="77777777" w:rsidR="005B7866" w:rsidRPr="000F0BA0" w:rsidRDefault="005B7866" w:rsidP="005B7866">
      <w:pPr>
        <w:pStyle w:val="PL"/>
      </w:pPr>
      <w:r w:rsidRPr="000F0BA0">
        <w:t xml:space="preserve">          in: path</w:t>
      </w:r>
    </w:p>
    <w:p w14:paraId="5CC57E02" w14:textId="77777777" w:rsidR="005B7866" w:rsidRPr="000F0BA0" w:rsidRDefault="005B7866" w:rsidP="005B7866">
      <w:pPr>
        <w:pStyle w:val="PL"/>
      </w:pPr>
      <w:r w:rsidRPr="000F0BA0">
        <w:t xml:space="preserve">          description: Identifier of the UE</w:t>
      </w:r>
    </w:p>
    <w:p w14:paraId="1F7FEFF1" w14:textId="77777777" w:rsidR="005B7866" w:rsidRPr="000F0BA0" w:rsidRDefault="005B7866" w:rsidP="005B7866">
      <w:pPr>
        <w:pStyle w:val="PL"/>
      </w:pPr>
      <w:r w:rsidRPr="000F0BA0">
        <w:t xml:space="preserve">          required: true</w:t>
      </w:r>
    </w:p>
    <w:p w14:paraId="0A24A288" w14:textId="77777777" w:rsidR="005B7866" w:rsidRPr="000F0BA0" w:rsidRDefault="005B7866" w:rsidP="005B7866">
      <w:pPr>
        <w:pStyle w:val="PL"/>
      </w:pPr>
      <w:r w:rsidRPr="000F0BA0">
        <w:t xml:space="preserve">          schema:</w:t>
      </w:r>
    </w:p>
    <w:p w14:paraId="3A7BF4CD" w14:textId="77777777" w:rsidR="005B7866" w:rsidRPr="000F0BA0" w:rsidRDefault="005B7866" w:rsidP="005B7866">
      <w:pPr>
        <w:pStyle w:val="PL"/>
      </w:pPr>
      <w:r w:rsidRPr="000F0BA0">
        <w:t xml:space="preserve">            $ref: 'TS29571_CommonData.yaml#/components/schemas/Supi'</w:t>
      </w:r>
    </w:p>
    <w:p w14:paraId="406B3B8F" w14:textId="77777777" w:rsidR="005B7866" w:rsidRPr="000F0BA0" w:rsidRDefault="005B7866" w:rsidP="005B7866">
      <w:pPr>
        <w:pStyle w:val="PL"/>
      </w:pPr>
      <w:r w:rsidRPr="000F0BA0">
        <w:t xml:space="preserve">        - name: supported-features</w:t>
      </w:r>
    </w:p>
    <w:p w14:paraId="6CD8A3AE" w14:textId="77777777" w:rsidR="005B7866" w:rsidRPr="000F0BA0" w:rsidRDefault="005B7866" w:rsidP="005B7866">
      <w:pPr>
        <w:pStyle w:val="PL"/>
      </w:pPr>
      <w:r w:rsidRPr="000F0BA0">
        <w:t xml:space="preserve">          in: query</w:t>
      </w:r>
    </w:p>
    <w:p w14:paraId="4E0C3608" w14:textId="77777777" w:rsidR="005B7866" w:rsidRPr="000F0BA0" w:rsidRDefault="005B7866" w:rsidP="005B7866">
      <w:pPr>
        <w:pStyle w:val="PL"/>
      </w:pPr>
      <w:r w:rsidRPr="000F0BA0">
        <w:t xml:space="preserve">          description: Supported Features</w:t>
      </w:r>
    </w:p>
    <w:p w14:paraId="4581B96E" w14:textId="77777777" w:rsidR="005B7866" w:rsidRPr="000F0BA0" w:rsidRDefault="005B7866" w:rsidP="005B7866">
      <w:pPr>
        <w:pStyle w:val="PL"/>
      </w:pPr>
      <w:r w:rsidRPr="000F0BA0">
        <w:t xml:space="preserve">          schema:</w:t>
      </w:r>
    </w:p>
    <w:p w14:paraId="1CB399B7" w14:textId="77777777" w:rsidR="005B7866" w:rsidRPr="000F0BA0" w:rsidRDefault="005B7866" w:rsidP="005B7866">
      <w:pPr>
        <w:pStyle w:val="PL"/>
      </w:pPr>
      <w:r w:rsidRPr="000F0BA0">
        <w:t xml:space="preserve">             $ref: 'TS29571_CommonData.yaml#/components/schemas/SupportedFeatures'</w:t>
      </w:r>
    </w:p>
    <w:p w14:paraId="311CB269" w14:textId="77777777" w:rsidR="005B7866" w:rsidRPr="000F0BA0" w:rsidRDefault="005B7866" w:rsidP="005B7866">
      <w:pPr>
        <w:pStyle w:val="PL"/>
        <w:rPr>
          <w:lang w:val="en-US"/>
        </w:rPr>
      </w:pPr>
      <w:r w:rsidRPr="000F0BA0">
        <w:rPr>
          <w:lang w:val="en-US"/>
        </w:rPr>
        <w:t xml:space="preserve">        - name: If-None-Match</w:t>
      </w:r>
    </w:p>
    <w:p w14:paraId="34F53113" w14:textId="77777777" w:rsidR="005B7866" w:rsidRPr="000F0BA0" w:rsidRDefault="005B7866" w:rsidP="005B7866">
      <w:pPr>
        <w:pStyle w:val="PL"/>
        <w:rPr>
          <w:lang w:val="en-US"/>
        </w:rPr>
      </w:pPr>
      <w:r w:rsidRPr="000F0BA0">
        <w:rPr>
          <w:lang w:val="en-US"/>
        </w:rPr>
        <w:t xml:space="preserve">          in: header</w:t>
      </w:r>
    </w:p>
    <w:p w14:paraId="3D6871F4" w14:textId="1963E1DE"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6AE8857D" w14:textId="77777777" w:rsidR="005B7866" w:rsidRPr="000F0BA0" w:rsidRDefault="005B7866" w:rsidP="005B7866">
      <w:pPr>
        <w:pStyle w:val="PL"/>
        <w:rPr>
          <w:lang w:val="en-US"/>
        </w:rPr>
      </w:pPr>
      <w:r w:rsidRPr="000F0BA0">
        <w:rPr>
          <w:lang w:val="en-US"/>
        </w:rPr>
        <w:t xml:space="preserve">          schema:</w:t>
      </w:r>
    </w:p>
    <w:p w14:paraId="7556032B" w14:textId="77777777" w:rsidR="005B7866" w:rsidRPr="000F0BA0" w:rsidRDefault="005B7866" w:rsidP="005B7866">
      <w:pPr>
        <w:pStyle w:val="PL"/>
        <w:rPr>
          <w:lang w:val="en-US"/>
        </w:rPr>
      </w:pPr>
      <w:r w:rsidRPr="000F0BA0">
        <w:rPr>
          <w:lang w:val="en-US"/>
        </w:rPr>
        <w:t xml:space="preserve">            type: string</w:t>
      </w:r>
    </w:p>
    <w:p w14:paraId="7FC48513" w14:textId="77777777" w:rsidR="005B7866" w:rsidRPr="000F0BA0" w:rsidRDefault="005B7866" w:rsidP="005B7866">
      <w:pPr>
        <w:pStyle w:val="PL"/>
        <w:rPr>
          <w:lang w:val="en-US"/>
        </w:rPr>
      </w:pPr>
      <w:r w:rsidRPr="000F0BA0">
        <w:rPr>
          <w:lang w:val="en-US"/>
        </w:rPr>
        <w:t xml:space="preserve">        - name: If-Modified-Since</w:t>
      </w:r>
    </w:p>
    <w:p w14:paraId="31321EDE" w14:textId="77777777" w:rsidR="005B7866" w:rsidRPr="000F0BA0" w:rsidRDefault="005B7866" w:rsidP="005B7866">
      <w:pPr>
        <w:pStyle w:val="PL"/>
        <w:rPr>
          <w:lang w:val="en-US"/>
        </w:rPr>
      </w:pPr>
      <w:r w:rsidRPr="000F0BA0">
        <w:rPr>
          <w:lang w:val="en-US"/>
        </w:rPr>
        <w:t xml:space="preserve">          in: header</w:t>
      </w:r>
    </w:p>
    <w:p w14:paraId="6AD6F2F4" w14:textId="401DF00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53335F58" w14:textId="77777777" w:rsidR="005B7866" w:rsidRPr="000F0BA0" w:rsidRDefault="005B7866" w:rsidP="005B7866">
      <w:pPr>
        <w:pStyle w:val="PL"/>
        <w:rPr>
          <w:lang w:val="en-US"/>
        </w:rPr>
      </w:pPr>
      <w:r w:rsidRPr="000F0BA0">
        <w:rPr>
          <w:lang w:val="en-US"/>
        </w:rPr>
        <w:t xml:space="preserve">          schema:</w:t>
      </w:r>
    </w:p>
    <w:p w14:paraId="74DD919A" w14:textId="77777777" w:rsidR="005B7866" w:rsidRPr="000F0BA0" w:rsidRDefault="005B7866" w:rsidP="005B7866">
      <w:pPr>
        <w:pStyle w:val="PL"/>
        <w:rPr>
          <w:lang w:val="en-US"/>
        </w:rPr>
      </w:pPr>
      <w:r w:rsidRPr="000F0BA0">
        <w:rPr>
          <w:lang w:val="en-US"/>
        </w:rPr>
        <w:t xml:space="preserve">            type: string</w:t>
      </w:r>
    </w:p>
    <w:p w14:paraId="7327AA97" w14:textId="77777777" w:rsidR="005B7866" w:rsidRPr="000F0BA0" w:rsidRDefault="005B7866" w:rsidP="005B7866">
      <w:pPr>
        <w:pStyle w:val="PL"/>
      </w:pPr>
      <w:r w:rsidRPr="000F0BA0">
        <w:t xml:space="preserve">      responses:</w:t>
      </w:r>
    </w:p>
    <w:p w14:paraId="53C8678D" w14:textId="77777777" w:rsidR="005B7866" w:rsidRPr="000F0BA0" w:rsidRDefault="005B7866" w:rsidP="005B7866">
      <w:pPr>
        <w:pStyle w:val="PL"/>
      </w:pPr>
      <w:r w:rsidRPr="000F0BA0">
        <w:t xml:space="preserve">        '200':</w:t>
      </w:r>
    </w:p>
    <w:p w14:paraId="4A398070" w14:textId="77777777" w:rsidR="005B7866" w:rsidRPr="000F0BA0" w:rsidRDefault="005B7866" w:rsidP="005B7866">
      <w:pPr>
        <w:pStyle w:val="PL"/>
      </w:pPr>
      <w:r w:rsidRPr="000F0BA0">
        <w:t xml:space="preserve">          description: Expected response to a valid request</w:t>
      </w:r>
    </w:p>
    <w:p w14:paraId="1B0117F7" w14:textId="77777777" w:rsidR="005B7866" w:rsidRPr="000F0BA0" w:rsidRDefault="005B7866" w:rsidP="005B7866">
      <w:pPr>
        <w:pStyle w:val="PL"/>
      </w:pPr>
      <w:r w:rsidRPr="000F0BA0">
        <w:t xml:space="preserve">          content:</w:t>
      </w:r>
    </w:p>
    <w:p w14:paraId="140118F4" w14:textId="77777777" w:rsidR="005B7866" w:rsidRPr="000F0BA0" w:rsidRDefault="005B7866" w:rsidP="005B7866">
      <w:pPr>
        <w:pStyle w:val="PL"/>
      </w:pPr>
      <w:r w:rsidRPr="000F0BA0">
        <w:t xml:space="preserve">            application/json:</w:t>
      </w:r>
    </w:p>
    <w:p w14:paraId="0927014A" w14:textId="77777777" w:rsidR="005B7866" w:rsidRPr="000F0BA0" w:rsidRDefault="005B7866" w:rsidP="005B7866">
      <w:pPr>
        <w:pStyle w:val="PL"/>
      </w:pPr>
      <w:r w:rsidRPr="000F0BA0">
        <w:t xml:space="preserve">              schema:</w:t>
      </w:r>
    </w:p>
    <w:p w14:paraId="386933A6" w14:textId="77777777" w:rsidR="005B7866" w:rsidRPr="000F0BA0" w:rsidRDefault="005B7866" w:rsidP="005B7866">
      <w:pPr>
        <w:pStyle w:val="PL"/>
      </w:pPr>
      <w:r w:rsidRPr="000F0BA0">
        <w:t xml:space="preserve">                $ref: '#/components/schemas/V2xSubscriptionData'</w:t>
      </w:r>
    </w:p>
    <w:p w14:paraId="36EF30E3" w14:textId="77777777" w:rsidR="005B7866" w:rsidRPr="000F0BA0" w:rsidRDefault="005B7866" w:rsidP="005B7866">
      <w:pPr>
        <w:pStyle w:val="PL"/>
        <w:rPr>
          <w:lang w:val="en-US"/>
        </w:rPr>
      </w:pPr>
      <w:r w:rsidRPr="000F0BA0">
        <w:rPr>
          <w:lang w:val="en-US"/>
        </w:rPr>
        <w:t xml:space="preserve">          headers:</w:t>
      </w:r>
    </w:p>
    <w:p w14:paraId="1133362E" w14:textId="77777777" w:rsidR="005B7866" w:rsidRPr="000F0BA0" w:rsidRDefault="005B7866" w:rsidP="005B7866">
      <w:pPr>
        <w:pStyle w:val="PL"/>
        <w:rPr>
          <w:lang w:val="en-US"/>
        </w:rPr>
      </w:pPr>
      <w:r w:rsidRPr="000F0BA0">
        <w:rPr>
          <w:lang w:val="en-US"/>
        </w:rPr>
        <w:t xml:space="preserve">            Cache-Control:</w:t>
      </w:r>
    </w:p>
    <w:p w14:paraId="74B241A6" w14:textId="5417444F"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58D6D52" w14:textId="77777777" w:rsidR="005B7866" w:rsidRPr="000F0BA0" w:rsidRDefault="005B7866" w:rsidP="005B7866">
      <w:pPr>
        <w:pStyle w:val="PL"/>
        <w:rPr>
          <w:lang w:val="en-US"/>
        </w:rPr>
      </w:pPr>
      <w:r w:rsidRPr="000F0BA0">
        <w:rPr>
          <w:lang w:val="en-US"/>
        </w:rPr>
        <w:t xml:space="preserve">              schema:</w:t>
      </w:r>
    </w:p>
    <w:p w14:paraId="4DA7D1E8" w14:textId="77777777" w:rsidR="005B7866" w:rsidRPr="000F0BA0" w:rsidRDefault="005B7866" w:rsidP="005B7866">
      <w:pPr>
        <w:pStyle w:val="PL"/>
        <w:rPr>
          <w:lang w:val="en-US"/>
        </w:rPr>
      </w:pPr>
      <w:r w:rsidRPr="000F0BA0">
        <w:rPr>
          <w:lang w:val="en-US"/>
        </w:rPr>
        <w:t xml:space="preserve">                type: string</w:t>
      </w:r>
    </w:p>
    <w:p w14:paraId="3A2C9982" w14:textId="77777777" w:rsidR="005B7866" w:rsidRPr="000F0BA0" w:rsidRDefault="005B7866" w:rsidP="005B7866">
      <w:pPr>
        <w:pStyle w:val="PL"/>
        <w:rPr>
          <w:lang w:val="en-US"/>
        </w:rPr>
      </w:pPr>
      <w:r w:rsidRPr="000F0BA0">
        <w:rPr>
          <w:lang w:val="en-US"/>
        </w:rPr>
        <w:t xml:space="preserve">            ETag:</w:t>
      </w:r>
    </w:p>
    <w:p w14:paraId="5C09DD1A" w14:textId="1C0F9F2D"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0174163A" w14:textId="77777777" w:rsidR="005B7866" w:rsidRPr="000F0BA0" w:rsidRDefault="005B7866" w:rsidP="005B7866">
      <w:pPr>
        <w:pStyle w:val="PL"/>
        <w:rPr>
          <w:lang w:val="en-US"/>
        </w:rPr>
      </w:pPr>
      <w:r w:rsidRPr="000F0BA0">
        <w:rPr>
          <w:lang w:val="en-US"/>
        </w:rPr>
        <w:t xml:space="preserve">              schema:</w:t>
      </w:r>
    </w:p>
    <w:p w14:paraId="5D855223" w14:textId="77777777" w:rsidR="005B7866" w:rsidRPr="000F0BA0" w:rsidRDefault="005B7866" w:rsidP="005B7866">
      <w:pPr>
        <w:pStyle w:val="PL"/>
        <w:rPr>
          <w:lang w:val="en-US"/>
        </w:rPr>
      </w:pPr>
      <w:r w:rsidRPr="000F0BA0">
        <w:rPr>
          <w:lang w:val="en-US"/>
        </w:rPr>
        <w:t xml:space="preserve">                type: string</w:t>
      </w:r>
    </w:p>
    <w:p w14:paraId="5EACE2DA" w14:textId="77777777" w:rsidR="005B7866" w:rsidRPr="000F0BA0" w:rsidRDefault="005B7866" w:rsidP="005B7866">
      <w:pPr>
        <w:pStyle w:val="PL"/>
        <w:rPr>
          <w:lang w:val="en-US"/>
        </w:rPr>
      </w:pPr>
      <w:r w:rsidRPr="000F0BA0">
        <w:rPr>
          <w:lang w:val="en-US"/>
        </w:rPr>
        <w:t xml:space="preserve">            Last-Modified:</w:t>
      </w:r>
    </w:p>
    <w:p w14:paraId="2EAE253A" w14:textId="77777777" w:rsidR="00125ECE" w:rsidRDefault="005B7866" w:rsidP="005B7866">
      <w:pPr>
        <w:pStyle w:val="PL"/>
        <w:rPr>
          <w:lang w:val="en-US"/>
        </w:rPr>
      </w:pPr>
      <w:r w:rsidRPr="000F0BA0">
        <w:rPr>
          <w:lang w:val="en-US"/>
        </w:rPr>
        <w:t xml:space="preserve">              description: </w:t>
      </w:r>
      <w:r w:rsidR="00125ECE">
        <w:rPr>
          <w:lang w:val="en-US"/>
        </w:rPr>
        <w:t>&gt;</w:t>
      </w:r>
    </w:p>
    <w:p w14:paraId="2987BE35" w14:textId="1E5A3E91" w:rsidR="005B7866" w:rsidRPr="000F0BA0" w:rsidRDefault="00125ECE"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5798B824" w14:textId="77777777" w:rsidR="005B7866" w:rsidRPr="000F0BA0" w:rsidRDefault="005B7866" w:rsidP="005B7866">
      <w:pPr>
        <w:pStyle w:val="PL"/>
        <w:rPr>
          <w:lang w:val="en-US"/>
        </w:rPr>
      </w:pPr>
      <w:r w:rsidRPr="000F0BA0">
        <w:rPr>
          <w:lang w:val="en-US"/>
        </w:rPr>
        <w:t xml:space="preserve">              schema:</w:t>
      </w:r>
    </w:p>
    <w:p w14:paraId="18DD2275" w14:textId="77777777" w:rsidR="005B7866" w:rsidRPr="000F0BA0" w:rsidRDefault="005B7866" w:rsidP="005B7866">
      <w:pPr>
        <w:pStyle w:val="PL"/>
        <w:rPr>
          <w:lang w:val="en-US"/>
        </w:rPr>
      </w:pPr>
      <w:r w:rsidRPr="000F0BA0">
        <w:rPr>
          <w:lang w:val="en-US"/>
        </w:rPr>
        <w:t xml:space="preserve">                type: string</w:t>
      </w:r>
    </w:p>
    <w:p w14:paraId="767FB320" w14:textId="77777777" w:rsidR="005B7866" w:rsidRPr="000F0BA0" w:rsidRDefault="005B7866" w:rsidP="005B7866">
      <w:pPr>
        <w:pStyle w:val="PL"/>
        <w:rPr>
          <w:lang w:val="en-US"/>
        </w:rPr>
      </w:pPr>
      <w:r w:rsidRPr="000F0BA0">
        <w:rPr>
          <w:lang w:val="en-US"/>
        </w:rPr>
        <w:t xml:space="preserve">        '400':</w:t>
      </w:r>
    </w:p>
    <w:p w14:paraId="1C07BD8D" w14:textId="77777777" w:rsidR="005B7866" w:rsidRPr="000F0BA0" w:rsidRDefault="005B7866" w:rsidP="005B7866">
      <w:pPr>
        <w:pStyle w:val="PL"/>
      </w:pPr>
      <w:r w:rsidRPr="000F0BA0">
        <w:rPr>
          <w:lang w:val="en-US"/>
        </w:rPr>
        <w:t xml:space="preserve">          </w:t>
      </w:r>
      <w:r w:rsidRPr="000F0BA0">
        <w:t>$ref: 'TS29571_CommonData.yaml#/components/responses/400'</w:t>
      </w:r>
    </w:p>
    <w:p w14:paraId="5509469E" w14:textId="77777777" w:rsidR="00EA1EA6" w:rsidRPr="000F0BA0" w:rsidRDefault="00EA1EA6" w:rsidP="00EA1EA6">
      <w:pPr>
        <w:pStyle w:val="PL"/>
        <w:rPr>
          <w:lang w:val="en-US"/>
        </w:rPr>
      </w:pPr>
      <w:r w:rsidRPr="000F0BA0">
        <w:rPr>
          <w:lang w:val="en-US"/>
        </w:rPr>
        <w:t xml:space="preserve">        '401':</w:t>
      </w:r>
    </w:p>
    <w:p w14:paraId="5FE6EFD7" w14:textId="77777777" w:rsidR="00EA1EA6" w:rsidRPr="000F0BA0" w:rsidRDefault="00EA1EA6" w:rsidP="00EA1EA6">
      <w:pPr>
        <w:pStyle w:val="PL"/>
      </w:pPr>
      <w:r w:rsidRPr="000F0BA0">
        <w:rPr>
          <w:lang w:val="en-US"/>
        </w:rPr>
        <w:t xml:space="preserve">          $ref: 'TS29571_CommonData.yaml#/components/responses/401'</w:t>
      </w:r>
    </w:p>
    <w:p w14:paraId="398C0025" w14:textId="77777777" w:rsidR="00EA1EA6" w:rsidRPr="000F0BA0" w:rsidRDefault="00EA1EA6" w:rsidP="00EA1EA6">
      <w:pPr>
        <w:pStyle w:val="PL"/>
        <w:rPr>
          <w:lang w:val="en-US"/>
        </w:rPr>
      </w:pPr>
      <w:r w:rsidRPr="000F0BA0">
        <w:rPr>
          <w:lang w:val="en-US"/>
        </w:rPr>
        <w:t xml:space="preserve">        '403':</w:t>
      </w:r>
    </w:p>
    <w:p w14:paraId="4AEE5AA4" w14:textId="77777777" w:rsidR="00EA1EA6" w:rsidRPr="000F0BA0" w:rsidRDefault="00EA1EA6" w:rsidP="00EA1EA6">
      <w:pPr>
        <w:pStyle w:val="PL"/>
        <w:rPr>
          <w:lang w:val="en-US"/>
        </w:rPr>
      </w:pPr>
      <w:r w:rsidRPr="000F0BA0">
        <w:rPr>
          <w:lang w:val="en-US"/>
        </w:rPr>
        <w:t xml:space="preserve">          $ref: 'TS29571_CommonData.yaml#/components/responses/403'</w:t>
      </w:r>
    </w:p>
    <w:p w14:paraId="6FFF857D" w14:textId="77777777" w:rsidR="005B7866" w:rsidRPr="000F0BA0" w:rsidRDefault="005B7866" w:rsidP="005B7866">
      <w:pPr>
        <w:pStyle w:val="PL"/>
      </w:pPr>
      <w:r w:rsidRPr="000F0BA0">
        <w:t xml:space="preserve">        '404':</w:t>
      </w:r>
    </w:p>
    <w:p w14:paraId="38B10040" w14:textId="77777777" w:rsidR="005B7866" w:rsidRPr="000F0BA0" w:rsidRDefault="005B7866" w:rsidP="005B7866">
      <w:pPr>
        <w:pStyle w:val="PL"/>
        <w:rPr>
          <w:lang w:val="en-US"/>
        </w:rPr>
      </w:pPr>
      <w:r w:rsidRPr="000F0BA0">
        <w:rPr>
          <w:lang w:val="en-US"/>
        </w:rPr>
        <w:t xml:space="preserve">          $ref: 'TS29571_CommonData.yaml#/components/responses/404'</w:t>
      </w:r>
    </w:p>
    <w:p w14:paraId="14F8C9D1" w14:textId="77777777" w:rsidR="00EA1EA6" w:rsidRPr="000F0BA0" w:rsidRDefault="00EA1EA6" w:rsidP="00EA1EA6">
      <w:pPr>
        <w:pStyle w:val="PL"/>
        <w:rPr>
          <w:lang w:val="en-US"/>
        </w:rPr>
      </w:pPr>
      <w:r w:rsidRPr="000F0BA0">
        <w:rPr>
          <w:lang w:val="en-US"/>
        </w:rPr>
        <w:t xml:space="preserve">        '406':</w:t>
      </w:r>
    </w:p>
    <w:p w14:paraId="276315B8" w14:textId="77777777" w:rsidR="00EA1EA6" w:rsidRPr="000F0BA0" w:rsidRDefault="00EA1EA6" w:rsidP="00EA1EA6">
      <w:pPr>
        <w:pStyle w:val="PL"/>
      </w:pPr>
      <w:r w:rsidRPr="000F0BA0">
        <w:rPr>
          <w:lang w:val="en-US"/>
        </w:rPr>
        <w:t xml:space="preserve">          $ref: 'TS29571_CommonData.yaml#/components/responses/406'</w:t>
      </w:r>
    </w:p>
    <w:p w14:paraId="1F44EF90" w14:textId="77777777" w:rsidR="00EA1EA6" w:rsidRPr="000F0BA0" w:rsidRDefault="00EA1EA6" w:rsidP="00EA1EA6">
      <w:pPr>
        <w:pStyle w:val="PL"/>
        <w:rPr>
          <w:lang w:val="en-US"/>
        </w:rPr>
      </w:pPr>
      <w:r w:rsidRPr="000F0BA0">
        <w:rPr>
          <w:lang w:val="en-US"/>
        </w:rPr>
        <w:t xml:space="preserve">        '429':</w:t>
      </w:r>
    </w:p>
    <w:p w14:paraId="32A7383C" w14:textId="77777777" w:rsidR="00EA1EA6" w:rsidRPr="000F0BA0" w:rsidRDefault="00EA1EA6" w:rsidP="00EA1EA6">
      <w:pPr>
        <w:pStyle w:val="PL"/>
      </w:pPr>
      <w:r w:rsidRPr="000F0BA0">
        <w:rPr>
          <w:lang w:val="en-US"/>
        </w:rPr>
        <w:t xml:space="preserve">          $ref: 'TS29571_CommonData.yaml#/components/responses/429'</w:t>
      </w:r>
    </w:p>
    <w:p w14:paraId="79636A31" w14:textId="77777777" w:rsidR="005B7866" w:rsidRPr="000F0BA0" w:rsidRDefault="005B7866" w:rsidP="005B7866">
      <w:pPr>
        <w:pStyle w:val="PL"/>
        <w:rPr>
          <w:lang w:val="en-US"/>
        </w:rPr>
      </w:pPr>
      <w:r w:rsidRPr="000F0BA0">
        <w:rPr>
          <w:lang w:val="en-US"/>
        </w:rPr>
        <w:t xml:space="preserve">        '500':</w:t>
      </w:r>
    </w:p>
    <w:p w14:paraId="75EDDCEC" w14:textId="77777777" w:rsidR="005B7866" w:rsidRPr="000F0BA0" w:rsidRDefault="005B7866" w:rsidP="005B7866">
      <w:pPr>
        <w:pStyle w:val="PL"/>
      </w:pPr>
      <w:r w:rsidRPr="000F0BA0">
        <w:rPr>
          <w:lang w:val="en-US"/>
        </w:rPr>
        <w:t xml:space="preserve">          </w:t>
      </w:r>
      <w:r w:rsidRPr="000F0BA0">
        <w:t>$ref: 'TS29571_CommonData.yaml#/components/responses/500'</w:t>
      </w:r>
    </w:p>
    <w:p w14:paraId="2AA79D4F" w14:textId="77777777" w:rsidR="00EA1EA6" w:rsidRPr="000F0BA0" w:rsidRDefault="00EA1EA6" w:rsidP="00EA1EA6">
      <w:pPr>
        <w:pStyle w:val="PL"/>
        <w:rPr>
          <w:lang w:val="en-US"/>
        </w:rPr>
      </w:pPr>
      <w:r w:rsidRPr="000F0BA0">
        <w:rPr>
          <w:lang w:val="en-US"/>
        </w:rPr>
        <w:t xml:space="preserve">        '502':</w:t>
      </w:r>
    </w:p>
    <w:p w14:paraId="7B4A9977" w14:textId="77777777" w:rsidR="00EA1EA6" w:rsidRPr="000F0BA0" w:rsidRDefault="00EA1EA6" w:rsidP="00EA1EA6">
      <w:pPr>
        <w:pStyle w:val="PL"/>
      </w:pPr>
      <w:r w:rsidRPr="000F0BA0">
        <w:rPr>
          <w:lang w:val="en-US"/>
        </w:rPr>
        <w:t xml:space="preserve">          $ref: 'TS29571_CommonData.yaml#/components/responses/502'</w:t>
      </w:r>
    </w:p>
    <w:p w14:paraId="41414524" w14:textId="77777777" w:rsidR="005B7866" w:rsidRPr="000F0BA0" w:rsidRDefault="005B7866" w:rsidP="005B7866">
      <w:pPr>
        <w:pStyle w:val="PL"/>
        <w:rPr>
          <w:lang w:val="en-US"/>
        </w:rPr>
      </w:pPr>
      <w:r w:rsidRPr="000F0BA0">
        <w:rPr>
          <w:lang w:val="en-US"/>
        </w:rPr>
        <w:t xml:space="preserve">        '503':</w:t>
      </w:r>
    </w:p>
    <w:p w14:paraId="00065637" w14:textId="77777777" w:rsidR="005B7866" w:rsidRPr="000F0BA0" w:rsidRDefault="005B7866" w:rsidP="005B7866">
      <w:pPr>
        <w:pStyle w:val="PL"/>
        <w:rPr>
          <w:lang w:val="en-US"/>
        </w:rPr>
      </w:pPr>
      <w:r w:rsidRPr="000F0BA0">
        <w:t xml:space="preserve">          $ref: 'TS29571_CommonData.yaml#/components/responses/503'</w:t>
      </w:r>
    </w:p>
    <w:p w14:paraId="0E26312F" w14:textId="77777777" w:rsidR="005B7866" w:rsidRPr="000F0BA0" w:rsidRDefault="005B7866" w:rsidP="005B7866">
      <w:pPr>
        <w:pStyle w:val="PL"/>
      </w:pPr>
      <w:r w:rsidRPr="000F0BA0">
        <w:t xml:space="preserve">        default:</w:t>
      </w:r>
    </w:p>
    <w:p w14:paraId="6A398A33" w14:textId="77777777" w:rsidR="005B7866" w:rsidRPr="000F0BA0" w:rsidRDefault="005B7866" w:rsidP="005B7866">
      <w:pPr>
        <w:pStyle w:val="PL"/>
      </w:pPr>
      <w:r w:rsidRPr="000F0BA0">
        <w:t xml:space="preserve">          description: Unexpected error</w:t>
      </w:r>
    </w:p>
    <w:p w14:paraId="32520A05" w14:textId="77777777" w:rsidR="00BB0723" w:rsidRPr="000F0BA0" w:rsidRDefault="00BB0723" w:rsidP="00BB0723">
      <w:pPr>
        <w:pStyle w:val="PL"/>
      </w:pPr>
    </w:p>
    <w:p w14:paraId="677032CF" w14:textId="28BE9475" w:rsidR="00BB0723" w:rsidRPr="000F0BA0" w:rsidRDefault="00BB0723" w:rsidP="00BB0723">
      <w:pPr>
        <w:pStyle w:val="PL"/>
      </w:pPr>
      <w:r w:rsidRPr="000F0BA0">
        <w:t xml:space="preserve">  /{supi}/</w:t>
      </w:r>
      <w:r w:rsidRPr="000F0BA0">
        <w:rPr>
          <w:rFonts w:hint="eastAsia"/>
          <w:lang w:eastAsia="zh-CN"/>
        </w:rPr>
        <w:t>prose</w:t>
      </w:r>
      <w:r w:rsidRPr="000F0BA0">
        <w:t>-data:</w:t>
      </w:r>
    </w:p>
    <w:p w14:paraId="565A151A" w14:textId="77777777" w:rsidR="00BB0723" w:rsidRPr="000F0BA0" w:rsidRDefault="00BB0723" w:rsidP="00BB0723">
      <w:pPr>
        <w:pStyle w:val="PL"/>
      </w:pPr>
      <w:r w:rsidRPr="000F0BA0">
        <w:t xml:space="preserve">    get:</w:t>
      </w:r>
    </w:p>
    <w:p w14:paraId="58E8617B" w14:textId="77777777" w:rsidR="00BB0723" w:rsidRPr="000F0BA0" w:rsidRDefault="00BB0723" w:rsidP="00BB0723">
      <w:pPr>
        <w:pStyle w:val="PL"/>
      </w:pPr>
      <w:r w:rsidRPr="000F0BA0">
        <w:t xml:space="preserve">      summary: retrieve a UE's ProSe Subscription Data</w:t>
      </w:r>
    </w:p>
    <w:p w14:paraId="65F0A01F" w14:textId="77777777" w:rsidR="00BB0723" w:rsidRPr="000F0BA0" w:rsidRDefault="00BB0723" w:rsidP="00BB0723">
      <w:pPr>
        <w:pStyle w:val="PL"/>
      </w:pPr>
      <w:r w:rsidRPr="000F0BA0">
        <w:t xml:space="preserve">      operationId: Get</w:t>
      </w:r>
      <w:r w:rsidRPr="000F0BA0">
        <w:rPr>
          <w:rFonts w:hint="eastAsia"/>
          <w:lang w:eastAsia="zh-CN"/>
        </w:rPr>
        <w:t>Prose</w:t>
      </w:r>
      <w:r w:rsidRPr="000F0BA0">
        <w:t>Data</w:t>
      </w:r>
    </w:p>
    <w:p w14:paraId="5B3BA971" w14:textId="77777777" w:rsidR="00BB0723" w:rsidRPr="000F0BA0" w:rsidRDefault="00BB0723" w:rsidP="00BB0723">
      <w:pPr>
        <w:pStyle w:val="PL"/>
      </w:pPr>
      <w:r w:rsidRPr="000F0BA0">
        <w:t xml:space="preserve">      tags:</w:t>
      </w:r>
    </w:p>
    <w:p w14:paraId="1AE02846" w14:textId="77777777" w:rsidR="00BB0723" w:rsidRPr="000F0BA0" w:rsidRDefault="00BB0723" w:rsidP="00BB0723">
      <w:pPr>
        <w:pStyle w:val="PL"/>
      </w:pPr>
      <w:r w:rsidRPr="000F0BA0">
        <w:t xml:space="preserve">        - </w:t>
      </w:r>
      <w:r w:rsidRPr="000F0BA0">
        <w:rPr>
          <w:rFonts w:hint="eastAsia"/>
          <w:lang w:eastAsia="zh-CN"/>
        </w:rPr>
        <w:t>Prose</w:t>
      </w:r>
      <w:r w:rsidRPr="000F0BA0">
        <w:t xml:space="preserve"> Subscription Data Retrieval</w:t>
      </w:r>
    </w:p>
    <w:p w14:paraId="16B21B8C" w14:textId="77777777" w:rsidR="0020215A" w:rsidRPr="000F0BA0" w:rsidRDefault="0020215A" w:rsidP="0020215A">
      <w:pPr>
        <w:pStyle w:val="PL"/>
      </w:pPr>
      <w:r w:rsidRPr="000F0BA0">
        <w:t xml:space="preserve">      security:</w:t>
      </w:r>
    </w:p>
    <w:p w14:paraId="49D79636" w14:textId="77777777" w:rsidR="0020215A" w:rsidRPr="000F0BA0" w:rsidRDefault="0020215A" w:rsidP="0020215A">
      <w:pPr>
        <w:pStyle w:val="PL"/>
      </w:pPr>
      <w:r w:rsidRPr="000F0BA0">
        <w:t xml:space="preserve">        - {}</w:t>
      </w:r>
    </w:p>
    <w:p w14:paraId="6EAA72FA" w14:textId="77777777" w:rsidR="0020215A" w:rsidRPr="000F0BA0" w:rsidRDefault="0020215A" w:rsidP="0020215A">
      <w:pPr>
        <w:pStyle w:val="PL"/>
      </w:pPr>
      <w:r w:rsidRPr="000F0BA0">
        <w:t xml:space="preserve">        - oAuth2ClientCredentials:</w:t>
      </w:r>
    </w:p>
    <w:p w14:paraId="1C09C71A" w14:textId="77777777" w:rsidR="0020215A" w:rsidRPr="000F0BA0" w:rsidRDefault="0020215A" w:rsidP="0020215A">
      <w:pPr>
        <w:pStyle w:val="PL"/>
      </w:pPr>
      <w:r w:rsidRPr="000F0BA0">
        <w:t xml:space="preserve">          - nudm-sdm</w:t>
      </w:r>
    </w:p>
    <w:p w14:paraId="3E27E1AC" w14:textId="77777777" w:rsidR="0020215A" w:rsidRPr="000F0BA0" w:rsidRDefault="0020215A" w:rsidP="0020215A">
      <w:pPr>
        <w:pStyle w:val="PL"/>
      </w:pPr>
      <w:r w:rsidRPr="000F0BA0">
        <w:t xml:space="preserve">        - oAuth2ClientCredentials:</w:t>
      </w:r>
    </w:p>
    <w:p w14:paraId="1B096A4A" w14:textId="77777777" w:rsidR="0020215A" w:rsidRPr="000F0BA0" w:rsidRDefault="0020215A" w:rsidP="0020215A">
      <w:pPr>
        <w:pStyle w:val="PL"/>
      </w:pPr>
      <w:r w:rsidRPr="000F0BA0">
        <w:t xml:space="preserve">          - nudm-sdm</w:t>
      </w:r>
    </w:p>
    <w:p w14:paraId="533F5473" w14:textId="77777777" w:rsidR="0020215A" w:rsidRPr="000F0BA0" w:rsidRDefault="0020215A" w:rsidP="0020215A">
      <w:pPr>
        <w:pStyle w:val="PL"/>
      </w:pPr>
      <w:r w:rsidRPr="000F0BA0">
        <w:t xml:space="preserve">          - nudm-sdm:prose-data:read</w:t>
      </w:r>
    </w:p>
    <w:p w14:paraId="2475BF34" w14:textId="77777777" w:rsidR="00BB0723" w:rsidRPr="000F0BA0" w:rsidRDefault="00BB0723" w:rsidP="00BB0723">
      <w:pPr>
        <w:pStyle w:val="PL"/>
      </w:pPr>
      <w:r w:rsidRPr="000F0BA0">
        <w:t xml:space="preserve">      parameters:</w:t>
      </w:r>
    </w:p>
    <w:p w14:paraId="5434E317" w14:textId="77777777" w:rsidR="00BB0723" w:rsidRPr="000F0BA0" w:rsidRDefault="00BB0723" w:rsidP="00BB0723">
      <w:pPr>
        <w:pStyle w:val="PL"/>
      </w:pPr>
      <w:r w:rsidRPr="000F0BA0">
        <w:t xml:space="preserve">        - name: supi</w:t>
      </w:r>
    </w:p>
    <w:p w14:paraId="0BF8C1D9" w14:textId="77777777" w:rsidR="00BB0723" w:rsidRPr="000F0BA0" w:rsidRDefault="00BB0723" w:rsidP="00BB0723">
      <w:pPr>
        <w:pStyle w:val="PL"/>
      </w:pPr>
      <w:r w:rsidRPr="000F0BA0">
        <w:t xml:space="preserve">          in: path</w:t>
      </w:r>
    </w:p>
    <w:p w14:paraId="61316929" w14:textId="77777777" w:rsidR="00BB0723" w:rsidRPr="000F0BA0" w:rsidRDefault="00BB0723" w:rsidP="00BB0723">
      <w:pPr>
        <w:pStyle w:val="PL"/>
      </w:pPr>
      <w:r w:rsidRPr="000F0BA0">
        <w:t xml:space="preserve">          description: Identifier of the UE</w:t>
      </w:r>
    </w:p>
    <w:p w14:paraId="3F9C471A" w14:textId="77777777" w:rsidR="00BB0723" w:rsidRPr="000F0BA0" w:rsidRDefault="00BB0723" w:rsidP="00BB0723">
      <w:pPr>
        <w:pStyle w:val="PL"/>
      </w:pPr>
      <w:r w:rsidRPr="000F0BA0">
        <w:t xml:space="preserve">          required: true</w:t>
      </w:r>
    </w:p>
    <w:p w14:paraId="696077ED" w14:textId="77777777" w:rsidR="00BB0723" w:rsidRPr="000F0BA0" w:rsidRDefault="00BB0723" w:rsidP="00BB0723">
      <w:pPr>
        <w:pStyle w:val="PL"/>
      </w:pPr>
      <w:r w:rsidRPr="000F0BA0">
        <w:t xml:space="preserve">          schema:</w:t>
      </w:r>
    </w:p>
    <w:p w14:paraId="34E5A3E1" w14:textId="77777777" w:rsidR="00BB0723" w:rsidRPr="000F0BA0" w:rsidRDefault="00BB0723" w:rsidP="00BB0723">
      <w:pPr>
        <w:pStyle w:val="PL"/>
      </w:pPr>
      <w:r w:rsidRPr="000F0BA0">
        <w:t xml:space="preserve">            $ref: 'TS29571_CommonData.yaml#/components/schemas/Supi'</w:t>
      </w:r>
    </w:p>
    <w:p w14:paraId="68CCADFA" w14:textId="77777777" w:rsidR="00BB0723" w:rsidRPr="000F0BA0" w:rsidRDefault="00BB0723" w:rsidP="00BB0723">
      <w:pPr>
        <w:pStyle w:val="PL"/>
      </w:pPr>
      <w:r w:rsidRPr="000F0BA0">
        <w:t xml:space="preserve">        - name: supported-features</w:t>
      </w:r>
    </w:p>
    <w:p w14:paraId="0F3B355A" w14:textId="77777777" w:rsidR="00BB0723" w:rsidRPr="000F0BA0" w:rsidRDefault="00BB0723" w:rsidP="00BB0723">
      <w:pPr>
        <w:pStyle w:val="PL"/>
      </w:pPr>
      <w:r w:rsidRPr="000F0BA0">
        <w:t xml:space="preserve">          in: query</w:t>
      </w:r>
    </w:p>
    <w:p w14:paraId="6D7A75E4" w14:textId="77777777" w:rsidR="00BB0723" w:rsidRPr="000F0BA0" w:rsidRDefault="00BB0723" w:rsidP="00BB0723">
      <w:pPr>
        <w:pStyle w:val="PL"/>
      </w:pPr>
      <w:r w:rsidRPr="000F0BA0">
        <w:t xml:space="preserve">          description: Supported Features</w:t>
      </w:r>
    </w:p>
    <w:p w14:paraId="0E098E83" w14:textId="77777777" w:rsidR="00BB0723" w:rsidRPr="000F0BA0" w:rsidRDefault="00BB0723" w:rsidP="00BB0723">
      <w:pPr>
        <w:pStyle w:val="PL"/>
      </w:pPr>
      <w:r w:rsidRPr="000F0BA0">
        <w:t xml:space="preserve">          schema:</w:t>
      </w:r>
    </w:p>
    <w:p w14:paraId="1FACF39C" w14:textId="77777777" w:rsidR="00BB0723" w:rsidRPr="000F0BA0" w:rsidRDefault="00BB0723" w:rsidP="00BB0723">
      <w:pPr>
        <w:pStyle w:val="PL"/>
        <w:rPr>
          <w:lang w:eastAsia="zh-CN"/>
        </w:rPr>
      </w:pPr>
      <w:r w:rsidRPr="000F0BA0">
        <w:t xml:space="preserve">             $ref: 'TS29571_CommonData.yaml#/components/schemas/SupportedFeatures'</w:t>
      </w:r>
    </w:p>
    <w:p w14:paraId="490A6E1B" w14:textId="77777777" w:rsidR="00BB0723" w:rsidRPr="000F0BA0" w:rsidRDefault="00BB0723" w:rsidP="00BB0723">
      <w:pPr>
        <w:pStyle w:val="PL"/>
        <w:rPr>
          <w:lang w:val="en-US"/>
        </w:rPr>
      </w:pPr>
      <w:r w:rsidRPr="000F0BA0">
        <w:rPr>
          <w:lang w:val="en-US"/>
        </w:rPr>
        <w:t xml:space="preserve">        - name: If-None-Match</w:t>
      </w:r>
    </w:p>
    <w:p w14:paraId="302ED1C2" w14:textId="77777777" w:rsidR="00BB0723" w:rsidRPr="000F0BA0" w:rsidRDefault="00BB0723" w:rsidP="00BB0723">
      <w:pPr>
        <w:pStyle w:val="PL"/>
        <w:rPr>
          <w:lang w:val="en-US"/>
        </w:rPr>
      </w:pPr>
      <w:r w:rsidRPr="000F0BA0">
        <w:rPr>
          <w:lang w:val="en-US"/>
        </w:rPr>
        <w:t xml:space="preserve">          in: header</w:t>
      </w:r>
    </w:p>
    <w:p w14:paraId="0F31D20D" w14:textId="0996A34A" w:rsidR="00BB0723" w:rsidRPr="000F0BA0" w:rsidRDefault="00BB0723" w:rsidP="00BB0723">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0553F6A5" w14:textId="77777777" w:rsidR="00BB0723" w:rsidRPr="000F0BA0" w:rsidRDefault="00BB0723" w:rsidP="00BB0723">
      <w:pPr>
        <w:pStyle w:val="PL"/>
        <w:rPr>
          <w:lang w:val="en-US"/>
        </w:rPr>
      </w:pPr>
      <w:r w:rsidRPr="000F0BA0">
        <w:rPr>
          <w:lang w:val="en-US"/>
        </w:rPr>
        <w:t xml:space="preserve">          schema:</w:t>
      </w:r>
    </w:p>
    <w:p w14:paraId="0129DB15" w14:textId="77777777" w:rsidR="00BB0723" w:rsidRPr="000F0BA0" w:rsidRDefault="00BB0723" w:rsidP="00BB0723">
      <w:pPr>
        <w:pStyle w:val="PL"/>
        <w:rPr>
          <w:lang w:val="en-US"/>
        </w:rPr>
      </w:pPr>
      <w:r w:rsidRPr="000F0BA0">
        <w:rPr>
          <w:lang w:val="en-US"/>
        </w:rPr>
        <w:t xml:space="preserve">            type: string</w:t>
      </w:r>
    </w:p>
    <w:p w14:paraId="3DC65E84" w14:textId="77777777" w:rsidR="00BB0723" w:rsidRPr="000F0BA0" w:rsidRDefault="00BB0723" w:rsidP="00BB0723">
      <w:pPr>
        <w:pStyle w:val="PL"/>
        <w:rPr>
          <w:lang w:val="en-US"/>
        </w:rPr>
      </w:pPr>
      <w:r w:rsidRPr="000F0BA0">
        <w:rPr>
          <w:lang w:val="en-US"/>
        </w:rPr>
        <w:t xml:space="preserve">        - name: If-Modified-Since</w:t>
      </w:r>
    </w:p>
    <w:p w14:paraId="7E24B608" w14:textId="77777777" w:rsidR="00BB0723" w:rsidRPr="000F0BA0" w:rsidRDefault="00BB0723" w:rsidP="00BB0723">
      <w:pPr>
        <w:pStyle w:val="PL"/>
        <w:rPr>
          <w:lang w:val="en-US"/>
        </w:rPr>
      </w:pPr>
      <w:r w:rsidRPr="000F0BA0">
        <w:rPr>
          <w:lang w:val="en-US"/>
        </w:rPr>
        <w:t xml:space="preserve">          in: header</w:t>
      </w:r>
    </w:p>
    <w:p w14:paraId="61685288" w14:textId="36A80056" w:rsidR="00BB0723" w:rsidRPr="000F0BA0" w:rsidRDefault="00BB0723" w:rsidP="00BB0723">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7A330E88" w14:textId="77777777" w:rsidR="00BB0723" w:rsidRPr="000F0BA0" w:rsidRDefault="00BB0723" w:rsidP="00BB0723">
      <w:pPr>
        <w:pStyle w:val="PL"/>
        <w:rPr>
          <w:lang w:val="en-US"/>
        </w:rPr>
      </w:pPr>
      <w:r w:rsidRPr="000F0BA0">
        <w:rPr>
          <w:lang w:val="en-US"/>
        </w:rPr>
        <w:t xml:space="preserve">          schema:</w:t>
      </w:r>
    </w:p>
    <w:p w14:paraId="13C18386" w14:textId="77777777" w:rsidR="00BB0723" w:rsidRPr="000F0BA0" w:rsidRDefault="00BB0723" w:rsidP="00BB0723">
      <w:pPr>
        <w:pStyle w:val="PL"/>
        <w:rPr>
          <w:lang w:val="en-US"/>
        </w:rPr>
      </w:pPr>
      <w:r w:rsidRPr="000F0BA0">
        <w:rPr>
          <w:lang w:val="en-US"/>
        </w:rPr>
        <w:t xml:space="preserve">            type: string</w:t>
      </w:r>
    </w:p>
    <w:p w14:paraId="01DF78EF" w14:textId="77777777" w:rsidR="00BB0723" w:rsidRPr="000F0BA0" w:rsidRDefault="00BB0723" w:rsidP="00BB0723">
      <w:pPr>
        <w:pStyle w:val="PL"/>
      </w:pPr>
      <w:r w:rsidRPr="000F0BA0">
        <w:t xml:space="preserve">      responses:</w:t>
      </w:r>
    </w:p>
    <w:p w14:paraId="752F26B6" w14:textId="77777777" w:rsidR="00BB0723" w:rsidRPr="000F0BA0" w:rsidRDefault="00BB0723" w:rsidP="00BB0723">
      <w:pPr>
        <w:pStyle w:val="PL"/>
      </w:pPr>
      <w:r w:rsidRPr="000F0BA0">
        <w:t xml:space="preserve">        '200':</w:t>
      </w:r>
    </w:p>
    <w:p w14:paraId="2CED15AC" w14:textId="77777777" w:rsidR="00BB0723" w:rsidRPr="000F0BA0" w:rsidRDefault="00BB0723" w:rsidP="00BB0723">
      <w:pPr>
        <w:pStyle w:val="PL"/>
      </w:pPr>
      <w:r w:rsidRPr="000F0BA0">
        <w:t xml:space="preserve">          description: Expected response to a valid request</w:t>
      </w:r>
    </w:p>
    <w:p w14:paraId="1E653423" w14:textId="77777777" w:rsidR="00BB0723" w:rsidRPr="000F0BA0" w:rsidRDefault="00BB0723" w:rsidP="00BB0723">
      <w:pPr>
        <w:pStyle w:val="PL"/>
      </w:pPr>
      <w:r w:rsidRPr="000F0BA0">
        <w:t xml:space="preserve">          content:</w:t>
      </w:r>
    </w:p>
    <w:p w14:paraId="2B8DF596" w14:textId="77777777" w:rsidR="00BB0723" w:rsidRPr="000F0BA0" w:rsidRDefault="00BB0723" w:rsidP="00BB0723">
      <w:pPr>
        <w:pStyle w:val="PL"/>
      </w:pPr>
      <w:r w:rsidRPr="000F0BA0">
        <w:t xml:space="preserve">            application/json:</w:t>
      </w:r>
    </w:p>
    <w:p w14:paraId="0013514A" w14:textId="77777777" w:rsidR="00BB0723" w:rsidRPr="000F0BA0" w:rsidRDefault="00BB0723" w:rsidP="00BB0723">
      <w:pPr>
        <w:pStyle w:val="PL"/>
      </w:pPr>
      <w:r w:rsidRPr="000F0BA0">
        <w:t xml:space="preserve">              schema:</w:t>
      </w:r>
    </w:p>
    <w:p w14:paraId="0022368A" w14:textId="77777777" w:rsidR="00BB0723" w:rsidRPr="000F0BA0" w:rsidRDefault="00BB0723" w:rsidP="00BB0723">
      <w:pPr>
        <w:pStyle w:val="PL"/>
      </w:pPr>
      <w:r w:rsidRPr="000F0BA0">
        <w:t xml:space="preserve">                $ref: '#/components/schemas/</w:t>
      </w:r>
      <w:r w:rsidRPr="000F0BA0">
        <w:rPr>
          <w:rFonts w:hint="eastAsia"/>
          <w:lang w:eastAsia="zh-CN"/>
        </w:rPr>
        <w:t>Prose</w:t>
      </w:r>
      <w:r w:rsidRPr="000F0BA0">
        <w:t>SubscriptionData'</w:t>
      </w:r>
    </w:p>
    <w:p w14:paraId="3B92F785" w14:textId="77777777" w:rsidR="00BB0723" w:rsidRPr="000F0BA0" w:rsidRDefault="00BB0723" w:rsidP="00BB0723">
      <w:pPr>
        <w:pStyle w:val="PL"/>
        <w:rPr>
          <w:lang w:val="en-US"/>
        </w:rPr>
      </w:pPr>
      <w:r w:rsidRPr="000F0BA0">
        <w:rPr>
          <w:lang w:val="en-US"/>
        </w:rPr>
        <w:t xml:space="preserve">          headers:</w:t>
      </w:r>
    </w:p>
    <w:p w14:paraId="102E70F8" w14:textId="77777777" w:rsidR="00BB0723" w:rsidRPr="000F0BA0" w:rsidRDefault="00BB0723" w:rsidP="00BB0723">
      <w:pPr>
        <w:pStyle w:val="PL"/>
        <w:rPr>
          <w:lang w:val="en-US"/>
        </w:rPr>
      </w:pPr>
      <w:r w:rsidRPr="000F0BA0">
        <w:rPr>
          <w:lang w:val="en-US"/>
        </w:rPr>
        <w:t xml:space="preserve">            Cache-Control:</w:t>
      </w:r>
    </w:p>
    <w:p w14:paraId="60B09BBB" w14:textId="453162C3" w:rsidR="00BB0723" w:rsidRPr="000F0BA0" w:rsidRDefault="00BB0723" w:rsidP="00BB0723">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2533344" w14:textId="77777777" w:rsidR="00BB0723" w:rsidRPr="000F0BA0" w:rsidRDefault="00BB0723" w:rsidP="00BB0723">
      <w:pPr>
        <w:pStyle w:val="PL"/>
        <w:rPr>
          <w:lang w:val="en-US"/>
        </w:rPr>
      </w:pPr>
      <w:r w:rsidRPr="000F0BA0">
        <w:rPr>
          <w:lang w:val="en-US"/>
        </w:rPr>
        <w:t xml:space="preserve">              schema:</w:t>
      </w:r>
    </w:p>
    <w:p w14:paraId="7CE2ABD7" w14:textId="77777777" w:rsidR="00BB0723" w:rsidRPr="000F0BA0" w:rsidRDefault="00BB0723" w:rsidP="00BB0723">
      <w:pPr>
        <w:pStyle w:val="PL"/>
        <w:rPr>
          <w:lang w:val="en-US"/>
        </w:rPr>
      </w:pPr>
      <w:r w:rsidRPr="000F0BA0">
        <w:rPr>
          <w:lang w:val="en-US"/>
        </w:rPr>
        <w:t xml:space="preserve">                type: string</w:t>
      </w:r>
    </w:p>
    <w:p w14:paraId="1EE745ED" w14:textId="77777777" w:rsidR="00BB0723" w:rsidRPr="000F0BA0" w:rsidRDefault="00BB0723" w:rsidP="00BB0723">
      <w:pPr>
        <w:pStyle w:val="PL"/>
        <w:rPr>
          <w:lang w:val="en-US"/>
        </w:rPr>
      </w:pPr>
      <w:r w:rsidRPr="000F0BA0">
        <w:rPr>
          <w:lang w:val="en-US"/>
        </w:rPr>
        <w:t xml:space="preserve">            ETag:</w:t>
      </w:r>
    </w:p>
    <w:p w14:paraId="29726174" w14:textId="071F0384" w:rsidR="00BB0723" w:rsidRPr="000F0BA0" w:rsidRDefault="00BB0723" w:rsidP="00BB0723">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24115624" w14:textId="77777777" w:rsidR="00BB0723" w:rsidRPr="000F0BA0" w:rsidRDefault="00BB0723" w:rsidP="00BB0723">
      <w:pPr>
        <w:pStyle w:val="PL"/>
        <w:rPr>
          <w:lang w:val="en-US"/>
        </w:rPr>
      </w:pPr>
      <w:r w:rsidRPr="000F0BA0">
        <w:rPr>
          <w:lang w:val="en-US"/>
        </w:rPr>
        <w:t xml:space="preserve">              schema:</w:t>
      </w:r>
    </w:p>
    <w:p w14:paraId="482262FE" w14:textId="77777777" w:rsidR="00BB0723" w:rsidRPr="000F0BA0" w:rsidRDefault="00BB0723" w:rsidP="00BB0723">
      <w:pPr>
        <w:pStyle w:val="PL"/>
        <w:rPr>
          <w:lang w:val="en-US"/>
        </w:rPr>
      </w:pPr>
      <w:r w:rsidRPr="000F0BA0">
        <w:rPr>
          <w:lang w:val="en-US"/>
        </w:rPr>
        <w:t xml:space="preserve">                type: string</w:t>
      </w:r>
    </w:p>
    <w:p w14:paraId="6A3C81CA" w14:textId="77777777" w:rsidR="00BB0723" w:rsidRPr="000F0BA0" w:rsidRDefault="00BB0723" w:rsidP="00BB0723">
      <w:pPr>
        <w:pStyle w:val="PL"/>
        <w:rPr>
          <w:lang w:val="en-US"/>
        </w:rPr>
      </w:pPr>
      <w:r w:rsidRPr="000F0BA0">
        <w:rPr>
          <w:lang w:val="en-US"/>
        </w:rPr>
        <w:t xml:space="preserve">            Last-Modified:</w:t>
      </w:r>
    </w:p>
    <w:p w14:paraId="31EB7E65" w14:textId="77777777" w:rsidR="00125ECE" w:rsidRDefault="00BB0723" w:rsidP="00BB0723">
      <w:pPr>
        <w:pStyle w:val="PL"/>
        <w:rPr>
          <w:lang w:val="en-US"/>
        </w:rPr>
      </w:pPr>
      <w:r w:rsidRPr="000F0BA0">
        <w:rPr>
          <w:lang w:val="en-US"/>
        </w:rPr>
        <w:t xml:space="preserve">              description: </w:t>
      </w:r>
      <w:r w:rsidR="00125ECE">
        <w:rPr>
          <w:lang w:val="en-US"/>
        </w:rPr>
        <w:t>&gt;</w:t>
      </w:r>
    </w:p>
    <w:p w14:paraId="2E4C0238" w14:textId="4BD69354" w:rsidR="00BB0723" w:rsidRPr="000F0BA0" w:rsidRDefault="00125ECE" w:rsidP="00BB0723">
      <w:pPr>
        <w:pStyle w:val="PL"/>
        <w:rPr>
          <w:lang w:val="en-US"/>
        </w:rPr>
      </w:pPr>
      <w:r>
        <w:rPr>
          <w:lang w:val="en-US"/>
        </w:rPr>
        <w:t xml:space="preserve">                </w:t>
      </w:r>
      <w:r w:rsidR="00BB0723" w:rsidRPr="000F0BA0">
        <w:rPr>
          <w:lang w:val="en-US"/>
        </w:rPr>
        <w:t xml:space="preserve">Timestamp for last modification of the resource, as described in RFC </w:t>
      </w:r>
      <w:r w:rsidR="00ED3D1F" w:rsidRPr="000F0BA0">
        <w:rPr>
          <w:lang w:val="en-US"/>
        </w:rPr>
        <w:t>9110</w:t>
      </w:r>
      <w:r w:rsidR="00BB0723" w:rsidRPr="000F0BA0">
        <w:rPr>
          <w:lang w:val="en-US"/>
        </w:rPr>
        <w:t xml:space="preserve">, </w:t>
      </w:r>
      <w:r w:rsidR="00437A13">
        <w:rPr>
          <w:lang w:val="en-US"/>
        </w:rPr>
        <w:t>8.8</w:t>
      </w:r>
      <w:r w:rsidR="00BB0723" w:rsidRPr="000F0BA0">
        <w:rPr>
          <w:lang w:val="en-US"/>
        </w:rPr>
        <w:t>.2</w:t>
      </w:r>
    </w:p>
    <w:p w14:paraId="34FDDE09" w14:textId="77777777" w:rsidR="00BB0723" w:rsidRPr="000F0BA0" w:rsidRDefault="00BB0723" w:rsidP="00BB0723">
      <w:pPr>
        <w:pStyle w:val="PL"/>
        <w:rPr>
          <w:lang w:val="en-US"/>
        </w:rPr>
      </w:pPr>
      <w:r w:rsidRPr="000F0BA0">
        <w:rPr>
          <w:lang w:val="en-US"/>
        </w:rPr>
        <w:t xml:space="preserve">              schema:</w:t>
      </w:r>
    </w:p>
    <w:p w14:paraId="0A3BC1E2" w14:textId="77777777" w:rsidR="00BB0723" w:rsidRPr="000F0BA0" w:rsidRDefault="00BB0723" w:rsidP="00BB0723">
      <w:pPr>
        <w:pStyle w:val="PL"/>
        <w:rPr>
          <w:lang w:val="en-US"/>
        </w:rPr>
      </w:pPr>
      <w:r w:rsidRPr="000F0BA0">
        <w:rPr>
          <w:lang w:val="en-US"/>
        </w:rPr>
        <w:t xml:space="preserve">                type: string</w:t>
      </w:r>
    </w:p>
    <w:p w14:paraId="3189C0F0" w14:textId="77777777" w:rsidR="00BB0723" w:rsidRPr="000F0BA0" w:rsidRDefault="00BB0723" w:rsidP="00BB0723">
      <w:pPr>
        <w:pStyle w:val="PL"/>
        <w:rPr>
          <w:lang w:val="en-US"/>
        </w:rPr>
      </w:pPr>
      <w:r w:rsidRPr="000F0BA0">
        <w:rPr>
          <w:lang w:val="en-US"/>
        </w:rPr>
        <w:t xml:space="preserve">        '400':</w:t>
      </w:r>
    </w:p>
    <w:p w14:paraId="0CBB75C2" w14:textId="77777777" w:rsidR="00BB0723" w:rsidRPr="000F0BA0" w:rsidRDefault="00BB0723" w:rsidP="00BB0723">
      <w:pPr>
        <w:pStyle w:val="PL"/>
      </w:pPr>
      <w:r w:rsidRPr="000F0BA0">
        <w:rPr>
          <w:lang w:val="en-US"/>
        </w:rPr>
        <w:t xml:space="preserve">          </w:t>
      </w:r>
      <w:r w:rsidRPr="000F0BA0">
        <w:t>$ref: 'TS29571_CommonData.yaml#/components/responses/400'</w:t>
      </w:r>
    </w:p>
    <w:p w14:paraId="41CB4A87" w14:textId="77777777" w:rsidR="00EA1EA6" w:rsidRPr="000F0BA0" w:rsidRDefault="00EA1EA6" w:rsidP="00EA1EA6">
      <w:pPr>
        <w:pStyle w:val="PL"/>
        <w:rPr>
          <w:lang w:val="en-US"/>
        </w:rPr>
      </w:pPr>
      <w:r w:rsidRPr="000F0BA0">
        <w:rPr>
          <w:lang w:val="en-US"/>
        </w:rPr>
        <w:t xml:space="preserve">        '401':</w:t>
      </w:r>
    </w:p>
    <w:p w14:paraId="2EF6E892" w14:textId="77777777" w:rsidR="00EA1EA6" w:rsidRPr="000F0BA0" w:rsidRDefault="00EA1EA6" w:rsidP="00EA1EA6">
      <w:pPr>
        <w:pStyle w:val="PL"/>
      </w:pPr>
      <w:r w:rsidRPr="000F0BA0">
        <w:rPr>
          <w:lang w:val="en-US"/>
        </w:rPr>
        <w:t xml:space="preserve">          $ref: 'TS29571_CommonData.yaml#/components/responses/401'</w:t>
      </w:r>
    </w:p>
    <w:p w14:paraId="51450679" w14:textId="77777777" w:rsidR="00EA1EA6" w:rsidRPr="000F0BA0" w:rsidRDefault="00EA1EA6" w:rsidP="00EA1EA6">
      <w:pPr>
        <w:pStyle w:val="PL"/>
        <w:rPr>
          <w:lang w:val="en-US"/>
        </w:rPr>
      </w:pPr>
      <w:r w:rsidRPr="000F0BA0">
        <w:rPr>
          <w:lang w:val="en-US"/>
        </w:rPr>
        <w:t xml:space="preserve">        '403':</w:t>
      </w:r>
    </w:p>
    <w:p w14:paraId="60163D33" w14:textId="77777777" w:rsidR="00EA1EA6" w:rsidRPr="000F0BA0" w:rsidRDefault="00EA1EA6" w:rsidP="00EA1EA6">
      <w:pPr>
        <w:pStyle w:val="PL"/>
        <w:rPr>
          <w:lang w:val="en-US"/>
        </w:rPr>
      </w:pPr>
      <w:r w:rsidRPr="000F0BA0">
        <w:rPr>
          <w:lang w:val="en-US"/>
        </w:rPr>
        <w:t xml:space="preserve">          $ref: 'TS29571_CommonData.yaml#/components/responses/403'</w:t>
      </w:r>
    </w:p>
    <w:p w14:paraId="0EA13A4B" w14:textId="77777777" w:rsidR="00BB0723" w:rsidRPr="000F0BA0" w:rsidRDefault="00BB0723" w:rsidP="00BB0723">
      <w:pPr>
        <w:pStyle w:val="PL"/>
      </w:pPr>
      <w:r w:rsidRPr="000F0BA0">
        <w:t xml:space="preserve">        '404':</w:t>
      </w:r>
    </w:p>
    <w:p w14:paraId="5A46062B" w14:textId="77777777" w:rsidR="00BB0723" w:rsidRPr="000F0BA0" w:rsidRDefault="00BB0723" w:rsidP="00BB0723">
      <w:pPr>
        <w:pStyle w:val="PL"/>
        <w:rPr>
          <w:lang w:val="en-US"/>
        </w:rPr>
      </w:pPr>
      <w:r w:rsidRPr="000F0BA0">
        <w:rPr>
          <w:lang w:val="en-US"/>
        </w:rPr>
        <w:t xml:space="preserve">          $ref: 'TS29571_CommonData.yaml#/components/responses/404'</w:t>
      </w:r>
    </w:p>
    <w:p w14:paraId="472ECD62" w14:textId="77777777" w:rsidR="00EA1EA6" w:rsidRPr="000F0BA0" w:rsidRDefault="00EA1EA6" w:rsidP="00EA1EA6">
      <w:pPr>
        <w:pStyle w:val="PL"/>
        <w:rPr>
          <w:lang w:val="en-US"/>
        </w:rPr>
      </w:pPr>
      <w:r w:rsidRPr="000F0BA0">
        <w:rPr>
          <w:lang w:val="en-US"/>
        </w:rPr>
        <w:t xml:space="preserve">        '406':</w:t>
      </w:r>
    </w:p>
    <w:p w14:paraId="6989F879" w14:textId="77777777" w:rsidR="00EA1EA6" w:rsidRPr="000F0BA0" w:rsidRDefault="00EA1EA6" w:rsidP="00EA1EA6">
      <w:pPr>
        <w:pStyle w:val="PL"/>
      </w:pPr>
      <w:r w:rsidRPr="000F0BA0">
        <w:rPr>
          <w:lang w:val="en-US"/>
        </w:rPr>
        <w:t xml:space="preserve">          $ref: 'TS29571_CommonData.yaml#/components/responses/406'</w:t>
      </w:r>
    </w:p>
    <w:p w14:paraId="6D0E2BEC" w14:textId="77777777" w:rsidR="00EA1EA6" w:rsidRPr="000F0BA0" w:rsidRDefault="00EA1EA6" w:rsidP="00EA1EA6">
      <w:pPr>
        <w:pStyle w:val="PL"/>
        <w:rPr>
          <w:lang w:val="en-US"/>
        </w:rPr>
      </w:pPr>
      <w:r w:rsidRPr="000F0BA0">
        <w:rPr>
          <w:lang w:val="en-US"/>
        </w:rPr>
        <w:t xml:space="preserve">        '429':</w:t>
      </w:r>
    </w:p>
    <w:p w14:paraId="53B7E123" w14:textId="77777777" w:rsidR="00EA1EA6" w:rsidRPr="000F0BA0" w:rsidRDefault="00EA1EA6" w:rsidP="00EA1EA6">
      <w:pPr>
        <w:pStyle w:val="PL"/>
      </w:pPr>
      <w:r w:rsidRPr="000F0BA0">
        <w:rPr>
          <w:lang w:val="en-US"/>
        </w:rPr>
        <w:t xml:space="preserve">          $ref: 'TS29571_CommonData.yaml#/components/responses/429'</w:t>
      </w:r>
    </w:p>
    <w:p w14:paraId="4B677EEE" w14:textId="77777777" w:rsidR="00BB0723" w:rsidRPr="000F0BA0" w:rsidRDefault="00BB0723" w:rsidP="00BB0723">
      <w:pPr>
        <w:pStyle w:val="PL"/>
        <w:rPr>
          <w:lang w:val="en-US"/>
        </w:rPr>
      </w:pPr>
      <w:r w:rsidRPr="000F0BA0">
        <w:rPr>
          <w:lang w:val="en-US"/>
        </w:rPr>
        <w:t xml:space="preserve">        '500':</w:t>
      </w:r>
    </w:p>
    <w:p w14:paraId="5C7D4C19" w14:textId="77777777" w:rsidR="00BB0723" w:rsidRPr="000F0BA0" w:rsidRDefault="00BB0723" w:rsidP="00BB0723">
      <w:pPr>
        <w:pStyle w:val="PL"/>
      </w:pPr>
      <w:r w:rsidRPr="000F0BA0">
        <w:rPr>
          <w:lang w:val="en-US"/>
        </w:rPr>
        <w:t xml:space="preserve">          </w:t>
      </w:r>
      <w:r w:rsidRPr="000F0BA0">
        <w:t>$ref: 'TS29571_CommonData.yaml#/components/responses/500'</w:t>
      </w:r>
    </w:p>
    <w:p w14:paraId="047E6199" w14:textId="77777777" w:rsidR="00EA1EA6" w:rsidRPr="000F0BA0" w:rsidRDefault="00EA1EA6" w:rsidP="00EA1EA6">
      <w:pPr>
        <w:pStyle w:val="PL"/>
        <w:rPr>
          <w:lang w:val="en-US"/>
        </w:rPr>
      </w:pPr>
      <w:r w:rsidRPr="000F0BA0">
        <w:rPr>
          <w:lang w:val="en-US"/>
        </w:rPr>
        <w:t xml:space="preserve">        '502':</w:t>
      </w:r>
    </w:p>
    <w:p w14:paraId="7F72D06B" w14:textId="77777777" w:rsidR="00EA1EA6" w:rsidRPr="000F0BA0" w:rsidRDefault="00EA1EA6" w:rsidP="00EA1EA6">
      <w:pPr>
        <w:pStyle w:val="PL"/>
      </w:pPr>
      <w:r w:rsidRPr="000F0BA0">
        <w:rPr>
          <w:lang w:val="en-US"/>
        </w:rPr>
        <w:t xml:space="preserve">          $ref: 'TS29571_CommonData.yaml#/components/responses/502'</w:t>
      </w:r>
    </w:p>
    <w:p w14:paraId="4DDD3A8A" w14:textId="77777777" w:rsidR="00BB0723" w:rsidRPr="000F0BA0" w:rsidRDefault="00BB0723" w:rsidP="00BB0723">
      <w:pPr>
        <w:pStyle w:val="PL"/>
        <w:rPr>
          <w:lang w:val="en-US"/>
        </w:rPr>
      </w:pPr>
      <w:r w:rsidRPr="000F0BA0">
        <w:rPr>
          <w:lang w:val="en-US"/>
        </w:rPr>
        <w:t xml:space="preserve">        '503':</w:t>
      </w:r>
    </w:p>
    <w:p w14:paraId="3B1BA9B5" w14:textId="77777777" w:rsidR="00BB0723" w:rsidRPr="000F0BA0" w:rsidRDefault="00BB0723" w:rsidP="00BB0723">
      <w:pPr>
        <w:pStyle w:val="PL"/>
        <w:rPr>
          <w:lang w:val="en-US"/>
        </w:rPr>
      </w:pPr>
      <w:r w:rsidRPr="000F0BA0">
        <w:t xml:space="preserve">          $ref: 'TS29571_CommonData.yaml#/components/responses/503'</w:t>
      </w:r>
    </w:p>
    <w:p w14:paraId="2F4A5BF9" w14:textId="77777777" w:rsidR="00BB0723" w:rsidRPr="000F0BA0" w:rsidRDefault="00BB0723" w:rsidP="00BB0723">
      <w:pPr>
        <w:pStyle w:val="PL"/>
      </w:pPr>
      <w:r w:rsidRPr="000F0BA0">
        <w:t xml:space="preserve">        default:</w:t>
      </w:r>
    </w:p>
    <w:p w14:paraId="52B7236B" w14:textId="77777777" w:rsidR="00BB0723" w:rsidRPr="000F0BA0" w:rsidRDefault="00BB0723" w:rsidP="00BB0723">
      <w:pPr>
        <w:pStyle w:val="PL"/>
      </w:pPr>
      <w:r w:rsidRPr="000F0BA0">
        <w:t xml:space="preserve">          description: Unexpected error</w:t>
      </w:r>
    </w:p>
    <w:p w14:paraId="2849C176" w14:textId="77777777" w:rsidR="00907B1B" w:rsidRPr="000F0BA0" w:rsidRDefault="00907B1B" w:rsidP="00907B1B">
      <w:pPr>
        <w:pStyle w:val="PL"/>
      </w:pPr>
    </w:p>
    <w:p w14:paraId="308F8F87" w14:textId="77777777" w:rsidR="00907B1B" w:rsidRPr="000F0BA0" w:rsidRDefault="00907B1B" w:rsidP="00907B1B">
      <w:pPr>
        <w:pStyle w:val="PL"/>
      </w:pPr>
      <w:r w:rsidRPr="000F0BA0">
        <w:t xml:space="preserve">  /{supi}/</w:t>
      </w:r>
      <w:r w:rsidRPr="000F0BA0">
        <w:rPr>
          <w:lang w:eastAsia="zh-CN"/>
        </w:rPr>
        <w:t>5mbs</w:t>
      </w:r>
      <w:r w:rsidRPr="000F0BA0">
        <w:t>-data:</w:t>
      </w:r>
    </w:p>
    <w:p w14:paraId="0E8208B6" w14:textId="77777777" w:rsidR="00907B1B" w:rsidRPr="000F0BA0" w:rsidRDefault="00907B1B" w:rsidP="00907B1B">
      <w:pPr>
        <w:pStyle w:val="PL"/>
      </w:pPr>
      <w:r w:rsidRPr="000F0BA0">
        <w:t xml:space="preserve">    get:</w:t>
      </w:r>
    </w:p>
    <w:p w14:paraId="2D94D95A" w14:textId="77777777" w:rsidR="00907B1B" w:rsidRPr="000F0BA0" w:rsidRDefault="00907B1B" w:rsidP="00907B1B">
      <w:pPr>
        <w:pStyle w:val="PL"/>
      </w:pPr>
      <w:r w:rsidRPr="000F0BA0">
        <w:t xml:space="preserve">      summary: retrieve a UE's 5MBS Subscription Data</w:t>
      </w:r>
    </w:p>
    <w:p w14:paraId="4263241E" w14:textId="77777777" w:rsidR="00907B1B" w:rsidRPr="000F0BA0" w:rsidRDefault="00907B1B" w:rsidP="00907B1B">
      <w:pPr>
        <w:pStyle w:val="PL"/>
      </w:pPr>
      <w:r w:rsidRPr="000F0BA0">
        <w:t xml:space="preserve">      operationId: Get</w:t>
      </w:r>
      <w:r w:rsidRPr="000F0BA0">
        <w:rPr>
          <w:lang w:eastAsia="zh-CN"/>
        </w:rPr>
        <w:t>Mbs</w:t>
      </w:r>
      <w:r w:rsidRPr="000F0BA0">
        <w:t>Data</w:t>
      </w:r>
    </w:p>
    <w:p w14:paraId="706D653E" w14:textId="77777777" w:rsidR="00907B1B" w:rsidRPr="000F0BA0" w:rsidRDefault="00907B1B" w:rsidP="00907B1B">
      <w:pPr>
        <w:pStyle w:val="PL"/>
      </w:pPr>
      <w:r w:rsidRPr="000F0BA0">
        <w:t xml:space="preserve">      tags:</w:t>
      </w:r>
    </w:p>
    <w:p w14:paraId="2FD1ED44" w14:textId="77777777" w:rsidR="00907B1B" w:rsidRPr="000F0BA0" w:rsidRDefault="00907B1B" w:rsidP="00907B1B">
      <w:pPr>
        <w:pStyle w:val="PL"/>
      </w:pPr>
      <w:r w:rsidRPr="000F0BA0">
        <w:t xml:space="preserve">        - </w:t>
      </w:r>
      <w:r w:rsidRPr="000F0BA0">
        <w:rPr>
          <w:lang w:eastAsia="zh-CN"/>
        </w:rPr>
        <w:t>5MBS</w:t>
      </w:r>
      <w:r w:rsidRPr="000F0BA0">
        <w:t xml:space="preserve"> Subscription Data Retrieval</w:t>
      </w:r>
    </w:p>
    <w:p w14:paraId="74D7D453" w14:textId="77777777" w:rsidR="0020215A" w:rsidRPr="000F0BA0" w:rsidRDefault="0020215A" w:rsidP="0020215A">
      <w:pPr>
        <w:pStyle w:val="PL"/>
      </w:pPr>
      <w:r w:rsidRPr="000F0BA0">
        <w:t xml:space="preserve">      security:</w:t>
      </w:r>
    </w:p>
    <w:p w14:paraId="16F96C31" w14:textId="77777777" w:rsidR="0020215A" w:rsidRPr="000F0BA0" w:rsidRDefault="0020215A" w:rsidP="0020215A">
      <w:pPr>
        <w:pStyle w:val="PL"/>
      </w:pPr>
      <w:r w:rsidRPr="000F0BA0">
        <w:t xml:space="preserve">        - {}</w:t>
      </w:r>
    </w:p>
    <w:p w14:paraId="79B846F9" w14:textId="77777777" w:rsidR="0020215A" w:rsidRPr="000F0BA0" w:rsidRDefault="0020215A" w:rsidP="0020215A">
      <w:pPr>
        <w:pStyle w:val="PL"/>
      </w:pPr>
      <w:r w:rsidRPr="000F0BA0">
        <w:t xml:space="preserve">        - oAuth2ClientCredentials:</w:t>
      </w:r>
    </w:p>
    <w:p w14:paraId="2D87C0FC" w14:textId="77777777" w:rsidR="0020215A" w:rsidRPr="000F0BA0" w:rsidRDefault="0020215A" w:rsidP="0020215A">
      <w:pPr>
        <w:pStyle w:val="PL"/>
      </w:pPr>
      <w:r w:rsidRPr="000F0BA0">
        <w:t xml:space="preserve">          - nudm-sdm</w:t>
      </w:r>
    </w:p>
    <w:p w14:paraId="4C034735" w14:textId="77777777" w:rsidR="0020215A" w:rsidRPr="000F0BA0" w:rsidRDefault="0020215A" w:rsidP="0020215A">
      <w:pPr>
        <w:pStyle w:val="PL"/>
      </w:pPr>
      <w:r w:rsidRPr="000F0BA0">
        <w:t xml:space="preserve">        - oAuth2ClientCredentials:</w:t>
      </w:r>
    </w:p>
    <w:p w14:paraId="34CF96EB" w14:textId="77777777" w:rsidR="0020215A" w:rsidRPr="000F0BA0" w:rsidRDefault="0020215A" w:rsidP="0020215A">
      <w:pPr>
        <w:pStyle w:val="PL"/>
      </w:pPr>
      <w:r w:rsidRPr="000F0BA0">
        <w:t xml:space="preserve">          - nudm-sdm</w:t>
      </w:r>
    </w:p>
    <w:p w14:paraId="1ADD86F8" w14:textId="77777777" w:rsidR="0020215A" w:rsidRPr="000F0BA0" w:rsidRDefault="0020215A" w:rsidP="0020215A">
      <w:pPr>
        <w:pStyle w:val="PL"/>
      </w:pPr>
      <w:r w:rsidRPr="000F0BA0">
        <w:t xml:space="preserve">          - nudm-sdm:5mbs-data:read</w:t>
      </w:r>
    </w:p>
    <w:p w14:paraId="2388195B" w14:textId="77777777" w:rsidR="00907B1B" w:rsidRPr="000F0BA0" w:rsidRDefault="00907B1B" w:rsidP="00907B1B">
      <w:pPr>
        <w:pStyle w:val="PL"/>
      </w:pPr>
      <w:r w:rsidRPr="000F0BA0">
        <w:t xml:space="preserve">      parameters:</w:t>
      </w:r>
    </w:p>
    <w:p w14:paraId="37416EC2" w14:textId="77777777" w:rsidR="00907B1B" w:rsidRPr="000F0BA0" w:rsidRDefault="00907B1B" w:rsidP="00907B1B">
      <w:pPr>
        <w:pStyle w:val="PL"/>
      </w:pPr>
      <w:r w:rsidRPr="000F0BA0">
        <w:t xml:space="preserve">        - name: supi</w:t>
      </w:r>
    </w:p>
    <w:p w14:paraId="6442D2E1" w14:textId="77777777" w:rsidR="00907B1B" w:rsidRPr="000F0BA0" w:rsidRDefault="00907B1B" w:rsidP="00907B1B">
      <w:pPr>
        <w:pStyle w:val="PL"/>
      </w:pPr>
      <w:r w:rsidRPr="000F0BA0">
        <w:t xml:space="preserve">          in: path</w:t>
      </w:r>
    </w:p>
    <w:p w14:paraId="72A0E9BC" w14:textId="77777777" w:rsidR="00907B1B" w:rsidRPr="000F0BA0" w:rsidRDefault="00907B1B" w:rsidP="00907B1B">
      <w:pPr>
        <w:pStyle w:val="PL"/>
      </w:pPr>
      <w:r w:rsidRPr="000F0BA0">
        <w:t xml:space="preserve">          description: Identifier of the UE</w:t>
      </w:r>
    </w:p>
    <w:p w14:paraId="2233D5FF" w14:textId="77777777" w:rsidR="00907B1B" w:rsidRPr="000F0BA0" w:rsidRDefault="00907B1B" w:rsidP="00907B1B">
      <w:pPr>
        <w:pStyle w:val="PL"/>
      </w:pPr>
      <w:r w:rsidRPr="000F0BA0">
        <w:t xml:space="preserve">          required: true</w:t>
      </w:r>
    </w:p>
    <w:p w14:paraId="39A5657D" w14:textId="77777777" w:rsidR="00907B1B" w:rsidRPr="000F0BA0" w:rsidRDefault="00907B1B" w:rsidP="00907B1B">
      <w:pPr>
        <w:pStyle w:val="PL"/>
      </w:pPr>
      <w:r w:rsidRPr="000F0BA0">
        <w:t xml:space="preserve">          schema:</w:t>
      </w:r>
    </w:p>
    <w:p w14:paraId="19333BB0" w14:textId="77777777" w:rsidR="00907B1B" w:rsidRPr="000F0BA0" w:rsidRDefault="00907B1B" w:rsidP="00907B1B">
      <w:pPr>
        <w:pStyle w:val="PL"/>
      </w:pPr>
      <w:r w:rsidRPr="000F0BA0">
        <w:t xml:space="preserve">            $ref: 'TS29571_CommonData.yaml#/components/schemas/Supi'</w:t>
      </w:r>
    </w:p>
    <w:p w14:paraId="5D858928" w14:textId="77777777" w:rsidR="00907B1B" w:rsidRPr="000F0BA0" w:rsidRDefault="00907B1B" w:rsidP="00907B1B">
      <w:pPr>
        <w:pStyle w:val="PL"/>
      </w:pPr>
      <w:r w:rsidRPr="000F0BA0">
        <w:t xml:space="preserve">        - name: supported-features</w:t>
      </w:r>
    </w:p>
    <w:p w14:paraId="66EBA28A" w14:textId="77777777" w:rsidR="00907B1B" w:rsidRPr="000F0BA0" w:rsidRDefault="00907B1B" w:rsidP="00907B1B">
      <w:pPr>
        <w:pStyle w:val="PL"/>
      </w:pPr>
      <w:r w:rsidRPr="000F0BA0">
        <w:t xml:space="preserve">          in: query</w:t>
      </w:r>
    </w:p>
    <w:p w14:paraId="78C76E42" w14:textId="77777777" w:rsidR="00907B1B" w:rsidRPr="000F0BA0" w:rsidRDefault="00907B1B" w:rsidP="00907B1B">
      <w:pPr>
        <w:pStyle w:val="PL"/>
      </w:pPr>
      <w:r w:rsidRPr="000F0BA0">
        <w:t xml:space="preserve">          description: Supported Features</w:t>
      </w:r>
    </w:p>
    <w:p w14:paraId="15DDC9EC" w14:textId="77777777" w:rsidR="00907B1B" w:rsidRPr="000F0BA0" w:rsidRDefault="00907B1B" w:rsidP="00907B1B">
      <w:pPr>
        <w:pStyle w:val="PL"/>
      </w:pPr>
      <w:r w:rsidRPr="000F0BA0">
        <w:t xml:space="preserve">          schema:</w:t>
      </w:r>
    </w:p>
    <w:p w14:paraId="78982498" w14:textId="77777777" w:rsidR="00907B1B" w:rsidRPr="000F0BA0" w:rsidRDefault="00907B1B" w:rsidP="00907B1B">
      <w:pPr>
        <w:pStyle w:val="PL"/>
        <w:rPr>
          <w:lang w:eastAsia="zh-CN"/>
        </w:rPr>
      </w:pPr>
      <w:r w:rsidRPr="000F0BA0">
        <w:t xml:space="preserve">             $ref: 'TS29571_CommonData.yaml#/components/schemas/SupportedFeatures'</w:t>
      </w:r>
    </w:p>
    <w:p w14:paraId="7FC0CE74" w14:textId="77777777" w:rsidR="00907B1B" w:rsidRPr="000F0BA0" w:rsidRDefault="00907B1B" w:rsidP="00907B1B">
      <w:pPr>
        <w:pStyle w:val="PL"/>
        <w:rPr>
          <w:lang w:val="en-US"/>
        </w:rPr>
      </w:pPr>
      <w:r w:rsidRPr="000F0BA0">
        <w:rPr>
          <w:lang w:val="en-US"/>
        </w:rPr>
        <w:t xml:space="preserve">        - name: If-None-Match</w:t>
      </w:r>
    </w:p>
    <w:p w14:paraId="22BD466E" w14:textId="77777777" w:rsidR="00907B1B" w:rsidRPr="000F0BA0" w:rsidRDefault="00907B1B" w:rsidP="00907B1B">
      <w:pPr>
        <w:pStyle w:val="PL"/>
        <w:rPr>
          <w:lang w:val="en-US"/>
        </w:rPr>
      </w:pPr>
      <w:r w:rsidRPr="000F0BA0">
        <w:rPr>
          <w:lang w:val="en-US"/>
        </w:rPr>
        <w:t xml:space="preserve">          in: header</w:t>
      </w:r>
    </w:p>
    <w:p w14:paraId="5243C167" w14:textId="16701051" w:rsidR="00907B1B" w:rsidRPr="000F0BA0" w:rsidRDefault="00907B1B" w:rsidP="00907B1B">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0C5F6549" w14:textId="77777777" w:rsidR="00907B1B" w:rsidRPr="000F0BA0" w:rsidRDefault="00907B1B" w:rsidP="00907B1B">
      <w:pPr>
        <w:pStyle w:val="PL"/>
        <w:rPr>
          <w:lang w:val="en-US"/>
        </w:rPr>
      </w:pPr>
      <w:r w:rsidRPr="000F0BA0">
        <w:rPr>
          <w:lang w:val="en-US"/>
        </w:rPr>
        <w:t xml:space="preserve">          schema:</w:t>
      </w:r>
    </w:p>
    <w:p w14:paraId="42BD6554" w14:textId="77777777" w:rsidR="00907B1B" w:rsidRPr="000F0BA0" w:rsidRDefault="00907B1B" w:rsidP="00907B1B">
      <w:pPr>
        <w:pStyle w:val="PL"/>
        <w:rPr>
          <w:lang w:val="en-US"/>
        </w:rPr>
      </w:pPr>
      <w:r w:rsidRPr="000F0BA0">
        <w:rPr>
          <w:lang w:val="en-US"/>
        </w:rPr>
        <w:t xml:space="preserve">            type: string</w:t>
      </w:r>
    </w:p>
    <w:p w14:paraId="76E5301D" w14:textId="77777777" w:rsidR="00907B1B" w:rsidRPr="000F0BA0" w:rsidRDefault="00907B1B" w:rsidP="00907B1B">
      <w:pPr>
        <w:pStyle w:val="PL"/>
        <w:rPr>
          <w:lang w:val="en-US"/>
        </w:rPr>
      </w:pPr>
      <w:r w:rsidRPr="000F0BA0">
        <w:rPr>
          <w:lang w:val="en-US"/>
        </w:rPr>
        <w:t xml:space="preserve">        - name: If-Modified-Since</w:t>
      </w:r>
    </w:p>
    <w:p w14:paraId="5173B841" w14:textId="77777777" w:rsidR="00907B1B" w:rsidRPr="000F0BA0" w:rsidRDefault="00907B1B" w:rsidP="00907B1B">
      <w:pPr>
        <w:pStyle w:val="PL"/>
        <w:rPr>
          <w:lang w:val="en-US"/>
        </w:rPr>
      </w:pPr>
      <w:r w:rsidRPr="000F0BA0">
        <w:rPr>
          <w:lang w:val="en-US"/>
        </w:rPr>
        <w:t xml:space="preserve">          in: header</w:t>
      </w:r>
    </w:p>
    <w:p w14:paraId="5F7068DB" w14:textId="0D88B823" w:rsidR="00907B1B" w:rsidRPr="000F0BA0" w:rsidRDefault="00907B1B" w:rsidP="00907B1B">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76739231" w14:textId="77777777" w:rsidR="00907B1B" w:rsidRPr="000F0BA0" w:rsidRDefault="00907B1B" w:rsidP="00907B1B">
      <w:pPr>
        <w:pStyle w:val="PL"/>
        <w:rPr>
          <w:lang w:val="en-US"/>
        </w:rPr>
      </w:pPr>
      <w:r w:rsidRPr="000F0BA0">
        <w:rPr>
          <w:lang w:val="en-US"/>
        </w:rPr>
        <w:t xml:space="preserve">          schema:</w:t>
      </w:r>
    </w:p>
    <w:p w14:paraId="4ABC4C93" w14:textId="77777777" w:rsidR="00907B1B" w:rsidRPr="000F0BA0" w:rsidRDefault="00907B1B" w:rsidP="00907B1B">
      <w:pPr>
        <w:pStyle w:val="PL"/>
        <w:rPr>
          <w:lang w:val="en-US"/>
        </w:rPr>
      </w:pPr>
      <w:r w:rsidRPr="000F0BA0">
        <w:rPr>
          <w:lang w:val="en-US"/>
        </w:rPr>
        <w:t xml:space="preserve">            type: string</w:t>
      </w:r>
    </w:p>
    <w:p w14:paraId="34D27719" w14:textId="77777777" w:rsidR="00907B1B" w:rsidRPr="000F0BA0" w:rsidRDefault="00907B1B" w:rsidP="00907B1B">
      <w:pPr>
        <w:pStyle w:val="PL"/>
      </w:pPr>
      <w:r w:rsidRPr="000F0BA0">
        <w:t xml:space="preserve">      responses:</w:t>
      </w:r>
    </w:p>
    <w:p w14:paraId="092FCFCE" w14:textId="77777777" w:rsidR="00907B1B" w:rsidRPr="000F0BA0" w:rsidRDefault="00907B1B" w:rsidP="00907B1B">
      <w:pPr>
        <w:pStyle w:val="PL"/>
      </w:pPr>
      <w:r w:rsidRPr="000F0BA0">
        <w:t xml:space="preserve">        '200':</w:t>
      </w:r>
    </w:p>
    <w:p w14:paraId="0A43BD86" w14:textId="77777777" w:rsidR="00907B1B" w:rsidRPr="000F0BA0" w:rsidRDefault="00907B1B" w:rsidP="00907B1B">
      <w:pPr>
        <w:pStyle w:val="PL"/>
      </w:pPr>
      <w:r w:rsidRPr="000F0BA0">
        <w:t xml:space="preserve">          description: Expected response to a valid request</w:t>
      </w:r>
    </w:p>
    <w:p w14:paraId="63CA6D2F" w14:textId="77777777" w:rsidR="00907B1B" w:rsidRPr="000F0BA0" w:rsidRDefault="00907B1B" w:rsidP="00907B1B">
      <w:pPr>
        <w:pStyle w:val="PL"/>
      </w:pPr>
      <w:r w:rsidRPr="000F0BA0">
        <w:t xml:space="preserve">          content:</w:t>
      </w:r>
    </w:p>
    <w:p w14:paraId="67CB840E" w14:textId="77777777" w:rsidR="00907B1B" w:rsidRPr="000F0BA0" w:rsidRDefault="00907B1B" w:rsidP="00907B1B">
      <w:pPr>
        <w:pStyle w:val="PL"/>
      </w:pPr>
      <w:r w:rsidRPr="000F0BA0">
        <w:t xml:space="preserve">            application/json:</w:t>
      </w:r>
    </w:p>
    <w:p w14:paraId="05960114" w14:textId="77777777" w:rsidR="00907B1B" w:rsidRPr="000F0BA0" w:rsidRDefault="00907B1B" w:rsidP="00907B1B">
      <w:pPr>
        <w:pStyle w:val="PL"/>
      </w:pPr>
      <w:r w:rsidRPr="000F0BA0">
        <w:t xml:space="preserve">              schema:</w:t>
      </w:r>
    </w:p>
    <w:p w14:paraId="66B416A2" w14:textId="77777777" w:rsidR="00907B1B" w:rsidRPr="000F0BA0" w:rsidRDefault="00907B1B" w:rsidP="00907B1B">
      <w:pPr>
        <w:pStyle w:val="PL"/>
      </w:pPr>
      <w:r w:rsidRPr="000F0BA0">
        <w:t xml:space="preserve">                $ref: '#/components/schemas/</w:t>
      </w:r>
      <w:r w:rsidRPr="000F0BA0">
        <w:rPr>
          <w:lang w:eastAsia="zh-CN"/>
        </w:rPr>
        <w:t>Mbs</w:t>
      </w:r>
      <w:r w:rsidRPr="000F0BA0">
        <w:t>SubscriptionData'</w:t>
      </w:r>
    </w:p>
    <w:p w14:paraId="25D531CD" w14:textId="77777777" w:rsidR="00907B1B" w:rsidRPr="000F0BA0" w:rsidRDefault="00907B1B" w:rsidP="00907B1B">
      <w:pPr>
        <w:pStyle w:val="PL"/>
        <w:rPr>
          <w:lang w:val="en-US"/>
        </w:rPr>
      </w:pPr>
      <w:r w:rsidRPr="000F0BA0">
        <w:rPr>
          <w:lang w:val="en-US"/>
        </w:rPr>
        <w:t xml:space="preserve">          headers:</w:t>
      </w:r>
    </w:p>
    <w:p w14:paraId="7EE43CFE" w14:textId="77777777" w:rsidR="00907B1B" w:rsidRPr="000F0BA0" w:rsidRDefault="00907B1B" w:rsidP="00907B1B">
      <w:pPr>
        <w:pStyle w:val="PL"/>
        <w:rPr>
          <w:lang w:val="en-US"/>
        </w:rPr>
      </w:pPr>
      <w:r w:rsidRPr="000F0BA0">
        <w:rPr>
          <w:lang w:val="en-US"/>
        </w:rPr>
        <w:t xml:space="preserve">            Cache-Control:</w:t>
      </w:r>
    </w:p>
    <w:p w14:paraId="1504CCF8" w14:textId="38030178" w:rsidR="00907B1B" w:rsidRPr="000F0BA0" w:rsidRDefault="00907B1B" w:rsidP="00907B1B">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43800C2" w14:textId="77777777" w:rsidR="00907B1B" w:rsidRPr="000F0BA0" w:rsidRDefault="00907B1B" w:rsidP="00907B1B">
      <w:pPr>
        <w:pStyle w:val="PL"/>
        <w:rPr>
          <w:lang w:val="en-US"/>
        </w:rPr>
      </w:pPr>
      <w:r w:rsidRPr="000F0BA0">
        <w:rPr>
          <w:lang w:val="en-US"/>
        </w:rPr>
        <w:t xml:space="preserve">              schema:</w:t>
      </w:r>
    </w:p>
    <w:p w14:paraId="23821B4C" w14:textId="77777777" w:rsidR="00907B1B" w:rsidRPr="000F0BA0" w:rsidRDefault="00907B1B" w:rsidP="00907B1B">
      <w:pPr>
        <w:pStyle w:val="PL"/>
        <w:rPr>
          <w:lang w:val="en-US"/>
        </w:rPr>
      </w:pPr>
      <w:r w:rsidRPr="000F0BA0">
        <w:rPr>
          <w:lang w:val="en-US"/>
        </w:rPr>
        <w:t xml:space="preserve">                type: string</w:t>
      </w:r>
    </w:p>
    <w:p w14:paraId="515E0029" w14:textId="77777777" w:rsidR="00907B1B" w:rsidRPr="000F0BA0" w:rsidRDefault="00907B1B" w:rsidP="00907B1B">
      <w:pPr>
        <w:pStyle w:val="PL"/>
        <w:rPr>
          <w:lang w:val="en-US"/>
        </w:rPr>
      </w:pPr>
      <w:r w:rsidRPr="000F0BA0">
        <w:rPr>
          <w:lang w:val="en-US"/>
        </w:rPr>
        <w:t xml:space="preserve">            ETag:</w:t>
      </w:r>
    </w:p>
    <w:p w14:paraId="1E38FEA9" w14:textId="01DED616" w:rsidR="00907B1B" w:rsidRPr="000F0BA0" w:rsidRDefault="00907B1B" w:rsidP="00907B1B">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0B8E641A" w14:textId="77777777" w:rsidR="00907B1B" w:rsidRPr="000F0BA0" w:rsidRDefault="00907B1B" w:rsidP="00907B1B">
      <w:pPr>
        <w:pStyle w:val="PL"/>
        <w:rPr>
          <w:lang w:val="en-US"/>
        </w:rPr>
      </w:pPr>
      <w:r w:rsidRPr="000F0BA0">
        <w:rPr>
          <w:lang w:val="en-US"/>
        </w:rPr>
        <w:t xml:space="preserve">              schema:</w:t>
      </w:r>
    </w:p>
    <w:p w14:paraId="70A2F097" w14:textId="77777777" w:rsidR="00907B1B" w:rsidRPr="000F0BA0" w:rsidRDefault="00907B1B" w:rsidP="00907B1B">
      <w:pPr>
        <w:pStyle w:val="PL"/>
        <w:rPr>
          <w:lang w:val="en-US"/>
        </w:rPr>
      </w:pPr>
      <w:r w:rsidRPr="000F0BA0">
        <w:rPr>
          <w:lang w:val="en-US"/>
        </w:rPr>
        <w:t xml:space="preserve">                type: string</w:t>
      </w:r>
    </w:p>
    <w:p w14:paraId="35F4C512" w14:textId="77777777" w:rsidR="00907B1B" w:rsidRPr="000F0BA0" w:rsidRDefault="00907B1B" w:rsidP="00907B1B">
      <w:pPr>
        <w:pStyle w:val="PL"/>
        <w:rPr>
          <w:lang w:val="en-US"/>
        </w:rPr>
      </w:pPr>
      <w:r w:rsidRPr="000F0BA0">
        <w:rPr>
          <w:lang w:val="en-US"/>
        </w:rPr>
        <w:t xml:space="preserve">            Last-Modified:</w:t>
      </w:r>
    </w:p>
    <w:p w14:paraId="2968035B" w14:textId="77777777" w:rsidR="00125ECE" w:rsidRDefault="00907B1B" w:rsidP="00907B1B">
      <w:pPr>
        <w:pStyle w:val="PL"/>
        <w:rPr>
          <w:lang w:val="en-US"/>
        </w:rPr>
      </w:pPr>
      <w:r w:rsidRPr="000F0BA0">
        <w:rPr>
          <w:lang w:val="en-US"/>
        </w:rPr>
        <w:t xml:space="preserve">              description: </w:t>
      </w:r>
      <w:r w:rsidR="00125ECE">
        <w:rPr>
          <w:lang w:val="en-US"/>
        </w:rPr>
        <w:t>&gt;</w:t>
      </w:r>
    </w:p>
    <w:p w14:paraId="0A3912E4" w14:textId="5CC7B1ED" w:rsidR="00907B1B" w:rsidRPr="000F0BA0" w:rsidRDefault="00125ECE" w:rsidP="00907B1B">
      <w:pPr>
        <w:pStyle w:val="PL"/>
        <w:rPr>
          <w:lang w:val="en-US"/>
        </w:rPr>
      </w:pPr>
      <w:r>
        <w:rPr>
          <w:lang w:val="en-US"/>
        </w:rPr>
        <w:t xml:space="preserve">                </w:t>
      </w:r>
      <w:r w:rsidR="00907B1B" w:rsidRPr="000F0BA0">
        <w:rPr>
          <w:lang w:val="en-US"/>
        </w:rPr>
        <w:t xml:space="preserve">Timestamp for last modification of the resource, as described in RFC </w:t>
      </w:r>
      <w:r w:rsidR="00ED3D1F" w:rsidRPr="000F0BA0">
        <w:rPr>
          <w:lang w:val="en-US"/>
        </w:rPr>
        <w:t>9110</w:t>
      </w:r>
      <w:r w:rsidR="00907B1B" w:rsidRPr="000F0BA0">
        <w:rPr>
          <w:lang w:val="en-US"/>
        </w:rPr>
        <w:t xml:space="preserve">, </w:t>
      </w:r>
      <w:r w:rsidR="00437A13">
        <w:rPr>
          <w:lang w:val="en-US"/>
        </w:rPr>
        <w:t>8.8</w:t>
      </w:r>
      <w:r w:rsidR="00907B1B" w:rsidRPr="000F0BA0">
        <w:rPr>
          <w:lang w:val="en-US"/>
        </w:rPr>
        <w:t>.2</w:t>
      </w:r>
    </w:p>
    <w:p w14:paraId="4A967604" w14:textId="77777777" w:rsidR="00907B1B" w:rsidRPr="000F0BA0" w:rsidRDefault="00907B1B" w:rsidP="00907B1B">
      <w:pPr>
        <w:pStyle w:val="PL"/>
        <w:rPr>
          <w:lang w:val="en-US"/>
        </w:rPr>
      </w:pPr>
      <w:r w:rsidRPr="000F0BA0">
        <w:rPr>
          <w:lang w:val="en-US"/>
        </w:rPr>
        <w:t xml:space="preserve">              schema:</w:t>
      </w:r>
    </w:p>
    <w:p w14:paraId="093A5258" w14:textId="77777777" w:rsidR="00907B1B" w:rsidRPr="000F0BA0" w:rsidRDefault="00907B1B" w:rsidP="00907B1B">
      <w:pPr>
        <w:pStyle w:val="PL"/>
        <w:rPr>
          <w:lang w:val="en-US"/>
        </w:rPr>
      </w:pPr>
      <w:r w:rsidRPr="000F0BA0">
        <w:rPr>
          <w:lang w:val="en-US"/>
        </w:rPr>
        <w:t xml:space="preserve">                type: string</w:t>
      </w:r>
    </w:p>
    <w:p w14:paraId="1D75BA1C" w14:textId="77777777" w:rsidR="00907B1B" w:rsidRPr="000F0BA0" w:rsidRDefault="00907B1B" w:rsidP="00907B1B">
      <w:pPr>
        <w:pStyle w:val="PL"/>
        <w:rPr>
          <w:lang w:val="en-US"/>
        </w:rPr>
      </w:pPr>
      <w:r w:rsidRPr="000F0BA0">
        <w:rPr>
          <w:lang w:val="en-US"/>
        </w:rPr>
        <w:t xml:space="preserve">        '400':</w:t>
      </w:r>
    </w:p>
    <w:p w14:paraId="48718A3B" w14:textId="77777777" w:rsidR="00907B1B" w:rsidRPr="000F0BA0" w:rsidRDefault="00907B1B" w:rsidP="00907B1B">
      <w:pPr>
        <w:pStyle w:val="PL"/>
      </w:pPr>
      <w:r w:rsidRPr="000F0BA0">
        <w:rPr>
          <w:lang w:val="en-US"/>
        </w:rPr>
        <w:t xml:space="preserve">          </w:t>
      </w:r>
      <w:r w:rsidRPr="000F0BA0">
        <w:t>$ref: 'TS29571_CommonData.yaml#/components/responses/400'</w:t>
      </w:r>
    </w:p>
    <w:p w14:paraId="7EEA7AE5" w14:textId="77777777" w:rsidR="00EA1EA6" w:rsidRPr="000F0BA0" w:rsidRDefault="00EA1EA6" w:rsidP="00EA1EA6">
      <w:pPr>
        <w:pStyle w:val="PL"/>
        <w:rPr>
          <w:lang w:val="en-US"/>
        </w:rPr>
      </w:pPr>
      <w:r w:rsidRPr="000F0BA0">
        <w:rPr>
          <w:lang w:val="en-US"/>
        </w:rPr>
        <w:t xml:space="preserve">        '401':</w:t>
      </w:r>
    </w:p>
    <w:p w14:paraId="0479A233" w14:textId="77777777" w:rsidR="00EA1EA6" w:rsidRPr="000F0BA0" w:rsidRDefault="00EA1EA6" w:rsidP="00EA1EA6">
      <w:pPr>
        <w:pStyle w:val="PL"/>
      </w:pPr>
      <w:r w:rsidRPr="000F0BA0">
        <w:rPr>
          <w:lang w:val="en-US"/>
        </w:rPr>
        <w:t xml:space="preserve">          $ref: 'TS29571_CommonData.yaml#/components/responses/401'</w:t>
      </w:r>
    </w:p>
    <w:p w14:paraId="49502D82" w14:textId="77777777" w:rsidR="00EA1EA6" w:rsidRPr="000F0BA0" w:rsidRDefault="00EA1EA6" w:rsidP="00EA1EA6">
      <w:pPr>
        <w:pStyle w:val="PL"/>
        <w:rPr>
          <w:lang w:val="en-US"/>
        </w:rPr>
      </w:pPr>
      <w:r w:rsidRPr="000F0BA0">
        <w:rPr>
          <w:lang w:val="en-US"/>
        </w:rPr>
        <w:t xml:space="preserve">        '403':</w:t>
      </w:r>
    </w:p>
    <w:p w14:paraId="23EEA9CC" w14:textId="77777777" w:rsidR="00EA1EA6" w:rsidRPr="000F0BA0" w:rsidRDefault="00EA1EA6" w:rsidP="00EA1EA6">
      <w:pPr>
        <w:pStyle w:val="PL"/>
        <w:rPr>
          <w:lang w:val="en-US"/>
        </w:rPr>
      </w:pPr>
      <w:r w:rsidRPr="000F0BA0">
        <w:rPr>
          <w:lang w:val="en-US"/>
        </w:rPr>
        <w:t xml:space="preserve">          $ref: 'TS29571_CommonData.yaml#/components/responses/403'</w:t>
      </w:r>
    </w:p>
    <w:p w14:paraId="46D0CCE7" w14:textId="77777777" w:rsidR="00907B1B" w:rsidRPr="000F0BA0" w:rsidRDefault="00907B1B" w:rsidP="00907B1B">
      <w:pPr>
        <w:pStyle w:val="PL"/>
      </w:pPr>
      <w:r w:rsidRPr="000F0BA0">
        <w:t xml:space="preserve">        '404':</w:t>
      </w:r>
    </w:p>
    <w:p w14:paraId="5351A118" w14:textId="77777777" w:rsidR="00907B1B" w:rsidRPr="000F0BA0" w:rsidRDefault="00907B1B" w:rsidP="00907B1B">
      <w:pPr>
        <w:pStyle w:val="PL"/>
        <w:rPr>
          <w:lang w:val="en-US"/>
        </w:rPr>
      </w:pPr>
      <w:r w:rsidRPr="000F0BA0">
        <w:rPr>
          <w:lang w:val="en-US"/>
        </w:rPr>
        <w:t xml:space="preserve">          $ref: 'TS29571_CommonData.yaml#/components/responses/404'</w:t>
      </w:r>
    </w:p>
    <w:p w14:paraId="45BEE428" w14:textId="77777777" w:rsidR="00EA1EA6" w:rsidRPr="000F0BA0" w:rsidRDefault="00EA1EA6" w:rsidP="00EA1EA6">
      <w:pPr>
        <w:pStyle w:val="PL"/>
        <w:rPr>
          <w:lang w:val="en-US"/>
        </w:rPr>
      </w:pPr>
      <w:r w:rsidRPr="000F0BA0">
        <w:rPr>
          <w:lang w:val="en-US"/>
        </w:rPr>
        <w:t xml:space="preserve">        '406':</w:t>
      </w:r>
    </w:p>
    <w:p w14:paraId="4743BF41" w14:textId="77777777" w:rsidR="00EA1EA6" w:rsidRPr="000F0BA0" w:rsidRDefault="00EA1EA6" w:rsidP="00EA1EA6">
      <w:pPr>
        <w:pStyle w:val="PL"/>
      </w:pPr>
      <w:r w:rsidRPr="000F0BA0">
        <w:rPr>
          <w:lang w:val="en-US"/>
        </w:rPr>
        <w:t xml:space="preserve">          $ref: 'TS29571_CommonData.yaml#/components/responses/406'</w:t>
      </w:r>
    </w:p>
    <w:p w14:paraId="0D0CE999" w14:textId="77777777" w:rsidR="00EA1EA6" w:rsidRPr="000F0BA0" w:rsidRDefault="00EA1EA6" w:rsidP="00EA1EA6">
      <w:pPr>
        <w:pStyle w:val="PL"/>
        <w:rPr>
          <w:lang w:val="en-US"/>
        </w:rPr>
      </w:pPr>
      <w:r w:rsidRPr="000F0BA0">
        <w:rPr>
          <w:lang w:val="en-US"/>
        </w:rPr>
        <w:t xml:space="preserve">        '429':</w:t>
      </w:r>
    </w:p>
    <w:p w14:paraId="436A42E9" w14:textId="77777777" w:rsidR="00EA1EA6" w:rsidRPr="000F0BA0" w:rsidRDefault="00EA1EA6" w:rsidP="00EA1EA6">
      <w:pPr>
        <w:pStyle w:val="PL"/>
      </w:pPr>
      <w:r w:rsidRPr="000F0BA0">
        <w:rPr>
          <w:lang w:val="en-US"/>
        </w:rPr>
        <w:t xml:space="preserve">          $ref: 'TS29571_CommonData.yaml#/components/responses/429'</w:t>
      </w:r>
    </w:p>
    <w:p w14:paraId="7D9DF420" w14:textId="77777777" w:rsidR="00907B1B" w:rsidRPr="000F0BA0" w:rsidRDefault="00907B1B" w:rsidP="00907B1B">
      <w:pPr>
        <w:pStyle w:val="PL"/>
        <w:rPr>
          <w:lang w:val="en-US"/>
        </w:rPr>
      </w:pPr>
      <w:r w:rsidRPr="000F0BA0">
        <w:rPr>
          <w:lang w:val="en-US"/>
        </w:rPr>
        <w:t xml:space="preserve">        '500':</w:t>
      </w:r>
    </w:p>
    <w:p w14:paraId="2FAB6ABC" w14:textId="77777777" w:rsidR="00907B1B" w:rsidRPr="000F0BA0" w:rsidRDefault="00907B1B" w:rsidP="00907B1B">
      <w:pPr>
        <w:pStyle w:val="PL"/>
      </w:pPr>
      <w:r w:rsidRPr="000F0BA0">
        <w:rPr>
          <w:lang w:val="en-US"/>
        </w:rPr>
        <w:t xml:space="preserve">          </w:t>
      </w:r>
      <w:r w:rsidRPr="000F0BA0">
        <w:t>$ref: 'TS29571_CommonData.yaml#/components/responses/500'</w:t>
      </w:r>
    </w:p>
    <w:p w14:paraId="12F79C6D" w14:textId="77777777" w:rsidR="00EA1EA6" w:rsidRPr="000F0BA0" w:rsidRDefault="00EA1EA6" w:rsidP="00EA1EA6">
      <w:pPr>
        <w:pStyle w:val="PL"/>
        <w:rPr>
          <w:lang w:val="en-US"/>
        </w:rPr>
      </w:pPr>
      <w:r w:rsidRPr="000F0BA0">
        <w:rPr>
          <w:lang w:val="en-US"/>
        </w:rPr>
        <w:t xml:space="preserve">        '502':</w:t>
      </w:r>
    </w:p>
    <w:p w14:paraId="4038C8DB" w14:textId="77777777" w:rsidR="00EA1EA6" w:rsidRPr="000F0BA0" w:rsidRDefault="00EA1EA6" w:rsidP="00EA1EA6">
      <w:pPr>
        <w:pStyle w:val="PL"/>
      </w:pPr>
      <w:r w:rsidRPr="000F0BA0">
        <w:rPr>
          <w:lang w:val="en-US"/>
        </w:rPr>
        <w:t xml:space="preserve">          $ref: 'TS29571_CommonData.yaml#/components/responses/502'</w:t>
      </w:r>
    </w:p>
    <w:p w14:paraId="5E2A728E" w14:textId="77777777" w:rsidR="00907B1B" w:rsidRPr="000F0BA0" w:rsidRDefault="00907B1B" w:rsidP="00907B1B">
      <w:pPr>
        <w:pStyle w:val="PL"/>
        <w:rPr>
          <w:lang w:val="en-US"/>
        </w:rPr>
      </w:pPr>
      <w:r w:rsidRPr="000F0BA0">
        <w:rPr>
          <w:lang w:val="en-US"/>
        </w:rPr>
        <w:t xml:space="preserve">        '503':</w:t>
      </w:r>
    </w:p>
    <w:p w14:paraId="1D799DA3" w14:textId="77777777" w:rsidR="00907B1B" w:rsidRPr="000F0BA0" w:rsidRDefault="00907B1B" w:rsidP="00907B1B">
      <w:pPr>
        <w:pStyle w:val="PL"/>
        <w:rPr>
          <w:lang w:val="en-US"/>
        </w:rPr>
      </w:pPr>
      <w:r w:rsidRPr="000F0BA0">
        <w:t xml:space="preserve">          $ref: 'TS29571_CommonData.yaml#/components/responses/503'</w:t>
      </w:r>
    </w:p>
    <w:p w14:paraId="5DA126D8" w14:textId="77777777" w:rsidR="00907B1B" w:rsidRPr="000F0BA0" w:rsidRDefault="00907B1B" w:rsidP="00907B1B">
      <w:pPr>
        <w:pStyle w:val="PL"/>
      </w:pPr>
      <w:r w:rsidRPr="000F0BA0">
        <w:t xml:space="preserve">        default:</w:t>
      </w:r>
    </w:p>
    <w:p w14:paraId="0A5C01E4" w14:textId="77777777" w:rsidR="00907B1B" w:rsidRPr="000F0BA0" w:rsidRDefault="00907B1B" w:rsidP="00907B1B">
      <w:pPr>
        <w:pStyle w:val="PL"/>
      </w:pPr>
      <w:r w:rsidRPr="000F0BA0">
        <w:t xml:space="preserve">          description: Unexpected error</w:t>
      </w:r>
    </w:p>
    <w:p w14:paraId="0A7EF3BC" w14:textId="77777777" w:rsidR="004D5D16" w:rsidRPr="000F0BA0" w:rsidRDefault="004D5D16" w:rsidP="004D5D16">
      <w:pPr>
        <w:pStyle w:val="PL"/>
      </w:pPr>
    </w:p>
    <w:p w14:paraId="5C778755" w14:textId="3763CB67" w:rsidR="004D5D16" w:rsidRPr="000F0BA0" w:rsidRDefault="004D5D16" w:rsidP="004D5D16">
      <w:pPr>
        <w:pStyle w:val="PL"/>
      </w:pPr>
      <w:r w:rsidRPr="000F0BA0">
        <w:t xml:space="preserve">  /{supi}/</w:t>
      </w:r>
      <w:r w:rsidRPr="000F0BA0">
        <w:rPr>
          <w:lang w:eastAsia="zh-CN"/>
        </w:rPr>
        <w:t>uc</w:t>
      </w:r>
      <w:r w:rsidRPr="000F0BA0">
        <w:t>-data:</w:t>
      </w:r>
    </w:p>
    <w:p w14:paraId="708FBA97" w14:textId="77777777" w:rsidR="004D5D16" w:rsidRPr="000F0BA0" w:rsidRDefault="004D5D16" w:rsidP="004D5D16">
      <w:pPr>
        <w:pStyle w:val="PL"/>
      </w:pPr>
      <w:r w:rsidRPr="000F0BA0">
        <w:t xml:space="preserve">    get:</w:t>
      </w:r>
    </w:p>
    <w:p w14:paraId="54F63694" w14:textId="77777777" w:rsidR="004D5D16" w:rsidRPr="000F0BA0" w:rsidRDefault="004D5D16" w:rsidP="004D5D16">
      <w:pPr>
        <w:pStyle w:val="PL"/>
      </w:pPr>
      <w:r w:rsidRPr="000F0BA0">
        <w:t xml:space="preserve">      summary: retrieve a UE's User Consent Subscription Data</w:t>
      </w:r>
    </w:p>
    <w:p w14:paraId="0498B232" w14:textId="77777777" w:rsidR="004D5D16" w:rsidRPr="000F0BA0" w:rsidRDefault="004D5D16" w:rsidP="004D5D16">
      <w:pPr>
        <w:pStyle w:val="PL"/>
      </w:pPr>
      <w:r w:rsidRPr="000F0BA0">
        <w:t xml:space="preserve">      operationId: Get</w:t>
      </w:r>
      <w:r w:rsidRPr="000F0BA0">
        <w:rPr>
          <w:lang w:eastAsia="zh-CN"/>
        </w:rPr>
        <w:t>Uc</w:t>
      </w:r>
      <w:r w:rsidRPr="000F0BA0">
        <w:t>Data</w:t>
      </w:r>
    </w:p>
    <w:p w14:paraId="70F8E740" w14:textId="77777777" w:rsidR="004D5D16" w:rsidRPr="000F0BA0" w:rsidRDefault="004D5D16" w:rsidP="004D5D16">
      <w:pPr>
        <w:pStyle w:val="PL"/>
      </w:pPr>
      <w:r w:rsidRPr="000F0BA0">
        <w:t xml:space="preserve">      tags:</w:t>
      </w:r>
    </w:p>
    <w:p w14:paraId="17CC8035" w14:textId="77777777" w:rsidR="004D5D16" w:rsidRPr="000F0BA0" w:rsidRDefault="004D5D16" w:rsidP="004D5D16">
      <w:pPr>
        <w:pStyle w:val="PL"/>
      </w:pPr>
      <w:r w:rsidRPr="000F0BA0">
        <w:t xml:space="preserve">        - </w:t>
      </w:r>
      <w:r w:rsidRPr="000F0BA0">
        <w:rPr>
          <w:lang w:eastAsia="zh-CN"/>
        </w:rPr>
        <w:t>User Consent</w:t>
      </w:r>
      <w:r w:rsidRPr="000F0BA0">
        <w:t xml:space="preserve"> Subscription Data Retrieval</w:t>
      </w:r>
    </w:p>
    <w:p w14:paraId="325CF48F" w14:textId="77777777" w:rsidR="0020215A" w:rsidRPr="000F0BA0" w:rsidRDefault="0020215A" w:rsidP="0020215A">
      <w:pPr>
        <w:pStyle w:val="PL"/>
      </w:pPr>
      <w:r w:rsidRPr="000F0BA0">
        <w:t xml:space="preserve">      security:</w:t>
      </w:r>
    </w:p>
    <w:p w14:paraId="331EEBCA" w14:textId="77777777" w:rsidR="0020215A" w:rsidRPr="000F0BA0" w:rsidRDefault="0020215A" w:rsidP="0020215A">
      <w:pPr>
        <w:pStyle w:val="PL"/>
      </w:pPr>
      <w:r w:rsidRPr="000F0BA0">
        <w:t xml:space="preserve">        - {}</w:t>
      </w:r>
    </w:p>
    <w:p w14:paraId="4448760E" w14:textId="77777777" w:rsidR="0020215A" w:rsidRPr="000F0BA0" w:rsidRDefault="0020215A" w:rsidP="0020215A">
      <w:pPr>
        <w:pStyle w:val="PL"/>
      </w:pPr>
      <w:r w:rsidRPr="000F0BA0">
        <w:t xml:space="preserve">        - oAuth2ClientCredentials:</w:t>
      </w:r>
    </w:p>
    <w:p w14:paraId="2AE5D07A" w14:textId="77777777" w:rsidR="0020215A" w:rsidRPr="000F0BA0" w:rsidRDefault="0020215A" w:rsidP="0020215A">
      <w:pPr>
        <w:pStyle w:val="PL"/>
      </w:pPr>
      <w:r w:rsidRPr="000F0BA0">
        <w:t xml:space="preserve">          - nudm-sdm</w:t>
      </w:r>
    </w:p>
    <w:p w14:paraId="4D7BA68C" w14:textId="77777777" w:rsidR="0020215A" w:rsidRPr="000F0BA0" w:rsidRDefault="0020215A" w:rsidP="0020215A">
      <w:pPr>
        <w:pStyle w:val="PL"/>
      </w:pPr>
      <w:r w:rsidRPr="000F0BA0">
        <w:t xml:space="preserve">        - oAuth2ClientCredentials:</w:t>
      </w:r>
    </w:p>
    <w:p w14:paraId="1BB1149D" w14:textId="77777777" w:rsidR="0020215A" w:rsidRPr="000F0BA0" w:rsidRDefault="0020215A" w:rsidP="0020215A">
      <w:pPr>
        <w:pStyle w:val="PL"/>
      </w:pPr>
      <w:r w:rsidRPr="000F0BA0">
        <w:t xml:space="preserve">          - nudm-sdm</w:t>
      </w:r>
    </w:p>
    <w:p w14:paraId="73709702" w14:textId="77777777" w:rsidR="0020215A" w:rsidRPr="000F0BA0" w:rsidRDefault="0020215A" w:rsidP="0020215A">
      <w:pPr>
        <w:pStyle w:val="PL"/>
      </w:pPr>
      <w:r w:rsidRPr="000F0BA0">
        <w:t xml:space="preserve">          - nudm-sdm:uc-data:read</w:t>
      </w:r>
    </w:p>
    <w:p w14:paraId="1B5F31C5" w14:textId="77777777" w:rsidR="004D5D16" w:rsidRPr="000F0BA0" w:rsidRDefault="004D5D16" w:rsidP="004D5D16">
      <w:pPr>
        <w:pStyle w:val="PL"/>
      </w:pPr>
      <w:r w:rsidRPr="000F0BA0">
        <w:t xml:space="preserve">      parameters:</w:t>
      </w:r>
    </w:p>
    <w:p w14:paraId="2E05151B" w14:textId="77777777" w:rsidR="004D5D16" w:rsidRPr="000F0BA0" w:rsidRDefault="004D5D16" w:rsidP="004D5D16">
      <w:pPr>
        <w:pStyle w:val="PL"/>
      </w:pPr>
      <w:r w:rsidRPr="000F0BA0">
        <w:t xml:space="preserve">        - name: supi</w:t>
      </w:r>
    </w:p>
    <w:p w14:paraId="14076BAD" w14:textId="77777777" w:rsidR="004D5D16" w:rsidRPr="000F0BA0" w:rsidRDefault="004D5D16" w:rsidP="004D5D16">
      <w:pPr>
        <w:pStyle w:val="PL"/>
      </w:pPr>
      <w:r w:rsidRPr="000F0BA0">
        <w:t xml:space="preserve">          in: path</w:t>
      </w:r>
    </w:p>
    <w:p w14:paraId="7BBA8E88" w14:textId="77777777" w:rsidR="004D5D16" w:rsidRPr="000F0BA0" w:rsidRDefault="004D5D16" w:rsidP="004D5D16">
      <w:pPr>
        <w:pStyle w:val="PL"/>
      </w:pPr>
      <w:r w:rsidRPr="000F0BA0">
        <w:t xml:space="preserve">          description: Identifier of the UE</w:t>
      </w:r>
    </w:p>
    <w:p w14:paraId="3EFAEA92" w14:textId="77777777" w:rsidR="004D5D16" w:rsidRPr="000F0BA0" w:rsidRDefault="004D5D16" w:rsidP="004D5D16">
      <w:pPr>
        <w:pStyle w:val="PL"/>
      </w:pPr>
      <w:r w:rsidRPr="000F0BA0">
        <w:t xml:space="preserve">          required: true</w:t>
      </w:r>
    </w:p>
    <w:p w14:paraId="3B05C3EC" w14:textId="77777777" w:rsidR="004D5D16" w:rsidRPr="000F0BA0" w:rsidRDefault="004D5D16" w:rsidP="004D5D16">
      <w:pPr>
        <w:pStyle w:val="PL"/>
      </w:pPr>
      <w:r w:rsidRPr="000F0BA0">
        <w:t xml:space="preserve">          schema:</w:t>
      </w:r>
    </w:p>
    <w:p w14:paraId="673A0940" w14:textId="77777777" w:rsidR="004D5D16" w:rsidRPr="000F0BA0" w:rsidRDefault="004D5D16" w:rsidP="004D5D16">
      <w:pPr>
        <w:pStyle w:val="PL"/>
      </w:pPr>
      <w:r w:rsidRPr="000F0BA0">
        <w:t xml:space="preserve">            $ref: 'TS29571_CommonData.yaml#/components/schemas/Supi'</w:t>
      </w:r>
    </w:p>
    <w:p w14:paraId="3881D842" w14:textId="77777777" w:rsidR="004D5D16" w:rsidRPr="000F0BA0" w:rsidRDefault="004D5D16" w:rsidP="004D5D16">
      <w:pPr>
        <w:pStyle w:val="PL"/>
      </w:pPr>
      <w:r w:rsidRPr="000F0BA0">
        <w:t xml:space="preserve">        - name: supported-features</w:t>
      </w:r>
    </w:p>
    <w:p w14:paraId="6852270D" w14:textId="77777777" w:rsidR="004D5D16" w:rsidRPr="000F0BA0" w:rsidRDefault="004D5D16" w:rsidP="004D5D16">
      <w:pPr>
        <w:pStyle w:val="PL"/>
      </w:pPr>
      <w:r w:rsidRPr="000F0BA0">
        <w:t xml:space="preserve">          in: query</w:t>
      </w:r>
    </w:p>
    <w:p w14:paraId="32B11E13" w14:textId="77777777" w:rsidR="004D5D16" w:rsidRPr="000F0BA0" w:rsidRDefault="004D5D16" w:rsidP="004D5D16">
      <w:pPr>
        <w:pStyle w:val="PL"/>
      </w:pPr>
      <w:r w:rsidRPr="000F0BA0">
        <w:t xml:space="preserve">          description: Supported Features</w:t>
      </w:r>
    </w:p>
    <w:p w14:paraId="4FDB9E83" w14:textId="77777777" w:rsidR="004D5D16" w:rsidRPr="000F0BA0" w:rsidRDefault="004D5D16" w:rsidP="004D5D16">
      <w:pPr>
        <w:pStyle w:val="PL"/>
      </w:pPr>
      <w:r w:rsidRPr="000F0BA0">
        <w:t xml:space="preserve">          schema:</w:t>
      </w:r>
    </w:p>
    <w:p w14:paraId="375CD8BD" w14:textId="77777777" w:rsidR="004D5D16" w:rsidRPr="000F0BA0" w:rsidRDefault="004D5D16" w:rsidP="004D5D16">
      <w:pPr>
        <w:pStyle w:val="PL"/>
      </w:pPr>
      <w:r w:rsidRPr="000F0BA0">
        <w:t xml:space="preserve">             $ref: 'TS29571_CommonData.yaml#/components/schemas/SupportedFeatures'</w:t>
      </w:r>
    </w:p>
    <w:p w14:paraId="7FF399A2" w14:textId="6DD699C1" w:rsidR="004D5D16" w:rsidRPr="000F0BA0" w:rsidRDefault="004D5D16" w:rsidP="004D5D16">
      <w:pPr>
        <w:pStyle w:val="PL"/>
      </w:pPr>
      <w:r w:rsidRPr="000F0BA0">
        <w:t xml:space="preserve">        - name: uc</w:t>
      </w:r>
      <w:r w:rsidR="00DF069A" w:rsidRPr="000F0BA0">
        <w:t>-p</w:t>
      </w:r>
      <w:r w:rsidRPr="000F0BA0">
        <w:t>urpose</w:t>
      </w:r>
    </w:p>
    <w:p w14:paraId="3F59C6ED" w14:textId="77777777" w:rsidR="004D5D16" w:rsidRPr="000F0BA0" w:rsidRDefault="004D5D16" w:rsidP="004D5D16">
      <w:pPr>
        <w:pStyle w:val="PL"/>
      </w:pPr>
      <w:r w:rsidRPr="000F0BA0">
        <w:t xml:space="preserve">          in: query</w:t>
      </w:r>
    </w:p>
    <w:p w14:paraId="72313B4D" w14:textId="77777777" w:rsidR="004D5D16" w:rsidRPr="000F0BA0" w:rsidRDefault="004D5D16" w:rsidP="004D5D16">
      <w:pPr>
        <w:pStyle w:val="PL"/>
      </w:pPr>
      <w:r w:rsidRPr="000F0BA0">
        <w:t xml:space="preserve">          description: User consent purpose</w:t>
      </w:r>
    </w:p>
    <w:p w14:paraId="65BCE491" w14:textId="77777777" w:rsidR="004D5D16" w:rsidRPr="000F0BA0" w:rsidRDefault="004D5D16" w:rsidP="004D5D16">
      <w:pPr>
        <w:pStyle w:val="PL"/>
      </w:pPr>
      <w:r w:rsidRPr="000F0BA0">
        <w:t xml:space="preserve">          schema:</w:t>
      </w:r>
    </w:p>
    <w:p w14:paraId="1A998896" w14:textId="77777777" w:rsidR="004D5D16" w:rsidRPr="000F0BA0" w:rsidRDefault="004D5D16" w:rsidP="004D5D16">
      <w:pPr>
        <w:pStyle w:val="PL"/>
        <w:rPr>
          <w:lang w:eastAsia="zh-CN"/>
        </w:rPr>
      </w:pPr>
      <w:r w:rsidRPr="000F0BA0">
        <w:t xml:space="preserve">             $ref: '#/components/schemas/</w:t>
      </w:r>
      <w:r w:rsidRPr="000F0BA0">
        <w:rPr>
          <w:lang w:eastAsia="zh-CN"/>
        </w:rPr>
        <w:t>UcPurpose</w:t>
      </w:r>
      <w:r w:rsidRPr="000F0BA0">
        <w:t>'</w:t>
      </w:r>
    </w:p>
    <w:p w14:paraId="0F19AA47" w14:textId="77777777" w:rsidR="004D5D16" w:rsidRPr="000F0BA0" w:rsidRDefault="004D5D16" w:rsidP="004D5D16">
      <w:pPr>
        <w:pStyle w:val="PL"/>
        <w:rPr>
          <w:lang w:val="en-US"/>
        </w:rPr>
      </w:pPr>
      <w:r w:rsidRPr="000F0BA0">
        <w:rPr>
          <w:lang w:val="en-US"/>
        </w:rPr>
        <w:t xml:space="preserve">        - name: If-None-Match</w:t>
      </w:r>
    </w:p>
    <w:p w14:paraId="66A619B7" w14:textId="77777777" w:rsidR="004D5D16" w:rsidRPr="000F0BA0" w:rsidRDefault="004D5D16" w:rsidP="004D5D16">
      <w:pPr>
        <w:pStyle w:val="PL"/>
        <w:rPr>
          <w:lang w:val="en-US"/>
        </w:rPr>
      </w:pPr>
      <w:r w:rsidRPr="000F0BA0">
        <w:rPr>
          <w:lang w:val="en-US"/>
        </w:rPr>
        <w:t xml:space="preserve">          in: header</w:t>
      </w:r>
    </w:p>
    <w:p w14:paraId="0D357CF7" w14:textId="719F4481" w:rsidR="004D5D16" w:rsidRPr="000F0BA0" w:rsidRDefault="004D5D16" w:rsidP="004D5D1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807D064" w14:textId="77777777" w:rsidR="004D5D16" w:rsidRPr="000F0BA0" w:rsidRDefault="004D5D16" w:rsidP="004D5D16">
      <w:pPr>
        <w:pStyle w:val="PL"/>
        <w:rPr>
          <w:lang w:val="en-US"/>
        </w:rPr>
      </w:pPr>
      <w:r w:rsidRPr="000F0BA0">
        <w:rPr>
          <w:lang w:val="en-US"/>
        </w:rPr>
        <w:t xml:space="preserve">          schema:</w:t>
      </w:r>
    </w:p>
    <w:p w14:paraId="3ED2832A" w14:textId="77777777" w:rsidR="004D5D16" w:rsidRPr="000F0BA0" w:rsidRDefault="004D5D16" w:rsidP="004D5D16">
      <w:pPr>
        <w:pStyle w:val="PL"/>
        <w:rPr>
          <w:lang w:val="en-US"/>
        </w:rPr>
      </w:pPr>
      <w:r w:rsidRPr="000F0BA0">
        <w:rPr>
          <w:lang w:val="en-US"/>
        </w:rPr>
        <w:t xml:space="preserve">            type: string</w:t>
      </w:r>
    </w:p>
    <w:p w14:paraId="2CFEBF3F" w14:textId="77777777" w:rsidR="004D5D16" w:rsidRPr="000F0BA0" w:rsidRDefault="004D5D16" w:rsidP="004D5D16">
      <w:pPr>
        <w:pStyle w:val="PL"/>
        <w:rPr>
          <w:lang w:val="en-US"/>
        </w:rPr>
      </w:pPr>
      <w:r w:rsidRPr="000F0BA0">
        <w:rPr>
          <w:lang w:val="en-US"/>
        </w:rPr>
        <w:t xml:space="preserve">        - name: If-Modified-Since</w:t>
      </w:r>
    </w:p>
    <w:p w14:paraId="43FB9753" w14:textId="77777777" w:rsidR="004D5D16" w:rsidRPr="000F0BA0" w:rsidRDefault="004D5D16" w:rsidP="004D5D16">
      <w:pPr>
        <w:pStyle w:val="PL"/>
        <w:rPr>
          <w:lang w:val="en-US"/>
        </w:rPr>
      </w:pPr>
      <w:r w:rsidRPr="000F0BA0">
        <w:rPr>
          <w:lang w:val="en-US"/>
        </w:rPr>
        <w:t xml:space="preserve">          in: header</w:t>
      </w:r>
    </w:p>
    <w:p w14:paraId="25E910EA" w14:textId="64D21A77" w:rsidR="004D5D16" w:rsidRPr="000F0BA0" w:rsidRDefault="004D5D16" w:rsidP="004D5D1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793A989A" w14:textId="77777777" w:rsidR="004D5D16" w:rsidRPr="000F0BA0" w:rsidRDefault="004D5D16" w:rsidP="004D5D16">
      <w:pPr>
        <w:pStyle w:val="PL"/>
        <w:rPr>
          <w:lang w:val="en-US"/>
        </w:rPr>
      </w:pPr>
      <w:r w:rsidRPr="000F0BA0">
        <w:rPr>
          <w:lang w:val="en-US"/>
        </w:rPr>
        <w:t xml:space="preserve">          schema:</w:t>
      </w:r>
    </w:p>
    <w:p w14:paraId="57FD439B" w14:textId="77777777" w:rsidR="004D5D16" w:rsidRPr="000F0BA0" w:rsidRDefault="004D5D16" w:rsidP="004D5D16">
      <w:pPr>
        <w:pStyle w:val="PL"/>
        <w:rPr>
          <w:lang w:val="en-US"/>
        </w:rPr>
      </w:pPr>
      <w:r w:rsidRPr="000F0BA0">
        <w:rPr>
          <w:lang w:val="en-US"/>
        </w:rPr>
        <w:t xml:space="preserve">            type: string</w:t>
      </w:r>
    </w:p>
    <w:p w14:paraId="2A176E4C" w14:textId="77777777" w:rsidR="004D5D16" w:rsidRPr="000F0BA0" w:rsidRDefault="004D5D16" w:rsidP="004D5D16">
      <w:pPr>
        <w:pStyle w:val="PL"/>
      </w:pPr>
      <w:r w:rsidRPr="000F0BA0">
        <w:t xml:space="preserve">      responses:</w:t>
      </w:r>
    </w:p>
    <w:p w14:paraId="5FEF1D0B" w14:textId="77777777" w:rsidR="004D5D16" w:rsidRPr="000F0BA0" w:rsidRDefault="004D5D16" w:rsidP="004D5D16">
      <w:pPr>
        <w:pStyle w:val="PL"/>
      </w:pPr>
      <w:r w:rsidRPr="000F0BA0">
        <w:t xml:space="preserve">        '200':</w:t>
      </w:r>
    </w:p>
    <w:p w14:paraId="733A1B1D" w14:textId="77777777" w:rsidR="004D5D16" w:rsidRPr="000F0BA0" w:rsidRDefault="004D5D16" w:rsidP="004D5D16">
      <w:pPr>
        <w:pStyle w:val="PL"/>
      </w:pPr>
      <w:r w:rsidRPr="000F0BA0">
        <w:t xml:space="preserve">          description: Expected response to a valid request</w:t>
      </w:r>
    </w:p>
    <w:p w14:paraId="172F2BDD" w14:textId="77777777" w:rsidR="004D5D16" w:rsidRPr="000F0BA0" w:rsidRDefault="004D5D16" w:rsidP="004D5D16">
      <w:pPr>
        <w:pStyle w:val="PL"/>
      </w:pPr>
      <w:r w:rsidRPr="000F0BA0">
        <w:t xml:space="preserve">          content:</w:t>
      </w:r>
    </w:p>
    <w:p w14:paraId="07B2685F" w14:textId="77777777" w:rsidR="004D5D16" w:rsidRPr="000F0BA0" w:rsidRDefault="004D5D16" w:rsidP="004D5D16">
      <w:pPr>
        <w:pStyle w:val="PL"/>
      </w:pPr>
      <w:r w:rsidRPr="000F0BA0">
        <w:t xml:space="preserve">            application/json:</w:t>
      </w:r>
    </w:p>
    <w:p w14:paraId="625AC8FF" w14:textId="77777777" w:rsidR="004D5D16" w:rsidRPr="000F0BA0" w:rsidRDefault="004D5D16" w:rsidP="004D5D16">
      <w:pPr>
        <w:pStyle w:val="PL"/>
      </w:pPr>
      <w:r w:rsidRPr="000F0BA0">
        <w:t xml:space="preserve">              schema:</w:t>
      </w:r>
    </w:p>
    <w:p w14:paraId="4FDDB939" w14:textId="77777777" w:rsidR="004D5D16" w:rsidRPr="000F0BA0" w:rsidRDefault="004D5D16" w:rsidP="004D5D16">
      <w:pPr>
        <w:pStyle w:val="PL"/>
      </w:pPr>
      <w:r w:rsidRPr="000F0BA0">
        <w:t xml:space="preserve">                $ref: '#/components/schemas/</w:t>
      </w:r>
      <w:r w:rsidRPr="000F0BA0">
        <w:rPr>
          <w:lang w:eastAsia="zh-CN"/>
        </w:rPr>
        <w:t>Uc</w:t>
      </w:r>
      <w:r w:rsidRPr="000F0BA0">
        <w:t>SubscriptionData'</w:t>
      </w:r>
    </w:p>
    <w:p w14:paraId="0817B0B4" w14:textId="77777777" w:rsidR="004D5D16" w:rsidRPr="000F0BA0" w:rsidRDefault="004D5D16" w:rsidP="004D5D16">
      <w:pPr>
        <w:pStyle w:val="PL"/>
        <w:rPr>
          <w:lang w:val="en-US"/>
        </w:rPr>
      </w:pPr>
      <w:r w:rsidRPr="000F0BA0">
        <w:rPr>
          <w:lang w:val="en-US"/>
        </w:rPr>
        <w:t xml:space="preserve">          headers:</w:t>
      </w:r>
    </w:p>
    <w:p w14:paraId="0FE29993" w14:textId="77777777" w:rsidR="004D5D16" w:rsidRPr="000F0BA0" w:rsidRDefault="004D5D16" w:rsidP="004D5D16">
      <w:pPr>
        <w:pStyle w:val="PL"/>
        <w:rPr>
          <w:lang w:val="en-US"/>
        </w:rPr>
      </w:pPr>
      <w:r w:rsidRPr="000F0BA0">
        <w:rPr>
          <w:lang w:val="en-US"/>
        </w:rPr>
        <w:t xml:space="preserve">            Cache-Control:</w:t>
      </w:r>
    </w:p>
    <w:p w14:paraId="032A4804" w14:textId="67BCEBC2" w:rsidR="004D5D16" w:rsidRPr="000F0BA0" w:rsidRDefault="004D5D16" w:rsidP="004D5D1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081969FE" w14:textId="77777777" w:rsidR="004D5D16" w:rsidRPr="000F0BA0" w:rsidRDefault="004D5D16" w:rsidP="004D5D16">
      <w:pPr>
        <w:pStyle w:val="PL"/>
        <w:rPr>
          <w:lang w:val="en-US"/>
        </w:rPr>
      </w:pPr>
      <w:r w:rsidRPr="000F0BA0">
        <w:rPr>
          <w:lang w:val="en-US"/>
        </w:rPr>
        <w:t xml:space="preserve">              schema:</w:t>
      </w:r>
    </w:p>
    <w:p w14:paraId="5203F304" w14:textId="77777777" w:rsidR="004D5D16" w:rsidRPr="000F0BA0" w:rsidRDefault="004D5D16" w:rsidP="004D5D16">
      <w:pPr>
        <w:pStyle w:val="PL"/>
        <w:rPr>
          <w:lang w:val="en-US"/>
        </w:rPr>
      </w:pPr>
      <w:r w:rsidRPr="000F0BA0">
        <w:rPr>
          <w:lang w:val="en-US"/>
        </w:rPr>
        <w:t xml:space="preserve">                type: string</w:t>
      </w:r>
    </w:p>
    <w:p w14:paraId="7C8EC4B2" w14:textId="77777777" w:rsidR="004D5D16" w:rsidRPr="000F0BA0" w:rsidRDefault="004D5D16" w:rsidP="004D5D16">
      <w:pPr>
        <w:pStyle w:val="PL"/>
        <w:rPr>
          <w:lang w:val="en-US"/>
        </w:rPr>
      </w:pPr>
      <w:r w:rsidRPr="000F0BA0">
        <w:rPr>
          <w:lang w:val="en-US"/>
        </w:rPr>
        <w:t xml:space="preserve">            ETag:</w:t>
      </w:r>
    </w:p>
    <w:p w14:paraId="0C1CD2EF" w14:textId="7401CA2E" w:rsidR="004D5D16" w:rsidRPr="000F0BA0" w:rsidRDefault="004D5D16" w:rsidP="004D5D1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48D4CE73" w14:textId="77777777" w:rsidR="004D5D16" w:rsidRPr="000F0BA0" w:rsidRDefault="004D5D16" w:rsidP="004D5D16">
      <w:pPr>
        <w:pStyle w:val="PL"/>
        <w:rPr>
          <w:lang w:val="en-US"/>
        </w:rPr>
      </w:pPr>
      <w:r w:rsidRPr="000F0BA0">
        <w:rPr>
          <w:lang w:val="en-US"/>
        </w:rPr>
        <w:t xml:space="preserve">              schema:</w:t>
      </w:r>
    </w:p>
    <w:p w14:paraId="2700F163" w14:textId="77777777" w:rsidR="004D5D16" w:rsidRPr="000F0BA0" w:rsidRDefault="004D5D16" w:rsidP="004D5D16">
      <w:pPr>
        <w:pStyle w:val="PL"/>
        <w:rPr>
          <w:lang w:val="en-US"/>
        </w:rPr>
      </w:pPr>
      <w:r w:rsidRPr="000F0BA0">
        <w:rPr>
          <w:lang w:val="en-US"/>
        </w:rPr>
        <w:t xml:space="preserve">                type: string</w:t>
      </w:r>
    </w:p>
    <w:p w14:paraId="6A39341C" w14:textId="77777777" w:rsidR="004D5D16" w:rsidRPr="000F0BA0" w:rsidRDefault="004D5D16" w:rsidP="004D5D16">
      <w:pPr>
        <w:pStyle w:val="PL"/>
        <w:rPr>
          <w:lang w:val="en-US"/>
        </w:rPr>
      </w:pPr>
      <w:r w:rsidRPr="000F0BA0">
        <w:rPr>
          <w:lang w:val="en-US"/>
        </w:rPr>
        <w:t xml:space="preserve">            Last-Modified:</w:t>
      </w:r>
    </w:p>
    <w:p w14:paraId="29D990DB" w14:textId="77777777" w:rsidR="00125ECE" w:rsidRDefault="004D5D16" w:rsidP="004D5D16">
      <w:pPr>
        <w:pStyle w:val="PL"/>
        <w:rPr>
          <w:lang w:val="en-US"/>
        </w:rPr>
      </w:pPr>
      <w:r w:rsidRPr="000F0BA0">
        <w:rPr>
          <w:lang w:val="en-US"/>
        </w:rPr>
        <w:t xml:space="preserve">              description: </w:t>
      </w:r>
      <w:r w:rsidR="00125ECE">
        <w:rPr>
          <w:lang w:val="en-US"/>
        </w:rPr>
        <w:t>&gt;</w:t>
      </w:r>
    </w:p>
    <w:p w14:paraId="2F910B83" w14:textId="03B64BF0" w:rsidR="004D5D16" w:rsidRPr="000F0BA0" w:rsidRDefault="00125ECE" w:rsidP="004D5D16">
      <w:pPr>
        <w:pStyle w:val="PL"/>
        <w:rPr>
          <w:lang w:val="en-US"/>
        </w:rPr>
      </w:pPr>
      <w:r>
        <w:rPr>
          <w:lang w:val="en-US"/>
        </w:rPr>
        <w:t xml:space="preserve">                </w:t>
      </w:r>
      <w:r w:rsidR="004D5D16" w:rsidRPr="000F0BA0">
        <w:rPr>
          <w:lang w:val="en-US"/>
        </w:rPr>
        <w:t xml:space="preserve">Timestamp for last modification of the resource, as described in RFC </w:t>
      </w:r>
      <w:r w:rsidR="00ED3D1F" w:rsidRPr="000F0BA0">
        <w:rPr>
          <w:lang w:val="en-US"/>
        </w:rPr>
        <w:t>9110</w:t>
      </w:r>
      <w:r w:rsidR="004D5D16" w:rsidRPr="000F0BA0">
        <w:rPr>
          <w:lang w:val="en-US"/>
        </w:rPr>
        <w:t xml:space="preserve">, </w:t>
      </w:r>
      <w:r w:rsidR="00437A13">
        <w:rPr>
          <w:lang w:val="en-US"/>
        </w:rPr>
        <w:t>8.8</w:t>
      </w:r>
      <w:r w:rsidR="004D5D16" w:rsidRPr="000F0BA0">
        <w:rPr>
          <w:lang w:val="en-US"/>
        </w:rPr>
        <w:t>.2</w:t>
      </w:r>
    </w:p>
    <w:p w14:paraId="6A73654C" w14:textId="77777777" w:rsidR="004D5D16" w:rsidRPr="000F0BA0" w:rsidRDefault="004D5D16" w:rsidP="004D5D16">
      <w:pPr>
        <w:pStyle w:val="PL"/>
        <w:rPr>
          <w:lang w:val="en-US"/>
        </w:rPr>
      </w:pPr>
      <w:r w:rsidRPr="000F0BA0">
        <w:rPr>
          <w:lang w:val="en-US"/>
        </w:rPr>
        <w:t xml:space="preserve">              schema:</w:t>
      </w:r>
    </w:p>
    <w:p w14:paraId="6802041A" w14:textId="77777777" w:rsidR="004D5D16" w:rsidRPr="000F0BA0" w:rsidRDefault="004D5D16" w:rsidP="004D5D16">
      <w:pPr>
        <w:pStyle w:val="PL"/>
        <w:rPr>
          <w:lang w:val="en-US"/>
        </w:rPr>
      </w:pPr>
      <w:r w:rsidRPr="000F0BA0">
        <w:rPr>
          <w:lang w:val="en-US"/>
        </w:rPr>
        <w:t xml:space="preserve">                type: string</w:t>
      </w:r>
    </w:p>
    <w:p w14:paraId="30643E13" w14:textId="77777777" w:rsidR="004D5D16" w:rsidRPr="000F0BA0" w:rsidRDefault="004D5D16" w:rsidP="004D5D16">
      <w:pPr>
        <w:pStyle w:val="PL"/>
        <w:rPr>
          <w:lang w:val="en-US"/>
        </w:rPr>
      </w:pPr>
      <w:r w:rsidRPr="000F0BA0">
        <w:rPr>
          <w:lang w:val="en-US"/>
        </w:rPr>
        <w:t xml:space="preserve">        '400':</w:t>
      </w:r>
    </w:p>
    <w:p w14:paraId="10AE3692" w14:textId="77777777" w:rsidR="004D5D16" w:rsidRPr="000F0BA0" w:rsidRDefault="004D5D16" w:rsidP="004D5D16">
      <w:pPr>
        <w:pStyle w:val="PL"/>
      </w:pPr>
      <w:r w:rsidRPr="000F0BA0">
        <w:rPr>
          <w:lang w:val="en-US"/>
        </w:rPr>
        <w:t xml:space="preserve">          </w:t>
      </w:r>
      <w:r w:rsidRPr="000F0BA0">
        <w:t>$ref: 'TS29571_CommonData.yaml#/components/responses/400'</w:t>
      </w:r>
    </w:p>
    <w:p w14:paraId="0181DC00" w14:textId="77777777" w:rsidR="00EA1EA6" w:rsidRPr="000F0BA0" w:rsidRDefault="00EA1EA6" w:rsidP="00EA1EA6">
      <w:pPr>
        <w:pStyle w:val="PL"/>
        <w:rPr>
          <w:lang w:val="en-US"/>
        </w:rPr>
      </w:pPr>
      <w:r w:rsidRPr="000F0BA0">
        <w:rPr>
          <w:lang w:val="en-US"/>
        </w:rPr>
        <w:t xml:space="preserve">        '401':</w:t>
      </w:r>
    </w:p>
    <w:p w14:paraId="6DE1A338" w14:textId="77777777" w:rsidR="00EA1EA6" w:rsidRPr="000F0BA0" w:rsidRDefault="00EA1EA6" w:rsidP="00EA1EA6">
      <w:pPr>
        <w:pStyle w:val="PL"/>
      </w:pPr>
      <w:r w:rsidRPr="000F0BA0">
        <w:rPr>
          <w:lang w:val="en-US"/>
        </w:rPr>
        <w:t xml:space="preserve">          $ref: 'TS29571_CommonData.yaml#/components/responses/401'</w:t>
      </w:r>
    </w:p>
    <w:p w14:paraId="043F9688" w14:textId="77777777" w:rsidR="00EA1EA6" w:rsidRPr="000F0BA0" w:rsidRDefault="00EA1EA6" w:rsidP="00EA1EA6">
      <w:pPr>
        <w:pStyle w:val="PL"/>
        <w:rPr>
          <w:lang w:val="en-US"/>
        </w:rPr>
      </w:pPr>
      <w:r w:rsidRPr="000F0BA0">
        <w:rPr>
          <w:lang w:val="en-US"/>
        </w:rPr>
        <w:t xml:space="preserve">        '403':</w:t>
      </w:r>
    </w:p>
    <w:p w14:paraId="167E8FBD" w14:textId="77777777" w:rsidR="00EA1EA6" w:rsidRPr="000F0BA0" w:rsidRDefault="00EA1EA6" w:rsidP="00EA1EA6">
      <w:pPr>
        <w:pStyle w:val="PL"/>
        <w:rPr>
          <w:lang w:val="en-US"/>
        </w:rPr>
      </w:pPr>
      <w:r w:rsidRPr="000F0BA0">
        <w:rPr>
          <w:lang w:val="en-US"/>
        </w:rPr>
        <w:t xml:space="preserve">          $ref: 'TS29571_CommonData.yaml#/components/responses/403'</w:t>
      </w:r>
    </w:p>
    <w:p w14:paraId="06704673" w14:textId="77777777" w:rsidR="004D5D16" w:rsidRPr="000F0BA0" w:rsidRDefault="004D5D16" w:rsidP="004D5D16">
      <w:pPr>
        <w:pStyle w:val="PL"/>
      </w:pPr>
      <w:r w:rsidRPr="000F0BA0">
        <w:t xml:space="preserve">        '404':</w:t>
      </w:r>
    </w:p>
    <w:p w14:paraId="1C4B613A" w14:textId="77777777" w:rsidR="004D5D16" w:rsidRPr="000F0BA0" w:rsidRDefault="004D5D16" w:rsidP="004D5D16">
      <w:pPr>
        <w:pStyle w:val="PL"/>
        <w:rPr>
          <w:lang w:val="en-US"/>
        </w:rPr>
      </w:pPr>
      <w:r w:rsidRPr="000F0BA0">
        <w:rPr>
          <w:lang w:val="en-US"/>
        </w:rPr>
        <w:t xml:space="preserve">          $ref: 'TS29571_CommonData.yaml#/components/responses/404'</w:t>
      </w:r>
    </w:p>
    <w:p w14:paraId="08709A30" w14:textId="77777777" w:rsidR="00EA1EA6" w:rsidRPr="000F0BA0" w:rsidRDefault="00EA1EA6" w:rsidP="00EA1EA6">
      <w:pPr>
        <w:pStyle w:val="PL"/>
        <w:rPr>
          <w:lang w:val="en-US"/>
        </w:rPr>
      </w:pPr>
      <w:r w:rsidRPr="000F0BA0">
        <w:rPr>
          <w:lang w:val="en-US"/>
        </w:rPr>
        <w:t xml:space="preserve">        '406':</w:t>
      </w:r>
    </w:p>
    <w:p w14:paraId="62D7E12D" w14:textId="77777777" w:rsidR="00EA1EA6" w:rsidRPr="000F0BA0" w:rsidRDefault="00EA1EA6" w:rsidP="00EA1EA6">
      <w:pPr>
        <w:pStyle w:val="PL"/>
      </w:pPr>
      <w:r w:rsidRPr="000F0BA0">
        <w:rPr>
          <w:lang w:val="en-US"/>
        </w:rPr>
        <w:t xml:space="preserve">          $ref: 'TS29571_CommonData.yaml#/components/responses/406'</w:t>
      </w:r>
    </w:p>
    <w:p w14:paraId="0EE66EF7" w14:textId="77777777" w:rsidR="00EA1EA6" w:rsidRPr="000F0BA0" w:rsidRDefault="00EA1EA6" w:rsidP="00EA1EA6">
      <w:pPr>
        <w:pStyle w:val="PL"/>
        <w:rPr>
          <w:lang w:val="en-US"/>
        </w:rPr>
      </w:pPr>
      <w:r w:rsidRPr="000F0BA0">
        <w:rPr>
          <w:lang w:val="en-US"/>
        </w:rPr>
        <w:t xml:space="preserve">        '429':</w:t>
      </w:r>
    </w:p>
    <w:p w14:paraId="393BB79F" w14:textId="77777777" w:rsidR="00EA1EA6" w:rsidRPr="000F0BA0" w:rsidRDefault="00EA1EA6" w:rsidP="00EA1EA6">
      <w:pPr>
        <w:pStyle w:val="PL"/>
      </w:pPr>
      <w:r w:rsidRPr="000F0BA0">
        <w:rPr>
          <w:lang w:val="en-US"/>
        </w:rPr>
        <w:t xml:space="preserve">          $ref: 'TS29571_CommonData.yaml#/components/responses/429'</w:t>
      </w:r>
    </w:p>
    <w:p w14:paraId="12DDB16F" w14:textId="77777777" w:rsidR="004D5D16" w:rsidRPr="000F0BA0" w:rsidRDefault="004D5D16" w:rsidP="004D5D16">
      <w:pPr>
        <w:pStyle w:val="PL"/>
        <w:rPr>
          <w:lang w:val="en-US"/>
        </w:rPr>
      </w:pPr>
      <w:r w:rsidRPr="000F0BA0">
        <w:rPr>
          <w:lang w:val="en-US"/>
        </w:rPr>
        <w:t xml:space="preserve">        '500':</w:t>
      </w:r>
    </w:p>
    <w:p w14:paraId="5DECAE1D" w14:textId="77777777" w:rsidR="004D5D16" w:rsidRPr="000F0BA0" w:rsidRDefault="004D5D16" w:rsidP="004D5D16">
      <w:pPr>
        <w:pStyle w:val="PL"/>
      </w:pPr>
      <w:r w:rsidRPr="000F0BA0">
        <w:rPr>
          <w:lang w:val="en-US"/>
        </w:rPr>
        <w:t xml:space="preserve">          </w:t>
      </w:r>
      <w:r w:rsidRPr="000F0BA0">
        <w:t>$ref: 'TS29571_CommonData.yaml#/components/responses/500'</w:t>
      </w:r>
    </w:p>
    <w:p w14:paraId="42A290A1" w14:textId="77777777" w:rsidR="00EA1EA6" w:rsidRPr="000F0BA0" w:rsidRDefault="00EA1EA6" w:rsidP="00EA1EA6">
      <w:pPr>
        <w:pStyle w:val="PL"/>
        <w:rPr>
          <w:lang w:val="en-US"/>
        </w:rPr>
      </w:pPr>
      <w:r w:rsidRPr="000F0BA0">
        <w:rPr>
          <w:lang w:val="en-US"/>
        </w:rPr>
        <w:t xml:space="preserve">        '502':</w:t>
      </w:r>
    </w:p>
    <w:p w14:paraId="719341C8" w14:textId="77777777" w:rsidR="00EA1EA6" w:rsidRPr="000F0BA0" w:rsidRDefault="00EA1EA6" w:rsidP="00EA1EA6">
      <w:pPr>
        <w:pStyle w:val="PL"/>
      </w:pPr>
      <w:r w:rsidRPr="000F0BA0">
        <w:rPr>
          <w:lang w:val="en-US"/>
        </w:rPr>
        <w:t xml:space="preserve">          $ref: 'TS29571_CommonData.yaml#/components/responses/502'</w:t>
      </w:r>
    </w:p>
    <w:p w14:paraId="5BE0709D" w14:textId="77777777" w:rsidR="004D5D16" w:rsidRPr="000F0BA0" w:rsidRDefault="004D5D16" w:rsidP="004D5D16">
      <w:pPr>
        <w:pStyle w:val="PL"/>
        <w:rPr>
          <w:lang w:val="en-US"/>
        </w:rPr>
      </w:pPr>
      <w:r w:rsidRPr="000F0BA0">
        <w:rPr>
          <w:lang w:val="en-US"/>
        </w:rPr>
        <w:t xml:space="preserve">        '503':</w:t>
      </w:r>
    </w:p>
    <w:p w14:paraId="4C4D2E52" w14:textId="77777777" w:rsidR="004D5D16" w:rsidRPr="000F0BA0" w:rsidRDefault="004D5D16" w:rsidP="004D5D16">
      <w:pPr>
        <w:pStyle w:val="PL"/>
        <w:rPr>
          <w:lang w:val="en-US"/>
        </w:rPr>
      </w:pPr>
      <w:r w:rsidRPr="000F0BA0">
        <w:t xml:space="preserve">          $ref: 'TS29571_CommonData.yaml#/components/responses/503'</w:t>
      </w:r>
    </w:p>
    <w:p w14:paraId="47F6E039" w14:textId="77777777" w:rsidR="004D5D16" w:rsidRPr="000F0BA0" w:rsidRDefault="004D5D16" w:rsidP="004D5D16">
      <w:pPr>
        <w:pStyle w:val="PL"/>
      </w:pPr>
      <w:r w:rsidRPr="000F0BA0">
        <w:t xml:space="preserve">        default:</w:t>
      </w:r>
    </w:p>
    <w:p w14:paraId="6504BBC7" w14:textId="77777777" w:rsidR="004D5D16" w:rsidRPr="000F0BA0" w:rsidRDefault="004D5D16" w:rsidP="004D5D16">
      <w:pPr>
        <w:pStyle w:val="PL"/>
      </w:pPr>
      <w:r w:rsidRPr="000F0BA0">
        <w:t xml:space="preserve">          description: Unexpected error</w:t>
      </w:r>
    </w:p>
    <w:p w14:paraId="5E232DB1" w14:textId="77777777" w:rsidR="00BB0723" w:rsidRPr="000F0BA0" w:rsidRDefault="00BB0723" w:rsidP="005B7866">
      <w:pPr>
        <w:pStyle w:val="PL"/>
      </w:pPr>
    </w:p>
    <w:p w14:paraId="5955A5F6" w14:textId="77777777" w:rsidR="005B7866" w:rsidRPr="000F0BA0" w:rsidRDefault="005B7866" w:rsidP="005B7866">
      <w:pPr>
        <w:pStyle w:val="PL"/>
      </w:pPr>
      <w:r w:rsidRPr="000F0BA0">
        <w:t xml:space="preserve">  /{ueId}/sdm-subscriptions:</w:t>
      </w:r>
    </w:p>
    <w:p w14:paraId="45CCA44F" w14:textId="77777777" w:rsidR="005B7866" w:rsidRPr="000F0BA0" w:rsidRDefault="005B7866" w:rsidP="005B7866">
      <w:pPr>
        <w:pStyle w:val="PL"/>
      </w:pPr>
      <w:r w:rsidRPr="000F0BA0">
        <w:t xml:space="preserve">    post:</w:t>
      </w:r>
    </w:p>
    <w:p w14:paraId="56C851A6" w14:textId="77777777" w:rsidR="005B7866" w:rsidRPr="000F0BA0" w:rsidRDefault="005B7866" w:rsidP="005B7866">
      <w:pPr>
        <w:pStyle w:val="PL"/>
      </w:pPr>
      <w:r w:rsidRPr="000F0BA0">
        <w:t xml:space="preserve">      summary: subscribe to notifications</w:t>
      </w:r>
    </w:p>
    <w:p w14:paraId="5DF13D2C" w14:textId="77777777" w:rsidR="005B7866" w:rsidRPr="000F0BA0" w:rsidRDefault="005B7866" w:rsidP="005B7866">
      <w:pPr>
        <w:pStyle w:val="PL"/>
      </w:pPr>
      <w:r w:rsidRPr="000F0BA0">
        <w:t xml:space="preserve">      operationId: Subscribe</w:t>
      </w:r>
    </w:p>
    <w:p w14:paraId="0AC4A218" w14:textId="77777777" w:rsidR="005B7866" w:rsidRPr="000F0BA0" w:rsidRDefault="005B7866" w:rsidP="005B7866">
      <w:pPr>
        <w:pStyle w:val="PL"/>
      </w:pPr>
      <w:r w:rsidRPr="000F0BA0">
        <w:t xml:space="preserve">      tags:</w:t>
      </w:r>
    </w:p>
    <w:p w14:paraId="348B35C8" w14:textId="77777777" w:rsidR="005B7866" w:rsidRPr="000F0BA0" w:rsidRDefault="005B7866" w:rsidP="005B7866">
      <w:pPr>
        <w:pStyle w:val="PL"/>
      </w:pPr>
      <w:r w:rsidRPr="000F0BA0">
        <w:t xml:space="preserve">        - Subscription Creation</w:t>
      </w:r>
    </w:p>
    <w:p w14:paraId="5764A1F2" w14:textId="77777777" w:rsidR="0020215A" w:rsidRPr="000F0BA0" w:rsidRDefault="0020215A" w:rsidP="0020215A">
      <w:pPr>
        <w:pStyle w:val="PL"/>
      </w:pPr>
      <w:r w:rsidRPr="000F0BA0">
        <w:t xml:space="preserve">      security:</w:t>
      </w:r>
    </w:p>
    <w:p w14:paraId="4AA5A8B0" w14:textId="77777777" w:rsidR="0020215A" w:rsidRPr="000F0BA0" w:rsidRDefault="0020215A" w:rsidP="0020215A">
      <w:pPr>
        <w:pStyle w:val="PL"/>
      </w:pPr>
      <w:r w:rsidRPr="000F0BA0">
        <w:t xml:space="preserve">        - {}</w:t>
      </w:r>
    </w:p>
    <w:p w14:paraId="504557BB" w14:textId="77777777" w:rsidR="0020215A" w:rsidRPr="000F0BA0" w:rsidRDefault="0020215A" w:rsidP="0020215A">
      <w:pPr>
        <w:pStyle w:val="PL"/>
      </w:pPr>
      <w:r w:rsidRPr="000F0BA0">
        <w:t xml:space="preserve">        - oAuth2ClientCredentials:</w:t>
      </w:r>
    </w:p>
    <w:p w14:paraId="0F437B13" w14:textId="77777777" w:rsidR="0020215A" w:rsidRPr="000F0BA0" w:rsidRDefault="0020215A" w:rsidP="0020215A">
      <w:pPr>
        <w:pStyle w:val="PL"/>
      </w:pPr>
      <w:r w:rsidRPr="000F0BA0">
        <w:t xml:space="preserve">          - nudm-sdm</w:t>
      </w:r>
    </w:p>
    <w:p w14:paraId="2AD54F16" w14:textId="77777777" w:rsidR="0020215A" w:rsidRPr="000F0BA0" w:rsidRDefault="0020215A" w:rsidP="0020215A">
      <w:pPr>
        <w:pStyle w:val="PL"/>
      </w:pPr>
      <w:r w:rsidRPr="000F0BA0">
        <w:t xml:space="preserve">        - oAuth2ClientCredentials:</w:t>
      </w:r>
    </w:p>
    <w:p w14:paraId="5447C7E6" w14:textId="77777777" w:rsidR="0020215A" w:rsidRPr="000F0BA0" w:rsidRDefault="0020215A" w:rsidP="0020215A">
      <w:pPr>
        <w:pStyle w:val="PL"/>
      </w:pPr>
      <w:r w:rsidRPr="000F0BA0">
        <w:t xml:space="preserve">          - nudm-sdm</w:t>
      </w:r>
    </w:p>
    <w:p w14:paraId="60CC9247" w14:textId="77777777" w:rsidR="0020215A" w:rsidRPr="000F0BA0" w:rsidRDefault="0020215A" w:rsidP="0020215A">
      <w:pPr>
        <w:pStyle w:val="PL"/>
      </w:pPr>
      <w:r w:rsidRPr="000F0BA0">
        <w:t xml:space="preserve">          - nudm-sdm:sdm-subscriptions:create</w:t>
      </w:r>
    </w:p>
    <w:p w14:paraId="5B9B02EF" w14:textId="77777777" w:rsidR="005B7866" w:rsidRPr="000F0BA0" w:rsidRDefault="005B7866" w:rsidP="005B7866">
      <w:pPr>
        <w:pStyle w:val="PL"/>
      </w:pPr>
      <w:r w:rsidRPr="000F0BA0">
        <w:t xml:space="preserve">      parameters:</w:t>
      </w:r>
    </w:p>
    <w:p w14:paraId="64CC7D63" w14:textId="77777777" w:rsidR="005B7866" w:rsidRPr="000F0BA0" w:rsidRDefault="005B7866" w:rsidP="005B7866">
      <w:pPr>
        <w:pStyle w:val="PL"/>
      </w:pPr>
      <w:r w:rsidRPr="000F0BA0">
        <w:t xml:space="preserve">        - name: ueId</w:t>
      </w:r>
    </w:p>
    <w:p w14:paraId="13F334C1" w14:textId="77777777" w:rsidR="005B7866" w:rsidRPr="000F0BA0" w:rsidRDefault="005B7866" w:rsidP="005B7866">
      <w:pPr>
        <w:pStyle w:val="PL"/>
      </w:pPr>
      <w:r w:rsidRPr="000F0BA0">
        <w:t xml:space="preserve">          in: path</w:t>
      </w:r>
    </w:p>
    <w:p w14:paraId="743B9844" w14:textId="77777777" w:rsidR="005B7866" w:rsidRPr="000F0BA0" w:rsidRDefault="005B7866" w:rsidP="005B7866">
      <w:pPr>
        <w:pStyle w:val="PL"/>
      </w:pPr>
      <w:r w:rsidRPr="000F0BA0">
        <w:t xml:space="preserve">          description: Identity of the user</w:t>
      </w:r>
    </w:p>
    <w:p w14:paraId="2D4D65D6" w14:textId="77777777" w:rsidR="005B7866" w:rsidRPr="000F0BA0" w:rsidRDefault="005B7866" w:rsidP="005B7866">
      <w:pPr>
        <w:pStyle w:val="PL"/>
      </w:pPr>
      <w:r w:rsidRPr="000F0BA0">
        <w:t xml:space="preserve">          required: true</w:t>
      </w:r>
    </w:p>
    <w:p w14:paraId="0D488369" w14:textId="77777777" w:rsidR="005B7866" w:rsidRPr="000F0BA0" w:rsidRDefault="005B7866" w:rsidP="005B7866">
      <w:pPr>
        <w:pStyle w:val="PL"/>
      </w:pPr>
      <w:r w:rsidRPr="000F0BA0">
        <w:t xml:space="preserve">          schema:</w:t>
      </w:r>
    </w:p>
    <w:p w14:paraId="31E5FD41" w14:textId="77777777" w:rsidR="005B7866" w:rsidRPr="000F0BA0" w:rsidRDefault="005B7866" w:rsidP="005B7866">
      <w:pPr>
        <w:pStyle w:val="PL"/>
      </w:pPr>
      <w:r w:rsidRPr="000F0BA0">
        <w:t xml:space="preserve">            $ref: 'TS29571_CommonData.yaml#/components/schemas/VarUeId'</w:t>
      </w:r>
    </w:p>
    <w:p w14:paraId="0F83E361" w14:textId="77777777" w:rsidR="00377BD7" w:rsidRPr="000F0BA0" w:rsidRDefault="00377BD7" w:rsidP="00377BD7">
      <w:pPr>
        <w:pStyle w:val="PL"/>
      </w:pPr>
      <w:r w:rsidRPr="000F0BA0">
        <w:t xml:space="preserve">        - name: shared-data-ids</w:t>
      </w:r>
    </w:p>
    <w:p w14:paraId="51B6B1D7" w14:textId="77777777" w:rsidR="00377BD7" w:rsidRPr="000F0BA0" w:rsidRDefault="00377BD7" w:rsidP="00377BD7">
      <w:pPr>
        <w:pStyle w:val="PL"/>
      </w:pPr>
      <w:r w:rsidRPr="000F0BA0">
        <w:t xml:space="preserve">          in: query</w:t>
      </w:r>
    </w:p>
    <w:p w14:paraId="68D16862" w14:textId="77777777" w:rsidR="00377BD7" w:rsidRPr="000F0BA0" w:rsidRDefault="00377BD7" w:rsidP="00377BD7">
      <w:pPr>
        <w:pStyle w:val="PL"/>
      </w:pPr>
      <w:r w:rsidRPr="000F0BA0">
        <w:t xml:space="preserve">          description: &gt;</w:t>
      </w:r>
    </w:p>
    <w:p w14:paraId="449E6B4A" w14:textId="77777777" w:rsidR="00377BD7" w:rsidRPr="000F0BA0" w:rsidRDefault="00377BD7" w:rsidP="00377BD7">
      <w:pPr>
        <w:pStyle w:val="PL"/>
      </w:pPr>
      <w:r w:rsidRPr="000F0BA0">
        <w:t xml:space="preserve">            List of IDs identifying shared Data already available at and</w:t>
      </w:r>
    </w:p>
    <w:p w14:paraId="0C86E11C" w14:textId="77777777" w:rsidR="00377BD7" w:rsidRPr="000F0BA0" w:rsidRDefault="00377BD7" w:rsidP="00377BD7">
      <w:pPr>
        <w:pStyle w:val="PL"/>
      </w:pPr>
      <w:r w:rsidRPr="000F0BA0">
        <w:t xml:space="preserve">            subscribed by the NF service consumer</w:t>
      </w:r>
    </w:p>
    <w:p w14:paraId="2D769FE0" w14:textId="77777777" w:rsidR="00377BD7" w:rsidRPr="000F0BA0" w:rsidRDefault="00377BD7" w:rsidP="00377BD7">
      <w:pPr>
        <w:pStyle w:val="PL"/>
      </w:pPr>
      <w:r w:rsidRPr="000F0BA0">
        <w:t xml:space="preserve">          schema:</w:t>
      </w:r>
    </w:p>
    <w:p w14:paraId="3AE030C3" w14:textId="77777777" w:rsidR="00377BD7" w:rsidRPr="000F0BA0" w:rsidRDefault="00377BD7" w:rsidP="00377BD7">
      <w:pPr>
        <w:pStyle w:val="PL"/>
      </w:pPr>
      <w:r w:rsidRPr="000F0BA0">
        <w:t xml:space="preserve">            type: array</w:t>
      </w:r>
    </w:p>
    <w:p w14:paraId="45BB8141" w14:textId="77777777" w:rsidR="00377BD7" w:rsidRPr="000F0BA0" w:rsidRDefault="00377BD7" w:rsidP="00377BD7">
      <w:pPr>
        <w:pStyle w:val="PL"/>
      </w:pPr>
      <w:r w:rsidRPr="000F0BA0">
        <w:t xml:space="preserve">            items:</w:t>
      </w:r>
    </w:p>
    <w:p w14:paraId="455A8157" w14:textId="77777777" w:rsidR="00377BD7" w:rsidRPr="000F0BA0" w:rsidRDefault="00377BD7" w:rsidP="00377BD7">
      <w:pPr>
        <w:pStyle w:val="PL"/>
      </w:pPr>
      <w:r w:rsidRPr="000F0BA0">
        <w:t xml:space="preserve">              $ref: '#/components/schemas/SharedDataId'</w:t>
      </w:r>
    </w:p>
    <w:p w14:paraId="3C20C192" w14:textId="77777777" w:rsidR="00377BD7" w:rsidRPr="000F0BA0" w:rsidRDefault="00377BD7" w:rsidP="00377BD7">
      <w:pPr>
        <w:pStyle w:val="PL"/>
      </w:pPr>
      <w:r w:rsidRPr="000F0BA0">
        <w:t xml:space="preserve">          style: form</w:t>
      </w:r>
    </w:p>
    <w:p w14:paraId="4FAEC525" w14:textId="77777777" w:rsidR="00377BD7" w:rsidRPr="000F0BA0" w:rsidRDefault="00377BD7" w:rsidP="00377BD7">
      <w:pPr>
        <w:pStyle w:val="PL"/>
      </w:pPr>
      <w:r w:rsidRPr="000F0BA0">
        <w:t xml:space="preserve">          explode: false</w:t>
      </w:r>
    </w:p>
    <w:p w14:paraId="5F318399" w14:textId="77777777" w:rsidR="005B7866" w:rsidRPr="000F0BA0" w:rsidRDefault="005B7866" w:rsidP="005B7866">
      <w:pPr>
        <w:pStyle w:val="PL"/>
      </w:pPr>
      <w:r w:rsidRPr="000F0BA0">
        <w:t xml:space="preserve">      requestBody:</w:t>
      </w:r>
    </w:p>
    <w:p w14:paraId="09926E62" w14:textId="77777777" w:rsidR="005B7866" w:rsidRPr="000F0BA0" w:rsidRDefault="005B7866" w:rsidP="005B7866">
      <w:pPr>
        <w:pStyle w:val="PL"/>
      </w:pPr>
      <w:r w:rsidRPr="000F0BA0">
        <w:t xml:space="preserve">        content:</w:t>
      </w:r>
    </w:p>
    <w:p w14:paraId="51A16B5C" w14:textId="77777777" w:rsidR="005B7866" w:rsidRPr="000F0BA0" w:rsidRDefault="005B7866" w:rsidP="005B7866">
      <w:pPr>
        <w:pStyle w:val="PL"/>
      </w:pPr>
      <w:r w:rsidRPr="000F0BA0">
        <w:t xml:space="preserve">          application/json:</w:t>
      </w:r>
    </w:p>
    <w:p w14:paraId="38A08662" w14:textId="77777777" w:rsidR="005B7866" w:rsidRPr="000F0BA0" w:rsidRDefault="005B7866" w:rsidP="005B7866">
      <w:pPr>
        <w:pStyle w:val="PL"/>
      </w:pPr>
      <w:r w:rsidRPr="000F0BA0">
        <w:t xml:space="preserve">            schema:</w:t>
      </w:r>
    </w:p>
    <w:p w14:paraId="01502EE7" w14:textId="77777777" w:rsidR="005B7866" w:rsidRPr="000F0BA0" w:rsidRDefault="005B7866" w:rsidP="005B7866">
      <w:pPr>
        <w:pStyle w:val="PL"/>
      </w:pPr>
      <w:r w:rsidRPr="000F0BA0">
        <w:t xml:space="preserve">              $ref: '#/components/schemas/SdmSubscription'</w:t>
      </w:r>
    </w:p>
    <w:p w14:paraId="7C240A76" w14:textId="77777777" w:rsidR="005B7866" w:rsidRPr="000F0BA0" w:rsidRDefault="005B7866" w:rsidP="005B7866">
      <w:pPr>
        <w:pStyle w:val="PL"/>
      </w:pPr>
      <w:r w:rsidRPr="000F0BA0">
        <w:t xml:space="preserve">        required: true</w:t>
      </w:r>
    </w:p>
    <w:p w14:paraId="0DB25A11" w14:textId="77777777" w:rsidR="005B7866" w:rsidRPr="000F0BA0" w:rsidRDefault="005B7866" w:rsidP="005B7866">
      <w:pPr>
        <w:pStyle w:val="PL"/>
      </w:pPr>
      <w:r w:rsidRPr="000F0BA0">
        <w:t xml:space="preserve">      responses:</w:t>
      </w:r>
    </w:p>
    <w:p w14:paraId="0E35ED4F" w14:textId="77777777" w:rsidR="005B7866" w:rsidRPr="000F0BA0" w:rsidRDefault="005B7866" w:rsidP="005B7866">
      <w:pPr>
        <w:pStyle w:val="PL"/>
      </w:pPr>
      <w:r w:rsidRPr="000F0BA0">
        <w:t xml:space="preserve">        '201':</w:t>
      </w:r>
    </w:p>
    <w:p w14:paraId="45DDACD7" w14:textId="77777777" w:rsidR="005B7866" w:rsidRPr="000F0BA0" w:rsidRDefault="005B7866" w:rsidP="005B7866">
      <w:pPr>
        <w:pStyle w:val="PL"/>
      </w:pPr>
      <w:r w:rsidRPr="000F0BA0">
        <w:t xml:space="preserve">          description: Expected response to a valid request</w:t>
      </w:r>
    </w:p>
    <w:p w14:paraId="643C9656" w14:textId="77777777" w:rsidR="005B7866" w:rsidRPr="000F0BA0" w:rsidRDefault="005B7866" w:rsidP="005B7866">
      <w:pPr>
        <w:pStyle w:val="PL"/>
      </w:pPr>
      <w:r w:rsidRPr="000F0BA0">
        <w:t xml:space="preserve">          content:</w:t>
      </w:r>
    </w:p>
    <w:p w14:paraId="0360401B" w14:textId="77777777" w:rsidR="005B7866" w:rsidRPr="000F0BA0" w:rsidRDefault="005B7866" w:rsidP="005B7866">
      <w:pPr>
        <w:pStyle w:val="PL"/>
      </w:pPr>
      <w:r w:rsidRPr="000F0BA0">
        <w:t xml:space="preserve">            application/json:</w:t>
      </w:r>
    </w:p>
    <w:p w14:paraId="1E87FDA3" w14:textId="77777777" w:rsidR="005B7866" w:rsidRPr="000F0BA0" w:rsidRDefault="005B7866" w:rsidP="005B7866">
      <w:pPr>
        <w:pStyle w:val="PL"/>
      </w:pPr>
      <w:r w:rsidRPr="000F0BA0">
        <w:t xml:space="preserve">              schema:</w:t>
      </w:r>
    </w:p>
    <w:p w14:paraId="621A2809" w14:textId="77777777" w:rsidR="005B7866" w:rsidRPr="000F0BA0" w:rsidRDefault="005B7866" w:rsidP="005B7866">
      <w:pPr>
        <w:pStyle w:val="PL"/>
      </w:pPr>
      <w:r w:rsidRPr="000F0BA0">
        <w:t xml:space="preserve">                $ref: '#/components/schemas/SdmSubscription'</w:t>
      </w:r>
    </w:p>
    <w:p w14:paraId="207EC899" w14:textId="77777777" w:rsidR="005B7866" w:rsidRPr="000F0BA0" w:rsidRDefault="005B7866" w:rsidP="005B7866">
      <w:pPr>
        <w:pStyle w:val="PL"/>
      </w:pPr>
      <w:r w:rsidRPr="000F0BA0">
        <w:t xml:space="preserve">          headers:</w:t>
      </w:r>
    </w:p>
    <w:p w14:paraId="3AE25B91" w14:textId="77777777" w:rsidR="005B7866" w:rsidRPr="000F0BA0" w:rsidRDefault="005B7866" w:rsidP="005B7866">
      <w:pPr>
        <w:pStyle w:val="PL"/>
      </w:pPr>
      <w:r w:rsidRPr="000F0BA0">
        <w:t xml:space="preserve">            Location:</w:t>
      </w:r>
    </w:p>
    <w:p w14:paraId="2E747B91" w14:textId="77777777" w:rsidR="00125ECE" w:rsidRDefault="005B7866" w:rsidP="005B7866">
      <w:pPr>
        <w:pStyle w:val="PL"/>
      </w:pPr>
      <w:r w:rsidRPr="000F0BA0">
        <w:t xml:space="preserve">              description: </w:t>
      </w:r>
      <w:r w:rsidR="00125ECE">
        <w:t>&gt;</w:t>
      </w:r>
    </w:p>
    <w:p w14:paraId="6AB86672" w14:textId="77777777" w:rsidR="00125ECE" w:rsidRDefault="00125ECE" w:rsidP="005B7866">
      <w:pPr>
        <w:pStyle w:val="PL"/>
      </w:pPr>
      <w:r>
        <w:t xml:space="preserve">                </w:t>
      </w:r>
      <w:r w:rsidR="005B7866" w:rsidRPr="000F0BA0">
        <w:t>'Contains the URI of the newly created resource, according to the structure:</w:t>
      </w:r>
    </w:p>
    <w:p w14:paraId="18DF962E" w14:textId="32CD7FB4" w:rsidR="005B7866" w:rsidRPr="000F0BA0" w:rsidRDefault="00125ECE" w:rsidP="005B7866">
      <w:pPr>
        <w:pStyle w:val="PL"/>
      </w:pPr>
      <w:r>
        <w:t xml:space="preserve">               </w:t>
      </w:r>
      <w:r w:rsidR="005B7866" w:rsidRPr="000F0BA0">
        <w:t xml:space="preserve"> {apiRoot}/nudm-sdm/&lt;apiVersion&gt;/{</w:t>
      </w:r>
      <w:r w:rsidR="00183C73" w:rsidRPr="000F0BA0">
        <w:t>ueId</w:t>
      </w:r>
      <w:r w:rsidR="005B7866" w:rsidRPr="000F0BA0">
        <w:t>}/sdm-subscriptions/{subscriptionId}'</w:t>
      </w:r>
    </w:p>
    <w:p w14:paraId="549127A5" w14:textId="77777777" w:rsidR="005B7866" w:rsidRPr="000F0BA0" w:rsidRDefault="005B7866" w:rsidP="005B7866">
      <w:pPr>
        <w:pStyle w:val="PL"/>
      </w:pPr>
      <w:r w:rsidRPr="000F0BA0">
        <w:t xml:space="preserve">              required: true</w:t>
      </w:r>
    </w:p>
    <w:p w14:paraId="5FAAC2FA" w14:textId="77777777" w:rsidR="005B7866" w:rsidRPr="000F0BA0" w:rsidRDefault="005B7866" w:rsidP="005B7866">
      <w:pPr>
        <w:pStyle w:val="PL"/>
      </w:pPr>
      <w:r w:rsidRPr="000F0BA0">
        <w:t xml:space="preserve">              schema:</w:t>
      </w:r>
    </w:p>
    <w:p w14:paraId="3506C916" w14:textId="77777777" w:rsidR="005B7866" w:rsidRPr="000F0BA0" w:rsidRDefault="005B7866" w:rsidP="005B7866">
      <w:pPr>
        <w:pStyle w:val="PL"/>
      </w:pPr>
      <w:r w:rsidRPr="000F0BA0">
        <w:t xml:space="preserve">                type: string</w:t>
      </w:r>
    </w:p>
    <w:p w14:paraId="605D29C8" w14:textId="77777777" w:rsidR="005B7866" w:rsidRPr="000F0BA0" w:rsidRDefault="005B7866" w:rsidP="005B7866">
      <w:pPr>
        <w:pStyle w:val="PL"/>
        <w:rPr>
          <w:lang w:val="en-US"/>
        </w:rPr>
      </w:pPr>
      <w:r w:rsidRPr="000F0BA0">
        <w:rPr>
          <w:lang w:val="en-US"/>
        </w:rPr>
        <w:t xml:space="preserve">        '400':</w:t>
      </w:r>
    </w:p>
    <w:p w14:paraId="7118C0DC" w14:textId="77777777" w:rsidR="005B7866" w:rsidRPr="000F0BA0" w:rsidRDefault="005B7866" w:rsidP="005B7866">
      <w:pPr>
        <w:pStyle w:val="PL"/>
      </w:pPr>
      <w:r w:rsidRPr="000F0BA0">
        <w:rPr>
          <w:lang w:val="en-US"/>
        </w:rPr>
        <w:t xml:space="preserve">          </w:t>
      </w:r>
      <w:r w:rsidRPr="000F0BA0">
        <w:t>$ref: 'TS29571_CommonData.yaml#/components/responses/400'</w:t>
      </w:r>
    </w:p>
    <w:p w14:paraId="3C948B21" w14:textId="77777777" w:rsidR="00EA1EA6" w:rsidRPr="000F0BA0" w:rsidRDefault="00EA1EA6" w:rsidP="00EA1EA6">
      <w:pPr>
        <w:pStyle w:val="PL"/>
        <w:rPr>
          <w:lang w:val="en-US"/>
        </w:rPr>
      </w:pPr>
      <w:r w:rsidRPr="000F0BA0">
        <w:rPr>
          <w:lang w:val="en-US"/>
        </w:rPr>
        <w:t xml:space="preserve">        '401':</w:t>
      </w:r>
    </w:p>
    <w:p w14:paraId="29AA32DA" w14:textId="77777777" w:rsidR="00EA1EA6" w:rsidRPr="000F0BA0" w:rsidRDefault="00EA1EA6" w:rsidP="00EA1EA6">
      <w:pPr>
        <w:pStyle w:val="PL"/>
      </w:pPr>
      <w:r w:rsidRPr="000F0BA0">
        <w:rPr>
          <w:lang w:val="en-US"/>
        </w:rPr>
        <w:t xml:space="preserve">          $ref: 'TS29571_CommonData.yaml#/components/responses/401'</w:t>
      </w:r>
    </w:p>
    <w:p w14:paraId="016DA213" w14:textId="77777777" w:rsidR="00EA1EA6" w:rsidRPr="000F0BA0" w:rsidRDefault="00EA1EA6" w:rsidP="00EA1EA6">
      <w:pPr>
        <w:pStyle w:val="PL"/>
        <w:rPr>
          <w:lang w:val="en-US"/>
        </w:rPr>
      </w:pPr>
      <w:r w:rsidRPr="000F0BA0">
        <w:rPr>
          <w:lang w:val="en-US"/>
        </w:rPr>
        <w:t xml:space="preserve">        '403':</w:t>
      </w:r>
    </w:p>
    <w:p w14:paraId="65EF7450" w14:textId="77777777" w:rsidR="00EA1EA6" w:rsidRPr="000F0BA0" w:rsidRDefault="00EA1EA6" w:rsidP="00EA1EA6">
      <w:pPr>
        <w:pStyle w:val="PL"/>
      </w:pPr>
      <w:r w:rsidRPr="000F0BA0">
        <w:rPr>
          <w:lang w:val="en-US"/>
        </w:rPr>
        <w:t xml:space="preserve">          $ref: 'TS29571_CommonData.yaml#/components/responses/403'</w:t>
      </w:r>
    </w:p>
    <w:p w14:paraId="5DABA4A4" w14:textId="77777777" w:rsidR="005B7866" w:rsidRPr="000F0BA0" w:rsidRDefault="005B7866" w:rsidP="005B7866">
      <w:pPr>
        <w:pStyle w:val="PL"/>
      </w:pPr>
      <w:r w:rsidRPr="000F0BA0">
        <w:t xml:space="preserve">        '404':</w:t>
      </w:r>
    </w:p>
    <w:p w14:paraId="1CD81700" w14:textId="77777777" w:rsidR="005B7866" w:rsidRPr="000F0BA0" w:rsidRDefault="005B7866" w:rsidP="005B7866">
      <w:pPr>
        <w:pStyle w:val="PL"/>
        <w:rPr>
          <w:lang w:val="en-US"/>
        </w:rPr>
      </w:pPr>
      <w:r w:rsidRPr="000F0BA0">
        <w:rPr>
          <w:lang w:val="en-US"/>
        </w:rPr>
        <w:t xml:space="preserve">          $ref: 'TS29571_CommonData.yaml#/components/responses/404'</w:t>
      </w:r>
    </w:p>
    <w:p w14:paraId="7F343131" w14:textId="77777777" w:rsidR="00EA1EA6" w:rsidRPr="000F0BA0" w:rsidRDefault="00EA1EA6" w:rsidP="00EA1EA6">
      <w:pPr>
        <w:pStyle w:val="PL"/>
        <w:rPr>
          <w:lang w:val="en-US"/>
        </w:rPr>
      </w:pPr>
      <w:r w:rsidRPr="000F0BA0">
        <w:rPr>
          <w:lang w:val="en-US"/>
        </w:rPr>
        <w:t xml:space="preserve">        '411':</w:t>
      </w:r>
    </w:p>
    <w:p w14:paraId="10501B57" w14:textId="77777777" w:rsidR="00EA1EA6" w:rsidRPr="000F0BA0" w:rsidRDefault="00EA1EA6" w:rsidP="00EA1EA6">
      <w:pPr>
        <w:pStyle w:val="PL"/>
      </w:pPr>
      <w:r w:rsidRPr="000F0BA0">
        <w:rPr>
          <w:lang w:val="en-US"/>
        </w:rPr>
        <w:t xml:space="preserve">          $ref: 'TS29571_CommonData.yaml#/components/responses/411'</w:t>
      </w:r>
    </w:p>
    <w:p w14:paraId="6C3599DE" w14:textId="77777777" w:rsidR="00EA1EA6" w:rsidRPr="000F0BA0" w:rsidRDefault="00EA1EA6" w:rsidP="00EA1EA6">
      <w:pPr>
        <w:pStyle w:val="PL"/>
        <w:rPr>
          <w:lang w:val="en-US"/>
        </w:rPr>
      </w:pPr>
      <w:r w:rsidRPr="000F0BA0">
        <w:rPr>
          <w:lang w:val="en-US"/>
        </w:rPr>
        <w:t xml:space="preserve">        '413':</w:t>
      </w:r>
    </w:p>
    <w:p w14:paraId="5F5CBB81" w14:textId="77777777" w:rsidR="00EA1EA6" w:rsidRPr="000F0BA0" w:rsidRDefault="00EA1EA6" w:rsidP="00EA1EA6">
      <w:pPr>
        <w:pStyle w:val="PL"/>
      </w:pPr>
      <w:r w:rsidRPr="000F0BA0">
        <w:rPr>
          <w:lang w:val="en-US"/>
        </w:rPr>
        <w:t xml:space="preserve">          $ref: 'TS29571_CommonData.yaml#/components/responses/413'</w:t>
      </w:r>
    </w:p>
    <w:p w14:paraId="03922666" w14:textId="77777777" w:rsidR="00EA1EA6" w:rsidRPr="000F0BA0" w:rsidRDefault="00EA1EA6" w:rsidP="00EA1EA6">
      <w:pPr>
        <w:pStyle w:val="PL"/>
        <w:rPr>
          <w:lang w:val="en-US"/>
        </w:rPr>
      </w:pPr>
      <w:r w:rsidRPr="000F0BA0">
        <w:rPr>
          <w:lang w:val="en-US"/>
        </w:rPr>
        <w:t xml:space="preserve">        '415':</w:t>
      </w:r>
    </w:p>
    <w:p w14:paraId="18D7C510" w14:textId="77777777" w:rsidR="00EA1EA6" w:rsidRPr="000F0BA0" w:rsidRDefault="00EA1EA6" w:rsidP="00EA1EA6">
      <w:pPr>
        <w:pStyle w:val="PL"/>
      </w:pPr>
      <w:r w:rsidRPr="000F0BA0">
        <w:rPr>
          <w:lang w:val="en-US"/>
        </w:rPr>
        <w:t xml:space="preserve">          $ref: 'TS29571_CommonData.yaml#/components/responses/415'</w:t>
      </w:r>
    </w:p>
    <w:p w14:paraId="28AFBE85" w14:textId="77777777" w:rsidR="00EA1EA6" w:rsidRPr="000F0BA0" w:rsidRDefault="00EA1EA6" w:rsidP="00EA1EA6">
      <w:pPr>
        <w:pStyle w:val="PL"/>
        <w:rPr>
          <w:lang w:val="en-US"/>
        </w:rPr>
      </w:pPr>
      <w:r w:rsidRPr="000F0BA0">
        <w:rPr>
          <w:lang w:val="en-US"/>
        </w:rPr>
        <w:t xml:space="preserve">        '429':</w:t>
      </w:r>
    </w:p>
    <w:p w14:paraId="792CC7A2" w14:textId="77777777" w:rsidR="00EA1EA6" w:rsidRPr="000F0BA0" w:rsidRDefault="00EA1EA6" w:rsidP="00EA1EA6">
      <w:pPr>
        <w:pStyle w:val="PL"/>
      </w:pPr>
      <w:r w:rsidRPr="000F0BA0">
        <w:rPr>
          <w:lang w:val="en-US"/>
        </w:rPr>
        <w:t xml:space="preserve">          $ref: 'TS29571_CommonData.yaml#/components/responses/429'</w:t>
      </w:r>
    </w:p>
    <w:p w14:paraId="28F7124C" w14:textId="77777777" w:rsidR="005B7866" w:rsidRPr="000F0BA0" w:rsidRDefault="005B7866" w:rsidP="005B7866">
      <w:pPr>
        <w:pStyle w:val="PL"/>
        <w:rPr>
          <w:lang w:val="en-US"/>
        </w:rPr>
      </w:pPr>
      <w:r w:rsidRPr="000F0BA0">
        <w:rPr>
          <w:lang w:val="en-US"/>
        </w:rPr>
        <w:t xml:space="preserve">        '500':</w:t>
      </w:r>
    </w:p>
    <w:p w14:paraId="2985C966" w14:textId="77777777" w:rsidR="005B7866" w:rsidRPr="000F0BA0" w:rsidRDefault="005B7866" w:rsidP="005B7866">
      <w:pPr>
        <w:pStyle w:val="PL"/>
      </w:pPr>
      <w:r w:rsidRPr="000F0BA0">
        <w:rPr>
          <w:lang w:val="en-US"/>
        </w:rPr>
        <w:t xml:space="preserve">          </w:t>
      </w:r>
      <w:r w:rsidRPr="000F0BA0">
        <w:t>$ref: 'TS29571_CommonData.yaml#/components/responses/500'</w:t>
      </w:r>
    </w:p>
    <w:p w14:paraId="0C8C1517" w14:textId="77777777" w:rsidR="005B7866" w:rsidRPr="000F0BA0" w:rsidRDefault="005B7866" w:rsidP="005B7866">
      <w:pPr>
        <w:pStyle w:val="PL"/>
        <w:rPr>
          <w:lang w:val="en-US"/>
        </w:rPr>
      </w:pPr>
      <w:r w:rsidRPr="000F0BA0">
        <w:rPr>
          <w:lang w:val="en-US"/>
        </w:rPr>
        <w:t xml:space="preserve">        '501':</w:t>
      </w:r>
    </w:p>
    <w:p w14:paraId="7511CE52" w14:textId="77777777" w:rsidR="005B7866" w:rsidRPr="000F0BA0" w:rsidRDefault="005B7866" w:rsidP="005B7866">
      <w:pPr>
        <w:pStyle w:val="PL"/>
      </w:pPr>
      <w:r w:rsidRPr="000F0BA0">
        <w:rPr>
          <w:lang w:val="en-US"/>
        </w:rPr>
        <w:t xml:space="preserve">          </w:t>
      </w:r>
      <w:r w:rsidRPr="000F0BA0">
        <w:t>$ref: 'TS29571_CommonData.yaml#/components/responses/501'</w:t>
      </w:r>
    </w:p>
    <w:p w14:paraId="3D3F6E16" w14:textId="77777777" w:rsidR="00EA1EA6" w:rsidRPr="000F0BA0" w:rsidRDefault="00EA1EA6" w:rsidP="00EA1EA6">
      <w:pPr>
        <w:pStyle w:val="PL"/>
        <w:rPr>
          <w:lang w:val="en-US"/>
        </w:rPr>
      </w:pPr>
      <w:r w:rsidRPr="000F0BA0">
        <w:rPr>
          <w:lang w:val="en-US"/>
        </w:rPr>
        <w:t xml:space="preserve">        '502':</w:t>
      </w:r>
    </w:p>
    <w:p w14:paraId="456F1ED4" w14:textId="77777777" w:rsidR="00EA1EA6" w:rsidRPr="000F0BA0" w:rsidRDefault="00EA1EA6" w:rsidP="00EA1EA6">
      <w:pPr>
        <w:pStyle w:val="PL"/>
        <w:rPr>
          <w:lang w:val="en-US"/>
        </w:rPr>
      </w:pPr>
      <w:r w:rsidRPr="000F0BA0">
        <w:t xml:space="preserve">          $ref: 'TS29571_CommonData.yaml#/components/responses/502'</w:t>
      </w:r>
    </w:p>
    <w:p w14:paraId="47251E1E" w14:textId="77777777" w:rsidR="005B7866" w:rsidRPr="000F0BA0" w:rsidRDefault="005B7866" w:rsidP="005B7866">
      <w:pPr>
        <w:pStyle w:val="PL"/>
        <w:rPr>
          <w:lang w:val="en-US"/>
        </w:rPr>
      </w:pPr>
      <w:r w:rsidRPr="000F0BA0">
        <w:rPr>
          <w:lang w:val="en-US"/>
        </w:rPr>
        <w:t xml:space="preserve">        '503':</w:t>
      </w:r>
    </w:p>
    <w:p w14:paraId="76014853" w14:textId="77777777" w:rsidR="005B7866" w:rsidRPr="000F0BA0" w:rsidRDefault="005B7866" w:rsidP="005B7866">
      <w:pPr>
        <w:pStyle w:val="PL"/>
        <w:rPr>
          <w:lang w:val="en-US"/>
        </w:rPr>
      </w:pPr>
      <w:r w:rsidRPr="000F0BA0">
        <w:t xml:space="preserve">          $ref: 'TS29571_CommonData.yaml#/components/responses/503'</w:t>
      </w:r>
    </w:p>
    <w:p w14:paraId="2A4099C8" w14:textId="77777777" w:rsidR="005B7866" w:rsidRPr="000F0BA0" w:rsidRDefault="005B7866" w:rsidP="005B7866">
      <w:pPr>
        <w:pStyle w:val="PL"/>
      </w:pPr>
      <w:r w:rsidRPr="000F0BA0">
        <w:t xml:space="preserve">        default:</w:t>
      </w:r>
    </w:p>
    <w:p w14:paraId="0B584A6D" w14:textId="77777777" w:rsidR="005B7866" w:rsidRPr="000F0BA0" w:rsidRDefault="005B7866" w:rsidP="005B7866">
      <w:pPr>
        <w:pStyle w:val="PL"/>
      </w:pPr>
      <w:r w:rsidRPr="000F0BA0">
        <w:t xml:space="preserve">          description: Unexpected error</w:t>
      </w:r>
    </w:p>
    <w:p w14:paraId="552BF6FC" w14:textId="77777777" w:rsidR="005B7866" w:rsidRPr="000F0BA0" w:rsidRDefault="005B7866" w:rsidP="005B7866">
      <w:pPr>
        <w:pStyle w:val="PL"/>
      </w:pPr>
      <w:r w:rsidRPr="000F0BA0">
        <w:t xml:space="preserve">      callbacks:</w:t>
      </w:r>
    </w:p>
    <w:p w14:paraId="12AF1504" w14:textId="77777777" w:rsidR="005B7866" w:rsidRPr="000F0BA0" w:rsidRDefault="005B7866" w:rsidP="005B7866">
      <w:pPr>
        <w:pStyle w:val="PL"/>
      </w:pPr>
      <w:r w:rsidRPr="000F0BA0">
        <w:t xml:space="preserve">        datachangeNotification:</w:t>
      </w:r>
    </w:p>
    <w:p w14:paraId="61C5EA68" w14:textId="059830BB" w:rsidR="005B7866" w:rsidRPr="000F0BA0" w:rsidRDefault="005B7866" w:rsidP="005B7866">
      <w:pPr>
        <w:pStyle w:val="PL"/>
      </w:pPr>
      <w:r w:rsidRPr="000F0BA0">
        <w:t xml:space="preserve">          '{</w:t>
      </w:r>
      <w:r w:rsidR="00A74B35">
        <w:t>$</w:t>
      </w:r>
      <w:r w:rsidRPr="000F0BA0">
        <w:t>request.body#/callbackReference}':</w:t>
      </w:r>
    </w:p>
    <w:p w14:paraId="00BE7B37" w14:textId="77777777" w:rsidR="005B7866" w:rsidRPr="000F0BA0" w:rsidRDefault="005B7866" w:rsidP="005B7866">
      <w:pPr>
        <w:pStyle w:val="PL"/>
      </w:pPr>
      <w:r w:rsidRPr="000F0BA0">
        <w:t xml:space="preserve">            post:</w:t>
      </w:r>
    </w:p>
    <w:p w14:paraId="2689A1E2" w14:textId="77777777" w:rsidR="005B7866" w:rsidRPr="000F0BA0" w:rsidRDefault="005B7866" w:rsidP="005B7866">
      <w:pPr>
        <w:pStyle w:val="PL"/>
      </w:pPr>
      <w:r w:rsidRPr="000F0BA0">
        <w:t xml:space="preserve">              requestBody:</w:t>
      </w:r>
    </w:p>
    <w:p w14:paraId="091417B9" w14:textId="77777777" w:rsidR="005B7866" w:rsidRPr="000F0BA0" w:rsidRDefault="005B7866" w:rsidP="005B7866">
      <w:pPr>
        <w:pStyle w:val="PL"/>
      </w:pPr>
      <w:r w:rsidRPr="000F0BA0">
        <w:t xml:space="preserve">                required: true</w:t>
      </w:r>
    </w:p>
    <w:p w14:paraId="62DED129" w14:textId="77777777" w:rsidR="005B7866" w:rsidRPr="000F0BA0" w:rsidRDefault="005B7866" w:rsidP="005B7866">
      <w:pPr>
        <w:pStyle w:val="PL"/>
      </w:pPr>
      <w:r w:rsidRPr="000F0BA0">
        <w:t xml:space="preserve">                content:</w:t>
      </w:r>
    </w:p>
    <w:p w14:paraId="190AF5E4" w14:textId="77777777" w:rsidR="005B7866" w:rsidRPr="000F0BA0" w:rsidRDefault="005B7866" w:rsidP="005B7866">
      <w:pPr>
        <w:pStyle w:val="PL"/>
      </w:pPr>
      <w:r w:rsidRPr="000F0BA0">
        <w:t xml:space="preserve">                  application/json:</w:t>
      </w:r>
    </w:p>
    <w:p w14:paraId="5487DB7B" w14:textId="77777777" w:rsidR="005B7866" w:rsidRPr="000F0BA0" w:rsidRDefault="005B7866" w:rsidP="005B7866">
      <w:pPr>
        <w:pStyle w:val="PL"/>
      </w:pPr>
      <w:r w:rsidRPr="000F0BA0">
        <w:t xml:space="preserve">                    schema:</w:t>
      </w:r>
    </w:p>
    <w:p w14:paraId="7AFBEB9A" w14:textId="77777777" w:rsidR="005B7866" w:rsidRPr="000F0BA0" w:rsidRDefault="005B7866" w:rsidP="005B7866">
      <w:pPr>
        <w:pStyle w:val="PL"/>
      </w:pPr>
      <w:r w:rsidRPr="000F0BA0">
        <w:t xml:space="preserve">                      $ref: '#/components/schemas/ModificationNotification'</w:t>
      </w:r>
    </w:p>
    <w:p w14:paraId="2D8A5EB2" w14:textId="77777777" w:rsidR="005B7866" w:rsidRPr="000F0BA0" w:rsidRDefault="005B7866" w:rsidP="005B7866">
      <w:pPr>
        <w:pStyle w:val="PL"/>
      </w:pPr>
      <w:r w:rsidRPr="000F0BA0">
        <w:t xml:space="preserve">              responses:</w:t>
      </w:r>
    </w:p>
    <w:p w14:paraId="305F8DEF" w14:textId="77777777" w:rsidR="005B7866" w:rsidRPr="000F0BA0" w:rsidRDefault="005B7866" w:rsidP="005B7866">
      <w:pPr>
        <w:pStyle w:val="PL"/>
      </w:pPr>
      <w:r w:rsidRPr="000F0BA0">
        <w:t xml:space="preserve">                '204':</w:t>
      </w:r>
    </w:p>
    <w:p w14:paraId="5CD4D74C" w14:textId="77777777" w:rsidR="005B7866" w:rsidRPr="000F0BA0" w:rsidRDefault="005B7866" w:rsidP="005B7866">
      <w:pPr>
        <w:pStyle w:val="PL"/>
      </w:pPr>
      <w:r w:rsidRPr="000F0BA0">
        <w:t xml:space="preserve">                  description: Successful Notification response</w:t>
      </w:r>
    </w:p>
    <w:p w14:paraId="6C5477C4" w14:textId="77777777" w:rsidR="005B7866" w:rsidRPr="000F0BA0" w:rsidRDefault="005B7866" w:rsidP="005B7866">
      <w:pPr>
        <w:pStyle w:val="PL"/>
      </w:pPr>
      <w:r w:rsidRPr="000F0BA0">
        <w:t xml:space="preserve">                '307':</w:t>
      </w:r>
    </w:p>
    <w:p w14:paraId="7D8EAD83"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22108DD7" w14:textId="77777777" w:rsidR="005B7866" w:rsidRPr="000F0BA0" w:rsidRDefault="005B7866" w:rsidP="005B7866">
      <w:pPr>
        <w:pStyle w:val="PL"/>
      </w:pPr>
      <w:r w:rsidRPr="000F0BA0">
        <w:t xml:space="preserve">                '308':</w:t>
      </w:r>
    </w:p>
    <w:p w14:paraId="31FA3E7A"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2AA9FF10" w14:textId="77777777" w:rsidR="005B7866" w:rsidRPr="000F0BA0" w:rsidRDefault="005B7866" w:rsidP="005B7866">
      <w:pPr>
        <w:pStyle w:val="PL"/>
        <w:rPr>
          <w:lang w:val="en-US"/>
        </w:rPr>
      </w:pPr>
      <w:r w:rsidRPr="000F0BA0">
        <w:rPr>
          <w:lang w:val="en-US"/>
        </w:rPr>
        <w:t xml:space="preserve">                '400':</w:t>
      </w:r>
    </w:p>
    <w:p w14:paraId="56AAC534" w14:textId="77777777" w:rsidR="005B7866" w:rsidRPr="000F0BA0" w:rsidRDefault="005B7866" w:rsidP="005B7866">
      <w:pPr>
        <w:pStyle w:val="PL"/>
      </w:pPr>
      <w:r w:rsidRPr="000F0BA0">
        <w:rPr>
          <w:lang w:val="en-US"/>
        </w:rPr>
        <w:t xml:space="preserve">                  </w:t>
      </w:r>
      <w:r w:rsidRPr="000F0BA0">
        <w:t>$ref: 'TS29571_CommonData.yaml#/components/responses/400'</w:t>
      </w:r>
    </w:p>
    <w:p w14:paraId="2188A390" w14:textId="77777777" w:rsidR="00EA1EA6" w:rsidRPr="000F0BA0" w:rsidRDefault="00EA1EA6" w:rsidP="00EA1EA6">
      <w:pPr>
        <w:pStyle w:val="PL"/>
        <w:rPr>
          <w:lang w:val="en-US"/>
        </w:rPr>
      </w:pPr>
      <w:r w:rsidRPr="000F0BA0">
        <w:rPr>
          <w:lang w:val="en-US"/>
        </w:rPr>
        <w:t xml:space="preserve">                '401':</w:t>
      </w:r>
    </w:p>
    <w:p w14:paraId="11F78DDA" w14:textId="77777777" w:rsidR="00EA1EA6" w:rsidRPr="000F0BA0" w:rsidRDefault="00EA1EA6" w:rsidP="00EA1EA6">
      <w:pPr>
        <w:pStyle w:val="PL"/>
      </w:pPr>
      <w:r w:rsidRPr="000F0BA0">
        <w:rPr>
          <w:lang w:val="en-US"/>
        </w:rPr>
        <w:t xml:space="preserve">                  $ref: 'TS29571_CommonData.yaml#/components/responses/401'</w:t>
      </w:r>
    </w:p>
    <w:p w14:paraId="6109A30F" w14:textId="77777777" w:rsidR="00EA1EA6" w:rsidRPr="000F0BA0" w:rsidRDefault="00EA1EA6" w:rsidP="00EA1EA6">
      <w:pPr>
        <w:pStyle w:val="PL"/>
        <w:rPr>
          <w:lang w:val="en-US"/>
        </w:rPr>
      </w:pPr>
      <w:r w:rsidRPr="000F0BA0">
        <w:rPr>
          <w:lang w:val="en-US"/>
        </w:rPr>
        <w:t xml:space="preserve">                '403':</w:t>
      </w:r>
    </w:p>
    <w:p w14:paraId="49C15F80" w14:textId="77777777" w:rsidR="00EA1EA6" w:rsidRPr="000F0BA0" w:rsidRDefault="00EA1EA6" w:rsidP="00EA1EA6">
      <w:pPr>
        <w:pStyle w:val="PL"/>
      </w:pPr>
      <w:r w:rsidRPr="000F0BA0">
        <w:rPr>
          <w:lang w:val="en-US"/>
        </w:rPr>
        <w:t xml:space="preserve">                  $ref: 'TS29571_CommonData.yaml#/components/responses/403'</w:t>
      </w:r>
    </w:p>
    <w:p w14:paraId="705C452A" w14:textId="77777777" w:rsidR="005B7866" w:rsidRPr="000F0BA0" w:rsidRDefault="005B7866" w:rsidP="005B7866">
      <w:pPr>
        <w:pStyle w:val="PL"/>
      </w:pPr>
      <w:r w:rsidRPr="000F0BA0">
        <w:t xml:space="preserve">                '404':</w:t>
      </w:r>
    </w:p>
    <w:p w14:paraId="1ED63DF7" w14:textId="77777777" w:rsidR="005B7866" w:rsidRPr="000F0BA0" w:rsidRDefault="005B7866" w:rsidP="005B7866">
      <w:pPr>
        <w:pStyle w:val="PL"/>
        <w:rPr>
          <w:lang w:val="en-US"/>
        </w:rPr>
      </w:pPr>
      <w:r w:rsidRPr="000F0BA0">
        <w:rPr>
          <w:lang w:val="en-US"/>
        </w:rPr>
        <w:t xml:space="preserve">                  $ref: 'TS29571_CommonData.yaml#/components/responses/404'</w:t>
      </w:r>
    </w:p>
    <w:p w14:paraId="45CD6D76" w14:textId="77777777" w:rsidR="00EA1EA6" w:rsidRPr="000F0BA0" w:rsidRDefault="00EA1EA6" w:rsidP="00EA1EA6">
      <w:pPr>
        <w:pStyle w:val="PL"/>
        <w:rPr>
          <w:lang w:val="en-US"/>
        </w:rPr>
      </w:pPr>
      <w:r w:rsidRPr="000F0BA0">
        <w:rPr>
          <w:lang w:val="en-US"/>
        </w:rPr>
        <w:t xml:space="preserve">                '411':</w:t>
      </w:r>
    </w:p>
    <w:p w14:paraId="74ED0FCC" w14:textId="77777777" w:rsidR="00EA1EA6" w:rsidRPr="000F0BA0" w:rsidRDefault="00EA1EA6" w:rsidP="00EA1EA6">
      <w:pPr>
        <w:pStyle w:val="PL"/>
      </w:pPr>
      <w:r w:rsidRPr="000F0BA0">
        <w:rPr>
          <w:lang w:val="en-US"/>
        </w:rPr>
        <w:t xml:space="preserve">                  $ref: 'TS29571_CommonData.yaml#/components/responses/411'</w:t>
      </w:r>
    </w:p>
    <w:p w14:paraId="4583ED56" w14:textId="77777777" w:rsidR="00EA1EA6" w:rsidRPr="000F0BA0" w:rsidRDefault="00EA1EA6" w:rsidP="00EA1EA6">
      <w:pPr>
        <w:pStyle w:val="PL"/>
        <w:rPr>
          <w:lang w:val="en-US"/>
        </w:rPr>
      </w:pPr>
      <w:r w:rsidRPr="000F0BA0">
        <w:rPr>
          <w:lang w:val="en-US"/>
        </w:rPr>
        <w:t xml:space="preserve">                '413':</w:t>
      </w:r>
    </w:p>
    <w:p w14:paraId="7134C931" w14:textId="77777777" w:rsidR="00EA1EA6" w:rsidRPr="000F0BA0" w:rsidRDefault="00EA1EA6" w:rsidP="00EA1EA6">
      <w:pPr>
        <w:pStyle w:val="PL"/>
      </w:pPr>
      <w:r w:rsidRPr="000F0BA0">
        <w:rPr>
          <w:lang w:val="en-US"/>
        </w:rPr>
        <w:t xml:space="preserve">                  $ref: 'TS29571_CommonData.yaml#/components/responses/413'</w:t>
      </w:r>
    </w:p>
    <w:p w14:paraId="11174B8C" w14:textId="77777777" w:rsidR="00EA1EA6" w:rsidRPr="000F0BA0" w:rsidRDefault="00EA1EA6" w:rsidP="00EA1EA6">
      <w:pPr>
        <w:pStyle w:val="PL"/>
        <w:rPr>
          <w:lang w:val="en-US"/>
        </w:rPr>
      </w:pPr>
      <w:r w:rsidRPr="000F0BA0">
        <w:rPr>
          <w:lang w:val="en-US"/>
        </w:rPr>
        <w:t xml:space="preserve">                '415':</w:t>
      </w:r>
    </w:p>
    <w:p w14:paraId="45B9FF51" w14:textId="77777777" w:rsidR="00EA1EA6" w:rsidRPr="000F0BA0" w:rsidRDefault="00EA1EA6" w:rsidP="00EA1EA6">
      <w:pPr>
        <w:pStyle w:val="PL"/>
      </w:pPr>
      <w:r w:rsidRPr="000F0BA0">
        <w:rPr>
          <w:lang w:val="en-US"/>
        </w:rPr>
        <w:t xml:space="preserve">                  $ref: 'TS29571_CommonData.yaml#/components/responses/415'</w:t>
      </w:r>
    </w:p>
    <w:p w14:paraId="0B84AEE1" w14:textId="77777777" w:rsidR="00EA1EA6" w:rsidRPr="000F0BA0" w:rsidRDefault="00EA1EA6" w:rsidP="00EA1EA6">
      <w:pPr>
        <w:pStyle w:val="PL"/>
        <w:rPr>
          <w:lang w:val="en-US"/>
        </w:rPr>
      </w:pPr>
      <w:r w:rsidRPr="000F0BA0">
        <w:rPr>
          <w:lang w:val="en-US"/>
        </w:rPr>
        <w:t xml:space="preserve">                '429':</w:t>
      </w:r>
    </w:p>
    <w:p w14:paraId="7C35A927" w14:textId="77777777" w:rsidR="00EA1EA6" w:rsidRPr="000F0BA0" w:rsidRDefault="00EA1EA6" w:rsidP="00EA1EA6">
      <w:pPr>
        <w:pStyle w:val="PL"/>
      </w:pPr>
      <w:r w:rsidRPr="000F0BA0">
        <w:rPr>
          <w:lang w:val="en-US"/>
        </w:rPr>
        <w:t xml:space="preserve">                  $ref: 'TS29571_CommonData.yaml#/components/responses/429'</w:t>
      </w:r>
    </w:p>
    <w:p w14:paraId="1C14012D" w14:textId="77777777" w:rsidR="005B7866" w:rsidRPr="000F0BA0" w:rsidRDefault="005B7866" w:rsidP="005B7866">
      <w:pPr>
        <w:pStyle w:val="PL"/>
        <w:rPr>
          <w:lang w:val="en-US"/>
        </w:rPr>
      </w:pPr>
      <w:r w:rsidRPr="000F0BA0">
        <w:rPr>
          <w:lang w:val="en-US"/>
        </w:rPr>
        <w:t xml:space="preserve">                '500':</w:t>
      </w:r>
    </w:p>
    <w:p w14:paraId="467DEA06" w14:textId="77777777" w:rsidR="005B7866" w:rsidRPr="000F0BA0" w:rsidRDefault="005B7866" w:rsidP="005B7866">
      <w:pPr>
        <w:pStyle w:val="PL"/>
      </w:pPr>
      <w:r w:rsidRPr="000F0BA0">
        <w:rPr>
          <w:lang w:val="en-US"/>
        </w:rPr>
        <w:t xml:space="preserve">                  </w:t>
      </w:r>
      <w:r w:rsidRPr="000F0BA0">
        <w:t>$ref: 'TS29571_CommonData.yaml#/components/responses/500'</w:t>
      </w:r>
    </w:p>
    <w:p w14:paraId="446006FE" w14:textId="77777777" w:rsidR="00EA1EA6" w:rsidRPr="000F0BA0" w:rsidRDefault="00EA1EA6" w:rsidP="00EA1EA6">
      <w:pPr>
        <w:pStyle w:val="PL"/>
        <w:rPr>
          <w:lang w:val="en-US"/>
        </w:rPr>
      </w:pPr>
      <w:r w:rsidRPr="000F0BA0">
        <w:rPr>
          <w:lang w:val="en-US"/>
        </w:rPr>
        <w:t xml:space="preserve">                '502':</w:t>
      </w:r>
    </w:p>
    <w:p w14:paraId="32F9254D" w14:textId="77777777" w:rsidR="00EA1EA6" w:rsidRPr="000F0BA0" w:rsidRDefault="00EA1EA6" w:rsidP="00EA1EA6">
      <w:pPr>
        <w:pStyle w:val="PL"/>
        <w:rPr>
          <w:lang w:val="en-US"/>
        </w:rPr>
      </w:pPr>
      <w:r w:rsidRPr="000F0BA0">
        <w:t xml:space="preserve">                  $ref: 'TS29571_CommonData.yaml#/components/responses/502'</w:t>
      </w:r>
    </w:p>
    <w:p w14:paraId="6787B760" w14:textId="77777777" w:rsidR="005B7866" w:rsidRPr="000F0BA0" w:rsidRDefault="005B7866" w:rsidP="005B7866">
      <w:pPr>
        <w:pStyle w:val="PL"/>
        <w:rPr>
          <w:lang w:val="en-US"/>
        </w:rPr>
      </w:pPr>
      <w:r w:rsidRPr="000F0BA0">
        <w:rPr>
          <w:lang w:val="en-US"/>
        </w:rPr>
        <w:t xml:space="preserve">                '503':</w:t>
      </w:r>
    </w:p>
    <w:p w14:paraId="5C92DDDA" w14:textId="77777777" w:rsidR="005B7866" w:rsidRPr="000F0BA0" w:rsidRDefault="005B7866" w:rsidP="005B7866">
      <w:pPr>
        <w:pStyle w:val="PL"/>
        <w:rPr>
          <w:lang w:val="en-US"/>
        </w:rPr>
      </w:pPr>
      <w:r w:rsidRPr="000F0BA0">
        <w:t xml:space="preserve">                  $ref: 'TS29571_CommonData.yaml#/components/responses/503'</w:t>
      </w:r>
    </w:p>
    <w:p w14:paraId="0955D754" w14:textId="77777777" w:rsidR="005B7866" w:rsidRPr="000F0BA0" w:rsidRDefault="005B7866" w:rsidP="005B7866">
      <w:pPr>
        <w:pStyle w:val="PL"/>
      </w:pPr>
      <w:r w:rsidRPr="000F0BA0">
        <w:t xml:space="preserve">                default:</w:t>
      </w:r>
    </w:p>
    <w:p w14:paraId="3D3270E8" w14:textId="77777777" w:rsidR="005B7866" w:rsidRPr="000F0BA0" w:rsidRDefault="005B7866" w:rsidP="005B7866">
      <w:pPr>
        <w:pStyle w:val="PL"/>
      </w:pPr>
      <w:r w:rsidRPr="000F0BA0">
        <w:t xml:space="preserve">                  description: Unexpected error</w:t>
      </w:r>
    </w:p>
    <w:p w14:paraId="1930B020" w14:textId="77777777" w:rsidR="00611817" w:rsidRPr="000F0BA0" w:rsidRDefault="00611817" w:rsidP="00611817">
      <w:pPr>
        <w:pStyle w:val="PL"/>
      </w:pPr>
      <w:r w:rsidRPr="000F0BA0">
        <w:t xml:space="preserve">        dataRestorationNotification:</w:t>
      </w:r>
    </w:p>
    <w:p w14:paraId="7BE18B1F" w14:textId="719A1BAA" w:rsidR="00611817" w:rsidRPr="000F0BA0" w:rsidRDefault="00611817" w:rsidP="00611817">
      <w:pPr>
        <w:pStyle w:val="PL"/>
      </w:pPr>
      <w:r w:rsidRPr="000F0BA0">
        <w:t xml:space="preserve">          '{</w:t>
      </w:r>
      <w:r w:rsidR="00A74B35">
        <w:t>$</w:t>
      </w:r>
      <w:r w:rsidRPr="000F0BA0">
        <w:t>request.body#/dataRestorationCallbackUri}':</w:t>
      </w:r>
    </w:p>
    <w:p w14:paraId="16A319C1" w14:textId="77777777" w:rsidR="00611817" w:rsidRPr="000F0BA0" w:rsidRDefault="00611817" w:rsidP="00611817">
      <w:pPr>
        <w:pStyle w:val="PL"/>
      </w:pPr>
      <w:r w:rsidRPr="000F0BA0">
        <w:t xml:space="preserve">            post:</w:t>
      </w:r>
    </w:p>
    <w:p w14:paraId="0A1FAD66" w14:textId="77777777" w:rsidR="00611817" w:rsidRPr="000F0BA0" w:rsidRDefault="00611817" w:rsidP="00611817">
      <w:pPr>
        <w:pStyle w:val="PL"/>
      </w:pPr>
      <w:r w:rsidRPr="000F0BA0">
        <w:t xml:space="preserve">              requestBody:</w:t>
      </w:r>
    </w:p>
    <w:p w14:paraId="7C4BE2F0" w14:textId="77777777" w:rsidR="00611817" w:rsidRPr="000F0BA0" w:rsidRDefault="00611817" w:rsidP="00611817">
      <w:pPr>
        <w:pStyle w:val="PL"/>
      </w:pPr>
      <w:r w:rsidRPr="000F0BA0">
        <w:t xml:space="preserve">                required: true</w:t>
      </w:r>
    </w:p>
    <w:p w14:paraId="064E1CEF" w14:textId="77777777" w:rsidR="00611817" w:rsidRPr="000F0BA0" w:rsidRDefault="00611817" w:rsidP="00611817">
      <w:pPr>
        <w:pStyle w:val="PL"/>
      </w:pPr>
      <w:r w:rsidRPr="000F0BA0">
        <w:t xml:space="preserve">                content:</w:t>
      </w:r>
    </w:p>
    <w:p w14:paraId="7DB8A728" w14:textId="77777777" w:rsidR="00611817" w:rsidRPr="000F0BA0" w:rsidRDefault="00611817" w:rsidP="00611817">
      <w:pPr>
        <w:pStyle w:val="PL"/>
      </w:pPr>
      <w:r w:rsidRPr="000F0BA0">
        <w:t xml:space="preserve">                  application/json:</w:t>
      </w:r>
    </w:p>
    <w:p w14:paraId="2FF19B6C" w14:textId="77777777" w:rsidR="00611817" w:rsidRPr="000F0BA0" w:rsidRDefault="00611817" w:rsidP="00611817">
      <w:pPr>
        <w:pStyle w:val="PL"/>
      </w:pPr>
      <w:r w:rsidRPr="000F0BA0">
        <w:t xml:space="preserve">                    schema:</w:t>
      </w:r>
    </w:p>
    <w:p w14:paraId="62E45BAB" w14:textId="77777777" w:rsidR="00611817" w:rsidRPr="000F0BA0" w:rsidRDefault="00611817" w:rsidP="00611817">
      <w:pPr>
        <w:pStyle w:val="PL"/>
      </w:pPr>
      <w:r w:rsidRPr="000F0BA0">
        <w:t xml:space="preserve">                      $ref: 'TS29503_Nudm_UECM.yaml#/components/schemas/DataRestorationNotification'</w:t>
      </w:r>
    </w:p>
    <w:p w14:paraId="6D9D9C5D" w14:textId="77777777" w:rsidR="00611817" w:rsidRPr="000F0BA0" w:rsidRDefault="00611817" w:rsidP="00611817">
      <w:pPr>
        <w:pStyle w:val="PL"/>
      </w:pPr>
      <w:r w:rsidRPr="000F0BA0">
        <w:t xml:space="preserve">              responses:</w:t>
      </w:r>
    </w:p>
    <w:p w14:paraId="5284958B" w14:textId="77777777" w:rsidR="00611817" w:rsidRPr="000F0BA0" w:rsidRDefault="00611817" w:rsidP="00611817">
      <w:pPr>
        <w:pStyle w:val="PL"/>
      </w:pPr>
      <w:r w:rsidRPr="000F0BA0">
        <w:t xml:space="preserve">                '204':</w:t>
      </w:r>
    </w:p>
    <w:p w14:paraId="4369D5C7" w14:textId="77777777" w:rsidR="00611817" w:rsidRPr="000F0BA0" w:rsidRDefault="00611817" w:rsidP="00611817">
      <w:pPr>
        <w:pStyle w:val="PL"/>
      </w:pPr>
      <w:r w:rsidRPr="000F0BA0">
        <w:t xml:space="preserve">                  description: Successful Notification response</w:t>
      </w:r>
    </w:p>
    <w:p w14:paraId="4E3B1CCB" w14:textId="77777777" w:rsidR="00611817" w:rsidRPr="000F0BA0" w:rsidRDefault="00611817" w:rsidP="00611817">
      <w:pPr>
        <w:pStyle w:val="PL"/>
      </w:pPr>
      <w:r w:rsidRPr="000F0BA0">
        <w:t xml:space="preserve">                '307':</w:t>
      </w:r>
    </w:p>
    <w:p w14:paraId="4CCC67FE" w14:textId="77777777" w:rsidR="00611817" w:rsidRPr="000F0BA0" w:rsidRDefault="00611817" w:rsidP="00611817">
      <w:pPr>
        <w:pStyle w:val="PL"/>
        <w:rPr>
          <w:lang w:val="en-US"/>
        </w:rPr>
      </w:pPr>
      <w:r w:rsidRPr="000F0BA0">
        <w:rPr>
          <w:lang w:val="en-US"/>
        </w:rPr>
        <w:t xml:space="preserve">                  $ref: </w:t>
      </w:r>
      <w:r w:rsidRPr="000F0BA0">
        <w:t>'TS29571_CommonData.yaml#/components/responses/307'</w:t>
      </w:r>
    </w:p>
    <w:p w14:paraId="58BE69B7" w14:textId="77777777" w:rsidR="00611817" w:rsidRPr="000F0BA0" w:rsidRDefault="00611817" w:rsidP="00611817">
      <w:pPr>
        <w:pStyle w:val="PL"/>
      </w:pPr>
      <w:r w:rsidRPr="000F0BA0">
        <w:t xml:space="preserve">                '308':</w:t>
      </w:r>
    </w:p>
    <w:p w14:paraId="1BEA87A5" w14:textId="77777777" w:rsidR="00611817" w:rsidRPr="000F0BA0" w:rsidRDefault="00611817" w:rsidP="00611817">
      <w:pPr>
        <w:pStyle w:val="PL"/>
        <w:rPr>
          <w:lang w:val="en-US"/>
        </w:rPr>
      </w:pPr>
      <w:r w:rsidRPr="000F0BA0">
        <w:rPr>
          <w:lang w:val="en-US"/>
        </w:rPr>
        <w:t xml:space="preserve">                  $ref: </w:t>
      </w:r>
      <w:r w:rsidRPr="000F0BA0">
        <w:t>'TS29571_CommonData.yaml#/components/responses/308'</w:t>
      </w:r>
    </w:p>
    <w:p w14:paraId="0F628994" w14:textId="77777777" w:rsidR="00611817" w:rsidRPr="000F0BA0" w:rsidRDefault="00611817" w:rsidP="00611817">
      <w:pPr>
        <w:pStyle w:val="PL"/>
        <w:rPr>
          <w:lang w:val="en-US"/>
        </w:rPr>
      </w:pPr>
      <w:r w:rsidRPr="000F0BA0">
        <w:rPr>
          <w:lang w:val="en-US"/>
        </w:rPr>
        <w:t xml:space="preserve">                '400':</w:t>
      </w:r>
    </w:p>
    <w:p w14:paraId="5244B4ED" w14:textId="77777777" w:rsidR="00611817" w:rsidRPr="000F0BA0" w:rsidRDefault="00611817" w:rsidP="00611817">
      <w:pPr>
        <w:pStyle w:val="PL"/>
        <w:rPr>
          <w:lang w:val="en-US"/>
        </w:rPr>
      </w:pPr>
      <w:r w:rsidRPr="000F0BA0">
        <w:rPr>
          <w:lang w:val="en-US"/>
        </w:rPr>
        <w:t xml:space="preserve">                  $ref: 'TS29571_CommonData.yaml#/components/responses/400'</w:t>
      </w:r>
    </w:p>
    <w:p w14:paraId="30DDD0D9" w14:textId="77777777" w:rsidR="00611817" w:rsidRPr="000F0BA0" w:rsidRDefault="00611817" w:rsidP="00611817">
      <w:pPr>
        <w:pStyle w:val="PL"/>
        <w:rPr>
          <w:lang w:val="en-US"/>
        </w:rPr>
      </w:pPr>
      <w:r w:rsidRPr="000F0BA0">
        <w:rPr>
          <w:lang w:val="en-US"/>
        </w:rPr>
        <w:t xml:space="preserve">                '404':</w:t>
      </w:r>
    </w:p>
    <w:p w14:paraId="48A1EC20" w14:textId="77777777" w:rsidR="00611817" w:rsidRPr="000F0BA0" w:rsidRDefault="00611817" w:rsidP="00611817">
      <w:pPr>
        <w:pStyle w:val="PL"/>
        <w:rPr>
          <w:lang w:val="en-US"/>
        </w:rPr>
      </w:pPr>
      <w:r w:rsidRPr="000F0BA0">
        <w:rPr>
          <w:lang w:val="en-US"/>
        </w:rPr>
        <w:t xml:space="preserve">                  $ref: 'TS29571_CommonData.yaml#/components/responses/404'</w:t>
      </w:r>
    </w:p>
    <w:p w14:paraId="06EC528F" w14:textId="77777777" w:rsidR="00611817" w:rsidRPr="000F0BA0" w:rsidRDefault="00611817" w:rsidP="00611817">
      <w:pPr>
        <w:pStyle w:val="PL"/>
        <w:rPr>
          <w:lang w:val="en-US"/>
        </w:rPr>
      </w:pPr>
      <w:r w:rsidRPr="000F0BA0">
        <w:rPr>
          <w:lang w:val="en-US"/>
        </w:rPr>
        <w:t xml:space="preserve">                '409':</w:t>
      </w:r>
    </w:p>
    <w:p w14:paraId="3327DDA4" w14:textId="77777777" w:rsidR="00611817" w:rsidRPr="000F0BA0" w:rsidRDefault="00611817" w:rsidP="00611817">
      <w:pPr>
        <w:pStyle w:val="PL"/>
        <w:rPr>
          <w:lang w:val="en-US"/>
        </w:rPr>
      </w:pPr>
      <w:r w:rsidRPr="000F0BA0">
        <w:rPr>
          <w:lang w:val="en-US"/>
        </w:rPr>
        <w:t xml:space="preserve">                  $ref: 'TS29571_CommonData.yaml#/components/responses/409'</w:t>
      </w:r>
    </w:p>
    <w:p w14:paraId="1B6E9E11" w14:textId="77777777" w:rsidR="00611817" w:rsidRPr="000F0BA0" w:rsidRDefault="00611817" w:rsidP="00611817">
      <w:pPr>
        <w:pStyle w:val="PL"/>
        <w:rPr>
          <w:lang w:val="en-US"/>
        </w:rPr>
      </w:pPr>
      <w:r w:rsidRPr="000F0BA0">
        <w:rPr>
          <w:lang w:val="en-US"/>
        </w:rPr>
        <w:t xml:space="preserve">                '500':</w:t>
      </w:r>
    </w:p>
    <w:p w14:paraId="7DB2C292" w14:textId="77777777" w:rsidR="00611817" w:rsidRPr="000F0BA0" w:rsidRDefault="00611817" w:rsidP="00611817">
      <w:pPr>
        <w:pStyle w:val="PL"/>
      </w:pPr>
      <w:r w:rsidRPr="000F0BA0">
        <w:rPr>
          <w:lang w:val="en-US"/>
        </w:rPr>
        <w:t xml:space="preserve">                  </w:t>
      </w:r>
      <w:r w:rsidRPr="000F0BA0">
        <w:t>$ref: 'TS29571_CommonData.yaml#/components/responses/500'</w:t>
      </w:r>
    </w:p>
    <w:p w14:paraId="4DDF576B" w14:textId="77777777" w:rsidR="00611817" w:rsidRPr="000F0BA0" w:rsidRDefault="00611817" w:rsidP="00611817">
      <w:pPr>
        <w:pStyle w:val="PL"/>
        <w:rPr>
          <w:lang w:val="en-US"/>
        </w:rPr>
      </w:pPr>
      <w:r w:rsidRPr="000F0BA0">
        <w:rPr>
          <w:lang w:val="en-US"/>
        </w:rPr>
        <w:t xml:space="preserve">                '503':</w:t>
      </w:r>
    </w:p>
    <w:p w14:paraId="0C2991CB" w14:textId="77777777" w:rsidR="00611817" w:rsidRPr="000F0BA0" w:rsidRDefault="00611817" w:rsidP="00611817">
      <w:pPr>
        <w:pStyle w:val="PL"/>
        <w:rPr>
          <w:lang w:val="en-US"/>
        </w:rPr>
      </w:pPr>
      <w:r w:rsidRPr="000F0BA0">
        <w:t xml:space="preserve">                  $ref: 'TS29571_CommonData.yaml#/components/responses/503'</w:t>
      </w:r>
    </w:p>
    <w:p w14:paraId="31CADE22" w14:textId="77777777" w:rsidR="00611817" w:rsidRPr="000F0BA0" w:rsidRDefault="00611817" w:rsidP="00611817">
      <w:pPr>
        <w:pStyle w:val="PL"/>
      </w:pPr>
      <w:r w:rsidRPr="000F0BA0">
        <w:t xml:space="preserve">                default:</w:t>
      </w:r>
    </w:p>
    <w:p w14:paraId="4EB87978" w14:textId="5D62B33D" w:rsidR="00611817" w:rsidRPr="000F0BA0" w:rsidRDefault="00611817" w:rsidP="00611817">
      <w:pPr>
        <w:pStyle w:val="PL"/>
      </w:pPr>
      <w:r w:rsidRPr="000F0BA0">
        <w:t xml:space="preserve">                  description: Unexpected error</w:t>
      </w:r>
    </w:p>
    <w:p w14:paraId="2E832538" w14:textId="77777777" w:rsidR="00611817" w:rsidRPr="000F0BA0" w:rsidRDefault="00611817" w:rsidP="00611817">
      <w:pPr>
        <w:pStyle w:val="PL"/>
      </w:pPr>
    </w:p>
    <w:p w14:paraId="53224162" w14:textId="77777777" w:rsidR="005B7866" w:rsidRPr="000F0BA0" w:rsidRDefault="005B7866" w:rsidP="005B7866">
      <w:pPr>
        <w:pStyle w:val="PL"/>
      </w:pPr>
      <w:r w:rsidRPr="000F0BA0">
        <w:t xml:space="preserve">  /{ueId}/sdm-subscriptions/{subscriptionId}:</w:t>
      </w:r>
    </w:p>
    <w:p w14:paraId="643322EB" w14:textId="77777777" w:rsidR="005B7866" w:rsidRPr="000F0BA0" w:rsidRDefault="005B7866" w:rsidP="005B7866">
      <w:pPr>
        <w:pStyle w:val="PL"/>
      </w:pPr>
      <w:r w:rsidRPr="000F0BA0">
        <w:t xml:space="preserve">    delete:</w:t>
      </w:r>
    </w:p>
    <w:p w14:paraId="18CF74CE" w14:textId="77777777" w:rsidR="005B7866" w:rsidRPr="000F0BA0" w:rsidRDefault="005B7866" w:rsidP="005B7866">
      <w:pPr>
        <w:pStyle w:val="PL"/>
      </w:pPr>
      <w:r w:rsidRPr="000F0BA0">
        <w:t xml:space="preserve">      summary: unsubscribe from notifications</w:t>
      </w:r>
    </w:p>
    <w:p w14:paraId="69C0B7BC" w14:textId="77777777" w:rsidR="005B7866" w:rsidRPr="000F0BA0" w:rsidRDefault="005B7866" w:rsidP="005B7866">
      <w:pPr>
        <w:pStyle w:val="PL"/>
      </w:pPr>
      <w:r w:rsidRPr="000F0BA0">
        <w:t xml:space="preserve">      operationId: Unsubscribe</w:t>
      </w:r>
    </w:p>
    <w:p w14:paraId="21558A48" w14:textId="77777777" w:rsidR="005B7866" w:rsidRPr="000F0BA0" w:rsidRDefault="005B7866" w:rsidP="005B7866">
      <w:pPr>
        <w:pStyle w:val="PL"/>
      </w:pPr>
      <w:r w:rsidRPr="000F0BA0">
        <w:t xml:space="preserve">      tags:</w:t>
      </w:r>
    </w:p>
    <w:p w14:paraId="69A69D9B" w14:textId="77777777" w:rsidR="005B7866" w:rsidRPr="000F0BA0" w:rsidRDefault="005B7866" w:rsidP="005B7866">
      <w:pPr>
        <w:pStyle w:val="PL"/>
      </w:pPr>
      <w:r w:rsidRPr="000F0BA0">
        <w:t xml:space="preserve">        - Subscription Deletion</w:t>
      </w:r>
    </w:p>
    <w:p w14:paraId="0822EAF5" w14:textId="77777777" w:rsidR="0020215A" w:rsidRPr="000F0BA0" w:rsidRDefault="0020215A" w:rsidP="0020215A">
      <w:pPr>
        <w:pStyle w:val="PL"/>
      </w:pPr>
      <w:r w:rsidRPr="000F0BA0">
        <w:t xml:space="preserve">      security:</w:t>
      </w:r>
    </w:p>
    <w:p w14:paraId="3E9C6403" w14:textId="77777777" w:rsidR="0020215A" w:rsidRPr="000F0BA0" w:rsidRDefault="0020215A" w:rsidP="0020215A">
      <w:pPr>
        <w:pStyle w:val="PL"/>
      </w:pPr>
      <w:r w:rsidRPr="000F0BA0">
        <w:t xml:space="preserve">        - {}</w:t>
      </w:r>
    </w:p>
    <w:p w14:paraId="10B5AAF9" w14:textId="77777777" w:rsidR="0020215A" w:rsidRPr="000F0BA0" w:rsidRDefault="0020215A" w:rsidP="0020215A">
      <w:pPr>
        <w:pStyle w:val="PL"/>
      </w:pPr>
      <w:r w:rsidRPr="000F0BA0">
        <w:t xml:space="preserve">        - oAuth2ClientCredentials:</w:t>
      </w:r>
    </w:p>
    <w:p w14:paraId="246CCACE" w14:textId="77777777" w:rsidR="0020215A" w:rsidRPr="000F0BA0" w:rsidRDefault="0020215A" w:rsidP="0020215A">
      <w:pPr>
        <w:pStyle w:val="PL"/>
      </w:pPr>
      <w:r w:rsidRPr="000F0BA0">
        <w:t xml:space="preserve">          - nudm-sdm</w:t>
      </w:r>
    </w:p>
    <w:p w14:paraId="7CAD0B16" w14:textId="77777777" w:rsidR="0020215A" w:rsidRPr="000F0BA0" w:rsidRDefault="0020215A" w:rsidP="0020215A">
      <w:pPr>
        <w:pStyle w:val="PL"/>
      </w:pPr>
      <w:r w:rsidRPr="000F0BA0">
        <w:t xml:space="preserve">        - oAuth2ClientCredentials:</w:t>
      </w:r>
    </w:p>
    <w:p w14:paraId="158F4B6C" w14:textId="77777777" w:rsidR="0020215A" w:rsidRPr="000F0BA0" w:rsidRDefault="0020215A" w:rsidP="0020215A">
      <w:pPr>
        <w:pStyle w:val="PL"/>
      </w:pPr>
      <w:r w:rsidRPr="000F0BA0">
        <w:t xml:space="preserve">          - nudm-sdm</w:t>
      </w:r>
    </w:p>
    <w:p w14:paraId="354D2E99" w14:textId="77777777" w:rsidR="0020215A" w:rsidRPr="000F0BA0" w:rsidRDefault="0020215A" w:rsidP="0020215A">
      <w:pPr>
        <w:pStyle w:val="PL"/>
      </w:pPr>
      <w:r w:rsidRPr="000F0BA0">
        <w:t xml:space="preserve">          - nudm-sdm:sdm-subscriptions:modify</w:t>
      </w:r>
    </w:p>
    <w:p w14:paraId="37F93F04" w14:textId="77777777" w:rsidR="005B7866" w:rsidRPr="000F0BA0" w:rsidRDefault="005B7866" w:rsidP="005B7866">
      <w:pPr>
        <w:pStyle w:val="PL"/>
      </w:pPr>
      <w:r w:rsidRPr="000F0BA0">
        <w:t xml:space="preserve">      parameters:</w:t>
      </w:r>
    </w:p>
    <w:p w14:paraId="6FF35205" w14:textId="77777777" w:rsidR="005B7866" w:rsidRPr="000F0BA0" w:rsidRDefault="005B7866" w:rsidP="005B7866">
      <w:pPr>
        <w:pStyle w:val="PL"/>
      </w:pPr>
      <w:r w:rsidRPr="000F0BA0">
        <w:t xml:space="preserve">        - name: ueId</w:t>
      </w:r>
    </w:p>
    <w:p w14:paraId="649E744A" w14:textId="77777777" w:rsidR="005B7866" w:rsidRPr="000F0BA0" w:rsidRDefault="005B7866" w:rsidP="005B7866">
      <w:pPr>
        <w:pStyle w:val="PL"/>
      </w:pPr>
      <w:r w:rsidRPr="000F0BA0">
        <w:t xml:space="preserve">          in: path</w:t>
      </w:r>
    </w:p>
    <w:p w14:paraId="2DE01912" w14:textId="77777777" w:rsidR="005B7866" w:rsidRPr="000F0BA0" w:rsidRDefault="005B7866" w:rsidP="005B7866">
      <w:pPr>
        <w:pStyle w:val="PL"/>
      </w:pPr>
      <w:r w:rsidRPr="000F0BA0">
        <w:t xml:space="preserve">          description: Identity of the user</w:t>
      </w:r>
    </w:p>
    <w:p w14:paraId="092E8762" w14:textId="77777777" w:rsidR="005B7866" w:rsidRPr="000F0BA0" w:rsidRDefault="005B7866" w:rsidP="005B7866">
      <w:pPr>
        <w:pStyle w:val="PL"/>
      </w:pPr>
      <w:r w:rsidRPr="000F0BA0">
        <w:t xml:space="preserve">          required: true</w:t>
      </w:r>
    </w:p>
    <w:p w14:paraId="590C64C9" w14:textId="77777777" w:rsidR="005B7866" w:rsidRPr="000F0BA0" w:rsidRDefault="005B7866" w:rsidP="005B7866">
      <w:pPr>
        <w:pStyle w:val="PL"/>
      </w:pPr>
      <w:r w:rsidRPr="000F0BA0">
        <w:t xml:space="preserve">          schema:</w:t>
      </w:r>
    </w:p>
    <w:p w14:paraId="4B8356F9" w14:textId="77777777" w:rsidR="005B7866" w:rsidRPr="000F0BA0" w:rsidRDefault="005B7866" w:rsidP="005B7866">
      <w:pPr>
        <w:pStyle w:val="PL"/>
      </w:pPr>
      <w:r w:rsidRPr="000F0BA0">
        <w:t xml:space="preserve">            $ref: 'TS29571_CommonData.yaml#/components/schemas/VarUeId'</w:t>
      </w:r>
    </w:p>
    <w:p w14:paraId="08AC7423" w14:textId="77777777" w:rsidR="005B7866" w:rsidRPr="000F0BA0" w:rsidRDefault="005B7866" w:rsidP="005B7866">
      <w:pPr>
        <w:pStyle w:val="PL"/>
      </w:pPr>
      <w:r w:rsidRPr="000F0BA0">
        <w:t xml:space="preserve">        - name: subscriptionId</w:t>
      </w:r>
    </w:p>
    <w:p w14:paraId="5AF028D9" w14:textId="77777777" w:rsidR="005B7866" w:rsidRPr="000F0BA0" w:rsidRDefault="005B7866" w:rsidP="005B7866">
      <w:pPr>
        <w:pStyle w:val="PL"/>
      </w:pPr>
      <w:r w:rsidRPr="000F0BA0">
        <w:t xml:space="preserve">          in: path</w:t>
      </w:r>
    </w:p>
    <w:p w14:paraId="4A5BE745" w14:textId="77777777" w:rsidR="005B7866" w:rsidRPr="000F0BA0" w:rsidRDefault="005B7866" w:rsidP="005B7866">
      <w:pPr>
        <w:pStyle w:val="PL"/>
      </w:pPr>
      <w:r w:rsidRPr="000F0BA0">
        <w:t xml:space="preserve">          description: Id of the SDM Subscription</w:t>
      </w:r>
    </w:p>
    <w:p w14:paraId="42C4251F" w14:textId="77777777" w:rsidR="005B7866" w:rsidRPr="000F0BA0" w:rsidRDefault="005B7866" w:rsidP="005B7866">
      <w:pPr>
        <w:pStyle w:val="PL"/>
      </w:pPr>
      <w:r w:rsidRPr="000F0BA0">
        <w:t xml:space="preserve">          required: true</w:t>
      </w:r>
    </w:p>
    <w:p w14:paraId="79D0F50B" w14:textId="77777777" w:rsidR="005B7866" w:rsidRPr="000F0BA0" w:rsidRDefault="005B7866" w:rsidP="005B7866">
      <w:pPr>
        <w:pStyle w:val="PL"/>
      </w:pPr>
      <w:r w:rsidRPr="000F0BA0">
        <w:t xml:space="preserve">          schema:</w:t>
      </w:r>
    </w:p>
    <w:p w14:paraId="60559E94" w14:textId="77777777" w:rsidR="005B7866" w:rsidRPr="000F0BA0" w:rsidRDefault="005B7866" w:rsidP="005B7866">
      <w:pPr>
        <w:pStyle w:val="PL"/>
      </w:pPr>
      <w:r w:rsidRPr="000F0BA0">
        <w:t xml:space="preserve">            type: string</w:t>
      </w:r>
    </w:p>
    <w:p w14:paraId="4FB19012" w14:textId="77777777" w:rsidR="005B7866" w:rsidRPr="000F0BA0" w:rsidRDefault="005B7866" w:rsidP="005B7866">
      <w:pPr>
        <w:pStyle w:val="PL"/>
      </w:pPr>
      <w:r w:rsidRPr="000F0BA0">
        <w:t xml:space="preserve">      responses:</w:t>
      </w:r>
    </w:p>
    <w:p w14:paraId="69F0E97D" w14:textId="77777777" w:rsidR="005B7866" w:rsidRPr="000F0BA0" w:rsidRDefault="005B7866" w:rsidP="005B7866">
      <w:pPr>
        <w:pStyle w:val="PL"/>
      </w:pPr>
      <w:r w:rsidRPr="000F0BA0">
        <w:t xml:space="preserve">        '204':</w:t>
      </w:r>
    </w:p>
    <w:p w14:paraId="5A3A5047" w14:textId="77777777" w:rsidR="005B7866" w:rsidRPr="000F0BA0" w:rsidRDefault="005B7866" w:rsidP="005B7866">
      <w:pPr>
        <w:pStyle w:val="PL"/>
      </w:pPr>
      <w:r w:rsidRPr="000F0BA0">
        <w:t xml:space="preserve">          description: Successful response</w:t>
      </w:r>
    </w:p>
    <w:p w14:paraId="0A2694E7" w14:textId="77777777" w:rsidR="005B7866" w:rsidRPr="000F0BA0" w:rsidRDefault="005B7866" w:rsidP="005B7866">
      <w:pPr>
        <w:pStyle w:val="PL"/>
        <w:rPr>
          <w:lang w:val="en-US"/>
        </w:rPr>
      </w:pPr>
      <w:r w:rsidRPr="000F0BA0">
        <w:rPr>
          <w:lang w:val="en-US"/>
        </w:rPr>
        <w:t xml:space="preserve">        '400':</w:t>
      </w:r>
    </w:p>
    <w:p w14:paraId="052B24FC" w14:textId="77777777" w:rsidR="005B7866" w:rsidRPr="000F0BA0" w:rsidRDefault="005B7866" w:rsidP="005B7866">
      <w:pPr>
        <w:pStyle w:val="PL"/>
      </w:pPr>
      <w:r w:rsidRPr="000F0BA0">
        <w:rPr>
          <w:lang w:val="en-US"/>
        </w:rPr>
        <w:t xml:space="preserve">          </w:t>
      </w:r>
      <w:r w:rsidRPr="000F0BA0">
        <w:t>$ref: 'TS29571_CommonData.yaml#/components/responses/400'</w:t>
      </w:r>
    </w:p>
    <w:p w14:paraId="5550354B" w14:textId="77777777" w:rsidR="00EA1EA6" w:rsidRPr="000F0BA0" w:rsidRDefault="00EA1EA6" w:rsidP="00EA1EA6">
      <w:pPr>
        <w:pStyle w:val="PL"/>
        <w:rPr>
          <w:lang w:val="en-US"/>
        </w:rPr>
      </w:pPr>
      <w:r w:rsidRPr="000F0BA0">
        <w:rPr>
          <w:lang w:val="en-US"/>
        </w:rPr>
        <w:t xml:space="preserve">        '401':</w:t>
      </w:r>
    </w:p>
    <w:p w14:paraId="01195218" w14:textId="77777777" w:rsidR="00EA1EA6" w:rsidRPr="000F0BA0" w:rsidRDefault="00EA1EA6" w:rsidP="00EA1EA6">
      <w:pPr>
        <w:pStyle w:val="PL"/>
      </w:pPr>
      <w:r w:rsidRPr="000F0BA0">
        <w:rPr>
          <w:lang w:val="en-US"/>
        </w:rPr>
        <w:t xml:space="preserve">          $ref: 'TS29571_CommonData.yaml#/components/responses/401'</w:t>
      </w:r>
    </w:p>
    <w:p w14:paraId="436F2003" w14:textId="77777777" w:rsidR="00EA1EA6" w:rsidRPr="000F0BA0" w:rsidRDefault="00EA1EA6" w:rsidP="00EA1EA6">
      <w:pPr>
        <w:pStyle w:val="PL"/>
        <w:rPr>
          <w:lang w:val="en-US"/>
        </w:rPr>
      </w:pPr>
      <w:r w:rsidRPr="000F0BA0">
        <w:rPr>
          <w:lang w:val="en-US"/>
        </w:rPr>
        <w:t xml:space="preserve">        '403':</w:t>
      </w:r>
    </w:p>
    <w:p w14:paraId="192BDCE6" w14:textId="77777777" w:rsidR="00EA1EA6" w:rsidRPr="000F0BA0" w:rsidRDefault="00EA1EA6" w:rsidP="00EA1EA6">
      <w:pPr>
        <w:pStyle w:val="PL"/>
      </w:pPr>
      <w:r w:rsidRPr="000F0BA0">
        <w:rPr>
          <w:lang w:val="en-US"/>
        </w:rPr>
        <w:t xml:space="preserve">          $ref: 'TS29571_CommonData.yaml#/components/responses/403'</w:t>
      </w:r>
    </w:p>
    <w:p w14:paraId="63367A76" w14:textId="77777777" w:rsidR="005B7866" w:rsidRPr="000F0BA0" w:rsidRDefault="005B7866" w:rsidP="005B7866">
      <w:pPr>
        <w:pStyle w:val="PL"/>
        <w:rPr>
          <w:lang w:val="en-US"/>
        </w:rPr>
      </w:pPr>
      <w:r w:rsidRPr="000F0BA0">
        <w:rPr>
          <w:lang w:val="en-US"/>
        </w:rPr>
        <w:t xml:space="preserve">        '404':</w:t>
      </w:r>
    </w:p>
    <w:p w14:paraId="3C04F36F" w14:textId="77777777" w:rsidR="005B7866" w:rsidRPr="000F0BA0" w:rsidRDefault="005B7866" w:rsidP="005B7866">
      <w:pPr>
        <w:pStyle w:val="PL"/>
      </w:pPr>
      <w:r w:rsidRPr="000F0BA0">
        <w:rPr>
          <w:lang w:val="en-US"/>
        </w:rPr>
        <w:t xml:space="preserve">          $ref: 'TS29571_CommonData.yaml#/components/responses/404'</w:t>
      </w:r>
    </w:p>
    <w:p w14:paraId="2B185360" w14:textId="77777777" w:rsidR="00EA1EA6" w:rsidRPr="000F0BA0" w:rsidRDefault="00EA1EA6" w:rsidP="00EA1EA6">
      <w:pPr>
        <w:pStyle w:val="PL"/>
        <w:rPr>
          <w:lang w:val="en-US"/>
        </w:rPr>
      </w:pPr>
      <w:r w:rsidRPr="000F0BA0">
        <w:rPr>
          <w:lang w:val="en-US"/>
        </w:rPr>
        <w:t xml:space="preserve">        '429':</w:t>
      </w:r>
    </w:p>
    <w:p w14:paraId="5F434AEA" w14:textId="77777777" w:rsidR="00EA1EA6" w:rsidRPr="000F0BA0" w:rsidRDefault="00EA1EA6" w:rsidP="00EA1EA6">
      <w:pPr>
        <w:pStyle w:val="PL"/>
      </w:pPr>
      <w:r w:rsidRPr="000F0BA0">
        <w:rPr>
          <w:lang w:val="en-US"/>
        </w:rPr>
        <w:t xml:space="preserve">          $ref: 'TS29571_CommonData.yaml#/components/responses/429'</w:t>
      </w:r>
    </w:p>
    <w:p w14:paraId="24FBB8C0" w14:textId="77777777" w:rsidR="005B7866" w:rsidRPr="000F0BA0" w:rsidRDefault="005B7866" w:rsidP="005B7866">
      <w:pPr>
        <w:pStyle w:val="PL"/>
        <w:rPr>
          <w:lang w:val="en-US"/>
        </w:rPr>
      </w:pPr>
      <w:r w:rsidRPr="000F0BA0">
        <w:rPr>
          <w:lang w:val="en-US"/>
        </w:rPr>
        <w:t xml:space="preserve">        '500':</w:t>
      </w:r>
    </w:p>
    <w:p w14:paraId="67EB65E7" w14:textId="77777777" w:rsidR="005B7866" w:rsidRPr="000F0BA0" w:rsidRDefault="005B7866" w:rsidP="005B7866">
      <w:pPr>
        <w:pStyle w:val="PL"/>
      </w:pPr>
      <w:r w:rsidRPr="000F0BA0">
        <w:rPr>
          <w:lang w:val="en-US"/>
        </w:rPr>
        <w:t xml:space="preserve">          </w:t>
      </w:r>
      <w:r w:rsidRPr="000F0BA0">
        <w:t>$ref: 'TS29571_CommonData.yaml#/components/responses/500'</w:t>
      </w:r>
    </w:p>
    <w:p w14:paraId="1286749D" w14:textId="77777777" w:rsidR="00EA1EA6" w:rsidRPr="000F0BA0" w:rsidRDefault="00EA1EA6" w:rsidP="00EA1EA6">
      <w:pPr>
        <w:pStyle w:val="PL"/>
        <w:rPr>
          <w:lang w:val="en-US"/>
        </w:rPr>
      </w:pPr>
      <w:r w:rsidRPr="000F0BA0">
        <w:rPr>
          <w:lang w:val="en-US"/>
        </w:rPr>
        <w:t xml:space="preserve">        '502':</w:t>
      </w:r>
    </w:p>
    <w:p w14:paraId="4B346255" w14:textId="77777777" w:rsidR="00EA1EA6" w:rsidRPr="000F0BA0" w:rsidRDefault="00EA1EA6" w:rsidP="00EA1EA6">
      <w:pPr>
        <w:pStyle w:val="PL"/>
      </w:pPr>
      <w:r w:rsidRPr="000F0BA0">
        <w:rPr>
          <w:lang w:val="en-US"/>
        </w:rPr>
        <w:t xml:space="preserve">          $ref: 'TS29571_CommonData.yaml#/components/responses/502'</w:t>
      </w:r>
    </w:p>
    <w:p w14:paraId="4CB14C0C" w14:textId="77777777" w:rsidR="005B7866" w:rsidRPr="000F0BA0" w:rsidRDefault="005B7866" w:rsidP="005B7866">
      <w:pPr>
        <w:pStyle w:val="PL"/>
        <w:rPr>
          <w:lang w:val="en-US"/>
        </w:rPr>
      </w:pPr>
      <w:r w:rsidRPr="000F0BA0">
        <w:rPr>
          <w:lang w:val="en-US"/>
        </w:rPr>
        <w:t xml:space="preserve">        '503':</w:t>
      </w:r>
    </w:p>
    <w:p w14:paraId="48BF4F3C" w14:textId="77777777" w:rsidR="005B7866" w:rsidRPr="000F0BA0" w:rsidRDefault="005B7866" w:rsidP="005B7866">
      <w:pPr>
        <w:pStyle w:val="PL"/>
        <w:rPr>
          <w:lang w:val="en-US"/>
        </w:rPr>
      </w:pPr>
      <w:r w:rsidRPr="000F0BA0">
        <w:t xml:space="preserve">          $ref: 'TS29571_CommonData.yaml#/components/responses/503'</w:t>
      </w:r>
    </w:p>
    <w:p w14:paraId="6E4F99B2" w14:textId="77777777" w:rsidR="005B7866" w:rsidRPr="000F0BA0" w:rsidRDefault="005B7866" w:rsidP="005B7866">
      <w:pPr>
        <w:pStyle w:val="PL"/>
      </w:pPr>
      <w:r w:rsidRPr="000F0BA0">
        <w:t xml:space="preserve">        default:</w:t>
      </w:r>
    </w:p>
    <w:p w14:paraId="7EC826E4" w14:textId="77777777" w:rsidR="005B7866" w:rsidRPr="000F0BA0" w:rsidRDefault="005B7866" w:rsidP="005B7866">
      <w:pPr>
        <w:pStyle w:val="PL"/>
      </w:pPr>
      <w:r w:rsidRPr="000F0BA0">
        <w:t xml:space="preserve">          description: Unexpected error</w:t>
      </w:r>
    </w:p>
    <w:p w14:paraId="5F88E1F3" w14:textId="77777777" w:rsidR="005B7866" w:rsidRPr="000F0BA0" w:rsidRDefault="005B7866" w:rsidP="005B7866">
      <w:pPr>
        <w:pStyle w:val="PL"/>
      </w:pPr>
      <w:r w:rsidRPr="000F0BA0">
        <w:t xml:space="preserve">    patch:</w:t>
      </w:r>
    </w:p>
    <w:p w14:paraId="2151217D" w14:textId="77777777" w:rsidR="005B7866" w:rsidRPr="000F0BA0" w:rsidRDefault="005B7866" w:rsidP="005B7866">
      <w:pPr>
        <w:pStyle w:val="PL"/>
      </w:pPr>
      <w:r w:rsidRPr="000F0BA0">
        <w:t xml:space="preserve">      summary: modify the subscription</w:t>
      </w:r>
    </w:p>
    <w:p w14:paraId="407E75B4" w14:textId="77777777" w:rsidR="005B7866" w:rsidRPr="000F0BA0" w:rsidRDefault="005B7866" w:rsidP="005B7866">
      <w:pPr>
        <w:pStyle w:val="PL"/>
      </w:pPr>
      <w:r w:rsidRPr="000F0BA0">
        <w:t xml:space="preserve">      operationId: Modify</w:t>
      </w:r>
    </w:p>
    <w:p w14:paraId="4E764432" w14:textId="77777777" w:rsidR="005B7866" w:rsidRPr="000F0BA0" w:rsidRDefault="005B7866" w:rsidP="005B7866">
      <w:pPr>
        <w:pStyle w:val="PL"/>
      </w:pPr>
      <w:r w:rsidRPr="000F0BA0">
        <w:t xml:space="preserve">      tags:</w:t>
      </w:r>
    </w:p>
    <w:p w14:paraId="2A2308C8" w14:textId="77777777" w:rsidR="005B7866" w:rsidRPr="000F0BA0" w:rsidRDefault="005B7866" w:rsidP="005B7866">
      <w:pPr>
        <w:pStyle w:val="PL"/>
      </w:pPr>
      <w:r w:rsidRPr="000F0BA0">
        <w:t xml:space="preserve">        - Subscription Modification</w:t>
      </w:r>
    </w:p>
    <w:p w14:paraId="6FC5A24A" w14:textId="77777777" w:rsidR="0020215A" w:rsidRPr="000F0BA0" w:rsidRDefault="0020215A" w:rsidP="0020215A">
      <w:pPr>
        <w:pStyle w:val="PL"/>
      </w:pPr>
      <w:r w:rsidRPr="000F0BA0">
        <w:t xml:space="preserve">      security:</w:t>
      </w:r>
    </w:p>
    <w:p w14:paraId="0BEFD777" w14:textId="77777777" w:rsidR="0020215A" w:rsidRPr="000F0BA0" w:rsidRDefault="0020215A" w:rsidP="0020215A">
      <w:pPr>
        <w:pStyle w:val="PL"/>
      </w:pPr>
      <w:r w:rsidRPr="000F0BA0">
        <w:t xml:space="preserve">        - {}</w:t>
      </w:r>
    </w:p>
    <w:p w14:paraId="0B2996F9" w14:textId="77777777" w:rsidR="0020215A" w:rsidRPr="000F0BA0" w:rsidRDefault="0020215A" w:rsidP="0020215A">
      <w:pPr>
        <w:pStyle w:val="PL"/>
      </w:pPr>
      <w:r w:rsidRPr="000F0BA0">
        <w:t xml:space="preserve">        - oAuth2ClientCredentials:</w:t>
      </w:r>
    </w:p>
    <w:p w14:paraId="55917E69" w14:textId="77777777" w:rsidR="0020215A" w:rsidRPr="000F0BA0" w:rsidRDefault="0020215A" w:rsidP="0020215A">
      <w:pPr>
        <w:pStyle w:val="PL"/>
      </w:pPr>
      <w:r w:rsidRPr="000F0BA0">
        <w:t xml:space="preserve">          - nudm-sdm</w:t>
      </w:r>
    </w:p>
    <w:p w14:paraId="49AB6593" w14:textId="77777777" w:rsidR="0020215A" w:rsidRPr="000F0BA0" w:rsidRDefault="0020215A" w:rsidP="0020215A">
      <w:pPr>
        <w:pStyle w:val="PL"/>
      </w:pPr>
      <w:r w:rsidRPr="000F0BA0">
        <w:t xml:space="preserve">        - oAuth2ClientCredentials:</w:t>
      </w:r>
    </w:p>
    <w:p w14:paraId="4F6493AA" w14:textId="77777777" w:rsidR="0020215A" w:rsidRPr="000F0BA0" w:rsidRDefault="0020215A" w:rsidP="0020215A">
      <w:pPr>
        <w:pStyle w:val="PL"/>
      </w:pPr>
      <w:r w:rsidRPr="000F0BA0">
        <w:t xml:space="preserve">          - nudm-sdm</w:t>
      </w:r>
    </w:p>
    <w:p w14:paraId="6081C3BD" w14:textId="77777777" w:rsidR="0020215A" w:rsidRPr="000F0BA0" w:rsidRDefault="0020215A" w:rsidP="0020215A">
      <w:pPr>
        <w:pStyle w:val="PL"/>
      </w:pPr>
      <w:r w:rsidRPr="000F0BA0">
        <w:t xml:space="preserve">          - nudm-sdm:sdm-subscriptions:modify</w:t>
      </w:r>
    </w:p>
    <w:p w14:paraId="1D14B999" w14:textId="77777777" w:rsidR="005B7866" w:rsidRPr="000F0BA0" w:rsidRDefault="005B7866" w:rsidP="005B7866">
      <w:pPr>
        <w:pStyle w:val="PL"/>
      </w:pPr>
      <w:r w:rsidRPr="000F0BA0">
        <w:t xml:space="preserve">      parameters:</w:t>
      </w:r>
    </w:p>
    <w:p w14:paraId="3F20ED5C" w14:textId="77777777" w:rsidR="005B7866" w:rsidRPr="000F0BA0" w:rsidRDefault="005B7866" w:rsidP="005B7866">
      <w:pPr>
        <w:pStyle w:val="PL"/>
      </w:pPr>
      <w:r w:rsidRPr="000F0BA0">
        <w:t xml:space="preserve">        - name: ueId</w:t>
      </w:r>
    </w:p>
    <w:p w14:paraId="6D3EC6E6" w14:textId="77777777" w:rsidR="005B7866" w:rsidRPr="000F0BA0" w:rsidRDefault="005B7866" w:rsidP="005B7866">
      <w:pPr>
        <w:pStyle w:val="PL"/>
      </w:pPr>
      <w:r w:rsidRPr="000F0BA0">
        <w:t xml:space="preserve">          in: path</w:t>
      </w:r>
    </w:p>
    <w:p w14:paraId="1C6155A6" w14:textId="77777777" w:rsidR="005B7866" w:rsidRPr="000F0BA0" w:rsidRDefault="005B7866" w:rsidP="005B7866">
      <w:pPr>
        <w:pStyle w:val="PL"/>
      </w:pPr>
      <w:r w:rsidRPr="000F0BA0">
        <w:t xml:space="preserve">          description: Identity of the user</w:t>
      </w:r>
    </w:p>
    <w:p w14:paraId="5D1F90F4" w14:textId="77777777" w:rsidR="005B7866" w:rsidRPr="000F0BA0" w:rsidRDefault="005B7866" w:rsidP="005B7866">
      <w:pPr>
        <w:pStyle w:val="PL"/>
      </w:pPr>
      <w:r w:rsidRPr="000F0BA0">
        <w:t xml:space="preserve">          required: true</w:t>
      </w:r>
    </w:p>
    <w:p w14:paraId="1F08BDB4" w14:textId="77777777" w:rsidR="005B7866" w:rsidRPr="000F0BA0" w:rsidRDefault="005B7866" w:rsidP="005B7866">
      <w:pPr>
        <w:pStyle w:val="PL"/>
      </w:pPr>
      <w:r w:rsidRPr="000F0BA0">
        <w:t xml:space="preserve">          schema:</w:t>
      </w:r>
    </w:p>
    <w:p w14:paraId="2D626CCC" w14:textId="77777777" w:rsidR="005B7866" w:rsidRPr="000F0BA0" w:rsidRDefault="005B7866" w:rsidP="005B7866">
      <w:pPr>
        <w:pStyle w:val="PL"/>
      </w:pPr>
      <w:r w:rsidRPr="000F0BA0">
        <w:t xml:space="preserve">            $ref: 'TS29571_CommonData.yaml#/components/schemas/VarUeId'</w:t>
      </w:r>
    </w:p>
    <w:p w14:paraId="33F48FBF" w14:textId="77777777" w:rsidR="005B7866" w:rsidRPr="000F0BA0" w:rsidRDefault="005B7866" w:rsidP="005B7866">
      <w:pPr>
        <w:pStyle w:val="PL"/>
      </w:pPr>
      <w:r w:rsidRPr="000F0BA0">
        <w:t xml:space="preserve">        - name: subscriptionId</w:t>
      </w:r>
    </w:p>
    <w:p w14:paraId="483B70B9" w14:textId="77777777" w:rsidR="005B7866" w:rsidRPr="000F0BA0" w:rsidRDefault="005B7866" w:rsidP="005B7866">
      <w:pPr>
        <w:pStyle w:val="PL"/>
      </w:pPr>
      <w:r w:rsidRPr="000F0BA0">
        <w:t xml:space="preserve">          in: path</w:t>
      </w:r>
    </w:p>
    <w:p w14:paraId="2B6036FC" w14:textId="77777777" w:rsidR="005B7866" w:rsidRPr="000F0BA0" w:rsidRDefault="005B7866" w:rsidP="005B7866">
      <w:pPr>
        <w:pStyle w:val="PL"/>
      </w:pPr>
      <w:r w:rsidRPr="000F0BA0">
        <w:t xml:space="preserve">          description: Id of the SDM Subscription</w:t>
      </w:r>
    </w:p>
    <w:p w14:paraId="252A29DB" w14:textId="77777777" w:rsidR="005B7866" w:rsidRPr="000F0BA0" w:rsidRDefault="005B7866" w:rsidP="005B7866">
      <w:pPr>
        <w:pStyle w:val="PL"/>
      </w:pPr>
      <w:r w:rsidRPr="000F0BA0">
        <w:t xml:space="preserve">          required: true</w:t>
      </w:r>
    </w:p>
    <w:p w14:paraId="5D9474E6" w14:textId="77777777" w:rsidR="005B7866" w:rsidRPr="000F0BA0" w:rsidRDefault="005B7866" w:rsidP="005B7866">
      <w:pPr>
        <w:pStyle w:val="PL"/>
      </w:pPr>
      <w:r w:rsidRPr="000F0BA0">
        <w:t xml:space="preserve">          schema:</w:t>
      </w:r>
    </w:p>
    <w:p w14:paraId="23557A31" w14:textId="77777777" w:rsidR="005B7866" w:rsidRPr="000F0BA0" w:rsidRDefault="005B7866" w:rsidP="005B7866">
      <w:pPr>
        <w:pStyle w:val="PL"/>
      </w:pPr>
      <w:r w:rsidRPr="000F0BA0">
        <w:t xml:space="preserve">            type: string</w:t>
      </w:r>
    </w:p>
    <w:p w14:paraId="213D6D17" w14:textId="77777777" w:rsidR="005B7866" w:rsidRPr="000F0BA0" w:rsidRDefault="005B7866" w:rsidP="005B7866">
      <w:pPr>
        <w:pStyle w:val="PL"/>
        <w:rPr>
          <w:lang w:val="en-US"/>
        </w:rPr>
      </w:pPr>
      <w:r w:rsidRPr="000F0BA0">
        <w:rPr>
          <w:lang w:val="en-US"/>
        </w:rPr>
        <w:t xml:space="preserve">        - name: supported-features</w:t>
      </w:r>
    </w:p>
    <w:p w14:paraId="4C8EC32D" w14:textId="77777777" w:rsidR="005B7866" w:rsidRPr="000F0BA0" w:rsidRDefault="005B7866" w:rsidP="005B7866">
      <w:pPr>
        <w:pStyle w:val="PL"/>
        <w:rPr>
          <w:lang w:val="en-US"/>
        </w:rPr>
      </w:pPr>
      <w:r w:rsidRPr="000F0BA0">
        <w:rPr>
          <w:lang w:val="en-US"/>
        </w:rPr>
        <w:t xml:space="preserve">          in: query</w:t>
      </w:r>
    </w:p>
    <w:p w14:paraId="1BE27B8D"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5AAAA0C5" w14:textId="77777777" w:rsidR="005B7866" w:rsidRPr="000F0BA0" w:rsidRDefault="005B7866" w:rsidP="005B7866">
      <w:pPr>
        <w:pStyle w:val="PL"/>
        <w:rPr>
          <w:lang w:val="en-US"/>
        </w:rPr>
      </w:pPr>
      <w:r w:rsidRPr="000F0BA0">
        <w:rPr>
          <w:lang w:val="en-US"/>
        </w:rPr>
        <w:t xml:space="preserve">          schema:</w:t>
      </w:r>
    </w:p>
    <w:p w14:paraId="5EE68985" w14:textId="77777777" w:rsidR="005B7866" w:rsidRPr="000F0BA0" w:rsidRDefault="005B7866" w:rsidP="005B7866">
      <w:pPr>
        <w:pStyle w:val="PL"/>
      </w:pPr>
      <w:r w:rsidRPr="000F0BA0">
        <w:rPr>
          <w:lang w:val="en-US"/>
        </w:rPr>
        <w:t xml:space="preserve">            $ref: 'TS29571_CommonData.yaml#/components/schemas/SupportedFeatures'</w:t>
      </w:r>
    </w:p>
    <w:p w14:paraId="4D3698FE" w14:textId="77777777" w:rsidR="005B7866" w:rsidRPr="000F0BA0" w:rsidRDefault="005B7866" w:rsidP="005B7866">
      <w:pPr>
        <w:pStyle w:val="PL"/>
      </w:pPr>
      <w:r w:rsidRPr="000F0BA0">
        <w:t xml:space="preserve">      requestBody:</w:t>
      </w:r>
    </w:p>
    <w:p w14:paraId="429834C5" w14:textId="77777777" w:rsidR="005B7866" w:rsidRPr="000F0BA0" w:rsidRDefault="005B7866" w:rsidP="005B7866">
      <w:pPr>
        <w:pStyle w:val="PL"/>
      </w:pPr>
      <w:r w:rsidRPr="000F0BA0">
        <w:t xml:space="preserve">        content:</w:t>
      </w:r>
    </w:p>
    <w:p w14:paraId="642D4401" w14:textId="77777777" w:rsidR="005B7866" w:rsidRPr="000F0BA0" w:rsidRDefault="005B7866" w:rsidP="005B7866">
      <w:pPr>
        <w:pStyle w:val="PL"/>
      </w:pPr>
      <w:r w:rsidRPr="000F0BA0">
        <w:t xml:space="preserve">          application/</w:t>
      </w:r>
      <w:r w:rsidRPr="000F0BA0">
        <w:rPr>
          <w:lang w:val="en-US"/>
        </w:rPr>
        <w:t>merge-patch+</w:t>
      </w:r>
      <w:r w:rsidRPr="000F0BA0">
        <w:t>json:</w:t>
      </w:r>
    </w:p>
    <w:p w14:paraId="3796BD6B" w14:textId="77777777" w:rsidR="005B7866" w:rsidRPr="000F0BA0" w:rsidRDefault="005B7866" w:rsidP="005B7866">
      <w:pPr>
        <w:pStyle w:val="PL"/>
      </w:pPr>
      <w:r w:rsidRPr="000F0BA0">
        <w:t xml:space="preserve">            schema:</w:t>
      </w:r>
    </w:p>
    <w:p w14:paraId="2CED90A8" w14:textId="77777777" w:rsidR="005B7866" w:rsidRPr="000F0BA0" w:rsidRDefault="005B7866" w:rsidP="005B7866">
      <w:pPr>
        <w:pStyle w:val="PL"/>
      </w:pPr>
      <w:r w:rsidRPr="000F0BA0">
        <w:t xml:space="preserve">              $ref: '#/components/schemas/SdmSubsModification'</w:t>
      </w:r>
    </w:p>
    <w:p w14:paraId="30D34E41" w14:textId="77777777" w:rsidR="005B7866" w:rsidRPr="000F0BA0" w:rsidRDefault="005B7866" w:rsidP="005B7866">
      <w:pPr>
        <w:pStyle w:val="PL"/>
      </w:pPr>
      <w:r w:rsidRPr="000F0BA0">
        <w:t xml:space="preserve">        required: true</w:t>
      </w:r>
    </w:p>
    <w:p w14:paraId="356DE98F" w14:textId="77777777" w:rsidR="005B7866" w:rsidRPr="000F0BA0" w:rsidRDefault="005B7866" w:rsidP="005B7866">
      <w:pPr>
        <w:pStyle w:val="PL"/>
      </w:pPr>
      <w:r w:rsidRPr="000F0BA0">
        <w:t xml:space="preserve">      responses:</w:t>
      </w:r>
    </w:p>
    <w:p w14:paraId="54A5D389" w14:textId="77777777" w:rsidR="005B7866" w:rsidRPr="000F0BA0" w:rsidRDefault="005B7866" w:rsidP="005B7866">
      <w:pPr>
        <w:pStyle w:val="PL"/>
      </w:pPr>
      <w:r w:rsidRPr="000F0BA0">
        <w:t xml:space="preserve">        '200':</w:t>
      </w:r>
    </w:p>
    <w:p w14:paraId="78B11EA2" w14:textId="77777777" w:rsidR="005B7866" w:rsidRPr="000F0BA0" w:rsidRDefault="005B7866" w:rsidP="005B7866">
      <w:pPr>
        <w:pStyle w:val="PL"/>
      </w:pPr>
      <w:r w:rsidRPr="000F0BA0">
        <w:t xml:space="preserve">          description: Expected response to a valid request</w:t>
      </w:r>
    </w:p>
    <w:p w14:paraId="3DF13453" w14:textId="77777777" w:rsidR="005B7866" w:rsidRPr="000F0BA0" w:rsidRDefault="005B7866" w:rsidP="005B7866">
      <w:pPr>
        <w:pStyle w:val="PL"/>
      </w:pPr>
      <w:r w:rsidRPr="000F0BA0">
        <w:t xml:space="preserve">          content:</w:t>
      </w:r>
    </w:p>
    <w:p w14:paraId="69711736" w14:textId="77777777" w:rsidR="005B7866" w:rsidRPr="000F0BA0" w:rsidRDefault="005B7866" w:rsidP="005B7866">
      <w:pPr>
        <w:pStyle w:val="PL"/>
      </w:pPr>
      <w:r w:rsidRPr="000F0BA0">
        <w:t xml:space="preserve">            application/json:</w:t>
      </w:r>
    </w:p>
    <w:p w14:paraId="32946243" w14:textId="77777777" w:rsidR="005B7866" w:rsidRPr="000F0BA0" w:rsidRDefault="005B7866" w:rsidP="005B7866">
      <w:pPr>
        <w:pStyle w:val="PL"/>
      </w:pPr>
      <w:r w:rsidRPr="000F0BA0">
        <w:t xml:space="preserve">              schema:</w:t>
      </w:r>
    </w:p>
    <w:p w14:paraId="018A708C" w14:textId="77777777" w:rsidR="005B7866" w:rsidRPr="000F0BA0" w:rsidRDefault="005B7866" w:rsidP="005B7866">
      <w:pPr>
        <w:pStyle w:val="PL"/>
      </w:pPr>
      <w:r w:rsidRPr="000F0BA0">
        <w:t xml:space="preserve">                oneOf:</w:t>
      </w:r>
    </w:p>
    <w:p w14:paraId="370C53EC" w14:textId="77777777" w:rsidR="005B7866" w:rsidRPr="000F0BA0" w:rsidRDefault="005B7866" w:rsidP="005B7866">
      <w:pPr>
        <w:pStyle w:val="PL"/>
      </w:pPr>
      <w:r w:rsidRPr="000F0BA0">
        <w:t xml:space="preserve">                  - $ref: '#/components/schemas/SdmSubscription'</w:t>
      </w:r>
    </w:p>
    <w:p w14:paraId="6EFC4CE4" w14:textId="77777777" w:rsidR="005B7866" w:rsidRPr="000F0BA0" w:rsidRDefault="005B7866" w:rsidP="005B7866">
      <w:pPr>
        <w:pStyle w:val="PL"/>
      </w:pPr>
      <w:r w:rsidRPr="000F0BA0">
        <w:t xml:space="preserve">                  - $ref: 'TS29571_CommonData.yaml#/components/schemas/</w:t>
      </w:r>
      <w:r w:rsidRPr="000F0BA0">
        <w:rPr>
          <w:rFonts w:hint="eastAsia"/>
          <w:lang w:eastAsia="zh-CN"/>
        </w:rPr>
        <w:t>PatchResult</w:t>
      </w:r>
      <w:r w:rsidRPr="000F0BA0">
        <w:t>'</w:t>
      </w:r>
    </w:p>
    <w:p w14:paraId="601EA90F" w14:textId="77777777" w:rsidR="005B7866" w:rsidRPr="000F0BA0" w:rsidRDefault="005B7866" w:rsidP="005B7866">
      <w:pPr>
        <w:pStyle w:val="PL"/>
        <w:rPr>
          <w:lang w:val="en-US"/>
        </w:rPr>
      </w:pPr>
      <w:r w:rsidRPr="000F0BA0">
        <w:rPr>
          <w:lang w:val="en-US"/>
        </w:rPr>
        <w:t xml:space="preserve">        '400':</w:t>
      </w:r>
    </w:p>
    <w:p w14:paraId="13488363" w14:textId="77777777" w:rsidR="005B7866" w:rsidRPr="000F0BA0" w:rsidRDefault="005B7866" w:rsidP="005B7866">
      <w:pPr>
        <w:pStyle w:val="PL"/>
      </w:pPr>
      <w:r w:rsidRPr="000F0BA0">
        <w:rPr>
          <w:lang w:val="en-US"/>
        </w:rPr>
        <w:t xml:space="preserve">          </w:t>
      </w:r>
      <w:r w:rsidRPr="000F0BA0">
        <w:t>$ref: 'TS29571_CommonData.yaml#/components/responses/400'</w:t>
      </w:r>
    </w:p>
    <w:p w14:paraId="509B6F5C" w14:textId="77777777" w:rsidR="00EA1EA6" w:rsidRPr="000F0BA0" w:rsidRDefault="00EA1EA6" w:rsidP="00EA1EA6">
      <w:pPr>
        <w:pStyle w:val="PL"/>
        <w:rPr>
          <w:lang w:val="en-US"/>
        </w:rPr>
      </w:pPr>
      <w:r w:rsidRPr="000F0BA0">
        <w:rPr>
          <w:lang w:val="en-US"/>
        </w:rPr>
        <w:t xml:space="preserve">        '401':</w:t>
      </w:r>
    </w:p>
    <w:p w14:paraId="760BF775" w14:textId="77777777" w:rsidR="00EA1EA6" w:rsidRPr="000F0BA0" w:rsidRDefault="00EA1EA6" w:rsidP="00EA1EA6">
      <w:pPr>
        <w:pStyle w:val="PL"/>
      </w:pPr>
      <w:r w:rsidRPr="000F0BA0">
        <w:rPr>
          <w:lang w:val="en-US"/>
        </w:rPr>
        <w:t xml:space="preserve">          $ref: 'TS29571_CommonData.yaml#/components/responses/401'</w:t>
      </w:r>
    </w:p>
    <w:p w14:paraId="5FE525C2" w14:textId="77777777" w:rsidR="005B7866" w:rsidRPr="000F0BA0" w:rsidRDefault="005B7866" w:rsidP="005B7866">
      <w:pPr>
        <w:pStyle w:val="PL"/>
        <w:rPr>
          <w:lang w:val="en-US"/>
        </w:rPr>
      </w:pPr>
      <w:r w:rsidRPr="000F0BA0">
        <w:rPr>
          <w:lang w:val="en-US"/>
        </w:rPr>
        <w:t xml:space="preserve">        '403':</w:t>
      </w:r>
    </w:p>
    <w:p w14:paraId="74E6778A" w14:textId="77777777" w:rsidR="005B7866" w:rsidRPr="000F0BA0" w:rsidRDefault="005B7866" w:rsidP="005B7866">
      <w:pPr>
        <w:pStyle w:val="PL"/>
      </w:pPr>
      <w:r w:rsidRPr="000F0BA0">
        <w:rPr>
          <w:lang w:val="en-US"/>
        </w:rPr>
        <w:t xml:space="preserve">          $ref: 'TS29571_CommonData.yaml#/components/responses/403'</w:t>
      </w:r>
    </w:p>
    <w:p w14:paraId="4884D0D5" w14:textId="77777777" w:rsidR="005B7866" w:rsidRPr="000F0BA0" w:rsidRDefault="005B7866" w:rsidP="005B7866">
      <w:pPr>
        <w:pStyle w:val="PL"/>
        <w:rPr>
          <w:lang w:val="en-US"/>
        </w:rPr>
      </w:pPr>
      <w:r w:rsidRPr="000F0BA0">
        <w:rPr>
          <w:lang w:val="en-US"/>
        </w:rPr>
        <w:t xml:space="preserve">        '404':</w:t>
      </w:r>
    </w:p>
    <w:p w14:paraId="2A4C6435" w14:textId="77777777" w:rsidR="005B7866" w:rsidRPr="000F0BA0" w:rsidRDefault="005B7866" w:rsidP="005B7866">
      <w:pPr>
        <w:pStyle w:val="PL"/>
        <w:rPr>
          <w:lang w:val="en-US"/>
        </w:rPr>
      </w:pPr>
      <w:r w:rsidRPr="000F0BA0">
        <w:rPr>
          <w:lang w:val="en-US"/>
        </w:rPr>
        <w:t xml:space="preserve">          $ref: 'TS29571_CommonData.yaml#/components/responses/404'</w:t>
      </w:r>
    </w:p>
    <w:p w14:paraId="2AFC90E7" w14:textId="77777777" w:rsidR="00EA1EA6" w:rsidRPr="000F0BA0" w:rsidRDefault="00EA1EA6" w:rsidP="00EA1EA6">
      <w:pPr>
        <w:pStyle w:val="PL"/>
        <w:rPr>
          <w:lang w:val="en-US"/>
        </w:rPr>
      </w:pPr>
      <w:r w:rsidRPr="000F0BA0">
        <w:rPr>
          <w:lang w:val="en-US"/>
        </w:rPr>
        <w:t xml:space="preserve">        '411':</w:t>
      </w:r>
    </w:p>
    <w:p w14:paraId="364FBC12" w14:textId="77777777" w:rsidR="00EA1EA6" w:rsidRPr="000F0BA0" w:rsidRDefault="00EA1EA6" w:rsidP="00EA1EA6">
      <w:pPr>
        <w:pStyle w:val="PL"/>
      </w:pPr>
      <w:r w:rsidRPr="000F0BA0">
        <w:rPr>
          <w:lang w:val="en-US"/>
        </w:rPr>
        <w:t xml:space="preserve">          $ref: 'TS29571_CommonData.yaml#/components/responses/411'</w:t>
      </w:r>
    </w:p>
    <w:p w14:paraId="2BEEC353" w14:textId="77777777" w:rsidR="00EA1EA6" w:rsidRPr="000F0BA0" w:rsidRDefault="00EA1EA6" w:rsidP="00EA1EA6">
      <w:pPr>
        <w:pStyle w:val="PL"/>
        <w:rPr>
          <w:lang w:val="en-US"/>
        </w:rPr>
      </w:pPr>
      <w:r w:rsidRPr="000F0BA0">
        <w:rPr>
          <w:lang w:val="en-US"/>
        </w:rPr>
        <w:t xml:space="preserve">        '413':</w:t>
      </w:r>
    </w:p>
    <w:p w14:paraId="01C81741" w14:textId="77777777" w:rsidR="00EA1EA6" w:rsidRPr="000F0BA0" w:rsidRDefault="00EA1EA6" w:rsidP="00EA1EA6">
      <w:pPr>
        <w:pStyle w:val="PL"/>
      </w:pPr>
      <w:r w:rsidRPr="000F0BA0">
        <w:rPr>
          <w:lang w:val="en-US"/>
        </w:rPr>
        <w:t xml:space="preserve">          $ref: 'TS29571_CommonData.yaml#/components/responses/413'</w:t>
      </w:r>
    </w:p>
    <w:p w14:paraId="7430D2C1" w14:textId="77777777" w:rsidR="00EA1EA6" w:rsidRPr="000F0BA0" w:rsidRDefault="00EA1EA6" w:rsidP="00EA1EA6">
      <w:pPr>
        <w:pStyle w:val="PL"/>
        <w:rPr>
          <w:lang w:val="en-US"/>
        </w:rPr>
      </w:pPr>
      <w:r w:rsidRPr="000F0BA0">
        <w:rPr>
          <w:lang w:val="en-US"/>
        </w:rPr>
        <w:t xml:space="preserve">        '415':</w:t>
      </w:r>
    </w:p>
    <w:p w14:paraId="10123486" w14:textId="77777777" w:rsidR="00EA1EA6" w:rsidRPr="000F0BA0" w:rsidRDefault="00EA1EA6" w:rsidP="00EA1EA6">
      <w:pPr>
        <w:pStyle w:val="PL"/>
      </w:pPr>
      <w:r w:rsidRPr="000F0BA0">
        <w:rPr>
          <w:lang w:val="en-US"/>
        </w:rPr>
        <w:t xml:space="preserve">          $ref: 'TS29571_CommonData.yaml#/components/responses/415'</w:t>
      </w:r>
    </w:p>
    <w:p w14:paraId="2575AD35" w14:textId="77777777" w:rsidR="00EA1EA6" w:rsidRPr="000F0BA0" w:rsidRDefault="00EA1EA6" w:rsidP="00EA1EA6">
      <w:pPr>
        <w:pStyle w:val="PL"/>
        <w:rPr>
          <w:lang w:val="en-US"/>
        </w:rPr>
      </w:pPr>
      <w:r w:rsidRPr="000F0BA0">
        <w:rPr>
          <w:lang w:val="en-US"/>
        </w:rPr>
        <w:t xml:space="preserve">        '429':</w:t>
      </w:r>
    </w:p>
    <w:p w14:paraId="2E828A65" w14:textId="77777777" w:rsidR="00EA1EA6" w:rsidRPr="000F0BA0" w:rsidRDefault="00EA1EA6" w:rsidP="00EA1EA6">
      <w:pPr>
        <w:pStyle w:val="PL"/>
      </w:pPr>
      <w:r w:rsidRPr="000F0BA0">
        <w:rPr>
          <w:lang w:val="en-US"/>
        </w:rPr>
        <w:t xml:space="preserve">          $ref: 'TS29571_CommonData.yaml#/components/responses/429'</w:t>
      </w:r>
    </w:p>
    <w:p w14:paraId="4FACFD26" w14:textId="77777777" w:rsidR="005B7866" w:rsidRPr="000F0BA0" w:rsidRDefault="005B7866" w:rsidP="005B7866">
      <w:pPr>
        <w:pStyle w:val="PL"/>
        <w:rPr>
          <w:lang w:val="en-US"/>
        </w:rPr>
      </w:pPr>
      <w:r w:rsidRPr="000F0BA0">
        <w:rPr>
          <w:lang w:val="en-US"/>
        </w:rPr>
        <w:t xml:space="preserve">        '500':</w:t>
      </w:r>
    </w:p>
    <w:p w14:paraId="3A7887FA" w14:textId="77777777" w:rsidR="005B7866" w:rsidRPr="000F0BA0" w:rsidRDefault="005B7866" w:rsidP="005B7866">
      <w:pPr>
        <w:pStyle w:val="PL"/>
      </w:pPr>
      <w:r w:rsidRPr="000F0BA0">
        <w:rPr>
          <w:lang w:val="en-US"/>
        </w:rPr>
        <w:t xml:space="preserve">          </w:t>
      </w:r>
      <w:r w:rsidRPr="000F0BA0">
        <w:t>$ref: 'TS29571_CommonData.yaml#/components/responses/500'</w:t>
      </w:r>
    </w:p>
    <w:p w14:paraId="771F42D7" w14:textId="77777777" w:rsidR="00EA1EA6" w:rsidRPr="000F0BA0" w:rsidRDefault="00EA1EA6" w:rsidP="00EA1EA6">
      <w:pPr>
        <w:pStyle w:val="PL"/>
        <w:rPr>
          <w:lang w:val="en-US"/>
        </w:rPr>
      </w:pPr>
      <w:r w:rsidRPr="000F0BA0">
        <w:rPr>
          <w:lang w:val="en-US"/>
        </w:rPr>
        <w:t xml:space="preserve">        '502':</w:t>
      </w:r>
    </w:p>
    <w:p w14:paraId="05542A38" w14:textId="77777777" w:rsidR="00EA1EA6" w:rsidRPr="000F0BA0" w:rsidRDefault="00EA1EA6" w:rsidP="00EA1EA6">
      <w:pPr>
        <w:pStyle w:val="PL"/>
      </w:pPr>
      <w:r w:rsidRPr="000F0BA0">
        <w:rPr>
          <w:lang w:val="en-US"/>
        </w:rPr>
        <w:t xml:space="preserve">          $ref: 'TS29571_CommonData.yaml#/components/responses/502'</w:t>
      </w:r>
    </w:p>
    <w:p w14:paraId="3D054E3F" w14:textId="77777777" w:rsidR="005B7866" w:rsidRPr="000F0BA0" w:rsidRDefault="005B7866" w:rsidP="005B7866">
      <w:pPr>
        <w:pStyle w:val="PL"/>
        <w:rPr>
          <w:lang w:val="en-US"/>
        </w:rPr>
      </w:pPr>
      <w:r w:rsidRPr="000F0BA0">
        <w:rPr>
          <w:lang w:val="en-US"/>
        </w:rPr>
        <w:t xml:space="preserve">        '503':</w:t>
      </w:r>
    </w:p>
    <w:p w14:paraId="0F97AB38" w14:textId="77777777" w:rsidR="005B7866" w:rsidRPr="000F0BA0" w:rsidRDefault="005B7866" w:rsidP="005B7866">
      <w:pPr>
        <w:pStyle w:val="PL"/>
        <w:rPr>
          <w:lang w:val="en-US"/>
        </w:rPr>
      </w:pPr>
      <w:r w:rsidRPr="000F0BA0">
        <w:t xml:space="preserve">          $ref: 'TS29571_CommonData.yaml#/components/responses/503'</w:t>
      </w:r>
    </w:p>
    <w:p w14:paraId="48903F23" w14:textId="77777777" w:rsidR="005B7866" w:rsidRPr="000F0BA0" w:rsidRDefault="005B7866" w:rsidP="005B7866">
      <w:pPr>
        <w:pStyle w:val="PL"/>
      </w:pPr>
      <w:r w:rsidRPr="000F0BA0">
        <w:t xml:space="preserve">        default:</w:t>
      </w:r>
    </w:p>
    <w:p w14:paraId="60D2F99B" w14:textId="77777777" w:rsidR="005B7866" w:rsidRPr="000F0BA0" w:rsidRDefault="005B7866" w:rsidP="005B7866">
      <w:pPr>
        <w:pStyle w:val="PL"/>
      </w:pPr>
      <w:r w:rsidRPr="000F0BA0">
        <w:t xml:space="preserve">          description: Unexpected error</w:t>
      </w:r>
    </w:p>
    <w:p w14:paraId="18BE8B9F" w14:textId="77777777" w:rsidR="005B7866" w:rsidRPr="000F0BA0" w:rsidRDefault="005B7866" w:rsidP="005B7866">
      <w:pPr>
        <w:pStyle w:val="PL"/>
      </w:pPr>
      <w:r w:rsidRPr="000F0BA0">
        <w:t xml:space="preserve">  /{ueId}/id-translation-result:</w:t>
      </w:r>
    </w:p>
    <w:p w14:paraId="60FF2435" w14:textId="77777777" w:rsidR="005B7866" w:rsidRPr="000F0BA0" w:rsidRDefault="005B7866" w:rsidP="005B7866">
      <w:pPr>
        <w:pStyle w:val="PL"/>
      </w:pPr>
      <w:r w:rsidRPr="000F0BA0">
        <w:t xml:space="preserve">    get:</w:t>
      </w:r>
    </w:p>
    <w:p w14:paraId="371CF01A" w14:textId="77777777" w:rsidR="005B7866" w:rsidRPr="000F0BA0" w:rsidRDefault="005B7866" w:rsidP="005B7866">
      <w:pPr>
        <w:pStyle w:val="PL"/>
      </w:pPr>
      <w:r w:rsidRPr="000F0BA0">
        <w:t xml:space="preserve">      summary: retrieve a UE's SUPI or GPSI</w:t>
      </w:r>
    </w:p>
    <w:p w14:paraId="6C33F008" w14:textId="77777777" w:rsidR="005B7866" w:rsidRPr="000F0BA0" w:rsidRDefault="005B7866" w:rsidP="005B7866">
      <w:pPr>
        <w:pStyle w:val="PL"/>
      </w:pPr>
      <w:r w:rsidRPr="000F0BA0">
        <w:t xml:space="preserve">      operationId: GetSupiOrGpsi</w:t>
      </w:r>
    </w:p>
    <w:p w14:paraId="1F8C53E7" w14:textId="77777777" w:rsidR="005B7866" w:rsidRPr="000F0BA0" w:rsidRDefault="005B7866" w:rsidP="005B7866">
      <w:pPr>
        <w:pStyle w:val="PL"/>
      </w:pPr>
      <w:r w:rsidRPr="000F0BA0">
        <w:t xml:space="preserve">      tags:</w:t>
      </w:r>
    </w:p>
    <w:p w14:paraId="657B7518" w14:textId="1C6BC05E" w:rsidR="005B7866" w:rsidRPr="000F0BA0" w:rsidRDefault="005B7866" w:rsidP="005B7866">
      <w:pPr>
        <w:pStyle w:val="PL"/>
      </w:pPr>
      <w:r w:rsidRPr="000F0BA0">
        <w:t xml:space="preserve">        - GPSI to SUPI Translation</w:t>
      </w:r>
      <w:r w:rsidR="00D667B6" w:rsidRPr="000F0BA0">
        <w:t xml:space="preserve"> or SUPI to GPSI translation</w:t>
      </w:r>
    </w:p>
    <w:p w14:paraId="5BE11DDA" w14:textId="77777777" w:rsidR="0020215A" w:rsidRPr="000F0BA0" w:rsidRDefault="0020215A" w:rsidP="0020215A">
      <w:pPr>
        <w:pStyle w:val="PL"/>
      </w:pPr>
      <w:r w:rsidRPr="000F0BA0">
        <w:t xml:space="preserve">      security:</w:t>
      </w:r>
    </w:p>
    <w:p w14:paraId="66432184" w14:textId="77777777" w:rsidR="0020215A" w:rsidRPr="000F0BA0" w:rsidRDefault="0020215A" w:rsidP="0020215A">
      <w:pPr>
        <w:pStyle w:val="PL"/>
      </w:pPr>
      <w:r w:rsidRPr="000F0BA0">
        <w:t xml:space="preserve">        - {}</w:t>
      </w:r>
    </w:p>
    <w:p w14:paraId="38699F51" w14:textId="77777777" w:rsidR="0020215A" w:rsidRPr="000F0BA0" w:rsidRDefault="0020215A" w:rsidP="0020215A">
      <w:pPr>
        <w:pStyle w:val="PL"/>
      </w:pPr>
      <w:r w:rsidRPr="000F0BA0">
        <w:t xml:space="preserve">        - oAuth2ClientCredentials:</w:t>
      </w:r>
    </w:p>
    <w:p w14:paraId="4711C283" w14:textId="77777777" w:rsidR="0020215A" w:rsidRPr="000F0BA0" w:rsidRDefault="0020215A" w:rsidP="0020215A">
      <w:pPr>
        <w:pStyle w:val="PL"/>
      </w:pPr>
      <w:r w:rsidRPr="000F0BA0">
        <w:t xml:space="preserve">          - nudm-sdm</w:t>
      </w:r>
    </w:p>
    <w:p w14:paraId="0F5FFE80" w14:textId="77777777" w:rsidR="0020215A" w:rsidRPr="000F0BA0" w:rsidRDefault="0020215A" w:rsidP="0020215A">
      <w:pPr>
        <w:pStyle w:val="PL"/>
      </w:pPr>
      <w:r w:rsidRPr="000F0BA0">
        <w:t xml:space="preserve">        - oAuth2ClientCredentials:</w:t>
      </w:r>
    </w:p>
    <w:p w14:paraId="70B31EFB" w14:textId="77777777" w:rsidR="0020215A" w:rsidRPr="000F0BA0" w:rsidRDefault="0020215A" w:rsidP="0020215A">
      <w:pPr>
        <w:pStyle w:val="PL"/>
      </w:pPr>
      <w:r w:rsidRPr="000F0BA0">
        <w:t xml:space="preserve">          - nudm-sdm</w:t>
      </w:r>
    </w:p>
    <w:p w14:paraId="22B88303" w14:textId="77777777" w:rsidR="0020215A" w:rsidRPr="000F0BA0" w:rsidRDefault="0020215A" w:rsidP="0020215A">
      <w:pPr>
        <w:pStyle w:val="PL"/>
      </w:pPr>
      <w:r w:rsidRPr="000F0BA0">
        <w:t xml:space="preserve">          - nudm-sdm:id-translation-result:read</w:t>
      </w:r>
    </w:p>
    <w:p w14:paraId="4C48120E" w14:textId="77777777" w:rsidR="005B7866" w:rsidRPr="000F0BA0" w:rsidRDefault="005B7866" w:rsidP="005B7866">
      <w:pPr>
        <w:pStyle w:val="PL"/>
      </w:pPr>
      <w:r w:rsidRPr="000F0BA0">
        <w:t xml:space="preserve">      parameters:</w:t>
      </w:r>
    </w:p>
    <w:p w14:paraId="03E971FD" w14:textId="77777777" w:rsidR="005B7866" w:rsidRPr="000F0BA0" w:rsidRDefault="005B7866" w:rsidP="005B7866">
      <w:pPr>
        <w:pStyle w:val="PL"/>
      </w:pPr>
      <w:r w:rsidRPr="000F0BA0">
        <w:t xml:space="preserve">        - name: ueId</w:t>
      </w:r>
    </w:p>
    <w:p w14:paraId="2DC6B4A7" w14:textId="77777777" w:rsidR="005B7866" w:rsidRPr="000F0BA0" w:rsidRDefault="005B7866" w:rsidP="005B7866">
      <w:pPr>
        <w:pStyle w:val="PL"/>
      </w:pPr>
      <w:r w:rsidRPr="000F0BA0">
        <w:t xml:space="preserve">          in: path</w:t>
      </w:r>
    </w:p>
    <w:p w14:paraId="3B0D37EB" w14:textId="77777777" w:rsidR="005B7866" w:rsidRPr="000F0BA0" w:rsidRDefault="005B7866" w:rsidP="005B7866">
      <w:pPr>
        <w:pStyle w:val="PL"/>
      </w:pPr>
      <w:r w:rsidRPr="000F0BA0">
        <w:t xml:space="preserve">          description: Identifier of the UE</w:t>
      </w:r>
    </w:p>
    <w:p w14:paraId="052716A1" w14:textId="77777777" w:rsidR="005B7866" w:rsidRPr="000F0BA0" w:rsidRDefault="005B7866" w:rsidP="005B7866">
      <w:pPr>
        <w:pStyle w:val="PL"/>
      </w:pPr>
      <w:r w:rsidRPr="000F0BA0">
        <w:t xml:space="preserve">          required: true</w:t>
      </w:r>
    </w:p>
    <w:p w14:paraId="479BD350" w14:textId="77777777" w:rsidR="005B7866" w:rsidRPr="000F0BA0" w:rsidRDefault="005B7866" w:rsidP="005B7866">
      <w:pPr>
        <w:pStyle w:val="PL"/>
      </w:pPr>
      <w:r w:rsidRPr="000F0BA0">
        <w:t xml:space="preserve">          schema:</w:t>
      </w:r>
    </w:p>
    <w:p w14:paraId="40068013" w14:textId="77777777" w:rsidR="005B7866" w:rsidRPr="000F0BA0" w:rsidRDefault="005B7866" w:rsidP="005B7866">
      <w:pPr>
        <w:pStyle w:val="PL"/>
      </w:pPr>
      <w:r w:rsidRPr="000F0BA0">
        <w:t xml:space="preserve">            $ref: 'TS29571_CommonData.yaml#/components/schemas/VarUeId'</w:t>
      </w:r>
    </w:p>
    <w:p w14:paraId="546C34D7" w14:textId="77777777" w:rsidR="005B7866" w:rsidRPr="000F0BA0" w:rsidRDefault="005B7866" w:rsidP="005B7866">
      <w:pPr>
        <w:pStyle w:val="PL"/>
      </w:pPr>
      <w:r w:rsidRPr="000F0BA0">
        <w:t xml:space="preserve">        - name: supported-features</w:t>
      </w:r>
    </w:p>
    <w:p w14:paraId="5633F113" w14:textId="77777777" w:rsidR="005B7866" w:rsidRPr="000F0BA0" w:rsidRDefault="005B7866" w:rsidP="005B7866">
      <w:pPr>
        <w:pStyle w:val="PL"/>
      </w:pPr>
      <w:r w:rsidRPr="000F0BA0">
        <w:t xml:space="preserve">          in: query</w:t>
      </w:r>
    </w:p>
    <w:p w14:paraId="21B43EFF" w14:textId="77777777" w:rsidR="005B7866" w:rsidRPr="000F0BA0" w:rsidRDefault="005B7866" w:rsidP="005B7866">
      <w:pPr>
        <w:pStyle w:val="PL"/>
      </w:pPr>
      <w:r w:rsidRPr="000F0BA0">
        <w:t xml:space="preserve">          description: Supported Features</w:t>
      </w:r>
    </w:p>
    <w:p w14:paraId="1AE16EFE" w14:textId="77777777" w:rsidR="005B7866" w:rsidRPr="000F0BA0" w:rsidRDefault="005B7866" w:rsidP="005B7866">
      <w:pPr>
        <w:pStyle w:val="PL"/>
      </w:pPr>
      <w:r w:rsidRPr="000F0BA0">
        <w:t xml:space="preserve">          schema:</w:t>
      </w:r>
    </w:p>
    <w:p w14:paraId="30ED8878" w14:textId="77777777" w:rsidR="00D667B6" w:rsidRPr="000F0BA0" w:rsidRDefault="005B7866" w:rsidP="00D667B6">
      <w:pPr>
        <w:pStyle w:val="PL"/>
      </w:pPr>
      <w:r w:rsidRPr="000F0BA0">
        <w:t xml:space="preserve">             $ref: 'TS29571_CommonData.yaml#/components/schemas/SupportedFeatures'</w:t>
      </w:r>
    </w:p>
    <w:p w14:paraId="239932CC" w14:textId="77777777" w:rsidR="00D667B6" w:rsidRPr="000F0BA0" w:rsidRDefault="00D667B6" w:rsidP="00D667B6">
      <w:pPr>
        <w:pStyle w:val="PL"/>
      </w:pPr>
      <w:r w:rsidRPr="000F0BA0">
        <w:t xml:space="preserve">        - name: af-id</w:t>
      </w:r>
    </w:p>
    <w:p w14:paraId="473E6F5C" w14:textId="77777777" w:rsidR="00D667B6" w:rsidRPr="000F0BA0" w:rsidRDefault="00D667B6" w:rsidP="00D667B6">
      <w:pPr>
        <w:pStyle w:val="PL"/>
      </w:pPr>
      <w:r w:rsidRPr="000F0BA0">
        <w:t xml:space="preserve">          in: query</w:t>
      </w:r>
    </w:p>
    <w:p w14:paraId="4142FF8D" w14:textId="77777777" w:rsidR="00D667B6" w:rsidRPr="000F0BA0" w:rsidRDefault="00D667B6" w:rsidP="00D667B6">
      <w:pPr>
        <w:pStyle w:val="PL"/>
      </w:pPr>
      <w:r w:rsidRPr="000F0BA0">
        <w:t xml:space="preserve">          description: AF identifier</w:t>
      </w:r>
    </w:p>
    <w:p w14:paraId="4252A9FA" w14:textId="77777777" w:rsidR="00D667B6" w:rsidRPr="000F0BA0" w:rsidRDefault="00D667B6" w:rsidP="00D667B6">
      <w:pPr>
        <w:pStyle w:val="PL"/>
      </w:pPr>
      <w:r w:rsidRPr="000F0BA0">
        <w:t xml:space="preserve">          schema:</w:t>
      </w:r>
    </w:p>
    <w:p w14:paraId="556BBC25" w14:textId="784FA8EB" w:rsidR="005B7866" w:rsidRPr="000F0BA0" w:rsidRDefault="00D667B6" w:rsidP="00D667B6">
      <w:pPr>
        <w:pStyle w:val="PL"/>
      </w:pPr>
      <w:r w:rsidRPr="000F0BA0">
        <w:t xml:space="preserve">            type: string</w:t>
      </w:r>
    </w:p>
    <w:p w14:paraId="211DC849" w14:textId="77777777" w:rsidR="005B7866" w:rsidRPr="000F0BA0" w:rsidRDefault="005B7866" w:rsidP="005B7866">
      <w:pPr>
        <w:pStyle w:val="PL"/>
      </w:pPr>
      <w:r w:rsidRPr="000F0BA0">
        <w:t xml:space="preserve">        - name: app-port-id</w:t>
      </w:r>
    </w:p>
    <w:p w14:paraId="0E996121" w14:textId="77777777" w:rsidR="005B7866" w:rsidRPr="000F0BA0" w:rsidRDefault="005B7866" w:rsidP="005B7866">
      <w:pPr>
        <w:pStyle w:val="PL"/>
      </w:pPr>
      <w:r w:rsidRPr="000F0BA0">
        <w:t xml:space="preserve">          in: query</w:t>
      </w:r>
    </w:p>
    <w:p w14:paraId="2D2FE2D7" w14:textId="77777777" w:rsidR="005B7866" w:rsidRPr="000F0BA0" w:rsidRDefault="005B7866" w:rsidP="005B7866">
      <w:pPr>
        <w:pStyle w:val="PL"/>
      </w:pPr>
      <w:r w:rsidRPr="000F0BA0">
        <w:t xml:space="preserve">          description: Application port identifier</w:t>
      </w:r>
    </w:p>
    <w:p w14:paraId="211E2042" w14:textId="77777777" w:rsidR="005B7866" w:rsidRPr="000F0BA0" w:rsidRDefault="005B7866" w:rsidP="005B7866">
      <w:pPr>
        <w:pStyle w:val="PL"/>
      </w:pPr>
      <w:r w:rsidRPr="000F0BA0">
        <w:t xml:space="preserve">          content:</w:t>
      </w:r>
    </w:p>
    <w:p w14:paraId="1BC848C3" w14:textId="77777777" w:rsidR="005B7866" w:rsidRPr="000F0BA0" w:rsidRDefault="005B7866" w:rsidP="005B7866">
      <w:pPr>
        <w:pStyle w:val="PL"/>
      </w:pPr>
      <w:r w:rsidRPr="000F0BA0">
        <w:t xml:space="preserve">            application/json:</w:t>
      </w:r>
    </w:p>
    <w:p w14:paraId="6D9C30F0" w14:textId="77777777" w:rsidR="005B7866" w:rsidRPr="000F0BA0" w:rsidRDefault="005B7866" w:rsidP="005B7866">
      <w:pPr>
        <w:pStyle w:val="PL"/>
      </w:pPr>
      <w:r w:rsidRPr="000F0BA0">
        <w:t xml:space="preserve">              schema:</w:t>
      </w:r>
    </w:p>
    <w:p w14:paraId="3B67FB7D" w14:textId="77777777" w:rsidR="00D667B6" w:rsidRPr="000F0BA0" w:rsidRDefault="005B7866" w:rsidP="00D667B6">
      <w:pPr>
        <w:pStyle w:val="PL"/>
      </w:pPr>
      <w:r w:rsidRPr="000F0BA0">
        <w:t xml:space="preserve">                $ref: '#/components/schemas/AppPortId'</w:t>
      </w:r>
    </w:p>
    <w:p w14:paraId="56B8100F" w14:textId="77777777" w:rsidR="00DE574C" w:rsidRPr="000F0BA0" w:rsidRDefault="00DE574C" w:rsidP="00DE574C">
      <w:pPr>
        <w:pStyle w:val="PL"/>
      </w:pPr>
      <w:r w:rsidRPr="000F0BA0">
        <w:t xml:space="preserve">        - name: af-</w:t>
      </w:r>
      <w:r w:rsidRPr="000F0BA0">
        <w:rPr>
          <w:rFonts w:hint="eastAsia"/>
          <w:lang w:eastAsia="zh-CN"/>
        </w:rPr>
        <w:t>service-</w:t>
      </w:r>
      <w:r w:rsidRPr="000F0BA0">
        <w:t>id</w:t>
      </w:r>
    </w:p>
    <w:p w14:paraId="6E4CEB62" w14:textId="77777777" w:rsidR="00DE574C" w:rsidRPr="000F0BA0" w:rsidRDefault="00DE574C" w:rsidP="00DE574C">
      <w:pPr>
        <w:pStyle w:val="PL"/>
      </w:pPr>
      <w:r w:rsidRPr="000F0BA0">
        <w:t xml:space="preserve">          in: query</w:t>
      </w:r>
    </w:p>
    <w:p w14:paraId="17EF09F0" w14:textId="77777777" w:rsidR="00DE574C" w:rsidRPr="000F0BA0" w:rsidRDefault="00DE574C" w:rsidP="00DE574C">
      <w:pPr>
        <w:pStyle w:val="PL"/>
      </w:pPr>
      <w:r w:rsidRPr="000F0BA0">
        <w:t xml:space="preserve">          description: AF </w:t>
      </w:r>
      <w:r w:rsidRPr="000F0BA0">
        <w:rPr>
          <w:rFonts w:hint="eastAsia"/>
          <w:lang w:eastAsia="zh-CN"/>
        </w:rPr>
        <w:t>Service I</w:t>
      </w:r>
      <w:r w:rsidRPr="000F0BA0">
        <w:t>dentifier</w:t>
      </w:r>
    </w:p>
    <w:p w14:paraId="485CEF10" w14:textId="77777777" w:rsidR="00DE574C" w:rsidRPr="000F0BA0" w:rsidRDefault="00DE574C" w:rsidP="00DE574C">
      <w:pPr>
        <w:pStyle w:val="PL"/>
      </w:pPr>
      <w:r w:rsidRPr="000F0BA0">
        <w:t xml:space="preserve">          schema:</w:t>
      </w:r>
    </w:p>
    <w:p w14:paraId="304C1F77" w14:textId="77777777" w:rsidR="00DE574C" w:rsidRPr="000F0BA0" w:rsidRDefault="00DE574C" w:rsidP="00DE574C">
      <w:pPr>
        <w:pStyle w:val="PL"/>
      </w:pPr>
      <w:r w:rsidRPr="000F0BA0">
        <w:t xml:space="preserve">            type: string</w:t>
      </w:r>
    </w:p>
    <w:p w14:paraId="735FEC39" w14:textId="77777777" w:rsidR="00DE574C" w:rsidRPr="000F0BA0" w:rsidRDefault="00DE574C" w:rsidP="00DE574C">
      <w:pPr>
        <w:pStyle w:val="PL"/>
        <w:rPr>
          <w:lang w:eastAsia="zh-CN"/>
        </w:rPr>
      </w:pPr>
      <w:r w:rsidRPr="000F0BA0">
        <w:t xml:space="preserve">        - name: </w:t>
      </w:r>
      <w:r w:rsidRPr="000F0BA0">
        <w:rPr>
          <w:rFonts w:hint="eastAsia"/>
          <w:lang w:eastAsia="zh-CN"/>
        </w:rPr>
        <w:t>mtc</w:t>
      </w:r>
      <w:r w:rsidRPr="000F0BA0">
        <w:t>-</w:t>
      </w:r>
      <w:r w:rsidRPr="000F0BA0">
        <w:rPr>
          <w:rFonts w:hint="eastAsia"/>
          <w:lang w:eastAsia="zh-CN"/>
        </w:rPr>
        <w:t>provider-info</w:t>
      </w:r>
    </w:p>
    <w:p w14:paraId="41F6384C" w14:textId="77777777" w:rsidR="00DE574C" w:rsidRPr="000F0BA0" w:rsidRDefault="00DE574C" w:rsidP="00DE574C">
      <w:pPr>
        <w:pStyle w:val="PL"/>
      </w:pPr>
      <w:r w:rsidRPr="000F0BA0">
        <w:t xml:space="preserve">          in: query</w:t>
      </w:r>
    </w:p>
    <w:p w14:paraId="1DDAA38A" w14:textId="77777777" w:rsidR="00DE574C" w:rsidRPr="000F0BA0" w:rsidRDefault="00DE574C" w:rsidP="00DE574C">
      <w:pPr>
        <w:pStyle w:val="PL"/>
      </w:pPr>
      <w:r w:rsidRPr="000F0BA0">
        <w:t xml:space="preserve">          description: </w:t>
      </w:r>
      <w:r w:rsidRPr="000F0BA0">
        <w:rPr>
          <w:rFonts w:hint="eastAsia"/>
          <w:lang w:eastAsia="zh-CN"/>
        </w:rPr>
        <w:t>MTC Provider Information</w:t>
      </w:r>
    </w:p>
    <w:p w14:paraId="67C09622" w14:textId="77777777" w:rsidR="00DE574C" w:rsidRPr="000F0BA0" w:rsidRDefault="00DE574C" w:rsidP="00DE574C">
      <w:pPr>
        <w:pStyle w:val="PL"/>
      </w:pPr>
      <w:r w:rsidRPr="000F0BA0">
        <w:t xml:space="preserve">          schema:</w:t>
      </w:r>
    </w:p>
    <w:p w14:paraId="624C8E9C" w14:textId="77777777" w:rsidR="00DE574C" w:rsidRPr="000F0BA0" w:rsidRDefault="00DE574C" w:rsidP="00DE574C">
      <w:pPr>
        <w:pStyle w:val="PL"/>
      </w:pPr>
      <w:r w:rsidRPr="000F0BA0">
        <w:t xml:space="preserve">             $ref: 'TS29571_CommonData.yaml#/components/schemas/</w:t>
      </w:r>
      <w:r w:rsidRPr="000F0BA0">
        <w:rPr>
          <w:rFonts w:hint="eastAsia"/>
          <w:lang w:eastAsia="zh-CN"/>
        </w:rPr>
        <w:t>MtcProviderInformation</w:t>
      </w:r>
      <w:r w:rsidRPr="000F0BA0">
        <w:t>'</w:t>
      </w:r>
    </w:p>
    <w:p w14:paraId="1F27CBBF" w14:textId="77777777" w:rsidR="00D667B6" w:rsidRPr="000F0BA0" w:rsidRDefault="00D667B6" w:rsidP="00D667B6">
      <w:pPr>
        <w:pStyle w:val="PL"/>
      </w:pPr>
      <w:r w:rsidRPr="000F0BA0">
        <w:t xml:space="preserve">        - name: requested-gpsi-type</w:t>
      </w:r>
    </w:p>
    <w:p w14:paraId="54C00FFD" w14:textId="77777777" w:rsidR="00D667B6" w:rsidRPr="000F0BA0" w:rsidRDefault="00D667B6" w:rsidP="00D667B6">
      <w:pPr>
        <w:pStyle w:val="PL"/>
      </w:pPr>
      <w:r w:rsidRPr="000F0BA0">
        <w:t xml:space="preserve">          in: query</w:t>
      </w:r>
    </w:p>
    <w:p w14:paraId="67324030" w14:textId="77777777" w:rsidR="00D667B6" w:rsidRPr="000F0BA0" w:rsidRDefault="00D667B6" w:rsidP="00D667B6">
      <w:pPr>
        <w:pStyle w:val="PL"/>
      </w:pPr>
      <w:r w:rsidRPr="000F0BA0">
        <w:t xml:space="preserve">          description: Requested GPSI Type</w:t>
      </w:r>
    </w:p>
    <w:p w14:paraId="0DD56521" w14:textId="77777777" w:rsidR="00D667B6" w:rsidRPr="000F0BA0" w:rsidRDefault="00D667B6" w:rsidP="00D667B6">
      <w:pPr>
        <w:pStyle w:val="PL"/>
      </w:pPr>
      <w:r w:rsidRPr="000F0BA0">
        <w:t xml:space="preserve">          schema:</w:t>
      </w:r>
    </w:p>
    <w:p w14:paraId="1C0E47B3" w14:textId="4E9567D9" w:rsidR="005B7866" w:rsidRPr="000F0BA0" w:rsidRDefault="00D667B6" w:rsidP="00D667B6">
      <w:pPr>
        <w:pStyle w:val="PL"/>
      </w:pPr>
      <w:r w:rsidRPr="000F0BA0">
        <w:t xml:space="preserve">            $ref: '#/components/schemas/GpsiType'</w:t>
      </w:r>
    </w:p>
    <w:p w14:paraId="6AE14FB4" w14:textId="77777777" w:rsidR="005B7866" w:rsidRPr="000F0BA0" w:rsidRDefault="005B7866" w:rsidP="005B7866">
      <w:pPr>
        <w:pStyle w:val="PL"/>
        <w:rPr>
          <w:lang w:val="en-US"/>
        </w:rPr>
      </w:pPr>
      <w:r w:rsidRPr="000F0BA0">
        <w:rPr>
          <w:lang w:val="en-US"/>
        </w:rPr>
        <w:t xml:space="preserve">        - name: If-None-Match</w:t>
      </w:r>
    </w:p>
    <w:p w14:paraId="60BB96A3" w14:textId="77777777" w:rsidR="005B7866" w:rsidRPr="000F0BA0" w:rsidRDefault="005B7866" w:rsidP="005B7866">
      <w:pPr>
        <w:pStyle w:val="PL"/>
        <w:rPr>
          <w:lang w:val="en-US"/>
        </w:rPr>
      </w:pPr>
      <w:r w:rsidRPr="000F0BA0">
        <w:rPr>
          <w:lang w:val="en-US"/>
        </w:rPr>
        <w:t xml:space="preserve">          in: header</w:t>
      </w:r>
    </w:p>
    <w:p w14:paraId="178EDAF0" w14:textId="48EA76BA"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E71D5FE" w14:textId="77777777" w:rsidR="005B7866" w:rsidRPr="000F0BA0" w:rsidRDefault="005B7866" w:rsidP="005B7866">
      <w:pPr>
        <w:pStyle w:val="PL"/>
        <w:rPr>
          <w:lang w:val="en-US"/>
        </w:rPr>
      </w:pPr>
      <w:r w:rsidRPr="000F0BA0">
        <w:rPr>
          <w:lang w:val="en-US"/>
        </w:rPr>
        <w:t xml:space="preserve">          schema:</w:t>
      </w:r>
    </w:p>
    <w:p w14:paraId="502B62F0" w14:textId="77777777" w:rsidR="005B7866" w:rsidRPr="000F0BA0" w:rsidRDefault="005B7866" w:rsidP="005B7866">
      <w:pPr>
        <w:pStyle w:val="PL"/>
        <w:rPr>
          <w:lang w:val="en-US"/>
        </w:rPr>
      </w:pPr>
      <w:r w:rsidRPr="000F0BA0">
        <w:rPr>
          <w:lang w:val="en-US"/>
        </w:rPr>
        <w:t xml:space="preserve">            type: string</w:t>
      </w:r>
    </w:p>
    <w:p w14:paraId="2B7F8015" w14:textId="77777777" w:rsidR="005B7866" w:rsidRPr="000F0BA0" w:rsidRDefault="005B7866" w:rsidP="005B7866">
      <w:pPr>
        <w:pStyle w:val="PL"/>
        <w:rPr>
          <w:lang w:val="en-US"/>
        </w:rPr>
      </w:pPr>
      <w:r w:rsidRPr="000F0BA0">
        <w:rPr>
          <w:lang w:val="en-US"/>
        </w:rPr>
        <w:t xml:space="preserve">        - name: If-Modified-Since</w:t>
      </w:r>
    </w:p>
    <w:p w14:paraId="556178E0" w14:textId="77777777" w:rsidR="005B7866" w:rsidRPr="000F0BA0" w:rsidRDefault="005B7866" w:rsidP="005B7866">
      <w:pPr>
        <w:pStyle w:val="PL"/>
        <w:rPr>
          <w:lang w:val="en-US"/>
        </w:rPr>
      </w:pPr>
      <w:r w:rsidRPr="000F0BA0">
        <w:rPr>
          <w:lang w:val="en-US"/>
        </w:rPr>
        <w:t xml:space="preserve">          in: header</w:t>
      </w:r>
    </w:p>
    <w:p w14:paraId="1766FBA6" w14:textId="2A44382C"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64D0D3B6" w14:textId="77777777" w:rsidR="005B7866" w:rsidRPr="000F0BA0" w:rsidRDefault="005B7866" w:rsidP="005B7866">
      <w:pPr>
        <w:pStyle w:val="PL"/>
        <w:rPr>
          <w:lang w:val="en-US"/>
        </w:rPr>
      </w:pPr>
      <w:r w:rsidRPr="000F0BA0">
        <w:rPr>
          <w:lang w:val="en-US"/>
        </w:rPr>
        <w:t xml:space="preserve">          schema:</w:t>
      </w:r>
    </w:p>
    <w:p w14:paraId="3A56E71A" w14:textId="77777777" w:rsidR="005B7866" w:rsidRPr="000F0BA0" w:rsidRDefault="005B7866" w:rsidP="005B7866">
      <w:pPr>
        <w:pStyle w:val="PL"/>
        <w:rPr>
          <w:lang w:val="en-US"/>
        </w:rPr>
      </w:pPr>
      <w:r w:rsidRPr="000F0BA0">
        <w:rPr>
          <w:lang w:val="en-US"/>
        </w:rPr>
        <w:t xml:space="preserve">            type: string</w:t>
      </w:r>
    </w:p>
    <w:p w14:paraId="32EC9F32" w14:textId="77777777" w:rsidR="005B7866" w:rsidRPr="000F0BA0" w:rsidRDefault="005B7866" w:rsidP="005B7866">
      <w:pPr>
        <w:pStyle w:val="PL"/>
      </w:pPr>
      <w:r w:rsidRPr="000F0BA0">
        <w:t xml:space="preserve">      responses:</w:t>
      </w:r>
    </w:p>
    <w:p w14:paraId="3AA41755" w14:textId="77777777" w:rsidR="005B7866" w:rsidRPr="000F0BA0" w:rsidRDefault="005B7866" w:rsidP="005B7866">
      <w:pPr>
        <w:pStyle w:val="PL"/>
      </w:pPr>
      <w:r w:rsidRPr="000F0BA0">
        <w:t xml:space="preserve">        '200':</w:t>
      </w:r>
    </w:p>
    <w:p w14:paraId="441FED5F" w14:textId="77777777" w:rsidR="005B7866" w:rsidRPr="000F0BA0" w:rsidRDefault="005B7866" w:rsidP="005B7866">
      <w:pPr>
        <w:pStyle w:val="PL"/>
      </w:pPr>
      <w:r w:rsidRPr="000F0BA0">
        <w:t xml:space="preserve">          description: Expected response to a valid request</w:t>
      </w:r>
    </w:p>
    <w:p w14:paraId="17E23905" w14:textId="77777777" w:rsidR="005B7866" w:rsidRPr="000F0BA0" w:rsidRDefault="005B7866" w:rsidP="005B7866">
      <w:pPr>
        <w:pStyle w:val="PL"/>
      </w:pPr>
      <w:r w:rsidRPr="000F0BA0">
        <w:t xml:space="preserve">          content:</w:t>
      </w:r>
    </w:p>
    <w:p w14:paraId="5CB230AF" w14:textId="77777777" w:rsidR="005B7866" w:rsidRPr="000F0BA0" w:rsidRDefault="005B7866" w:rsidP="005B7866">
      <w:pPr>
        <w:pStyle w:val="PL"/>
      </w:pPr>
      <w:r w:rsidRPr="000F0BA0">
        <w:t xml:space="preserve">            application/json:</w:t>
      </w:r>
    </w:p>
    <w:p w14:paraId="3B02886F" w14:textId="77777777" w:rsidR="005B7866" w:rsidRPr="000F0BA0" w:rsidRDefault="005B7866" w:rsidP="005B7866">
      <w:pPr>
        <w:pStyle w:val="PL"/>
      </w:pPr>
      <w:r w:rsidRPr="000F0BA0">
        <w:t xml:space="preserve">              schema:</w:t>
      </w:r>
    </w:p>
    <w:p w14:paraId="6B38E283" w14:textId="77777777" w:rsidR="005B7866" w:rsidRPr="000F0BA0" w:rsidRDefault="005B7866" w:rsidP="005B7866">
      <w:pPr>
        <w:pStyle w:val="PL"/>
      </w:pPr>
      <w:r w:rsidRPr="000F0BA0">
        <w:t xml:space="preserve">                $ref: '#/components/schemas/IdTranslationResult'</w:t>
      </w:r>
    </w:p>
    <w:p w14:paraId="0056B3C7" w14:textId="77777777" w:rsidR="005B7866" w:rsidRPr="000F0BA0" w:rsidRDefault="005B7866" w:rsidP="005B7866">
      <w:pPr>
        <w:pStyle w:val="PL"/>
        <w:rPr>
          <w:lang w:val="en-US"/>
        </w:rPr>
      </w:pPr>
      <w:r w:rsidRPr="000F0BA0">
        <w:rPr>
          <w:lang w:val="en-US"/>
        </w:rPr>
        <w:t xml:space="preserve">          headers:</w:t>
      </w:r>
    </w:p>
    <w:p w14:paraId="193B9A42" w14:textId="77777777" w:rsidR="005B7866" w:rsidRPr="000F0BA0" w:rsidRDefault="005B7866" w:rsidP="005B7866">
      <w:pPr>
        <w:pStyle w:val="PL"/>
        <w:rPr>
          <w:lang w:val="en-US"/>
        </w:rPr>
      </w:pPr>
      <w:r w:rsidRPr="000F0BA0">
        <w:rPr>
          <w:lang w:val="en-US"/>
        </w:rPr>
        <w:t xml:space="preserve">            Cache-Control:</w:t>
      </w:r>
    </w:p>
    <w:p w14:paraId="1E999BF7" w14:textId="68E3E731"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0601073E" w14:textId="77777777" w:rsidR="005B7866" w:rsidRPr="000F0BA0" w:rsidRDefault="005B7866" w:rsidP="005B7866">
      <w:pPr>
        <w:pStyle w:val="PL"/>
        <w:rPr>
          <w:lang w:val="en-US"/>
        </w:rPr>
      </w:pPr>
      <w:r w:rsidRPr="000F0BA0">
        <w:rPr>
          <w:lang w:val="en-US"/>
        </w:rPr>
        <w:t xml:space="preserve">              schema:</w:t>
      </w:r>
    </w:p>
    <w:p w14:paraId="707F772A" w14:textId="77777777" w:rsidR="005B7866" w:rsidRPr="000F0BA0" w:rsidRDefault="005B7866" w:rsidP="005B7866">
      <w:pPr>
        <w:pStyle w:val="PL"/>
        <w:rPr>
          <w:lang w:val="en-US"/>
        </w:rPr>
      </w:pPr>
      <w:r w:rsidRPr="000F0BA0">
        <w:rPr>
          <w:lang w:val="en-US"/>
        </w:rPr>
        <w:t xml:space="preserve">                type: string</w:t>
      </w:r>
    </w:p>
    <w:p w14:paraId="650B7573" w14:textId="77777777" w:rsidR="005B7866" w:rsidRPr="000F0BA0" w:rsidRDefault="005B7866" w:rsidP="005B7866">
      <w:pPr>
        <w:pStyle w:val="PL"/>
        <w:rPr>
          <w:lang w:val="en-US"/>
        </w:rPr>
      </w:pPr>
      <w:r w:rsidRPr="000F0BA0">
        <w:rPr>
          <w:lang w:val="en-US"/>
        </w:rPr>
        <w:t xml:space="preserve">            ETag:</w:t>
      </w:r>
    </w:p>
    <w:p w14:paraId="03A5ABE6" w14:textId="038BE82B"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05C05858" w14:textId="77777777" w:rsidR="005B7866" w:rsidRPr="000F0BA0" w:rsidRDefault="005B7866" w:rsidP="005B7866">
      <w:pPr>
        <w:pStyle w:val="PL"/>
        <w:rPr>
          <w:lang w:val="en-US"/>
        </w:rPr>
      </w:pPr>
      <w:r w:rsidRPr="000F0BA0">
        <w:rPr>
          <w:lang w:val="en-US"/>
        </w:rPr>
        <w:t xml:space="preserve">              schema:</w:t>
      </w:r>
    </w:p>
    <w:p w14:paraId="3F09EDE1" w14:textId="77777777" w:rsidR="005B7866" w:rsidRPr="000F0BA0" w:rsidRDefault="005B7866" w:rsidP="005B7866">
      <w:pPr>
        <w:pStyle w:val="PL"/>
        <w:rPr>
          <w:lang w:val="en-US"/>
        </w:rPr>
      </w:pPr>
      <w:r w:rsidRPr="000F0BA0">
        <w:rPr>
          <w:lang w:val="en-US"/>
        </w:rPr>
        <w:t xml:space="preserve">                type: string</w:t>
      </w:r>
    </w:p>
    <w:p w14:paraId="7AF79645" w14:textId="77777777" w:rsidR="005B7866" w:rsidRPr="000F0BA0" w:rsidRDefault="005B7866" w:rsidP="005B7866">
      <w:pPr>
        <w:pStyle w:val="PL"/>
        <w:rPr>
          <w:lang w:val="en-US"/>
        </w:rPr>
      </w:pPr>
      <w:r w:rsidRPr="000F0BA0">
        <w:rPr>
          <w:lang w:val="en-US"/>
        </w:rPr>
        <w:t xml:space="preserve">            Last-Modified:</w:t>
      </w:r>
    </w:p>
    <w:p w14:paraId="74073189" w14:textId="77777777" w:rsidR="00125ECE" w:rsidRDefault="005B7866" w:rsidP="005B7866">
      <w:pPr>
        <w:pStyle w:val="PL"/>
        <w:rPr>
          <w:lang w:val="en-US"/>
        </w:rPr>
      </w:pPr>
      <w:r w:rsidRPr="000F0BA0">
        <w:rPr>
          <w:lang w:val="en-US"/>
        </w:rPr>
        <w:t xml:space="preserve">              description: </w:t>
      </w:r>
      <w:r w:rsidR="00125ECE">
        <w:rPr>
          <w:lang w:val="en-US"/>
        </w:rPr>
        <w:t>&gt;</w:t>
      </w:r>
    </w:p>
    <w:p w14:paraId="074CC47D" w14:textId="29567305" w:rsidR="005B7866" w:rsidRPr="000F0BA0" w:rsidRDefault="00125ECE"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271AA6C9" w14:textId="77777777" w:rsidR="005B7866" w:rsidRPr="000F0BA0" w:rsidRDefault="005B7866" w:rsidP="005B7866">
      <w:pPr>
        <w:pStyle w:val="PL"/>
        <w:rPr>
          <w:lang w:val="en-US"/>
        </w:rPr>
      </w:pPr>
      <w:r w:rsidRPr="000F0BA0">
        <w:rPr>
          <w:lang w:val="en-US"/>
        </w:rPr>
        <w:t xml:space="preserve">              schema:</w:t>
      </w:r>
    </w:p>
    <w:p w14:paraId="447D2969" w14:textId="77777777" w:rsidR="005B7866" w:rsidRPr="000F0BA0" w:rsidRDefault="005B7866" w:rsidP="005B7866">
      <w:pPr>
        <w:pStyle w:val="PL"/>
        <w:rPr>
          <w:lang w:val="en-US"/>
        </w:rPr>
      </w:pPr>
      <w:r w:rsidRPr="000F0BA0">
        <w:rPr>
          <w:lang w:val="en-US"/>
        </w:rPr>
        <w:t xml:space="preserve">                type: string</w:t>
      </w:r>
    </w:p>
    <w:p w14:paraId="10AA8A6C" w14:textId="77777777" w:rsidR="005B7866" w:rsidRPr="000F0BA0" w:rsidRDefault="005B7866" w:rsidP="005B7866">
      <w:pPr>
        <w:pStyle w:val="PL"/>
        <w:rPr>
          <w:lang w:val="en-US"/>
        </w:rPr>
      </w:pPr>
      <w:r w:rsidRPr="000F0BA0">
        <w:rPr>
          <w:lang w:val="en-US"/>
        </w:rPr>
        <w:t xml:space="preserve">        '400':</w:t>
      </w:r>
    </w:p>
    <w:p w14:paraId="1D97C919" w14:textId="77777777" w:rsidR="00C66169" w:rsidRPr="000F0BA0" w:rsidRDefault="005B7866" w:rsidP="00C66169">
      <w:pPr>
        <w:pStyle w:val="PL"/>
      </w:pPr>
      <w:r w:rsidRPr="000F0BA0">
        <w:rPr>
          <w:lang w:val="en-US"/>
        </w:rPr>
        <w:t xml:space="preserve">          </w:t>
      </w:r>
      <w:r w:rsidRPr="000F0BA0">
        <w:t>$ref: 'TS29571_CommonData.yaml#/components/responses/400'</w:t>
      </w:r>
    </w:p>
    <w:p w14:paraId="6F0D6EFC" w14:textId="77777777" w:rsidR="00EA1EA6" w:rsidRPr="000F0BA0" w:rsidRDefault="00EA1EA6" w:rsidP="00EA1EA6">
      <w:pPr>
        <w:pStyle w:val="PL"/>
        <w:rPr>
          <w:lang w:val="en-US"/>
        </w:rPr>
      </w:pPr>
      <w:r w:rsidRPr="000F0BA0">
        <w:rPr>
          <w:lang w:val="en-US"/>
        </w:rPr>
        <w:t xml:space="preserve">        '401':</w:t>
      </w:r>
    </w:p>
    <w:p w14:paraId="7167AB96" w14:textId="77777777" w:rsidR="00EA1EA6" w:rsidRPr="000F0BA0" w:rsidRDefault="00EA1EA6" w:rsidP="00EA1EA6">
      <w:pPr>
        <w:pStyle w:val="PL"/>
      </w:pPr>
      <w:r w:rsidRPr="000F0BA0">
        <w:rPr>
          <w:lang w:val="en-US"/>
        </w:rPr>
        <w:t xml:space="preserve">          $ref: 'TS29571_CommonData.yaml#/components/responses/401'</w:t>
      </w:r>
    </w:p>
    <w:p w14:paraId="630A8AD0" w14:textId="77777777" w:rsidR="00C66169" w:rsidRPr="000F0BA0" w:rsidRDefault="00C66169" w:rsidP="00C66169">
      <w:pPr>
        <w:pStyle w:val="PL"/>
      </w:pPr>
      <w:r w:rsidRPr="000F0BA0">
        <w:t xml:space="preserve">        '403':</w:t>
      </w:r>
    </w:p>
    <w:p w14:paraId="798D0C93" w14:textId="267C44E3" w:rsidR="005B7866" w:rsidRPr="000F0BA0" w:rsidRDefault="00C66169" w:rsidP="00C66169">
      <w:pPr>
        <w:pStyle w:val="PL"/>
      </w:pPr>
      <w:r w:rsidRPr="000F0BA0">
        <w:rPr>
          <w:lang w:val="en-US"/>
        </w:rPr>
        <w:t xml:space="preserve">          $ref: 'TS29571_CommonData.yaml#/components/responses/403'</w:t>
      </w:r>
    </w:p>
    <w:p w14:paraId="33285E36" w14:textId="77777777" w:rsidR="005B7866" w:rsidRPr="000F0BA0" w:rsidRDefault="005B7866" w:rsidP="005B7866">
      <w:pPr>
        <w:pStyle w:val="PL"/>
      </w:pPr>
      <w:r w:rsidRPr="000F0BA0">
        <w:t xml:space="preserve">        '404':</w:t>
      </w:r>
    </w:p>
    <w:p w14:paraId="2EB30C5E" w14:textId="77777777" w:rsidR="005B7866" w:rsidRPr="000F0BA0" w:rsidRDefault="005B7866" w:rsidP="005B7866">
      <w:pPr>
        <w:pStyle w:val="PL"/>
        <w:rPr>
          <w:lang w:val="en-US"/>
        </w:rPr>
      </w:pPr>
      <w:r w:rsidRPr="000F0BA0">
        <w:rPr>
          <w:lang w:val="en-US"/>
        </w:rPr>
        <w:t xml:space="preserve">          $ref: 'TS29571_CommonData.yaml#/components/responses/404'</w:t>
      </w:r>
    </w:p>
    <w:p w14:paraId="2421E6F2" w14:textId="77777777" w:rsidR="00EA1EA6" w:rsidRPr="000F0BA0" w:rsidRDefault="00EA1EA6" w:rsidP="00EA1EA6">
      <w:pPr>
        <w:pStyle w:val="PL"/>
        <w:rPr>
          <w:lang w:val="en-US"/>
        </w:rPr>
      </w:pPr>
      <w:r w:rsidRPr="000F0BA0">
        <w:rPr>
          <w:lang w:val="en-US"/>
        </w:rPr>
        <w:t xml:space="preserve">        '406':</w:t>
      </w:r>
    </w:p>
    <w:p w14:paraId="43A5A622" w14:textId="77777777" w:rsidR="00EA1EA6" w:rsidRPr="000F0BA0" w:rsidRDefault="00EA1EA6" w:rsidP="00EA1EA6">
      <w:pPr>
        <w:pStyle w:val="PL"/>
      </w:pPr>
      <w:r w:rsidRPr="000F0BA0">
        <w:rPr>
          <w:lang w:val="en-US"/>
        </w:rPr>
        <w:t xml:space="preserve">          $ref: 'TS29571_CommonData.yaml#/components/responses/406'</w:t>
      </w:r>
    </w:p>
    <w:p w14:paraId="44E3467C" w14:textId="77777777" w:rsidR="00EA1EA6" w:rsidRPr="000F0BA0" w:rsidRDefault="00EA1EA6" w:rsidP="00EA1EA6">
      <w:pPr>
        <w:pStyle w:val="PL"/>
        <w:rPr>
          <w:lang w:val="en-US"/>
        </w:rPr>
      </w:pPr>
      <w:r w:rsidRPr="000F0BA0">
        <w:rPr>
          <w:lang w:val="en-US"/>
        </w:rPr>
        <w:t xml:space="preserve">        '429':</w:t>
      </w:r>
    </w:p>
    <w:p w14:paraId="5E13DE9C" w14:textId="77777777" w:rsidR="00EA1EA6" w:rsidRPr="000F0BA0" w:rsidRDefault="00EA1EA6" w:rsidP="00EA1EA6">
      <w:pPr>
        <w:pStyle w:val="PL"/>
      </w:pPr>
      <w:r w:rsidRPr="000F0BA0">
        <w:rPr>
          <w:lang w:val="en-US"/>
        </w:rPr>
        <w:t xml:space="preserve">          $ref: 'TS29571_CommonData.yaml#/components/responses/429'</w:t>
      </w:r>
    </w:p>
    <w:p w14:paraId="25EE4851" w14:textId="77777777" w:rsidR="005B7866" w:rsidRPr="000F0BA0" w:rsidRDefault="005B7866" w:rsidP="005B7866">
      <w:pPr>
        <w:pStyle w:val="PL"/>
        <w:rPr>
          <w:lang w:val="en-US"/>
        </w:rPr>
      </w:pPr>
      <w:r w:rsidRPr="000F0BA0">
        <w:rPr>
          <w:lang w:val="en-US"/>
        </w:rPr>
        <w:t xml:space="preserve">        '500':</w:t>
      </w:r>
    </w:p>
    <w:p w14:paraId="415920EB" w14:textId="77777777" w:rsidR="005B7866" w:rsidRPr="000F0BA0" w:rsidRDefault="005B7866" w:rsidP="005B7866">
      <w:pPr>
        <w:pStyle w:val="PL"/>
      </w:pPr>
      <w:r w:rsidRPr="000F0BA0">
        <w:rPr>
          <w:lang w:val="en-US"/>
        </w:rPr>
        <w:t xml:space="preserve">          </w:t>
      </w:r>
      <w:r w:rsidRPr="000F0BA0">
        <w:t>$ref: 'TS29571_CommonData.yaml#/components/responses/500'</w:t>
      </w:r>
    </w:p>
    <w:p w14:paraId="437989D3" w14:textId="77777777" w:rsidR="00EA1EA6" w:rsidRPr="000F0BA0" w:rsidRDefault="00EA1EA6" w:rsidP="00EA1EA6">
      <w:pPr>
        <w:pStyle w:val="PL"/>
        <w:rPr>
          <w:lang w:val="en-US"/>
        </w:rPr>
      </w:pPr>
      <w:r w:rsidRPr="000F0BA0">
        <w:rPr>
          <w:lang w:val="en-US"/>
        </w:rPr>
        <w:t xml:space="preserve">        '502':</w:t>
      </w:r>
    </w:p>
    <w:p w14:paraId="28A933E7" w14:textId="77777777" w:rsidR="00EA1EA6" w:rsidRPr="000F0BA0" w:rsidRDefault="00EA1EA6" w:rsidP="00EA1EA6">
      <w:pPr>
        <w:pStyle w:val="PL"/>
      </w:pPr>
      <w:r w:rsidRPr="000F0BA0">
        <w:rPr>
          <w:lang w:val="en-US"/>
        </w:rPr>
        <w:t xml:space="preserve">          $ref: 'TS29571_CommonData.yaml#/components/responses/502'</w:t>
      </w:r>
    </w:p>
    <w:p w14:paraId="1350BAE1" w14:textId="77777777" w:rsidR="005B7866" w:rsidRPr="000F0BA0" w:rsidRDefault="005B7866" w:rsidP="005B7866">
      <w:pPr>
        <w:pStyle w:val="PL"/>
        <w:rPr>
          <w:lang w:val="en-US"/>
        </w:rPr>
      </w:pPr>
      <w:r w:rsidRPr="000F0BA0">
        <w:rPr>
          <w:lang w:val="en-US"/>
        </w:rPr>
        <w:t xml:space="preserve">        '503':</w:t>
      </w:r>
    </w:p>
    <w:p w14:paraId="1B1E059C" w14:textId="77777777" w:rsidR="005B7866" w:rsidRPr="000F0BA0" w:rsidRDefault="005B7866" w:rsidP="005B7866">
      <w:pPr>
        <w:pStyle w:val="PL"/>
        <w:rPr>
          <w:lang w:val="en-US"/>
        </w:rPr>
      </w:pPr>
      <w:r w:rsidRPr="000F0BA0">
        <w:t xml:space="preserve">          $ref: 'TS29571_CommonData.yaml#/components/responses/503'</w:t>
      </w:r>
    </w:p>
    <w:p w14:paraId="69C9EA2A" w14:textId="77777777" w:rsidR="005B7866" w:rsidRPr="000F0BA0" w:rsidRDefault="005B7866" w:rsidP="005B7866">
      <w:pPr>
        <w:pStyle w:val="PL"/>
      </w:pPr>
      <w:r w:rsidRPr="000F0BA0">
        <w:t xml:space="preserve">        default:</w:t>
      </w:r>
    </w:p>
    <w:p w14:paraId="02294BD1" w14:textId="77777777" w:rsidR="005B7866" w:rsidRPr="000F0BA0" w:rsidRDefault="005B7866" w:rsidP="005B7866">
      <w:pPr>
        <w:pStyle w:val="PL"/>
      </w:pPr>
      <w:r w:rsidRPr="000F0BA0">
        <w:t xml:space="preserve">          description: Unexpected error</w:t>
      </w:r>
    </w:p>
    <w:p w14:paraId="054E3C63" w14:textId="77777777" w:rsidR="005B7866" w:rsidRPr="000F0BA0" w:rsidRDefault="005B7866" w:rsidP="005B7866">
      <w:pPr>
        <w:pStyle w:val="PL"/>
      </w:pPr>
      <w:r w:rsidRPr="000F0BA0">
        <w:t xml:space="preserve">  /{supi}/am-data/sor-ack:</w:t>
      </w:r>
    </w:p>
    <w:p w14:paraId="256F62EF" w14:textId="77777777" w:rsidR="005B7866" w:rsidRPr="000F0BA0" w:rsidRDefault="005B7866" w:rsidP="005B7866">
      <w:pPr>
        <w:pStyle w:val="PL"/>
      </w:pPr>
      <w:r w:rsidRPr="000F0BA0">
        <w:t xml:space="preserve">    put:</w:t>
      </w:r>
    </w:p>
    <w:p w14:paraId="3D332170" w14:textId="77777777" w:rsidR="005B7866" w:rsidRPr="000F0BA0" w:rsidRDefault="005B7866" w:rsidP="005B7866">
      <w:pPr>
        <w:pStyle w:val="PL"/>
      </w:pPr>
      <w:r w:rsidRPr="000F0BA0">
        <w:t xml:space="preserve">      summary: Nudm_Sdm Info service operation</w:t>
      </w:r>
    </w:p>
    <w:p w14:paraId="6D96A03C" w14:textId="77777777" w:rsidR="005B7866" w:rsidRPr="000F0BA0" w:rsidRDefault="005B7866" w:rsidP="005B7866">
      <w:pPr>
        <w:pStyle w:val="PL"/>
      </w:pPr>
      <w:r w:rsidRPr="000F0BA0">
        <w:t xml:space="preserve">      operationId: SorAckInfo</w:t>
      </w:r>
    </w:p>
    <w:p w14:paraId="468E1E86" w14:textId="77777777" w:rsidR="005B7866" w:rsidRPr="000F0BA0" w:rsidRDefault="005B7866" w:rsidP="005B7866">
      <w:pPr>
        <w:pStyle w:val="PL"/>
      </w:pPr>
      <w:r w:rsidRPr="000F0BA0">
        <w:t xml:space="preserve">      tags:</w:t>
      </w:r>
    </w:p>
    <w:p w14:paraId="5535D6EA" w14:textId="77777777" w:rsidR="005B7866" w:rsidRPr="000F0BA0" w:rsidRDefault="005B7866" w:rsidP="005B7866">
      <w:pPr>
        <w:pStyle w:val="PL"/>
      </w:pPr>
      <w:r w:rsidRPr="000F0BA0">
        <w:t xml:space="preserve">        - Providing acknowledgement of </w:t>
      </w:r>
      <w:r w:rsidRPr="000F0BA0">
        <w:rPr>
          <w:lang w:eastAsia="zh-CN"/>
        </w:rPr>
        <w:t>Steering of Roaming</w:t>
      </w:r>
    </w:p>
    <w:p w14:paraId="23BAC2BB" w14:textId="77777777" w:rsidR="0020215A" w:rsidRPr="000F0BA0" w:rsidRDefault="0020215A" w:rsidP="0020215A">
      <w:pPr>
        <w:pStyle w:val="PL"/>
      </w:pPr>
      <w:r w:rsidRPr="000F0BA0">
        <w:t xml:space="preserve">      security:</w:t>
      </w:r>
    </w:p>
    <w:p w14:paraId="4ECD3774" w14:textId="77777777" w:rsidR="0020215A" w:rsidRPr="000F0BA0" w:rsidRDefault="0020215A" w:rsidP="0020215A">
      <w:pPr>
        <w:pStyle w:val="PL"/>
      </w:pPr>
      <w:r w:rsidRPr="000F0BA0">
        <w:t xml:space="preserve">        - {}</w:t>
      </w:r>
    </w:p>
    <w:p w14:paraId="31D54DD5" w14:textId="77777777" w:rsidR="0020215A" w:rsidRPr="000F0BA0" w:rsidRDefault="0020215A" w:rsidP="0020215A">
      <w:pPr>
        <w:pStyle w:val="PL"/>
      </w:pPr>
      <w:r w:rsidRPr="000F0BA0">
        <w:t xml:space="preserve">        - oAuth2ClientCredentials:</w:t>
      </w:r>
    </w:p>
    <w:p w14:paraId="5F17C569" w14:textId="77777777" w:rsidR="0020215A" w:rsidRPr="000F0BA0" w:rsidRDefault="0020215A" w:rsidP="0020215A">
      <w:pPr>
        <w:pStyle w:val="PL"/>
      </w:pPr>
      <w:r w:rsidRPr="000F0BA0">
        <w:t xml:space="preserve">          - nudm-sdm</w:t>
      </w:r>
    </w:p>
    <w:p w14:paraId="2DFD2F9A" w14:textId="77777777" w:rsidR="0020215A" w:rsidRPr="000F0BA0" w:rsidRDefault="0020215A" w:rsidP="0020215A">
      <w:pPr>
        <w:pStyle w:val="PL"/>
      </w:pPr>
      <w:r w:rsidRPr="000F0BA0">
        <w:t xml:space="preserve">        - oAuth2ClientCredentials:</w:t>
      </w:r>
    </w:p>
    <w:p w14:paraId="6517F458" w14:textId="77777777" w:rsidR="0020215A" w:rsidRPr="000F0BA0" w:rsidRDefault="0020215A" w:rsidP="0020215A">
      <w:pPr>
        <w:pStyle w:val="PL"/>
      </w:pPr>
      <w:r w:rsidRPr="000F0BA0">
        <w:t xml:space="preserve">          - nudm-sdm</w:t>
      </w:r>
    </w:p>
    <w:p w14:paraId="6305C628" w14:textId="77777777" w:rsidR="0020215A" w:rsidRPr="000F0BA0" w:rsidRDefault="0020215A" w:rsidP="0020215A">
      <w:pPr>
        <w:pStyle w:val="PL"/>
      </w:pPr>
      <w:r w:rsidRPr="000F0BA0">
        <w:t xml:space="preserve">          - nudm-sdm:sor-ack:write</w:t>
      </w:r>
    </w:p>
    <w:p w14:paraId="0D82BFDA" w14:textId="77777777" w:rsidR="005B7866" w:rsidRPr="000F0BA0" w:rsidRDefault="005B7866" w:rsidP="005B7866">
      <w:pPr>
        <w:pStyle w:val="PL"/>
      </w:pPr>
      <w:r w:rsidRPr="000F0BA0">
        <w:t xml:space="preserve">      parameters:</w:t>
      </w:r>
    </w:p>
    <w:p w14:paraId="6C06D6CC" w14:textId="77777777" w:rsidR="005B7866" w:rsidRPr="000F0BA0" w:rsidRDefault="005B7866" w:rsidP="005B7866">
      <w:pPr>
        <w:pStyle w:val="PL"/>
      </w:pPr>
      <w:r w:rsidRPr="000F0BA0">
        <w:t xml:space="preserve">        - name: supi</w:t>
      </w:r>
    </w:p>
    <w:p w14:paraId="5D6B50AF" w14:textId="77777777" w:rsidR="005B7866" w:rsidRPr="000F0BA0" w:rsidRDefault="005B7866" w:rsidP="005B7866">
      <w:pPr>
        <w:pStyle w:val="PL"/>
      </w:pPr>
      <w:r w:rsidRPr="000F0BA0">
        <w:t xml:space="preserve">          in: path</w:t>
      </w:r>
    </w:p>
    <w:p w14:paraId="79033E16" w14:textId="77777777" w:rsidR="005B7866" w:rsidRPr="000F0BA0" w:rsidRDefault="005B7866" w:rsidP="005B7866">
      <w:pPr>
        <w:pStyle w:val="PL"/>
      </w:pPr>
      <w:r w:rsidRPr="000F0BA0">
        <w:t xml:space="preserve">          description: Identifier of the UE</w:t>
      </w:r>
    </w:p>
    <w:p w14:paraId="0C71BD25" w14:textId="77777777" w:rsidR="005B7866" w:rsidRPr="000F0BA0" w:rsidRDefault="005B7866" w:rsidP="005B7866">
      <w:pPr>
        <w:pStyle w:val="PL"/>
      </w:pPr>
      <w:r w:rsidRPr="000F0BA0">
        <w:t xml:space="preserve">          required: true</w:t>
      </w:r>
    </w:p>
    <w:p w14:paraId="0271DE55" w14:textId="77777777" w:rsidR="005B7866" w:rsidRPr="000F0BA0" w:rsidRDefault="005B7866" w:rsidP="005B7866">
      <w:pPr>
        <w:pStyle w:val="PL"/>
      </w:pPr>
      <w:r w:rsidRPr="000F0BA0">
        <w:t xml:space="preserve">          schema:</w:t>
      </w:r>
    </w:p>
    <w:p w14:paraId="656B0498" w14:textId="77777777" w:rsidR="005B7866" w:rsidRPr="000F0BA0" w:rsidRDefault="005B7866" w:rsidP="005B7866">
      <w:pPr>
        <w:pStyle w:val="PL"/>
      </w:pPr>
      <w:r w:rsidRPr="000F0BA0">
        <w:t xml:space="preserve">            $ref: 'TS29571_CommonData.yaml#/components/schemas/Supi'</w:t>
      </w:r>
    </w:p>
    <w:p w14:paraId="559C3162" w14:textId="77777777" w:rsidR="005B7866" w:rsidRPr="000F0BA0" w:rsidRDefault="005B7866" w:rsidP="005B7866">
      <w:pPr>
        <w:pStyle w:val="PL"/>
      </w:pPr>
      <w:r w:rsidRPr="000F0BA0">
        <w:t xml:space="preserve">      requestBody:</w:t>
      </w:r>
    </w:p>
    <w:p w14:paraId="641F583D" w14:textId="77777777" w:rsidR="005B7866" w:rsidRPr="000F0BA0" w:rsidRDefault="005B7866" w:rsidP="005B7866">
      <w:pPr>
        <w:pStyle w:val="PL"/>
      </w:pPr>
      <w:r w:rsidRPr="000F0BA0">
        <w:t xml:space="preserve">        content:</w:t>
      </w:r>
    </w:p>
    <w:p w14:paraId="2188FB9F" w14:textId="77777777" w:rsidR="005B7866" w:rsidRPr="000F0BA0" w:rsidRDefault="005B7866" w:rsidP="005B7866">
      <w:pPr>
        <w:pStyle w:val="PL"/>
      </w:pPr>
      <w:r w:rsidRPr="000F0BA0">
        <w:t xml:space="preserve">          application/json:</w:t>
      </w:r>
    </w:p>
    <w:p w14:paraId="1F29C5FA" w14:textId="77777777" w:rsidR="005B7866" w:rsidRPr="000F0BA0" w:rsidRDefault="005B7866" w:rsidP="005B7866">
      <w:pPr>
        <w:pStyle w:val="PL"/>
      </w:pPr>
      <w:r w:rsidRPr="000F0BA0">
        <w:t xml:space="preserve">            schema:</w:t>
      </w:r>
    </w:p>
    <w:p w14:paraId="209CB8AD" w14:textId="77777777" w:rsidR="005B7866" w:rsidRPr="000F0BA0" w:rsidRDefault="005B7866" w:rsidP="005B7866">
      <w:pPr>
        <w:pStyle w:val="PL"/>
      </w:pPr>
      <w:r w:rsidRPr="000F0BA0">
        <w:t xml:space="preserve">              $ref: '#/components/schemas/AcknowledgeInfo'</w:t>
      </w:r>
    </w:p>
    <w:p w14:paraId="376588CF" w14:textId="77777777" w:rsidR="005B7866" w:rsidRPr="000F0BA0" w:rsidRDefault="005B7866" w:rsidP="005B7866">
      <w:pPr>
        <w:pStyle w:val="PL"/>
      </w:pPr>
      <w:r w:rsidRPr="000F0BA0">
        <w:t xml:space="preserve">      responses:</w:t>
      </w:r>
    </w:p>
    <w:p w14:paraId="4D3E3D5F" w14:textId="77777777" w:rsidR="005B7866" w:rsidRPr="000F0BA0" w:rsidRDefault="005B7866" w:rsidP="005B7866">
      <w:pPr>
        <w:pStyle w:val="PL"/>
      </w:pPr>
      <w:r w:rsidRPr="000F0BA0">
        <w:t xml:space="preserve">        '204':</w:t>
      </w:r>
    </w:p>
    <w:p w14:paraId="67C54CFC" w14:textId="77777777" w:rsidR="005B7866" w:rsidRPr="000F0BA0" w:rsidRDefault="005B7866" w:rsidP="005B7866">
      <w:pPr>
        <w:pStyle w:val="PL"/>
      </w:pPr>
      <w:r w:rsidRPr="000F0BA0">
        <w:t xml:space="preserve">          description: Successful acknowledgement</w:t>
      </w:r>
    </w:p>
    <w:p w14:paraId="172759D5" w14:textId="77777777" w:rsidR="005B7866" w:rsidRPr="000F0BA0" w:rsidRDefault="005B7866" w:rsidP="005B7866">
      <w:pPr>
        <w:pStyle w:val="PL"/>
        <w:rPr>
          <w:lang w:val="en-US"/>
        </w:rPr>
      </w:pPr>
      <w:r w:rsidRPr="000F0BA0">
        <w:rPr>
          <w:lang w:val="en-US"/>
        </w:rPr>
        <w:t xml:space="preserve">        '400':</w:t>
      </w:r>
    </w:p>
    <w:p w14:paraId="5BAE04A3" w14:textId="77777777" w:rsidR="005B7866" w:rsidRPr="000F0BA0" w:rsidRDefault="005B7866" w:rsidP="005B7866">
      <w:pPr>
        <w:pStyle w:val="PL"/>
      </w:pPr>
      <w:r w:rsidRPr="000F0BA0">
        <w:rPr>
          <w:lang w:val="en-US"/>
        </w:rPr>
        <w:t xml:space="preserve">          </w:t>
      </w:r>
      <w:r w:rsidRPr="000F0BA0">
        <w:t>$ref: 'TS29571_CommonData.yaml#/components/responses/400'</w:t>
      </w:r>
    </w:p>
    <w:p w14:paraId="42358FB2" w14:textId="77777777" w:rsidR="00022583" w:rsidRPr="000F0BA0" w:rsidRDefault="00022583" w:rsidP="00022583">
      <w:pPr>
        <w:pStyle w:val="PL"/>
        <w:rPr>
          <w:lang w:val="en-US"/>
        </w:rPr>
      </w:pPr>
      <w:r w:rsidRPr="000F0BA0">
        <w:rPr>
          <w:lang w:val="en-US"/>
        </w:rPr>
        <w:t xml:space="preserve">        '401':</w:t>
      </w:r>
    </w:p>
    <w:p w14:paraId="1BD67576" w14:textId="77777777" w:rsidR="00022583" w:rsidRPr="000F0BA0" w:rsidRDefault="00022583" w:rsidP="00022583">
      <w:pPr>
        <w:pStyle w:val="PL"/>
      </w:pPr>
      <w:r w:rsidRPr="000F0BA0">
        <w:rPr>
          <w:lang w:val="en-US"/>
        </w:rPr>
        <w:t xml:space="preserve">          </w:t>
      </w:r>
      <w:r w:rsidRPr="000F0BA0">
        <w:t>$ref: 'TS29571_CommonData.yaml#/components/responses/401'</w:t>
      </w:r>
    </w:p>
    <w:p w14:paraId="0D64E286" w14:textId="77777777" w:rsidR="00022583" w:rsidRPr="000F0BA0" w:rsidRDefault="00022583" w:rsidP="00022583">
      <w:pPr>
        <w:pStyle w:val="PL"/>
        <w:rPr>
          <w:lang w:val="en-US"/>
        </w:rPr>
      </w:pPr>
      <w:r w:rsidRPr="000F0BA0">
        <w:rPr>
          <w:lang w:val="en-US"/>
        </w:rPr>
        <w:t xml:space="preserve">        '403':</w:t>
      </w:r>
    </w:p>
    <w:p w14:paraId="7252DA0F" w14:textId="77777777" w:rsidR="00022583" w:rsidRPr="000F0BA0" w:rsidRDefault="00022583" w:rsidP="00022583">
      <w:pPr>
        <w:pStyle w:val="PL"/>
      </w:pPr>
      <w:r w:rsidRPr="000F0BA0">
        <w:rPr>
          <w:lang w:val="en-US"/>
        </w:rPr>
        <w:t xml:space="preserve">          </w:t>
      </w:r>
      <w:r w:rsidRPr="000F0BA0">
        <w:t>$ref: 'TS29571_CommonData.yaml#/components/responses/403'</w:t>
      </w:r>
    </w:p>
    <w:p w14:paraId="6F84782B" w14:textId="77777777" w:rsidR="00022583" w:rsidRPr="000F0BA0" w:rsidRDefault="00022583" w:rsidP="00022583">
      <w:pPr>
        <w:pStyle w:val="PL"/>
        <w:rPr>
          <w:lang w:val="en-US"/>
        </w:rPr>
      </w:pPr>
      <w:r w:rsidRPr="000F0BA0">
        <w:rPr>
          <w:lang w:val="en-US"/>
        </w:rPr>
        <w:t xml:space="preserve">        '404':</w:t>
      </w:r>
    </w:p>
    <w:p w14:paraId="4802FA3D" w14:textId="77777777" w:rsidR="00022583" w:rsidRPr="000F0BA0" w:rsidRDefault="00022583" w:rsidP="00022583">
      <w:pPr>
        <w:pStyle w:val="PL"/>
      </w:pPr>
      <w:r w:rsidRPr="000F0BA0">
        <w:rPr>
          <w:lang w:val="en-US"/>
        </w:rPr>
        <w:t xml:space="preserve">          </w:t>
      </w:r>
      <w:r w:rsidRPr="000F0BA0">
        <w:t>$ref: 'TS29571_CommonData.yaml#/components/responses/404'</w:t>
      </w:r>
    </w:p>
    <w:p w14:paraId="3546D04D" w14:textId="77777777" w:rsidR="00022583" w:rsidRPr="000F0BA0" w:rsidRDefault="00022583" w:rsidP="00022583">
      <w:pPr>
        <w:pStyle w:val="PL"/>
        <w:rPr>
          <w:lang w:val="en-US"/>
        </w:rPr>
      </w:pPr>
      <w:r w:rsidRPr="000F0BA0">
        <w:rPr>
          <w:lang w:val="en-US"/>
        </w:rPr>
        <w:t xml:space="preserve">        '411':</w:t>
      </w:r>
    </w:p>
    <w:p w14:paraId="78B1E127" w14:textId="77777777" w:rsidR="00022583" w:rsidRPr="000F0BA0" w:rsidRDefault="00022583" w:rsidP="00022583">
      <w:pPr>
        <w:pStyle w:val="PL"/>
      </w:pPr>
      <w:r w:rsidRPr="000F0BA0">
        <w:rPr>
          <w:lang w:val="en-US"/>
        </w:rPr>
        <w:t xml:space="preserve">          </w:t>
      </w:r>
      <w:r w:rsidRPr="000F0BA0">
        <w:t>$ref: 'TS29571_CommonData.yaml#/components/responses/411'</w:t>
      </w:r>
    </w:p>
    <w:p w14:paraId="5B17846F" w14:textId="77777777" w:rsidR="00022583" w:rsidRPr="000F0BA0" w:rsidRDefault="00022583" w:rsidP="00022583">
      <w:pPr>
        <w:pStyle w:val="PL"/>
        <w:rPr>
          <w:lang w:val="en-US"/>
        </w:rPr>
      </w:pPr>
      <w:r w:rsidRPr="000F0BA0">
        <w:rPr>
          <w:lang w:val="en-US"/>
        </w:rPr>
        <w:t xml:space="preserve">        '413':</w:t>
      </w:r>
    </w:p>
    <w:p w14:paraId="30408C7D" w14:textId="77777777" w:rsidR="00022583" w:rsidRPr="000F0BA0" w:rsidRDefault="00022583" w:rsidP="00022583">
      <w:pPr>
        <w:pStyle w:val="PL"/>
      </w:pPr>
      <w:r w:rsidRPr="000F0BA0">
        <w:rPr>
          <w:lang w:val="en-US"/>
        </w:rPr>
        <w:t xml:space="preserve">          </w:t>
      </w:r>
      <w:r w:rsidRPr="000F0BA0">
        <w:t>$ref: 'TS29571_CommonData.yaml#/components/responses/413'</w:t>
      </w:r>
    </w:p>
    <w:p w14:paraId="375A5C0C" w14:textId="77777777" w:rsidR="00022583" w:rsidRPr="000F0BA0" w:rsidRDefault="00022583" w:rsidP="00022583">
      <w:pPr>
        <w:pStyle w:val="PL"/>
        <w:rPr>
          <w:lang w:val="en-US"/>
        </w:rPr>
      </w:pPr>
      <w:r w:rsidRPr="000F0BA0">
        <w:rPr>
          <w:lang w:val="en-US"/>
        </w:rPr>
        <w:t xml:space="preserve">        '415':</w:t>
      </w:r>
    </w:p>
    <w:p w14:paraId="2089FA86" w14:textId="77777777" w:rsidR="00022583" w:rsidRPr="000F0BA0" w:rsidRDefault="00022583" w:rsidP="00022583">
      <w:pPr>
        <w:pStyle w:val="PL"/>
      </w:pPr>
      <w:r w:rsidRPr="000F0BA0">
        <w:rPr>
          <w:lang w:val="en-US"/>
        </w:rPr>
        <w:t xml:space="preserve">          </w:t>
      </w:r>
      <w:r w:rsidRPr="000F0BA0">
        <w:t>$ref: 'TS29571_CommonData.yaml#/components/responses/415'</w:t>
      </w:r>
    </w:p>
    <w:p w14:paraId="685CA910" w14:textId="77777777" w:rsidR="00022583" w:rsidRPr="000F0BA0" w:rsidRDefault="00022583" w:rsidP="00022583">
      <w:pPr>
        <w:pStyle w:val="PL"/>
        <w:rPr>
          <w:lang w:val="en-US"/>
        </w:rPr>
      </w:pPr>
      <w:r w:rsidRPr="000F0BA0">
        <w:rPr>
          <w:lang w:val="en-US"/>
        </w:rPr>
        <w:t xml:space="preserve">        '429':</w:t>
      </w:r>
    </w:p>
    <w:p w14:paraId="45CEC878" w14:textId="77777777" w:rsidR="00022583" w:rsidRPr="000F0BA0" w:rsidRDefault="00022583" w:rsidP="00022583">
      <w:pPr>
        <w:pStyle w:val="PL"/>
      </w:pPr>
      <w:r w:rsidRPr="000F0BA0">
        <w:rPr>
          <w:lang w:val="en-US"/>
        </w:rPr>
        <w:t xml:space="preserve">          </w:t>
      </w:r>
      <w:r w:rsidRPr="000F0BA0">
        <w:t>$ref: 'TS29571_CommonData.yaml#/components/responses/429'</w:t>
      </w:r>
    </w:p>
    <w:p w14:paraId="3DF4CD43" w14:textId="77777777" w:rsidR="005B7866" w:rsidRPr="000F0BA0" w:rsidRDefault="005B7866" w:rsidP="005B7866">
      <w:pPr>
        <w:pStyle w:val="PL"/>
        <w:rPr>
          <w:lang w:val="en-US"/>
        </w:rPr>
      </w:pPr>
      <w:r w:rsidRPr="000F0BA0">
        <w:rPr>
          <w:lang w:val="en-US"/>
        </w:rPr>
        <w:t xml:space="preserve">        '500':</w:t>
      </w:r>
    </w:p>
    <w:p w14:paraId="73735A54" w14:textId="77777777" w:rsidR="005B7866" w:rsidRPr="000F0BA0" w:rsidRDefault="005B7866" w:rsidP="005B7866">
      <w:pPr>
        <w:pStyle w:val="PL"/>
      </w:pPr>
      <w:r w:rsidRPr="000F0BA0">
        <w:rPr>
          <w:lang w:val="en-US"/>
        </w:rPr>
        <w:t xml:space="preserve">          </w:t>
      </w:r>
      <w:r w:rsidRPr="000F0BA0">
        <w:t>$ref: 'TS29571_CommonData.yaml#/components/responses/500'</w:t>
      </w:r>
    </w:p>
    <w:p w14:paraId="74AD0C55" w14:textId="77777777" w:rsidR="00022583" w:rsidRPr="000F0BA0" w:rsidRDefault="00022583" w:rsidP="00022583">
      <w:pPr>
        <w:pStyle w:val="PL"/>
        <w:rPr>
          <w:lang w:val="en-US"/>
        </w:rPr>
      </w:pPr>
      <w:r w:rsidRPr="000F0BA0">
        <w:rPr>
          <w:lang w:val="en-US"/>
        </w:rPr>
        <w:t xml:space="preserve">        '502':</w:t>
      </w:r>
    </w:p>
    <w:p w14:paraId="2DBF0D18" w14:textId="77777777" w:rsidR="00022583" w:rsidRPr="000F0BA0" w:rsidRDefault="00022583" w:rsidP="00022583">
      <w:pPr>
        <w:pStyle w:val="PL"/>
      </w:pPr>
      <w:r w:rsidRPr="000F0BA0">
        <w:rPr>
          <w:lang w:val="en-US"/>
        </w:rPr>
        <w:t xml:space="preserve">          </w:t>
      </w:r>
      <w:r w:rsidRPr="000F0BA0">
        <w:t>$ref: 'TS29571_CommonData.yaml#/components/responses/502'</w:t>
      </w:r>
    </w:p>
    <w:p w14:paraId="2B5D444C" w14:textId="77777777" w:rsidR="005B7866" w:rsidRPr="000F0BA0" w:rsidRDefault="005B7866" w:rsidP="005B7866">
      <w:pPr>
        <w:pStyle w:val="PL"/>
        <w:rPr>
          <w:lang w:val="en-US"/>
        </w:rPr>
      </w:pPr>
      <w:r w:rsidRPr="000F0BA0">
        <w:rPr>
          <w:lang w:val="en-US"/>
        </w:rPr>
        <w:t xml:space="preserve">        '503':</w:t>
      </w:r>
    </w:p>
    <w:p w14:paraId="3411F426" w14:textId="77777777" w:rsidR="005B7866" w:rsidRPr="000F0BA0" w:rsidRDefault="005B7866" w:rsidP="005B7866">
      <w:pPr>
        <w:pStyle w:val="PL"/>
        <w:rPr>
          <w:lang w:val="en-US"/>
        </w:rPr>
      </w:pPr>
      <w:r w:rsidRPr="000F0BA0">
        <w:t xml:space="preserve">          $ref: 'TS29571_CommonData.yaml#/components/responses/503'</w:t>
      </w:r>
    </w:p>
    <w:p w14:paraId="2FD015CB" w14:textId="77777777" w:rsidR="005B7866" w:rsidRPr="000F0BA0" w:rsidRDefault="005B7866" w:rsidP="005B7866">
      <w:pPr>
        <w:pStyle w:val="PL"/>
      </w:pPr>
      <w:r w:rsidRPr="000F0BA0">
        <w:t xml:space="preserve">        default:</w:t>
      </w:r>
    </w:p>
    <w:p w14:paraId="5CE0EB3B" w14:textId="77777777" w:rsidR="005B7866" w:rsidRPr="000F0BA0" w:rsidRDefault="005B7866" w:rsidP="005B7866">
      <w:pPr>
        <w:pStyle w:val="PL"/>
      </w:pPr>
      <w:r w:rsidRPr="000F0BA0">
        <w:t xml:space="preserve">          description: Unexpected error</w:t>
      </w:r>
    </w:p>
    <w:p w14:paraId="3BAD1225" w14:textId="77777777" w:rsidR="005B7866" w:rsidRPr="000F0BA0" w:rsidRDefault="005B7866" w:rsidP="005B7866">
      <w:pPr>
        <w:pStyle w:val="PL"/>
      </w:pPr>
      <w:r w:rsidRPr="000F0BA0">
        <w:t xml:space="preserve">  /{supi}/am-data/</w:t>
      </w:r>
      <w:r w:rsidRPr="000F0BA0">
        <w:rPr>
          <w:rFonts w:hint="eastAsia"/>
          <w:lang w:eastAsia="zh-CN"/>
        </w:rPr>
        <w:t>upu</w:t>
      </w:r>
      <w:r w:rsidRPr="000F0BA0">
        <w:t>-ack:</w:t>
      </w:r>
    </w:p>
    <w:p w14:paraId="799DFBDD" w14:textId="77777777" w:rsidR="005B7866" w:rsidRPr="000F0BA0" w:rsidRDefault="005B7866" w:rsidP="005B7866">
      <w:pPr>
        <w:pStyle w:val="PL"/>
      </w:pPr>
      <w:r w:rsidRPr="000F0BA0">
        <w:t xml:space="preserve">    put:</w:t>
      </w:r>
    </w:p>
    <w:p w14:paraId="3CD4591A" w14:textId="77777777" w:rsidR="005B7866" w:rsidRPr="000F0BA0" w:rsidRDefault="005B7866" w:rsidP="005B7866">
      <w:pPr>
        <w:pStyle w:val="PL"/>
      </w:pPr>
      <w:r w:rsidRPr="000F0BA0">
        <w:t xml:space="preserve">      summary: Nudm_Sdm </w:t>
      </w:r>
      <w:r w:rsidRPr="000F0BA0">
        <w:rPr>
          <w:rFonts w:hint="eastAsia"/>
          <w:lang w:eastAsia="zh-CN"/>
        </w:rPr>
        <w:t>Info for UPU</w:t>
      </w:r>
      <w:r w:rsidRPr="000F0BA0">
        <w:t xml:space="preserve"> service operation</w:t>
      </w:r>
    </w:p>
    <w:p w14:paraId="396B1230" w14:textId="77777777" w:rsidR="005B7866" w:rsidRPr="000F0BA0" w:rsidRDefault="005B7866" w:rsidP="005B7866">
      <w:pPr>
        <w:pStyle w:val="PL"/>
        <w:rPr>
          <w:lang w:eastAsia="zh-CN"/>
        </w:rPr>
      </w:pPr>
      <w:r w:rsidRPr="000F0BA0">
        <w:t xml:space="preserve">      operationId: </w:t>
      </w:r>
      <w:r w:rsidRPr="000F0BA0">
        <w:rPr>
          <w:rFonts w:hint="eastAsia"/>
          <w:lang w:eastAsia="zh-CN"/>
        </w:rPr>
        <w:t>UpuAck</w:t>
      </w:r>
    </w:p>
    <w:p w14:paraId="5BA589D0" w14:textId="77777777" w:rsidR="005B7866" w:rsidRPr="000F0BA0" w:rsidRDefault="005B7866" w:rsidP="005B7866">
      <w:pPr>
        <w:pStyle w:val="PL"/>
      </w:pPr>
      <w:r w:rsidRPr="000F0BA0">
        <w:t xml:space="preserve">      tags:</w:t>
      </w:r>
    </w:p>
    <w:p w14:paraId="78A4CA40" w14:textId="77777777" w:rsidR="005B7866" w:rsidRPr="000F0BA0" w:rsidRDefault="005B7866" w:rsidP="005B7866">
      <w:pPr>
        <w:pStyle w:val="PL"/>
      </w:pPr>
      <w:r w:rsidRPr="000F0BA0">
        <w:t xml:space="preserve">        - Providing acknowledgement of UE Parameters Update</w:t>
      </w:r>
    </w:p>
    <w:p w14:paraId="1B180D16" w14:textId="77777777" w:rsidR="0020215A" w:rsidRPr="000F0BA0" w:rsidRDefault="0020215A" w:rsidP="0020215A">
      <w:pPr>
        <w:pStyle w:val="PL"/>
      </w:pPr>
      <w:r w:rsidRPr="000F0BA0">
        <w:t xml:space="preserve">      security:</w:t>
      </w:r>
    </w:p>
    <w:p w14:paraId="04BABF11" w14:textId="77777777" w:rsidR="0020215A" w:rsidRPr="000F0BA0" w:rsidRDefault="0020215A" w:rsidP="0020215A">
      <w:pPr>
        <w:pStyle w:val="PL"/>
      </w:pPr>
      <w:r w:rsidRPr="000F0BA0">
        <w:t xml:space="preserve">        - {}</w:t>
      </w:r>
    </w:p>
    <w:p w14:paraId="0B4099E3" w14:textId="77777777" w:rsidR="0020215A" w:rsidRPr="000F0BA0" w:rsidRDefault="0020215A" w:rsidP="0020215A">
      <w:pPr>
        <w:pStyle w:val="PL"/>
      </w:pPr>
      <w:r w:rsidRPr="000F0BA0">
        <w:t xml:space="preserve">        - oAuth2ClientCredentials:</w:t>
      </w:r>
    </w:p>
    <w:p w14:paraId="485C6179" w14:textId="77777777" w:rsidR="0020215A" w:rsidRPr="000F0BA0" w:rsidRDefault="0020215A" w:rsidP="0020215A">
      <w:pPr>
        <w:pStyle w:val="PL"/>
      </w:pPr>
      <w:r w:rsidRPr="000F0BA0">
        <w:t xml:space="preserve">          - nudm-sdm</w:t>
      </w:r>
    </w:p>
    <w:p w14:paraId="1B1427CA" w14:textId="77777777" w:rsidR="0020215A" w:rsidRPr="000F0BA0" w:rsidRDefault="0020215A" w:rsidP="0020215A">
      <w:pPr>
        <w:pStyle w:val="PL"/>
      </w:pPr>
      <w:r w:rsidRPr="000F0BA0">
        <w:t xml:space="preserve">        - oAuth2ClientCredentials:</w:t>
      </w:r>
    </w:p>
    <w:p w14:paraId="6F473923" w14:textId="77777777" w:rsidR="0020215A" w:rsidRPr="000F0BA0" w:rsidRDefault="0020215A" w:rsidP="0020215A">
      <w:pPr>
        <w:pStyle w:val="PL"/>
      </w:pPr>
      <w:r w:rsidRPr="000F0BA0">
        <w:t xml:space="preserve">          - nudm-sdm</w:t>
      </w:r>
    </w:p>
    <w:p w14:paraId="1A67DBDE" w14:textId="77777777" w:rsidR="0020215A" w:rsidRPr="000F0BA0" w:rsidRDefault="0020215A" w:rsidP="0020215A">
      <w:pPr>
        <w:pStyle w:val="PL"/>
      </w:pPr>
      <w:r w:rsidRPr="000F0BA0">
        <w:t xml:space="preserve">          - nudm-sdm:upu-ack:write</w:t>
      </w:r>
    </w:p>
    <w:p w14:paraId="64EFE359" w14:textId="77777777" w:rsidR="005B7866" w:rsidRPr="000F0BA0" w:rsidRDefault="005B7866" w:rsidP="005B7866">
      <w:pPr>
        <w:pStyle w:val="PL"/>
      </w:pPr>
      <w:r w:rsidRPr="000F0BA0">
        <w:t xml:space="preserve">      parameters:</w:t>
      </w:r>
    </w:p>
    <w:p w14:paraId="61F1AEF6" w14:textId="77777777" w:rsidR="005B7866" w:rsidRPr="000F0BA0" w:rsidRDefault="005B7866" w:rsidP="005B7866">
      <w:pPr>
        <w:pStyle w:val="PL"/>
      </w:pPr>
      <w:r w:rsidRPr="000F0BA0">
        <w:t xml:space="preserve">        - name: supi</w:t>
      </w:r>
    </w:p>
    <w:p w14:paraId="0FD20736" w14:textId="77777777" w:rsidR="005B7866" w:rsidRPr="000F0BA0" w:rsidRDefault="005B7866" w:rsidP="005B7866">
      <w:pPr>
        <w:pStyle w:val="PL"/>
      </w:pPr>
      <w:r w:rsidRPr="000F0BA0">
        <w:t xml:space="preserve">          in: path</w:t>
      </w:r>
    </w:p>
    <w:p w14:paraId="076B4F0E" w14:textId="77777777" w:rsidR="005B7866" w:rsidRPr="000F0BA0" w:rsidRDefault="005B7866" w:rsidP="005B7866">
      <w:pPr>
        <w:pStyle w:val="PL"/>
      </w:pPr>
      <w:r w:rsidRPr="000F0BA0">
        <w:t xml:space="preserve">          description: Identifier of the UE</w:t>
      </w:r>
    </w:p>
    <w:p w14:paraId="3AC4748C" w14:textId="77777777" w:rsidR="005B7866" w:rsidRPr="000F0BA0" w:rsidRDefault="005B7866" w:rsidP="005B7866">
      <w:pPr>
        <w:pStyle w:val="PL"/>
      </w:pPr>
      <w:r w:rsidRPr="000F0BA0">
        <w:t xml:space="preserve">          required: true</w:t>
      </w:r>
    </w:p>
    <w:p w14:paraId="1DB7FBFF" w14:textId="77777777" w:rsidR="005B7866" w:rsidRPr="000F0BA0" w:rsidRDefault="005B7866" w:rsidP="005B7866">
      <w:pPr>
        <w:pStyle w:val="PL"/>
      </w:pPr>
      <w:r w:rsidRPr="000F0BA0">
        <w:t xml:space="preserve">          schema:</w:t>
      </w:r>
    </w:p>
    <w:p w14:paraId="364B3702" w14:textId="77777777" w:rsidR="005B7866" w:rsidRPr="000F0BA0" w:rsidRDefault="005B7866" w:rsidP="005B7866">
      <w:pPr>
        <w:pStyle w:val="PL"/>
      </w:pPr>
      <w:r w:rsidRPr="000F0BA0">
        <w:t xml:space="preserve">            $ref: 'TS29571_CommonData.yaml#/components/schemas/Supi'</w:t>
      </w:r>
    </w:p>
    <w:p w14:paraId="7E8A2B9A" w14:textId="77777777" w:rsidR="005B7866" w:rsidRPr="000F0BA0" w:rsidRDefault="005B7866" w:rsidP="005B7866">
      <w:pPr>
        <w:pStyle w:val="PL"/>
      </w:pPr>
      <w:r w:rsidRPr="000F0BA0">
        <w:t xml:space="preserve">      requestBody:</w:t>
      </w:r>
    </w:p>
    <w:p w14:paraId="15B7B805" w14:textId="77777777" w:rsidR="005B7866" w:rsidRPr="000F0BA0" w:rsidRDefault="005B7866" w:rsidP="005B7866">
      <w:pPr>
        <w:pStyle w:val="PL"/>
      </w:pPr>
      <w:r w:rsidRPr="000F0BA0">
        <w:t xml:space="preserve">        content:</w:t>
      </w:r>
    </w:p>
    <w:p w14:paraId="441B6212" w14:textId="77777777" w:rsidR="005B7866" w:rsidRPr="000F0BA0" w:rsidRDefault="005B7866" w:rsidP="005B7866">
      <w:pPr>
        <w:pStyle w:val="PL"/>
      </w:pPr>
      <w:r w:rsidRPr="000F0BA0">
        <w:t xml:space="preserve">          application/json:</w:t>
      </w:r>
    </w:p>
    <w:p w14:paraId="698E269A" w14:textId="77777777" w:rsidR="005B7866" w:rsidRPr="000F0BA0" w:rsidRDefault="005B7866" w:rsidP="005B7866">
      <w:pPr>
        <w:pStyle w:val="PL"/>
      </w:pPr>
      <w:r w:rsidRPr="000F0BA0">
        <w:t xml:space="preserve">            schema:</w:t>
      </w:r>
    </w:p>
    <w:p w14:paraId="0D6BC887" w14:textId="77777777" w:rsidR="005B7866" w:rsidRPr="000F0BA0" w:rsidRDefault="005B7866" w:rsidP="005B7866">
      <w:pPr>
        <w:pStyle w:val="PL"/>
      </w:pPr>
      <w:r w:rsidRPr="000F0BA0">
        <w:t xml:space="preserve">              $ref: '#/components/schemas/AcknowledgeInfo'</w:t>
      </w:r>
    </w:p>
    <w:p w14:paraId="7AF889B4" w14:textId="77777777" w:rsidR="005B7866" w:rsidRPr="000F0BA0" w:rsidRDefault="005B7866" w:rsidP="005B7866">
      <w:pPr>
        <w:pStyle w:val="PL"/>
      </w:pPr>
      <w:r w:rsidRPr="000F0BA0">
        <w:t xml:space="preserve">      responses:</w:t>
      </w:r>
    </w:p>
    <w:p w14:paraId="2BC7B41B" w14:textId="77777777" w:rsidR="005B7866" w:rsidRPr="000F0BA0" w:rsidRDefault="005B7866" w:rsidP="005B7866">
      <w:pPr>
        <w:pStyle w:val="PL"/>
      </w:pPr>
      <w:r w:rsidRPr="000F0BA0">
        <w:t xml:space="preserve">        '204':</w:t>
      </w:r>
    </w:p>
    <w:p w14:paraId="27553113" w14:textId="77777777" w:rsidR="005B7866" w:rsidRPr="000F0BA0" w:rsidRDefault="005B7866" w:rsidP="005B7866">
      <w:pPr>
        <w:pStyle w:val="PL"/>
      </w:pPr>
      <w:r w:rsidRPr="000F0BA0">
        <w:t xml:space="preserve">          description: Successful acknowledgement</w:t>
      </w:r>
    </w:p>
    <w:p w14:paraId="0A486166" w14:textId="77777777" w:rsidR="005B7866" w:rsidRPr="000F0BA0" w:rsidRDefault="005B7866" w:rsidP="005B7866">
      <w:pPr>
        <w:pStyle w:val="PL"/>
        <w:rPr>
          <w:lang w:val="en-US"/>
        </w:rPr>
      </w:pPr>
      <w:r w:rsidRPr="000F0BA0">
        <w:rPr>
          <w:lang w:val="en-US"/>
        </w:rPr>
        <w:t xml:space="preserve">        '400':</w:t>
      </w:r>
    </w:p>
    <w:p w14:paraId="15CD4213" w14:textId="77777777" w:rsidR="005B7866" w:rsidRPr="000F0BA0" w:rsidRDefault="005B7866" w:rsidP="005B7866">
      <w:pPr>
        <w:pStyle w:val="PL"/>
      </w:pPr>
      <w:r w:rsidRPr="000F0BA0">
        <w:rPr>
          <w:lang w:val="en-US"/>
        </w:rPr>
        <w:t xml:space="preserve">          </w:t>
      </w:r>
      <w:r w:rsidRPr="000F0BA0">
        <w:t>$ref: 'TS29571_CommonData.yaml#/components/responses/400'</w:t>
      </w:r>
    </w:p>
    <w:p w14:paraId="3CC135F8" w14:textId="77777777" w:rsidR="00022583" w:rsidRPr="000F0BA0" w:rsidRDefault="00022583" w:rsidP="00022583">
      <w:pPr>
        <w:pStyle w:val="PL"/>
        <w:rPr>
          <w:lang w:val="en-US"/>
        </w:rPr>
      </w:pPr>
      <w:r w:rsidRPr="000F0BA0">
        <w:rPr>
          <w:lang w:val="en-US"/>
        </w:rPr>
        <w:t xml:space="preserve">        '401':</w:t>
      </w:r>
    </w:p>
    <w:p w14:paraId="5B404FCC" w14:textId="77777777" w:rsidR="00022583" w:rsidRPr="000F0BA0" w:rsidRDefault="00022583" w:rsidP="00022583">
      <w:pPr>
        <w:pStyle w:val="PL"/>
      </w:pPr>
      <w:r w:rsidRPr="000F0BA0">
        <w:rPr>
          <w:lang w:val="en-US"/>
        </w:rPr>
        <w:t xml:space="preserve">          </w:t>
      </w:r>
      <w:r w:rsidRPr="000F0BA0">
        <w:t>$ref: 'TS29571_CommonData.yaml#/components/responses/401'</w:t>
      </w:r>
    </w:p>
    <w:p w14:paraId="4D4223BE" w14:textId="77777777" w:rsidR="00022583" w:rsidRPr="000F0BA0" w:rsidRDefault="00022583" w:rsidP="00022583">
      <w:pPr>
        <w:pStyle w:val="PL"/>
        <w:rPr>
          <w:lang w:val="en-US"/>
        </w:rPr>
      </w:pPr>
      <w:r w:rsidRPr="000F0BA0">
        <w:rPr>
          <w:lang w:val="en-US"/>
        </w:rPr>
        <w:t xml:space="preserve">        '403':</w:t>
      </w:r>
    </w:p>
    <w:p w14:paraId="7D6219AB" w14:textId="77777777" w:rsidR="00022583" w:rsidRPr="000F0BA0" w:rsidRDefault="00022583" w:rsidP="00022583">
      <w:pPr>
        <w:pStyle w:val="PL"/>
      </w:pPr>
      <w:r w:rsidRPr="000F0BA0">
        <w:rPr>
          <w:lang w:val="en-US"/>
        </w:rPr>
        <w:t xml:space="preserve">          </w:t>
      </w:r>
      <w:r w:rsidRPr="000F0BA0">
        <w:t>$ref: 'TS29571_CommonData.yaml#/components/responses/403'</w:t>
      </w:r>
    </w:p>
    <w:p w14:paraId="377FB9AC" w14:textId="77777777" w:rsidR="00022583" w:rsidRPr="000F0BA0" w:rsidRDefault="00022583" w:rsidP="00022583">
      <w:pPr>
        <w:pStyle w:val="PL"/>
        <w:rPr>
          <w:lang w:val="en-US"/>
        </w:rPr>
      </w:pPr>
      <w:r w:rsidRPr="000F0BA0">
        <w:rPr>
          <w:lang w:val="en-US"/>
        </w:rPr>
        <w:t xml:space="preserve">        '404':</w:t>
      </w:r>
    </w:p>
    <w:p w14:paraId="3A02BB66" w14:textId="77777777" w:rsidR="00022583" w:rsidRPr="000F0BA0" w:rsidRDefault="00022583" w:rsidP="00022583">
      <w:pPr>
        <w:pStyle w:val="PL"/>
      </w:pPr>
      <w:r w:rsidRPr="000F0BA0">
        <w:rPr>
          <w:lang w:val="en-US"/>
        </w:rPr>
        <w:t xml:space="preserve">          </w:t>
      </w:r>
      <w:r w:rsidRPr="000F0BA0">
        <w:t>$ref: 'TS29571_CommonData.yaml#/components/responses/404'</w:t>
      </w:r>
    </w:p>
    <w:p w14:paraId="15DC0F93" w14:textId="77777777" w:rsidR="00022583" w:rsidRPr="000F0BA0" w:rsidRDefault="00022583" w:rsidP="00022583">
      <w:pPr>
        <w:pStyle w:val="PL"/>
        <w:rPr>
          <w:lang w:val="en-US"/>
        </w:rPr>
      </w:pPr>
      <w:r w:rsidRPr="000F0BA0">
        <w:rPr>
          <w:lang w:val="en-US"/>
        </w:rPr>
        <w:t xml:space="preserve">        '411':</w:t>
      </w:r>
    </w:p>
    <w:p w14:paraId="364E33E0" w14:textId="77777777" w:rsidR="00022583" w:rsidRPr="000F0BA0" w:rsidRDefault="00022583" w:rsidP="00022583">
      <w:pPr>
        <w:pStyle w:val="PL"/>
      </w:pPr>
      <w:r w:rsidRPr="000F0BA0">
        <w:rPr>
          <w:lang w:val="en-US"/>
        </w:rPr>
        <w:t xml:space="preserve">          </w:t>
      </w:r>
      <w:r w:rsidRPr="000F0BA0">
        <w:t>$ref: 'TS29571_CommonData.yaml#/components/responses/411'</w:t>
      </w:r>
    </w:p>
    <w:p w14:paraId="7128D810" w14:textId="77777777" w:rsidR="00022583" w:rsidRPr="000F0BA0" w:rsidRDefault="00022583" w:rsidP="00022583">
      <w:pPr>
        <w:pStyle w:val="PL"/>
        <w:rPr>
          <w:lang w:val="en-US"/>
        </w:rPr>
      </w:pPr>
      <w:r w:rsidRPr="000F0BA0">
        <w:rPr>
          <w:lang w:val="en-US"/>
        </w:rPr>
        <w:t xml:space="preserve">        '413':</w:t>
      </w:r>
    </w:p>
    <w:p w14:paraId="46F5C6C9" w14:textId="77777777" w:rsidR="00022583" w:rsidRPr="000F0BA0" w:rsidRDefault="00022583" w:rsidP="00022583">
      <w:pPr>
        <w:pStyle w:val="PL"/>
      </w:pPr>
      <w:r w:rsidRPr="000F0BA0">
        <w:rPr>
          <w:lang w:val="en-US"/>
        </w:rPr>
        <w:t xml:space="preserve">          </w:t>
      </w:r>
      <w:r w:rsidRPr="000F0BA0">
        <w:t>$ref: 'TS29571_CommonData.yaml#/components/responses/413'</w:t>
      </w:r>
    </w:p>
    <w:p w14:paraId="5DD7F94A" w14:textId="77777777" w:rsidR="00022583" w:rsidRPr="000F0BA0" w:rsidRDefault="00022583" w:rsidP="00022583">
      <w:pPr>
        <w:pStyle w:val="PL"/>
        <w:rPr>
          <w:lang w:val="en-US"/>
        </w:rPr>
      </w:pPr>
      <w:r w:rsidRPr="000F0BA0">
        <w:rPr>
          <w:lang w:val="en-US"/>
        </w:rPr>
        <w:t xml:space="preserve">        '415':</w:t>
      </w:r>
    </w:p>
    <w:p w14:paraId="418377C8" w14:textId="77777777" w:rsidR="00022583" w:rsidRPr="000F0BA0" w:rsidRDefault="00022583" w:rsidP="00022583">
      <w:pPr>
        <w:pStyle w:val="PL"/>
      </w:pPr>
      <w:r w:rsidRPr="000F0BA0">
        <w:rPr>
          <w:lang w:val="en-US"/>
        </w:rPr>
        <w:t xml:space="preserve">          </w:t>
      </w:r>
      <w:r w:rsidRPr="000F0BA0">
        <w:t>$ref: 'TS29571_CommonData.yaml#/components/responses/415'</w:t>
      </w:r>
    </w:p>
    <w:p w14:paraId="6B96FCB6" w14:textId="77777777" w:rsidR="00022583" w:rsidRPr="000F0BA0" w:rsidRDefault="00022583" w:rsidP="00022583">
      <w:pPr>
        <w:pStyle w:val="PL"/>
        <w:rPr>
          <w:lang w:val="en-US"/>
        </w:rPr>
      </w:pPr>
      <w:r w:rsidRPr="000F0BA0">
        <w:rPr>
          <w:lang w:val="en-US"/>
        </w:rPr>
        <w:t xml:space="preserve">        '429':</w:t>
      </w:r>
    </w:p>
    <w:p w14:paraId="1A69AFC8" w14:textId="77777777" w:rsidR="00022583" w:rsidRPr="000F0BA0" w:rsidRDefault="00022583" w:rsidP="00022583">
      <w:pPr>
        <w:pStyle w:val="PL"/>
      </w:pPr>
      <w:r w:rsidRPr="000F0BA0">
        <w:rPr>
          <w:lang w:val="en-US"/>
        </w:rPr>
        <w:t xml:space="preserve">          </w:t>
      </w:r>
      <w:r w:rsidRPr="000F0BA0">
        <w:t>$ref: 'TS29571_CommonData.yaml#/components/responses/429'</w:t>
      </w:r>
    </w:p>
    <w:p w14:paraId="7E6C9955" w14:textId="77777777" w:rsidR="005B7866" w:rsidRPr="000F0BA0" w:rsidRDefault="005B7866" w:rsidP="005B7866">
      <w:pPr>
        <w:pStyle w:val="PL"/>
        <w:rPr>
          <w:lang w:val="en-US"/>
        </w:rPr>
      </w:pPr>
      <w:r w:rsidRPr="000F0BA0">
        <w:rPr>
          <w:lang w:val="en-US"/>
        </w:rPr>
        <w:t xml:space="preserve">        '500':</w:t>
      </w:r>
    </w:p>
    <w:p w14:paraId="27434831" w14:textId="77777777" w:rsidR="005B7866" w:rsidRPr="000F0BA0" w:rsidRDefault="005B7866" w:rsidP="005B7866">
      <w:pPr>
        <w:pStyle w:val="PL"/>
      </w:pPr>
      <w:r w:rsidRPr="000F0BA0">
        <w:rPr>
          <w:lang w:val="en-US"/>
        </w:rPr>
        <w:t xml:space="preserve">          </w:t>
      </w:r>
      <w:r w:rsidRPr="000F0BA0">
        <w:t>$ref: 'TS29571_CommonData.yaml#/components/responses/500'</w:t>
      </w:r>
    </w:p>
    <w:p w14:paraId="0321B102" w14:textId="77777777" w:rsidR="00022583" w:rsidRPr="000F0BA0" w:rsidRDefault="00022583" w:rsidP="00022583">
      <w:pPr>
        <w:pStyle w:val="PL"/>
        <w:rPr>
          <w:lang w:val="en-US"/>
        </w:rPr>
      </w:pPr>
      <w:r w:rsidRPr="000F0BA0">
        <w:rPr>
          <w:lang w:val="en-US"/>
        </w:rPr>
        <w:t xml:space="preserve">        '502':</w:t>
      </w:r>
    </w:p>
    <w:p w14:paraId="3E905B97" w14:textId="77777777" w:rsidR="00022583" w:rsidRPr="000F0BA0" w:rsidRDefault="00022583" w:rsidP="00022583">
      <w:pPr>
        <w:pStyle w:val="PL"/>
      </w:pPr>
      <w:r w:rsidRPr="000F0BA0">
        <w:rPr>
          <w:lang w:val="en-US"/>
        </w:rPr>
        <w:t xml:space="preserve">          </w:t>
      </w:r>
      <w:r w:rsidRPr="000F0BA0">
        <w:t>$ref: 'TS29571_CommonData.yaml#/components/responses/502'</w:t>
      </w:r>
    </w:p>
    <w:p w14:paraId="5B355272" w14:textId="77777777" w:rsidR="005B7866" w:rsidRPr="000F0BA0" w:rsidRDefault="005B7866" w:rsidP="005B7866">
      <w:pPr>
        <w:pStyle w:val="PL"/>
        <w:rPr>
          <w:lang w:val="en-US"/>
        </w:rPr>
      </w:pPr>
      <w:r w:rsidRPr="000F0BA0">
        <w:rPr>
          <w:lang w:val="en-US"/>
        </w:rPr>
        <w:t xml:space="preserve">        '503':</w:t>
      </w:r>
    </w:p>
    <w:p w14:paraId="27A8C6AB" w14:textId="77777777" w:rsidR="005B7866" w:rsidRPr="000F0BA0" w:rsidRDefault="005B7866" w:rsidP="005B7866">
      <w:pPr>
        <w:pStyle w:val="PL"/>
        <w:rPr>
          <w:lang w:val="en-US"/>
        </w:rPr>
      </w:pPr>
      <w:r w:rsidRPr="000F0BA0">
        <w:t xml:space="preserve">          $ref: 'TS29571_CommonData.yaml#/components/responses/503'</w:t>
      </w:r>
    </w:p>
    <w:p w14:paraId="10DA4D24" w14:textId="77777777" w:rsidR="005B7866" w:rsidRPr="000F0BA0" w:rsidRDefault="005B7866" w:rsidP="005B7866">
      <w:pPr>
        <w:pStyle w:val="PL"/>
      </w:pPr>
      <w:r w:rsidRPr="000F0BA0">
        <w:t xml:space="preserve">        default:</w:t>
      </w:r>
    </w:p>
    <w:p w14:paraId="21CE0857" w14:textId="77777777" w:rsidR="005B7866" w:rsidRPr="000F0BA0" w:rsidRDefault="005B7866" w:rsidP="005B7866">
      <w:pPr>
        <w:pStyle w:val="PL"/>
      </w:pPr>
      <w:r w:rsidRPr="000F0BA0">
        <w:t xml:space="preserve">          description: Unexpected error</w:t>
      </w:r>
    </w:p>
    <w:p w14:paraId="7822B629" w14:textId="77777777" w:rsidR="005B7866" w:rsidRPr="000F0BA0" w:rsidRDefault="005B7866" w:rsidP="005B7866">
      <w:pPr>
        <w:pStyle w:val="PL"/>
      </w:pPr>
      <w:r w:rsidRPr="000F0BA0">
        <w:t xml:space="preserve">  /{supi}/am-data/subscribed-snssais-ack:</w:t>
      </w:r>
    </w:p>
    <w:p w14:paraId="66B34AD0" w14:textId="77777777" w:rsidR="005B7866" w:rsidRPr="000F0BA0" w:rsidRDefault="005B7866" w:rsidP="005B7866">
      <w:pPr>
        <w:pStyle w:val="PL"/>
      </w:pPr>
      <w:r w:rsidRPr="000F0BA0">
        <w:t xml:space="preserve">    put:</w:t>
      </w:r>
    </w:p>
    <w:p w14:paraId="0749FA96" w14:textId="77777777" w:rsidR="005B7866" w:rsidRPr="000F0BA0" w:rsidRDefault="005B7866" w:rsidP="005B7866">
      <w:pPr>
        <w:pStyle w:val="PL"/>
      </w:pPr>
      <w:r w:rsidRPr="000F0BA0">
        <w:t xml:space="preserve">      summary: Nudm_Sdm </w:t>
      </w:r>
      <w:r w:rsidRPr="000F0BA0">
        <w:rPr>
          <w:rFonts w:hint="eastAsia"/>
          <w:lang w:eastAsia="zh-CN"/>
        </w:rPr>
        <w:t xml:space="preserve">Info </w:t>
      </w:r>
      <w:r w:rsidRPr="000F0BA0">
        <w:rPr>
          <w:lang w:eastAsia="zh-CN"/>
        </w:rPr>
        <w:t xml:space="preserve">operation </w:t>
      </w:r>
      <w:r w:rsidRPr="000F0BA0">
        <w:rPr>
          <w:rFonts w:hint="eastAsia"/>
          <w:lang w:eastAsia="zh-CN"/>
        </w:rPr>
        <w:t xml:space="preserve">for </w:t>
      </w:r>
      <w:r w:rsidRPr="000F0BA0">
        <w:rPr>
          <w:lang w:eastAsia="zh-CN"/>
        </w:rPr>
        <w:t>S-NSSAIs acknowledgement</w:t>
      </w:r>
    </w:p>
    <w:p w14:paraId="3C1F0AFC" w14:textId="77777777" w:rsidR="005B7866" w:rsidRPr="000F0BA0" w:rsidRDefault="005B7866" w:rsidP="005B7866">
      <w:pPr>
        <w:pStyle w:val="PL"/>
        <w:rPr>
          <w:lang w:eastAsia="zh-CN"/>
        </w:rPr>
      </w:pPr>
      <w:r w:rsidRPr="000F0BA0">
        <w:t xml:space="preserve">      operationId: S-NSSAIs </w:t>
      </w:r>
      <w:r w:rsidRPr="000F0BA0">
        <w:rPr>
          <w:rFonts w:hint="eastAsia"/>
          <w:lang w:eastAsia="zh-CN"/>
        </w:rPr>
        <w:t>Ack</w:t>
      </w:r>
    </w:p>
    <w:p w14:paraId="0DF52BC2" w14:textId="77777777" w:rsidR="005B7866" w:rsidRPr="000F0BA0" w:rsidRDefault="005B7866" w:rsidP="005B7866">
      <w:pPr>
        <w:pStyle w:val="PL"/>
      </w:pPr>
      <w:r w:rsidRPr="000F0BA0">
        <w:t xml:space="preserve">      tags:</w:t>
      </w:r>
    </w:p>
    <w:p w14:paraId="119C6C86" w14:textId="77777777" w:rsidR="005B7866" w:rsidRPr="000F0BA0" w:rsidRDefault="005B7866" w:rsidP="005B7866">
      <w:pPr>
        <w:pStyle w:val="PL"/>
      </w:pPr>
      <w:r w:rsidRPr="000F0BA0">
        <w:t xml:space="preserve">        - Providing acknowledgement of S-NSSAIs Update</w:t>
      </w:r>
    </w:p>
    <w:p w14:paraId="1F81D8BF" w14:textId="77777777" w:rsidR="0020215A" w:rsidRPr="000F0BA0" w:rsidRDefault="0020215A" w:rsidP="0020215A">
      <w:pPr>
        <w:pStyle w:val="PL"/>
      </w:pPr>
      <w:r w:rsidRPr="000F0BA0">
        <w:t xml:space="preserve">      security:</w:t>
      </w:r>
    </w:p>
    <w:p w14:paraId="5364EBD4" w14:textId="77777777" w:rsidR="0020215A" w:rsidRPr="000F0BA0" w:rsidRDefault="0020215A" w:rsidP="0020215A">
      <w:pPr>
        <w:pStyle w:val="PL"/>
      </w:pPr>
      <w:r w:rsidRPr="000F0BA0">
        <w:t xml:space="preserve">        - {}</w:t>
      </w:r>
    </w:p>
    <w:p w14:paraId="61B8190D" w14:textId="77777777" w:rsidR="0020215A" w:rsidRPr="000F0BA0" w:rsidRDefault="0020215A" w:rsidP="0020215A">
      <w:pPr>
        <w:pStyle w:val="PL"/>
      </w:pPr>
      <w:r w:rsidRPr="000F0BA0">
        <w:t xml:space="preserve">        - oAuth2ClientCredentials:</w:t>
      </w:r>
    </w:p>
    <w:p w14:paraId="6EA5FD48" w14:textId="77777777" w:rsidR="0020215A" w:rsidRPr="000F0BA0" w:rsidRDefault="0020215A" w:rsidP="0020215A">
      <w:pPr>
        <w:pStyle w:val="PL"/>
      </w:pPr>
      <w:r w:rsidRPr="000F0BA0">
        <w:t xml:space="preserve">          - nudm-sdm</w:t>
      </w:r>
    </w:p>
    <w:p w14:paraId="70F2B322" w14:textId="77777777" w:rsidR="0020215A" w:rsidRPr="000F0BA0" w:rsidRDefault="0020215A" w:rsidP="0020215A">
      <w:pPr>
        <w:pStyle w:val="PL"/>
      </w:pPr>
      <w:r w:rsidRPr="000F0BA0">
        <w:t xml:space="preserve">        - oAuth2ClientCredentials:</w:t>
      </w:r>
    </w:p>
    <w:p w14:paraId="29CF027C" w14:textId="77777777" w:rsidR="0020215A" w:rsidRPr="000F0BA0" w:rsidRDefault="0020215A" w:rsidP="0020215A">
      <w:pPr>
        <w:pStyle w:val="PL"/>
      </w:pPr>
      <w:r w:rsidRPr="000F0BA0">
        <w:t xml:space="preserve">          - nudm-sdm</w:t>
      </w:r>
    </w:p>
    <w:p w14:paraId="059F0E84" w14:textId="77777777" w:rsidR="0020215A" w:rsidRPr="000F0BA0" w:rsidRDefault="0020215A" w:rsidP="0020215A">
      <w:pPr>
        <w:pStyle w:val="PL"/>
      </w:pPr>
      <w:r w:rsidRPr="000F0BA0">
        <w:t xml:space="preserve">          - nudm-sdm:subscribed-nssais-ack:write</w:t>
      </w:r>
    </w:p>
    <w:p w14:paraId="38FC0940" w14:textId="77777777" w:rsidR="005B7866" w:rsidRPr="000F0BA0" w:rsidRDefault="005B7866" w:rsidP="005B7866">
      <w:pPr>
        <w:pStyle w:val="PL"/>
      </w:pPr>
      <w:r w:rsidRPr="000F0BA0">
        <w:t xml:space="preserve">      parameters:</w:t>
      </w:r>
    </w:p>
    <w:p w14:paraId="37FBBB69" w14:textId="77777777" w:rsidR="005B7866" w:rsidRPr="000F0BA0" w:rsidRDefault="005B7866" w:rsidP="005B7866">
      <w:pPr>
        <w:pStyle w:val="PL"/>
      </w:pPr>
      <w:r w:rsidRPr="000F0BA0">
        <w:t xml:space="preserve">        - name: supi</w:t>
      </w:r>
    </w:p>
    <w:p w14:paraId="4F5178D8" w14:textId="77777777" w:rsidR="005B7866" w:rsidRPr="000F0BA0" w:rsidRDefault="005B7866" w:rsidP="005B7866">
      <w:pPr>
        <w:pStyle w:val="PL"/>
      </w:pPr>
      <w:r w:rsidRPr="000F0BA0">
        <w:t xml:space="preserve">          in: path</w:t>
      </w:r>
    </w:p>
    <w:p w14:paraId="0395DE2C" w14:textId="77777777" w:rsidR="005B7866" w:rsidRPr="000F0BA0" w:rsidRDefault="005B7866" w:rsidP="005B7866">
      <w:pPr>
        <w:pStyle w:val="PL"/>
      </w:pPr>
      <w:r w:rsidRPr="000F0BA0">
        <w:t xml:space="preserve">          description: Identifier of the UE</w:t>
      </w:r>
    </w:p>
    <w:p w14:paraId="27790073" w14:textId="77777777" w:rsidR="005B7866" w:rsidRPr="000F0BA0" w:rsidRDefault="005B7866" w:rsidP="005B7866">
      <w:pPr>
        <w:pStyle w:val="PL"/>
      </w:pPr>
      <w:r w:rsidRPr="000F0BA0">
        <w:t xml:space="preserve">          required: true</w:t>
      </w:r>
    </w:p>
    <w:p w14:paraId="6812F3AC" w14:textId="77777777" w:rsidR="005B7866" w:rsidRPr="000F0BA0" w:rsidRDefault="005B7866" w:rsidP="005B7866">
      <w:pPr>
        <w:pStyle w:val="PL"/>
      </w:pPr>
      <w:r w:rsidRPr="000F0BA0">
        <w:t xml:space="preserve">          schema:</w:t>
      </w:r>
    </w:p>
    <w:p w14:paraId="3A1AFAA8" w14:textId="77777777" w:rsidR="005B7866" w:rsidRPr="000F0BA0" w:rsidRDefault="005B7866" w:rsidP="005B7866">
      <w:pPr>
        <w:pStyle w:val="PL"/>
      </w:pPr>
      <w:r w:rsidRPr="000F0BA0">
        <w:t xml:space="preserve">            $ref: 'TS29571_CommonData.yaml#/components/schemas/Supi'</w:t>
      </w:r>
    </w:p>
    <w:p w14:paraId="380ECB75" w14:textId="77777777" w:rsidR="005B7866" w:rsidRPr="000F0BA0" w:rsidRDefault="005B7866" w:rsidP="005B7866">
      <w:pPr>
        <w:pStyle w:val="PL"/>
      </w:pPr>
      <w:r w:rsidRPr="000F0BA0">
        <w:t xml:space="preserve">      requestBody:</w:t>
      </w:r>
    </w:p>
    <w:p w14:paraId="2AA02BD6" w14:textId="77777777" w:rsidR="005B7866" w:rsidRPr="000F0BA0" w:rsidRDefault="005B7866" w:rsidP="005B7866">
      <w:pPr>
        <w:pStyle w:val="PL"/>
      </w:pPr>
      <w:r w:rsidRPr="000F0BA0">
        <w:t xml:space="preserve">        content:</w:t>
      </w:r>
    </w:p>
    <w:p w14:paraId="5DBE6C89" w14:textId="77777777" w:rsidR="005B7866" w:rsidRPr="000F0BA0" w:rsidRDefault="005B7866" w:rsidP="005B7866">
      <w:pPr>
        <w:pStyle w:val="PL"/>
      </w:pPr>
      <w:r w:rsidRPr="000F0BA0">
        <w:t xml:space="preserve">          application/json:</w:t>
      </w:r>
    </w:p>
    <w:p w14:paraId="6D569BA8" w14:textId="77777777" w:rsidR="005B7866" w:rsidRPr="000F0BA0" w:rsidRDefault="005B7866" w:rsidP="005B7866">
      <w:pPr>
        <w:pStyle w:val="PL"/>
      </w:pPr>
      <w:r w:rsidRPr="000F0BA0">
        <w:t xml:space="preserve">            schema:</w:t>
      </w:r>
    </w:p>
    <w:p w14:paraId="2E9E7EB5" w14:textId="77777777" w:rsidR="005B7866" w:rsidRPr="000F0BA0" w:rsidRDefault="005B7866" w:rsidP="005B7866">
      <w:pPr>
        <w:pStyle w:val="PL"/>
      </w:pPr>
      <w:r w:rsidRPr="000F0BA0">
        <w:t xml:space="preserve">              $ref: '#/components/schemas/AcknowledgeInfo'</w:t>
      </w:r>
    </w:p>
    <w:p w14:paraId="116FB734" w14:textId="77777777" w:rsidR="005B7866" w:rsidRPr="000F0BA0" w:rsidRDefault="005B7866" w:rsidP="005B7866">
      <w:pPr>
        <w:pStyle w:val="PL"/>
      </w:pPr>
      <w:r w:rsidRPr="000F0BA0">
        <w:t xml:space="preserve">      responses:</w:t>
      </w:r>
    </w:p>
    <w:p w14:paraId="05D40A61" w14:textId="77777777" w:rsidR="005B7866" w:rsidRPr="000F0BA0" w:rsidRDefault="005B7866" w:rsidP="005B7866">
      <w:pPr>
        <w:pStyle w:val="PL"/>
      </w:pPr>
      <w:r w:rsidRPr="000F0BA0">
        <w:t xml:space="preserve">        '204':</w:t>
      </w:r>
    </w:p>
    <w:p w14:paraId="329EDF77" w14:textId="77777777" w:rsidR="005B7866" w:rsidRPr="000F0BA0" w:rsidRDefault="005B7866" w:rsidP="005B7866">
      <w:pPr>
        <w:pStyle w:val="PL"/>
      </w:pPr>
      <w:r w:rsidRPr="000F0BA0">
        <w:t xml:space="preserve">          description: Successful acknowledgement</w:t>
      </w:r>
    </w:p>
    <w:p w14:paraId="13EFA2DD" w14:textId="77777777" w:rsidR="005B7866" w:rsidRPr="000F0BA0" w:rsidRDefault="005B7866" w:rsidP="005B7866">
      <w:pPr>
        <w:pStyle w:val="PL"/>
        <w:rPr>
          <w:lang w:val="en-US"/>
        </w:rPr>
      </w:pPr>
      <w:r w:rsidRPr="000F0BA0">
        <w:rPr>
          <w:lang w:val="en-US"/>
        </w:rPr>
        <w:t xml:space="preserve">        '400':</w:t>
      </w:r>
    </w:p>
    <w:p w14:paraId="6B47A876" w14:textId="77777777" w:rsidR="005B7866" w:rsidRPr="000F0BA0" w:rsidRDefault="005B7866" w:rsidP="005B7866">
      <w:pPr>
        <w:pStyle w:val="PL"/>
      </w:pPr>
      <w:r w:rsidRPr="000F0BA0">
        <w:rPr>
          <w:lang w:val="en-US"/>
        </w:rPr>
        <w:t xml:space="preserve">          </w:t>
      </w:r>
      <w:r w:rsidRPr="000F0BA0">
        <w:t>$ref: 'TS29571_CommonData.yaml#/components/responses/400'</w:t>
      </w:r>
    </w:p>
    <w:p w14:paraId="3716AF34" w14:textId="77777777" w:rsidR="005B7866" w:rsidRPr="000F0BA0" w:rsidRDefault="005B7866" w:rsidP="005B7866">
      <w:pPr>
        <w:pStyle w:val="PL"/>
        <w:rPr>
          <w:lang w:val="en-US"/>
        </w:rPr>
      </w:pPr>
      <w:r w:rsidRPr="000F0BA0">
        <w:rPr>
          <w:lang w:val="en-US"/>
        </w:rPr>
        <w:t xml:space="preserve">        '500':</w:t>
      </w:r>
    </w:p>
    <w:p w14:paraId="7C4C2CF0" w14:textId="77777777" w:rsidR="005B7866" w:rsidRPr="000F0BA0" w:rsidRDefault="005B7866" w:rsidP="005B7866">
      <w:pPr>
        <w:pStyle w:val="PL"/>
      </w:pPr>
      <w:r w:rsidRPr="000F0BA0">
        <w:rPr>
          <w:lang w:val="en-US"/>
        </w:rPr>
        <w:t xml:space="preserve">          </w:t>
      </w:r>
      <w:r w:rsidRPr="000F0BA0">
        <w:t>$ref: 'TS29571_CommonData.yaml#/components/responses/500'</w:t>
      </w:r>
    </w:p>
    <w:p w14:paraId="1164E53B" w14:textId="77777777" w:rsidR="005B7866" w:rsidRPr="000F0BA0" w:rsidRDefault="005B7866" w:rsidP="005B7866">
      <w:pPr>
        <w:pStyle w:val="PL"/>
        <w:rPr>
          <w:lang w:val="en-US"/>
        </w:rPr>
      </w:pPr>
      <w:r w:rsidRPr="000F0BA0">
        <w:rPr>
          <w:lang w:val="en-US"/>
        </w:rPr>
        <w:t xml:space="preserve">        '503':</w:t>
      </w:r>
    </w:p>
    <w:p w14:paraId="66BACD97" w14:textId="77777777" w:rsidR="005B7866" w:rsidRPr="000F0BA0" w:rsidRDefault="005B7866" w:rsidP="005B7866">
      <w:pPr>
        <w:pStyle w:val="PL"/>
        <w:rPr>
          <w:lang w:val="en-US"/>
        </w:rPr>
      </w:pPr>
      <w:r w:rsidRPr="000F0BA0">
        <w:t xml:space="preserve">          $ref: 'TS29571_CommonData.yaml#/components/responses/503'</w:t>
      </w:r>
    </w:p>
    <w:p w14:paraId="276E0CCC" w14:textId="77777777" w:rsidR="005B7866" w:rsidRPr="000F0BA0" w:rsidRDefault="005B7866" w:rsidP="005B7866">
      <w:pPr>
        <w:pStyle w:val="PL"/>
      </w:pPr>
      <w:r w:rsidRPr="000F0BA0">
        <w:t xml:space="preserve">        default:</w:t>
      </w:r>
    </w:p>
    <w:p w14:paraId="43EDBA03" w14:textId="77777777" w:rsidR="005B7866" w:rsidRPr="000F0BA0" w:rsidRDefault="005B7866" w:rsidP="005B7866">
      <w:pPr>
        <w:pStyle w:val="PL"/>
      </w:pPr>
      <w:r w:rsidRPr="000F0BA0">
        <w:t xml:space="preserve">          description: Unexpected error</w:t>
      </w:r>
    </w:p>
    <w:p w14:paraId="1205DF02" w14:textId="77777777" w:rsidR="005B7866" w:rsidRPr="000F0BA0" w:rsidRDefault="005B7866" w:rsidP="005B7866">
      <w:pPr>
        <w:pStyle w:val="PL"/>
      </w:pPr>
      <w:r w:rsidRPr="000F0BA0">
        <w:t xml:space="preserve">  /{supi}/am-data/cag-ack:</w:t>
      </w:r>
    </w:p>
    <w:p w14:paraId="06490202" w14:textId="77777777" w:rsidR="005B7866" w:rsidRPr="000F0BA0" w:rsidRDefault="005B7866" w:rsidP="005B7866">
      <w:pPr>
        <w:pStyle w:val="PL"/>
      </w:pPr>
      <w:r w:rsidRPr="000F0BA0">
        <w:t xml:space="preserve">    put:</w:t>
      </w:r>
    </w:p>
    <w:p w14:paraId="39DEB5A2" w14:textId="77777777" w:rsidR="005B7866" w:rsidRPr="000F0BA0" w:rsidRDefault="005B7866" w:rsidP="005B7866">
      <w:pPr>
        <w:pStyle w:val="PL"/>
      </w:pPr>
      <w:r w:rsidRPr="000F0BA0">
        <w:t xml:space="preserve">      summary: Nudm_Sdm </w:t>
      </w:r>
      <w:r w:rsidRPr="000F0BA0">
        <w:rPr>
          <w:rFonts w:hint="eastAsia"/>
          <w:lang w:eastAsia="zh-CN"/>
        </w:rPr>
        <w:t xml:space="preserve">Info </w:t>
      </w:r>
      <w:r w:rsidRPr="000F0BA0">
        <w:rPr>
          <w:lang w:eastAsia="zh-CN"/>
        </w:rPr>
        <w:t xml:space="preserve">operation </w:t>
      </w:r>
      <w:r w:rsidRPr="000F0BA0">
        <w:rPr>
          <w:rFonts w:hint="eastAsia"/>
          <w:lang w:eastAsia="zh-CN"/>
        </w:rPr>
        <w:t xml:space="preserve">for </w:t>
      </w:r>
      <w:r w:rsidRPr="000F0BA0">
        <w:rPr>
          <w:lang w:eastAsia="zh-CN"/>
        </w:rPr>
        <w:t>CAG acknowledgement</w:t>
      </w:r>
    </w:p>
    <w:p w14:paraId="2FEAD674" w14:textId="77777777" w:rsidR="005B7866" w:rsidRPr="000F0BA0" w:rsidRDefault="005B7866" w:rsidP="005B7866">
      <w:pPr>
        <w:pStyle w:val="PL"/>
        <w:rPr>
          <w:lang w:eastAsia="zh-CN"/>
        </w:rPr>
      </w:pPr>
      <w:r w:rsidRPr="000F0BA0">
        <w:t xml:space="preserve">      operationId: CAG </w:t>
      </w:r>
      <w:r w:rsidRPr="000F0BA0">
        <w:rPr>
          <w:rFonts w:hint="eastAsia"/>
          <w:lang w:eastAsia="zh-CN"/>
        </w:rPr>
        <w:t>Ack</w:t>
      </w:r>
    </w:p>
    <w:p w14:paraId="5F31E85F" w14:textId="77777777" w:rsidR="005B7866" w:rsidRPr="000F0BA0" w:rsidRDefault="005B7866" w:rsidP="005B7866">
      <w:pPr>
        <w:pStyle w:val="PL"/>
      </w:pPr>
      <w:r w:rsidRPr="000F0BA0">
        <w:t xml:space="preserve">      tags:</w:t>
      </w:r>
    </w:p>
    <w:p w14:paraId="18AC6240" w14:textId="77777777" w:rsidR="005B7866" w:rsidRPr="000F0BA0" w:rsidRDefault="005B7866" w:rsidP="005B7866">
      <w:pPr>
        <w:pStyle w:val="PL"/>
      </w:pPr>
      <w:r w:rsidRPr="000F0BA0">
        <w:t xml:space="preserve">        - Providing acknowledgement of CAG Update</w:t>
      </w:r>
    </w:p>
    <w:p w14:paraId="7CB3D6D4" w14:textId="77777777" w:rsidR="0020215A" w:rsidRPr="000F0BA0" w:rsidRDefault="0020215A" w:rsidP="0020215A">
      <w:pPr>
        <w:pStyle w:val="PL"/>
      </w:pPr>
      <w:r w:rsidRPr="000F0BA0">
        <w:t xml:space="preserve">      security:</w:t>
      </w:r>
    </w:p>
    <w:p w14:paraId="1A458ACA" w14:textId="77777777" w:rsidR="0020215A" w:rsidRPr="000F0BA0" w:rsidRDefault="0020215A" w:rsidP="0020215A">
      <w:pPr>
        <w:pStyle w:val="PL"/>
      </w:pPr>
      <w:r w:rsidRPr="000F0BA0">
        <w:t xml:space="preserve">        - {}</w:t>
      </w:r>
    </w:p>
    <w:p w14:paraId="78EA1FF3" w14:textId="77777777" w:rsidR="0020215A" w:rsidRPr="000F0BA0" w:rsidRDefault="0020215A" w:rsidP="0020215A">
      <w:pPr>
        <w:pStyle w:val="PL"/>
      </w:pPr>
      <w:r w:rsidRPr="000F0BA0">
        <w:t xml:space="preserve">        - oAuth2ClientCredentials:</w:t>
      </w:r>
    </w:p>
    <w:p w14:paraId="48D8B2CD" w14:textId="77777777" w:rsidR="0020215A" w:rsidRPr="000F0BA0" w:rsidRDefault="0020215A" w:rsidP="0020215A">
      <w:pPr>
        <w:pStyle w:val="PL"/>
      </w:pPr>
      <w:r w:rsidRPr="000F0BA0">
        <w:t xml:space="preserve">          - nudm-sdm</w:t>
      </w:r>
    </w:p>
    <w:p w14:paraId="3C503053" w14:textId="77777777" w:rsidR="0020215A" w:rsidRPr="000F0BA0" w:rsidRDefault="0020215A" w:rsidP="0020215A">
      <w:pPr>
        <w:pStyle w:val="PL"/>
      </w:pPr>
      <w:r w:rsidRPr="000F0BA0">
        <w:t xml:space="preserve">        - oAuth2ClientCredentials:</w:t>
      </w:r>
    </w:p>
    <w:p w14:paraId="6B5AAF6D" w14:textId="77777777" w:rsidR="0020215A" w:rsidRPr="000F0BA0" w:rsidRDefault="0020215A" w:rsidP="0020215A">
      <w:pPr>
        <w:pStyle w:val="PL"/>
      </w:pPr>
      <w:r w:rsidRPr="000F0BA0">
        <w:t xml:space="preserve">          - nudm-sdm</w:t>
      </w:r>
    </w:p>
    <w:p w14:paraId="1108C92F" w14:textId="77777777" w:rsidR="0020215A" w:rsidRPr="000F0BA0" w:rsidRDefault="0020215A" w:rsidP="0020215A">
      <w:pPr>
        <w:pStyle w:val="PL"/>
      </w:pPr>
      <w:r w:rsidRPr="000F0BA0">
        <w:t xml:space="preserve">          - nudm-sdm:cag-ack:write</w:t>
      </w:r>
    </w:p>
    <w:p w14:paraId="2841EDA5" w14:textId="77777777" w:rsidR="005B7866" w:rsidRPr="000F0BA0" w:rsidRDefault="005B7866" w:rsidP="005B7866">
      <w:pPr>
        <w:pStyle w:val="PL"/>
      </w:pPr>
      <w:r w:rsidRPr="000F0BA0">
        <w:t xml:space="preserve">      parameters:</w:t>
      </w:r>
    </w:p>
    <w:p w14:paraId="044695DB" w14:textId="77777777" w:rsidR="005B7866" w:rsidRPr="000F0BA0" w:rsidRDefault="005B7866" w:rsidP="005B7866">
      <w:pPr>
        <w:pStyle w:val="PL"/>
      </w:pPr>
      <w:r w:rsidRPr="000F0BA0">
        <w:t xml:space="preserve">        - name: supi</w:t>
      </w:r>
    </w:p>
    <w:p w14:paraId="22EFADE7" w14:textId="77777777" w:rsidR="005B7866" w:rsidRPr="000F0BA0" w:rsidRDefault="005B7866" w:rsidP="005B7866">
      <w:pPr>
        <w:pStyle w:val="PL"/>
      </w:pPr>
      <w:r w:rsidRPr="000F0BA0">
        <w:t xml:space="preserve">          in: path</w:t>
      </w:r>
    </w:p>
    <w:p w14:paraId="5FEF4B5C" w14:textId="77777777" w:rsidR="005B7866" w:rsidRPr="000F0BA0" w:rsidRDefault="005B7866" w:rsidP="005B7866">
      <w:pPr>
        <w:pStyle w:val="PL"/>
      </w:pPr>
      <w:r w:rsidRPr="000F0BA0">
        <w:t xml:space="preserve">          description: Identifier of the UE</w:t>
      </w:r>
    </w:p>
    <w:p w14:paraId="7A2AFD75" w14:textId="77777777" w:rsidR="005B7866" w:rsidRPr="000F0BA0" w:rsidRDefault="005B7866" w:rsidP="005B7866">
      <w:pPr>
        <w:pStyle w:val="PL"/>
      </w:pPr>
      <w:r w:rsidRPr="000F0BA0">
        <w:t xml:space="preserve">          required: true</w:t>
      </w:r>
    </w:p>
    <w:p w14:paraId="5E4A6711" w14:textId="77777777" w:rsidR="005B7866" w:rsidRPr="000F0BA0" w:rsidRDefault="005B7866" w:rsidP="005B7866">
      <w:pPr>
        <w:pStyle w:val="PL"/>
      </w:pPr>
      <w:r w:rsidRPr="000F0BA0">
        <w:t xml:space="preserve">          schema:</w:t>
      </w:r>
    </w:p>
    <w:p w14:paraId="6760D0DD" w14:textId="77777777" w:rsidR="005B7866" w:rsidRPr="000F0BA0" w:rsidRDefault="005B7866" w:rsidP="005B7866">
      <w:pPr>
        <w:pStyle w:val="PL"/>
      </w:pPr>
      <w:r w:rsidRPr="000F0BA0">
        <w:t xml:space="preserve">            $ref: 'TS29571_CommonData.yaml#/components/schemas/Supi'</w:t>
      </w:r>
    </w:p>
    <w:p w14:paraId="08399863" w14:textId="77777777" w:rsidR="005B7866" w:rsidRPr="000F0BA0" w:rsidRDefault="005B7866" w:rsidP="005B7866">
      <w:pPr>
        <w:pStyle w:val="PL"/>
      </w:pPr>
      <w:r w:rsidRPr="000F0BA0">
        <w:t xml:space="preserve">      requestBody:</w:t>
      </w:r>
    </w:p>
    <w:p w14:paraId="2497C93C" w14:textId="77777777" w:rsidR="005B7866" w:rsidRPr="000F0BA0" w:rsidRDefault="005B7866" w:rsidP="005B7866">
      <w:pPr>
        <w:pStyle w:val="PL"/>
      </w:pPr>
      <w:r w:rsidRPr="000F0BA0">
        <w:t xml:space="preserve">        content:</w:t>
      </w:r>
    </w:p>
    <w:p w14:paraId="6E0FD045" w14:textId="77777777" w:rsidR="005B7866" w:rsidRPr="000F0BA0" w:rsidRDefault="005B7866" w:rsidP="005B7866">
      <w:pPr>
        <w:pStyle w:val="PL"/>
      </w:pPr>
      <w:r w:rsidRPr="000F0BA0">
        <w:t xml:space="preserve">          application/json:</w:t>
      </w:r>
    </w:p>
    <w:p w14:paraId="6FB5E039" w14:textId="77777777" w:rsidR="005B7866" w:rsidRPr="000F0BA0" w:rsidRDefault="005B7866" w:rsidP="005B7866">
      <w:pPr>
        <w:pStyle w:val="PL"/>
      </w:pPr>
      <w:r w:rsidRPr="000F0BA0">
        <w:t xml:space="preserve">            schema:</w:t>
      </w:r>
    </w:p>
    <w:p w14:paraId="2F67DFF9" w14:textId="77777777" w:rsidR="005B7866" w:rsidRPr="000F0BA0" w:rsidRDefault="005B7866" w:rsidP="005B7866">
      <w:pPr>
        <w:pStyle w:val="PL"/>
      </w:pPr>
      <w:r w:rsidRPr="000F0BA0">
        <w:t xml:space="preserve">              $ref: '#/components/schemas/AcknowledgeInfo'</w:t>
      </w:r>
    </w:p>
    <w:p w14:paraId="3F081146" w14:textId="77777777" w:rsidR="005B7866" w:rsidRPr="000F0BA0" w:rsidRDefault="005B7866" w:rsidP="005B7866">
      <w:pPr>
        <w:pStyle w:val="PL"/>
      </w:pPr>
      <w:r w:rsidRPr="000F0BA0">
        <w:t xml:space="preserve">      responses:</w:t>
      </w:r>
    </w:p>
    <w:p w14:paraId="338B7EA6" w14:textId="77777777" w:rsidR="005B7866" w:rsidRPr="000F0BA0" w:rsidRDefault="005B7866" w:rsidP="005B7866">
      <w:pPr>
        <w:pStyle w:val="PL"/>
      </w:pPr>
      <w:r w:rsidRPr="000F0BA0">
        <w:t xml:space="preserve">        '204':</w:t>
      </w:r>
    </w:p>
    <w:p w14:paraId="09868671" w14:textId="77777777" w:rsidR="005B7866" w:rsidRPr="000F0BA0" w:rsidRDefault="005B7866" w:rsidP="005B7866">
      <w:pPr>
        <w:pStyle w:val="PL"/>
      </w:pPr>
      <w:r w:rsidRPr="000F0BA0">
        <w:t xml:space="preserve">          description: Successful acknowledgement</w:t>
      </w:r>
    </w:p>
    <w:p w14:paraId="08E05241" w14:textId="77777777" w:rsidR="005B7866" w:rsidRPr="000F0BA0" w:rsidRDefault="005B7866" w:rsidP="005B7866">
      <w:pPr>
        <w:pStyle w:val="PL"/>
        <w:rPr>
          <w:lang w:val="en-US"/>
        </w:rPr>
      </w:pPr>
      <w:r w:rsidRPr="000F0BA0">
        <w:rPr>
          <w:lang w:val="en-US"/>
        </w:rPr>
        <w:t xml:space="preserve">        '400':</w:t>
      </w:r>
    </w:p>
    <w:p w14:paraId="20C039BE" w14:textId="77777777" w:rsidR="005B7866" w:rsidRPr="000F0BA0" w:rsidRDefault="005B7866" w:rsidP="005B7866">
      <w:pPr>
        <w:pStyle w:val="PL"/>
      </w:pPr>
      <w:r w:rsidRPr="000F0BA0">
        <w:rPr>
          <w:lang w:val="en-US"/>
        </w:rPr>
        <w:t xml:space="preserve">          </w:t>
      </w:r>
      <w:r w:rsidRPr="000F0BA0">
        <w:t>$ref: 'TS29571_CommonData.yaml#/components/responses/400'</w:t>
      </w:r>
    </w:p>
    <w:p w14:paraId="3558F120" w14:textId="77777777" w:rsidR="00022583" w:rsidRPr="000F0BA0" w:rsidRDefault="00022583" w:rsidP="00022583">
      <w:pPr>
        <w:pStyle w:val="PL"/>
        <w:rPr>
          <w:lang w:val="en-US"/>
        </w:rPr>
      </w:pPr>
      <w:r w:rsidRPr="000F0BA0">
        <w:rPr>
          <w:lang w:val="en-US"/>
        </w:rPr>
        <w:t xml:space="preserve">        '401':</w:t>
      </w:r>
    </w:p>
    <w:p w14:paraId="30271CF6" w14:textId="77777777" w:rsidR="00022583" w:rsidRPr="000F0BA0" w:rsidRDefault="00022583" w:rsidP="00022583">
      <w:pPr>
        <w:pStyle w:val="PL"/>
      </w:pPr>
      <w:r w:rsidRPr="000F0BA0">
        <w:rPr>
          <w:lang w:val="en-US"/>
        </w:rPr>
        <w:t xml:space="preserve">          </w:t>
      </w:r>
      <w:r w:rsidRPr="000F0BA0">
        <w:t>$ref: 'TS29571_CommonData.yaml#/components/responses/401'</w:t>
      </w:r>
    </w:p>
    <w:p w14:paraId="678ED604" w14:textId="77777777" w:rsidR="00022583" w:rsidRPr="000F0BA0" w:rsidRDefault="00022583" w:rsidP="00022583">
      <w:pPr>
        <w:pStyle w:val="PL"/>
        <w:rPr>
          <w:lang w:val="en-US"/>
        </w:rPr>
      </w:pPr>
      <w:r w:rsidRPr="000F0BA0">
        <w:rPr>
          <w:lang w:val="en-US"/>
        </w:rPr>
        <w:t xml:space="preserve">        '403':</w:t>
      </w:r>
    </w:p>
    <w:p w14:paraId="6DB550AF" w14:textId="77777777" w:rsidR="00022583" w:rsidRPr="000F0BA0" w:rsidRDefault="00022583" w:rsidP="00022583">
      <w:pPr>
        <w:pStyle w:val="PL"/>
      </w:pPr>
      <w:r w:rsidRPr="000F0BA0">
        <w:rPr>
          <w:lang w:val="en-US"/>
        </w:rPr>
        <w:t xml:space="preserve">          </w:t>
      </w:r>
      <w:r w:rsidRPr="000F0BA0">
        <w:t>$ref: 'TS29571_CommonData.yaml#/components/responses/403'</w:t>
      </w:r>
    </w:p>
    <w:p w14:paraId="5FE545BB" w14:textId="77777777" w:rsidR="00022583" w:rsidRPr="000F0BA0" w:rsidRDefault="00022583" w:rsidP="00022583">
      <w:pPr>
        <w:pStyle w:val="PL"/>
        <w:rPr>
          <w:lang w:val="en-US"/>
        </w:rPr>
      </w:pPr>
      <w:r w:rsidRPr="000F0BA0">
        <w:rPr>
          <w:lang w:val="en-US"/>
        </w:rPr>
        <w:t xml:space="preserve">        '404':</w:t>
      </w:r>
    </w:p>
    <w:p w14:paraId="79B0F005" w14:textId="77777777" w:rsidR="00022583" w:rsidRPr="000F0BA0" w:rsidRDefault="00022583" w:rsidP="00022583">
      <w:pPr>
        <w:pStyle w:val="PL"/>
      </w:pPr>
      <w:r w:rsidRPr="000F0BA0">
        <w:rPr>
          <w:lang w:val="en-US"/>
        </w:rPr>
        <w:t xml:space="preserve">          </w:t>
      </w:r>
      <w:r w:rsidRPr="000F0BA0">
        <w:t>$ref: 'TS29571_CommonData.yaml#/components/responses/404'</w:t>
      </w:r>
    </w:p>
    <w:p w14:paraId="13F4EEE6" w14:textId="77777777" w:rsidR="00022583" w:rsidRPr="000F0BA0" w:rsidRDefault="00022583" w:rsidP="00022583">
      <w:pPr>
        <w:pStyle w:val="PL"/>
        <w:rPr>
          <w:lang w:val="en-US"/>
        </w:rPr>
      </w:pPr>
      <w:r w:rsidRPr="000F0BA0">
        <w:rPr>
          <w:lang w:val="en-US"/>
        </w:rPr>
        <w:t xml:space="preserve">        '411':</w:t>
      </w:r>
    </w:p>
    <w:p w14:paraId="367DA36E" w14:textId="77777777" w:rsidR="00022583" w:rsidRPr="000F0BA0" w:rsidRDefault="00022583" w:rsidP="00022583">
      <w:pPr>
        <w:pStyle w:val="PL"/>
      </w:pPr>
      <w:r w:rsidRPr="000F0BA0">
        <w:rPr>
          <w:lang w:val="en-US"/>
        </w:rPr>
        <w:t xml:space="preserve">          </w:t>
      </w:r>
      <w:r w:rsidRPr="000F0BA0">
        <w:t>$ref: 'TS29571_CommonData.yaml#/components/responses/411'</w:t>
      </w:r>
    </w:p>
    <w:p w14:paraId="0CF37D71" w14:textId="77777777" w:rsidR="00022583" w:rsidRPr="000F0BA0" w:rsidRDefault="00022583" w:rsidP="00022583">
      <w:pPr>
        <w:pStyle w:val="PL"/>
        <w:rPr>
          <w:lang w:val="en-US"/>
        </w:rPr>
      </w:pPr>
      <w:r w:rsidRPr="000F0BA0">
        <w:rPr>
          <w:lang w:val="en-US"/>
        </w:rPr>
        <w:t xml:space="preserve">        '413':</w:t>
      </w:r>
    </w:p>
    <w:p w14:paraId="742020A7" w14:textId="77777777" w:rsidR="00022583" w:rsidRPr="000F0BA0" w:rsidRDefault="00022583" w:rsidP="00022583">
      <w:pPr>
        <w:pStyle w:val="PL"/>
      </w:pPr>
      <w:r w:rsidRPr="000F0BA0">
        <w:rPr>
          <w:lang w:val="en-US"/>
        </w:rPr>
        <w:t xml:space="preserve">          </w:t>
      </w:r>
      <w:r w:rsidRPr="000F0BA0">
        <w:t>$ref: 'TS29571_CommonData.yaml#/components/responses/413'</w:t>
      </w:r>
    </w:p>
    <w:p w14:paraId="0F91A740" w14:textId="77777777" w:rsidR="00022583" w:rsidRPr="000F0BA0" w:rsidRDefault="00022583" w:rsidP="00022583">
      <w:pPr>
        <w:pStyle w:val="PL"/>
        <w:rPr>
          <w:lang w:val="en-US"/>
        </w:rPr>
      </w:pPr>
      <w:r w:rsidRPr="000F0BA0">
        <w:rPr>
          <w:lang w:val="en-US"/>
        </w:rPr>
        <w:t xml:space="preserve">        '415':</w:t>
      </w:r>
    </w:p>
    <w:p w14:paraId="61C9EA09" w14:textId="77777777" w:rsidR="00022583" w:rsidRPr="000F0BA0" w:rsidRDefault="00022583" w:rsidP="00022583">
      <w:pPr>
        <w:pStyle w:val="PL"/>
      </w:pPr>
      <w:r w:rsidRPr="000F0BA0">
        <w:rPr>
          <w:lang w:val="en-US"/>
        </w:rPr>
        <w:t xml:space="preserve">          </w:t>
      </w:r>
      <w:r w:rsidRPr="000F0BA0">
        <w:t>$ref: 'TS29571_CommonData.yaml#/components/responses/415'</w:t>
      </w:r>
    </w:p>
    <w:p w14:paraId="1A24466B" w14:textId="77777777" w:rsidR="00022583" w:rsidRPr="000F0BA0" w:rsidRDefault="00022583" w:rsidP="00022583">
      <w:pPr>
        <w:pStyle w:val="PL"/>
        <w:rPr>
          <w:lang w:val="en-US"/>
        </w:rPr>
      </w:pPr>
      <w:r w:rsidRPr="000F0BA0">
        <w:rPr>
          <w:lang w:val="en-US"/>
        </w:rPr>
        <w:t xml:space="preserve">        '429':</w:t>
      </w:r>
    </w:p>
    <w:p w14:paraId="7CAE46F7" w14:textId="77777777" w:rsidR="00022583" w:rsidRPr="000F0BA0" w:rsidRDefault="00022583" w:rsidP="00022583">
      <w:pPr>
        <w:pStyle w:val="PL"/>
      </w:pPr>
      <w:r w:rsidRPr="000F0BA0">
        <w:rPr>
          <w:lang w:val="en-US"/>
        </w:rPr>
        <w:t xml:space="preserve">          </w:t>
      </w:r>
      <w:r w:rsidRPr="000F0BA0">
        <w:t>$ref: 'TS29571_CommonData.yaml#/components/responses/429'</w:t>
      </w:r>
    </w:p>
    <w:p w14:paraId="0973F55C" w14:textId="77777777" w:rsidR="005B7866" w:rsidRPr="000F0BA0" w:rsidRDefault="005B7866" w:rsidP="005B7866">
      <w:pPr>
        <w:pStyle w:val="PL"/>
        <w:rPr>
          <w:lang w:val="en-US"/>
        </w:rPr>
      </w:pPr>
      <w:r w:rsidRPr="000F0BA0">
        <w:rPr>
          <w:lang w:val="en-US"/>
        </w:rPr>
        <w:t xml:space="preserve">        '500':</w:t>
      </w:r>
    </w:p>
    <w:p w14:paraId="40987AE7" w14:textId="77777777" w:rsidR="005B7866" w:rsidRPr="000F0BA0" w:rsidRDefault="005B7866" w:rsidP="005B7866">
      <w:pPr>
        <w:pStyle w:val="PL"/>
      </w:pPr>
      <w:r w:rsidRPr="000F0BA0">
        <w:rPr>
          <w:lang w:val="en-US"/>
        </w:rPr>
        <w:t xml:space="preserve">          </w:t>
      </w:r>
      <w:r w:rsidRPr="000F0BA0">
        <w:t>$ref: 'TS29571_CommonData.yaml#/components/responses/500'</w:t>
      </w:r>
    </w:p>
    <w:p w14:paraId="7111EFF5" w14:textId="77777777" w:rsidR="00022583" w:rsidRPr="000F0BA0" w:rsidRDefault="00022583" w:rsidP="00022583">
      <w:pPr>
        <w:pStyle w:val="PL"/>
        <w:rPr>
          <w:lang w:val="en-US"/>
        </w:rPr>
      </w:pPr>
      <w:r w:rsidRPr="000F0BA0">
        <w:rPr>
          <w:lang w:val="en-US"/>
        </w:rPr>
        <w:t xml:space="preserve">        '502':</w:t>
      </w:r>
    </w:p>
    <w:p w14:paraId="582F6B56" w14:textId="77777777" w:rsidR="00022583" w:rsidRPr="000F0BA0" w:rsidRDefault="00022583" w:rsidP="00022583">
      <w:pPr>
        <w:pStyle w:val="PL"/>
      </w:pPr>
      <w:r w:rsidRPr="000F0BA0">
        <w:rPr>
          <w:lang w:val="en-US"/>
        </w:rPr>
        <w:t xml:space="preserve">          </w:t>
      </w:r>
      <w:r w:rsidRPr="000F0BA0">
        <w:t>$ref: 'TS29571_CommonData.yaml#/components/responses/502'</w:t>
      </w:r>
    </w:p>
    <w:p w14:paraId="34AFB767" w14:textId="77777777" w:rsidR="005B7866" w:rsidRPr="000F0BA0" w:rsidRDefault="005B7866" w:rsidP="005B7866">
      <w:pPr>
        <w:pStyle w:val="PL"/>
        <w:rPr>
          <w:lang w:val="en-US"/>
        </w:rPr>
      </w:pPr>
      <w:r w:rsidRPr="000F0BA0">
        <w:rPr>
          <w:lang w:val="en-US"/>
        </w:rPr>
        <w:t xml:space="preserve">        '503':</w:t>
      </w:r>
    </w:p>
    <w:p w14:paraId="541BA8D5" w14:textId="77777777" w:rsidR="005B7866" w:rsidRPr="000F0BA0" w:rsidRDefault="005B7866" w:rsidP="005B7866">
      <w:pPr>
        <w:pStyle w:val="PL"/>
        <w:rPr>
          <w:lang w:val="en-US"/>
        </w:rPr>
      </w:pPr>
      <w:r w:rsidRPr="000F0BA0">
        <w:t xml:space="preserve">          $ref: 'TS29571_CommonData.yaml#/components/responses/503'</w:t>
      </w:r>
    </w:p>
    <w:p w14:paraId="4428D8FB" w14:textId="77777777" w:rsidR="005B7866" w:rsidRPr="000F0BA0" w:rsidRDefault="005B7866" w:rsidP="005B7866">
      <w:pPr>
        <w:pStyle w:val="PL"/>
      </w:pPr>
      <w:r w:rsidRPr="000F0BA0">
        <w:t xml:space="preserve">        default:</w:t>
      </w:r>
    </w:p>
    <w:p w14:paraId="6E18FAB5" w14:textId="77777777" w:rsidR="005B7866" w:rsidRPr="000F0BA0" w:rsidRDefault="005B7866" w:rsidP="005B7866">
      <w:pPr>
        <w:pStyle w:val="PL"/>
      </w:pPr>
      <w:r w:rsidRPr="000F0BA0">
        <w:t xml:space="preserve">          description: Unexpected error</w:t>
      </w:r>
    </w:p>
    <w:p w14:paraId="4F56F6AD" w14:textId="77777777" w:rsidR="005B7866" w:rsidRPr="000F0BA0" w:rsidRDefault="005B7866" w:rsidP="005B7866">
      <w:pPr>
        <w:pStyle w:val="PL"/>
      </w:pPr>
      <w:r w:rsidRPr="000F0BA0">
        <w:t xml:space="preserve">  /{supi}/am-data/update-sor:</w:t>
      </w:r>
    </w:p>
    <w:p w14:paraId="56422DAD" w14:textId="77777777" w:rsidR="005B7866" w:rsidRPr="000F0BA0" w:rsidRDefault="005B7866" w:rsidP="005B7866">
      <w:pPr>
        <w:pStyle w:val="PL"/>
      </w:pPr>
      <w:r w:rsidRPr="000F0BA0">
        <w:t xml:space="preserve">    post:</w:t>
      </w:r>
    </w:p>
    <w:p w14:paraId="43DF3617" w14:textId="77777777" w:rsidR="005B7866" w:rsidRPr="000F0BA0" w:rsidRDefault="005B7866" w:rsidP="005B7866">
      <w:pPr>
        <w:pStyle w:val="PL"/>
      </w:pPr>
      <w:r w:rsidRPr="000F0BA0">
        <w:t xml:space="preserve">      summary: Nudm_Sdm custom</w:t>
      </w:r>
      <w:r w:rsidRPr="000F0BA0">
        <w:rPr>
          <w:rFonts w:hint="eastAsia"/>
          <w:lang w:eastAsia="zh-CN"/>
        </w:rPr>
        <w:t xml:space="preserve"> </w:t>
      </w:r>
      <w:r w:rsidRPr="000F0BA0">
        <w:rPr>
          <w:lang w:eastAsia="zh-CN"/>
        </w:rPr>
        <w:t>operation to trigger SOR info update</w:t>
      </w:r>
    </w:p>
    <w:p w14:paraId="652AEDF0" w14:textId="77777777" w:rsidR="005B7866" w:rsidRPr="000F0BA0" w:rsidRDefault="005B7866" w:rsidP="005B7866">
      <w:pPr>
        <w:pStyle w:val="PL"/>
        <w:rPr>
          <w:lang w:eastAsia="zh-CN"/>
        </w:rPr>
      </w:pPr>
      <w:r w:rsidRPr="000F0BA0">
        <w:t xml:space="preserve">      operationId: Update SOR Info</w:t>
      </w:r>
    </w:p>
    <w:p w14:paraId="3AF70B5F" w14:textId="77777777" w:rsidR="005B7866" w:rsidRPr="000F0BA0" w:rsidRDefault="005B7866" w:rsidP="005B7866">
      <w:pPr>
        <w:pStyle w:val="PL"/>
      </w:pPr>
      <w:r w:rsidRPr="000F0BA0">
        <w:t xml:space="preserve">      tags:</w:t>
      </w:r>
    </w:p>
    <w:p w14:paraId="327C06AA" w14:textId="77777777" w:rsidR="005B7866" w:rsidRPr="000F0BA0" w:rsidRDefault="005B7866" w:rsidP="005B7866">
      <w:pPr>
        <w:pStyle w:val="PL"/>
      </w:pPr>
      <w:r w:rsidRPr="000F0BA0">
        <w:t xml:space="preserve">        - Trigger SOR info update</w:t>
      </w:r>
    </w:p>
    <w:p w14:paraId="34641104" w14:textId="77777777" w:rsidR="0020215A" w:rsidRPr="000F0BA0" w:rsidRDefault="0020215A" w:rsidP="0020215A">
      <w:pPr>
        <w:pStyle w:val="PL"/>
      </w:pPr>
      <w:r w:rsidRPr="000F0BA0">
        <w:t xml:space="preserve">      security:</w:t>
      </w:r>
    </w:p>
    <w:p w14:paraId="7DED9520" w14:textId="77777777" w:rsidR="0020215A" w:rsidRPr="000F0BA0" w:rsidRDefault="0020215A" w:rsidP="0020215A">
      <w:pPr>
        <w:pStyle w:val="PL"/>
      </w:pPr>
      <w:r w:rsidRPr="000F0BA0">
        <w:t xml:space="preserve">        - {}</w:t>
      </w:r>
    </w:p>
    <w:p w14:paraId="1E7EE231" w14:textId="77777777" w:rsidR="0020215A" w:rsidRPr="000F0BA0" w:rsidRDefault="0020215A" w:rsidP="0020215A">
      <w:pPr>
        <w:pStyle w:val="PL"/>
      </w:pPr>
      <w:r w:rsidRPr="000F0BA0">
        <w:t xml:space="preserve">        - oAuth2ClientCredentials:</w:t>
      </w:r>
    </w:p>
    <w:p w14:paraId="04B82521" w14:textId="77777777" w:rsidR="0020215A" w:rsidRPr="000F0BA0" w:rsidRDefault="0020215A" w:rsidP="0020215A">
      <w:pPr>
        <w:pStyle w:val="PL"/>
      </w:pPr>
      <w:r w:rsidRPr="000F0BA0">
        <w:t xml:space="preserve">          - nudm-sdm</w:t>
      </w:r>
    </w:p>
    <w:p w14:paraId="277526BA" w14:textId="77777777" w:rsidR="0020215A" w:rsidRPr="000F0BA0" w:rsidRDefault="0020215A" w:rsidP="0020215A">
      <w:pPr>
        <w:pStyle w:val="PL"/>
      </w:pPr>
      <w:r w:rsidRPr="000F0BA0">
        <w:t xml:space="preserve">        - oAuth2ClientCredentials:</w:t>
      </w:r>
    </w:p>
    <w:p w14:paraId="545B68D6" w14:textId="77777777" w:rsidR="0020215A" w:rsidRPr="000F0BA0" w:rsidRDefault="0020215A" w:rsidP="0020215A">
      <w:pPr>
        <w:pStyle w:val="PL"/>
      </w:pPr>
      <w:r w:rsidRPr="000F0BA0">
        <w:t xml:space="preserve">          - nudm-sdm</w:t>
      </w:r>
    </w:p>
    <w:p w14:paraId="51D1CD95" w14:textId="77777777" w:rsidR="0020215A" w:rsidRPr="000F0BA0" w:rsidRDefault="0020215A" w:rsidP="0020215A">
      <w:pPr>
        <w:pStyle w:val="PL"/>
      </w:pPr>
      <w:r w:rsidRPr="000F0BA0">
        <w:t xml:space="preserve">          - nudm-sdm:update-sor:invoke</w:t>
      </w:r>
    </w:p>
    <w:p w14:paraId="5B1888B7" w14:textId="77777777" w:rsidR="005B7866" w:rsidRPr="000F0BA0" w:rsidRDefault="005B7866" w:rsidP="005B7866">
      <w:pPr>
        <w:pStyle w:val="PL"/>
      </w:pPr>
      <w:r w:rsidRPr="000F0BA0">
        <w:t xml:space="preserve">      parameters:</w:t>
      </w:r>
    </w:p>
    <w:p w14:paraId="5741AFF8" w14:textId="77777777" w:rsidR="005B7866" w:rsidRPr="000F0BA0" w:rsidRDefault="005B7866" w:rsidP="005B7866">
      <w:pPr>
        <w:pStyle w:val="PL"/>
      </w:pPr>
      <w:r w:rsidRPr="000F0BA0">
        <w:t xml:space="preserve">        - name: supi</w:t>
      </w:r>
    </w:p>
    <w:p w14:paraId="0E088E9E" w14:textId="77777777" w:rsidR="005B7866" w:rsidRPr="000F0BA0" w:rsidRDefault="005B7866" w:rsidP="005B7866">
      <w:pPr>
        <w:pStyle w:val="PL"/>
      </w:pPr>
      <w:r w:rsidRPr="000F0BA0">
        <w:t xml:space="preserve">          in: path</w:t>
      </w:r>
    </w:p>
    <w:p w14:paraId="79540ED9" w14:textId="77777777" w:rsidR="005B7866" w:rsidRPr="000F0BA0" w:rsidRDefault="005B7866" w:rsidP="005B7866">
      <w:pPr>
        <w:pStyle w:val="PL"/>
      </w:pPr>
      <w:r w:rsidRPr="000F0BA0">
        <w:t xml:space="preserve">          description: Identifier of the UE</w:t>
      </w:r>
    </w:p>
    <w:p w14:paraId="28CA97AA" w14:textId="77777777" w:rsidR="005B7866" w:rsidRPr="000F0BA0" w:rsidRDefault="005B7866" w:rsidP="005B7866">
      <w:pPr>
        <w:pStyle w:val="PL"/>
      </w:pPr>
      <w:r w:rsidRPr="000F0BA0">
        <w:t xml:space="preserve">          required: true</w:t>
      </w:r>
    </w:p>
    <w:p w14:paraId="7F291FE8" w14:textId="77777777" w:rsidR="005B7866" w:rsidRPr="000F0BA0" w:rsidRDefault="005B7866" w:rsidP="005B7866">
      <w:pPr>
        <w:pStyle w:val="PL"/>
      </w:pPr>
      <w:r w:rsidRPr="000F0BA0">
        <w:t xml:space="preserve">          schema:</w:t>
      </w:r>
    </w:p>
    <w:p w14:paraId="67BA0E9A" w14:textId="77777777" w:rsidR="005B7866" w:rsidRPr="000F0BA0" w:rsidRDefault="005B7866" w:rsidP="005B7866">
      <w:pPr>
        <w:pStyle w:val="PL"/>
      </w:pPr>
      <w:r w:rsidRPr="000F0BA0">
        <w:t xml:space="preserve">            $ref: 'TS29571_CommonData.yaml#/components/schemas/Supi'</w:t>
      </w:r>
    </w:p>
    <w:p w14:paraId="67CF0595" w14:textId="77777777" w:rsidR="005B7866" w:rsidRPr="000F0BA0" w:rsidRDefault="005B7866" w:rsidP="005B7866">
      <w:pPr>
        <w:pStyle w:val="PL"/>
      </w:pPr>
      <w:r w:rsidRPr="000F0BA0">
        <w:t xml:space="preserve">      requestBody:</w:t>
      </w:r>
    </w:p>
    <w:p w14:paraId="0C160497" w14:textId="77777777" w:rsidR="005B7866" w:rsidRPr="000F0BA0" w:rsidRDefault="005B7866" w:rsidP="005B7866">
      <w:pPr>
        <w:pStyle w:val="PL"/>
      </w:pPr>
      <w:r w:rsidRPr="000F0BA0">
        <w:t xml:space="preserve">        content:</w:t>
      </w:r>
    </w:p>
    <w:p w14:paraId="43BAD811" w14:textId="77777777" w:rsidR="005B7866" w:rsidRPr="000F0BA0" w:rsidRDefault="005B7866" w:rsidP="005B7866">
      <w:pPr>
        <w:pStyle w:val="PL"/>
      </w:pPr>
      <w:r w:rsidRPr="000F0BA0">
        <w:t xml:space="preserve">          application/json:</w:t>
      </w:r>
    </w:p>
    <w:p w14:paraId="71FFDB64" w14:textId="77777777" w:rsidR="005B7866" w:rsidRPr="000F0BA0" w:rsidRDefault="005B7866" w:rsidP="005B7866">
      <w:pPr>
        <w:pStyle w:val="PL"/>
      </w:pPr>
      <w:r w:rsidRPr="000F0BA0">
        <w:t xml:space="preserve">            schema:</w:t>
      </w:r>
    </w:p>
    <w:p w14:paraId="7F9075A6" w14:textId="77777777" w:rsidR="005B7866" w:rsidRPr="000F0BA0" w:rsidRDefault="005B7866" w:rsidP="005B7866">
      <w:pPr>
        <w:pStyle w:val="PL"/>
      </w:pPr>
      <w:r w:rsidRPr="000F0BA0">
        <w:t xml:space="preserve">              $ref: '#/components/schemas/SorUpdateInfo'</w:t>
      </w:r>
    </w:p>
    <w:p w14:paraId="63FE57EA" w14:textId="77777777" w:rsidR="005B7866" w:rsidRPr="000F0BA0" w:rsidRDefault="005B7866" w:rsidP="005B7866">
      <w:pPr>
        <w:pStyle w:val="PL"/>
      </w:pPr>
      <w:r w:rsidRPr="000F0BA0">
        <w:t xml:space="preserve">      responses:</w:t>
      </w:r>
    </w:p>
    <w:p w14:paraId="2F7F9A87" w14:textId="77777777" w:rsidR="005B7866" w:rsidRPr="000F0BA0" w:rsidRDefault="005B7866" w:rsidP="005B7866">
      <w:pPr>
        <w:pStyle w:val="PL"/>
      </w:pPr>
      <w:r w:rsidRPr="000F0BA0">
        <w:t xml:space="preserve">        '200':</w:t>
      </w:r>
    </w:p>
    <w:p w14:paraId="4D5803CF" w14:textId="77777777" w:rsidR="005B7866" w:rsidRPr="000F0BA0" w:rsidRDefault="005B7866" w:rsidP="005B7866">
      <w:pPr>
        <w:pStyle w:val="PL"/>
      </w:pPr>
      <w:r w:rsidRPr="000F0BA0">
        <w:t xml:space="preserve">          description: Expected response to a valid request</w:t>
      </w:r>
    </w:p>
    <w:p w14:paraId="44970313" w14:textId="77777777" w:rsidR="005B7866" w:rsidRPr="000F0BA0" w:rsidRDefault="005B7866" w:rsidP="005B7866">
      <w:pPr>
        <w:pStyle w:val="PL"/>
      </w:pPr>
      <w:r w:rsidRPr="000F0BA0">
        <w:t xml:space="preserve">          content:</w:t>
      </w:r>
    </w:p>
    <w:p w14:paraId="705DD8CD" w14:textId="77777777" w:rsidR="005B7866" w:rsidRPr="000F0BA0" w:rsidRDefault="005B7866" w:rsidP="005B7866">
      <w:pPr>
        <w:pStyle w:val="PL"/>
      </w:pPr>
      <w:r w:rsidRPr="000F0BA0">
        <w:t xml:space="preserve">            application/json:</w:t>
      </w:r>
    </w:p>
    <w:p w14:paraId="5B5315B3" w14:textId="77777777" w:rsidR="005B7866" w:rsidRPr="000F0BA0" w:rsidRDefault="005B7866" w:rsidP="005B7866">
      <w:pPr>
        <w:pStyle w:val="PL"/>
      </w:pPr>
      <w:r w:rsidRPr="000F0BA0">
        <w:t xml:space="preserve">              schema:</w:t>
      </w:r>
    </w:p>
    <w:p w14:paraId="1D745D27" w14:textId="77777777" w:rsidR="005B7866" w:rsidRPr="000F0BA0" w:rsidRDefault="005B7866" w:rsidP="005B7866">
      <w:pPr>
        <w:pStyle w:val="PL"/>
      </w:pPr>
      <w:r w:rsidRPr="000F0BA0">
        <w:t xml:space="preserve">                $ref: '#/components/schemas/SorInfo'</w:t>
      </w:r>
    </w:p>
    <w:p w14:paraId="142674F1" w14:textId="77777777" w:rsidR="005B7866" w:rsidRPr="000F0BA0" w:rsidRDefault="005B7866" w:rsidP="005B7866">
      <w:pPr>
        <w:pStyle w:val="PL"/>
        <w:rPr>
          <w:lang w:val="en-US"/>
        </w:rPr>
      </w:pPr>
      <w:r w:rsidRPr="000F0BA0">
        <w:rPr>
          <w:lang w:val="en-US"/>
        </w:rPr>
        <w:t xml:space="preserve">        '400':</w:t>
      </w:r>
    </w:p>
    <w:p w14:paraId="2260F7E0" w14:textId="77777777" w:rsidR="005B7866" w:rsidRPr="000F0BA0" w:rsidRDefault="005B7866" w:rsidP="005B7866">
      <w:pPr>
        <w:pStyle w:val="PL"/>
      </w:pPr>
      <w:r w:rsidRPr="000F0BA0">
        <w:rPr>
          <w:lang w:val="en-US"/>
        </w:rPr>
        <w:t xml:space="preserve">          </w:t>
      </w:r>
      <w:r w:rsidRPr="000F0BA0">
        <w:t>$ref: 'TS29571_CommonData.yaml#/components/responses/400'</w:t>
      </w:r>
    </w:p>
    <w:p w14:paraId="5495A066" w14:textId="77777777" w:rsidR="00F732FF" w:rsidRPr="000F0BA0" w:rsidRDefault="00F732FF" w:rsidP="00F732FF">
      <w:pPr>
        <w:pStyle w:val="PL"/>
        <w:rPr>
          <w:lang w:val="en-US"/>
        </w:rPr>
      </w:pPr>
      <w:r w:rsidRPr="000F0BA0">
        <w:rPr>
          <w:lang w:val="en-US"/>
        </w:rPr>
        <w:t xml:space="preserve">        '401':</w:t>
      </w:r>
    </w:p>
    <w:p w14:paraId="0B375D92" w14:textId="77777777" w:rsidR="00F732FF" w:rsidRPr="000F0BA0" w:rsidRDefault="00F732FF" w:rsidP="00F732FF">
      <w:pPr>
        <w:pStyle w:val="PL"/>
      </w:pPr>
      <w:r w:rsidRPr="000F0BA0">
        <w:rPr>
          <w:lang w:val="en-US"/>
        </w:rPr>
        <w:t xml:space="preserve">          $ref: 'TS29571_CommonData.yaml#/components/responses/401'</w:t>
      </w:r>
    </w:p>
    <w:p w14:paraId="660D6ED2" w14:textId="77777777" w:rsidR="00F732FF" w:rsidRPr="000F0BA0" w:rsidRDefault="00F732FF" w:rsidP="00F732FF">
      <w:pPr>
        <w:pStyle w:val="PL"/>
        <w:rPr>
          <w:lang w:val="en-US"/>
        </w:rPr>
      </w:pPr>
      <w:r w:rsidRPr="000F0BA0">
        <w:rPr>
          <w:lang w:val="en-US"/>
        </w:rPr>
        <w:t xml:space="preserve">        '403':</w:t>
      </w:r>
    </w:p>
    <w:p w14:paraId="2C6164C1" w14:textId="77777777" w:rsidR="00F732FF" w:rsidRPr="000F0BA0" w:rsidRDefault="00F732FF" w:rsidP="00F732FF">
      <w:pPr>
        <w:pStyle w:val="PL"/>
      </w:pPr>
      <w:r w:rsidRPr="000F0BA0">
        <w:rPr>
          <w:lang w:val="en-US"/>
        </w:rPr>
        <w:t xml:space="preserve">          $ref: 'TS29571_CommonData.yaml#/components/responses/403'</w:t>
      </w:r>
    </w:p>
    <w:p w14:paraId="7D121A4C" w14:textId="77777777" w:rsidR="005B7866" w:rsidRPr="000F0BA0" w:rsidRDefault="005B7866" w:rsidP="005B7866">
      <w:pPr>
        <w:pStyle w:val="PL"/>
      </w:pPr>
      <w:r w:rsidRPr="000F0BA0">
        <w:t xml:space="preserve">        '404':</w:t>
      </w:r>
    </w:p>
    <w:p w14:paraId="3A87D237" w14:textId="77777777" w:rsidR="005B7866" w:rsidRPr="000F0BA0" w:rsidRDefault="005B7866" w:rsidP="005B7866">
      <w:pPr>
        <w:pStyle w:val="PL"/>
        <w:rPr>
          <w:lang w:val="en-US"/>
        </w:rPr>
      </w:pPr>
      <w:r w:rsidRPr="000F0BA0">
        <w:rPr>
          <w:lang w:val="en-US"/>
        </w:rPr>
        <w:t xml:space="preserve">          $ref: 'TS29571_CommonData.yaml#/components/responses/404'</w:t>
      </w:r>
    </w:p>
    <w:p w14:paraId="4F2E7BAB" w14:textId="77777777" w:rsidR="00F732FF" w:rsidRPr="000F0BA0" w:rsidRDefault="00F732FF" w:rsidP="00F732FF">
      <w:pPr>
        <w:pStyle w:val="PL"/>
        <w:rPr>
          <w:lang w:val="en-US"/>
        </w:rPr>
      </w:pPr>
      <w:r w:rsidRPr="000F0BA0">
        <w:rPr>
          <w:lang w:val="en-US"/>
        </w:rPr>
        <w:t xml:space="preserve">        '411':</w:t>
      </w:r>
    </w:p>
    <w:p w14:paraId="454B3E9D" w14:textId="77777777" w:rsidR="00F732FF" w:rsidRPr="000F0BA0" w:rsidRDefault="00F732FF" w:rsidP="00F732FF">
      <w:pPr>
        <w:pStyle w:val="PL"/>
      </w:pPr>
      <w:r w:rsidRPr="000F0BA0">
        <w:rPr>
          <w:lang w:val="en-US"/>
        </w:rPr>
        <w:t xml:space="preserve">          $ref: 'TS29571_CommonData.yaml#/components/responses/411'</w:t>
      </w:r>
    </w:p>
    <w:p w14:paraId="72ADF1A9" w14:textId="77777777" w:rsidR="00F732FF" w:rsidRPr="000F0BA0" w:rsidRDefault="00F732FF" w:rsidP="00F732FF">
      <w:pPr>
        <w:pStyle w:val="PL"/>
        <w:rPr>
          <w:lang w:val="en-US"/>
        </w:rPr>
      </w:pPr>
      <w:r w:rsidRPr="000F0BA0">
        <w:rPr>
          <w:lang w:val="en-US"/>
        </w:rPr>
        <w:t xml:space="preserve">        '413':</w:t>
      </w:r>
    </w:p>
    <w:p w14:paraId="161CDE6D" w14:textId="77777777" w:rsidR="00F732FF" w:rsidRPr="000F0BA0" w:rsidRDefault="00F732FF" w:rsidP="00F732FF">
      <w:pPr>
        <w:pStyle w:val="PL"/>
      </w:pPr>
      <w:r w:rsidRPr="000F0BA0">
        <w:rPr>
          <w:lang w:val="en-US"/>
        </w:rPr>
        <w:t xml:space="preserve">          $ref: 'TS29571_CommonData.yaml#/components/responses/413'</w:t>
      </w:r>
    </w:p>
    <w:p w14:paraId="6C8DC327" w14:textId="77777777" w:rsidR="00F732FF" w:rsidRPr="000F0BA0" w:rsidRDefault="00F732FF" w:rsidP="00F732FF">
      <w:pPr>
        <w:pStyle w:val="PL"/>
        <w:rPr>
          <w:lang w:val="en-US"/>
        </w:rPr>
      </w:pPr>
      <w:r w:rsidRPr="000F0BA0">
        <w:rPr>
          <w:lang w:val="en-US"/>
        </w:rPr>
        <w:t xml:space="preserve">        '415':</w:t>
      </w:r>
    </w:p>
    <w:p w14:paraId="15849AEB" w14:textId="77777777" w:rsidR="00F732FF" w:rsidRPr="000F0BA0" w:rsidRDefault="00F732FF" w:rsidP="00F732FF">
      <w:pPr>
        <w:pStyle w:val="PL"/>
      </w:pPr>
      <w:r w:rsidRPr="000F0BA0">
        <w:rPr>
          <w:lang w:val="en-US"/>
        </w:rPr>
        <w:t xml:space="preserve">          $ref: 'TS29571_CommonData.yaml#/components/responses/415'</w:t>
      </w:r>
    </w:p>
    <w:p w14:paraId="1B37E4A4" w14:textId="77777777" w:rsidR="00F732FF" w:rsidRPr="000F0BA0" w:rsidRDefault="00F732FF" w:rsidP="00F732FF">
      <w:pPr>
        <w:pStyle w:val="PL"/>
        <w:rPr>
          <w:lang w:val="en-US"/>
        </w:rPr>
      </w:pPr>
      <w:r w:rsidRPr="000F0BA0">
        <w:rPr>
          <w:lang w:val="en-US"/>
        </w:rPr>
        <w:t xml:space="preserve">        '429':</w:t>
      </w:r>
    </w:p>
    <w:p w14:paraId="4A4B350E" w14:textId="77777777" w:rsidR="00F732FF" w:rsidRPr="000F0BA0" w:rsidRDefault="00F732FF" w:rsidP="00F732FF">
      <w:pPr>
        <w:pStyle w:val="PL"/>
      </w:pPr>
      <w:r w:rsidRPr="000F0BA0">
        <w:rPr>
          <w:lang w:val="en-US"/>
        </w:rPr>
        <w:t xml:space="preserve">          $ref: 'TS29571_CommonData.yaml#/components/responses/429'</w:t>
      </w:r>
    </w:p>
    <w:p w14:paraId="07986485" w14:textId="77777777" w:rsidR="005B7866" w:rsidRPr="000F0BA0" w:rsidRDefault="005B7866" w:rsidP="005B7866">
      <w:pPr>
        <w:pStyle w:val="PL"/>
        <w:rPr>
          <w:lang w:val="en-US"/>
        </w:rPr>
      </w:pPr>
      <w:r w:rsidRPr="000F0BA0">
        <w:rPr>
          <w:lang w:val="en-US"/>
        </w:rPr>
        <w:t xml:space="preserve">        '500':</w:t>
      </w:r>
    </w:p>
    <w:p w14:paraId="7C55024D" w14:textId="77777777" w:rsidR="005B7866" w:rsidRPr="000F0BA0" w:rsidRDefault="005B7866" w:rsidP="005B7866">
      <w:pPr>
        <w:pStyle w:val="PL"/>
      </w:pPr>
      <w:r w:rsidRPr="000F0BA0">
        <w:rPr>
          <w:lang w:val="en-US"/>
        </w:rPr>
        <w:t xml:space="preserve">          </w:t>
      </w:r>
      <w:r w:rsidRPr="000F0BA0">
        <w:t>$ref: 'TS29571_CommonData.yaml#/components/responses/500'</w:t>
      </w:r>
    </w:p>
    <w:p w14:paraId="2883707B" w14:textId="77777777" w:rsidR="00F732FF" w:rsidRPr="000F0BA0" w:rsidRDefault="00F732FF" w:rsidP="00F732FF">
      <w:pPr>
        <w:pStyle w:val="PL"/>
        <w:rPr>
          <w:lang w:val="en-US"/>
        </w:rPr>
      </w:pPr>
      <w:r w:rsidRPr="000F0BA0">
        <w:rPr>
          <w:lang w:val="en-US"/>
        </w:rPr>
        <w:t xml:space="preserve">        '502':</w:t>
      </w:r>
    </w:p>
    <w:p w14:paraId="557ED920" w14:textId="77777777" w:rsidR="00F732FF" w:rsidRPr="000F0BA0" w:rsidRDefault="00F732FF" w:rsidP="00F732FF">
      <w:pPr>
        <w:pStyle w:val="PL"/>
        <w:rPr>
          <w:lang w:val="en-US"/>
        </w:rPr>
      </w:pPr>
      <w:r w:rsidRPr="000F0BA0">
        <w:t xml:space="preserve">          $ref: 'TS29571_CommonData.yaml#/components/responses/502'</w:t>
      </w:r>
    </w:p>
    <w:p w14:paraId="644648D2" w14:textId="77777777" w:rsidR="005B7866" w:rsidRPr="000F0BA0" w:rsidRDefault="005B7866" w:rsidP="005B7866">
      <w:pPr>
        <w:pStyle w:val="PL"/>
        <w:rPr>
          <w:lang w:val="en-US"/>
        </w:rPr>
      </w:pPr>
      <w:r w:rsidRPr="000F0BA0">
        <w:rPr>
          <w:lang w:val="en-US"/>
        </w:rPr>
        <w:t xml:space="preserve">        '503':</w:t>
      </w:r>
    </w:p>
    <w:p w14:paraId="77647C13" w14:textId="77777777" w:rsidR="005B7866" w:rsidRPr="000F0BA0" w:rsidRDefault="005B7866" w:rsidP="005B7866">
      <w:pPr>
        <w:pStyle w:val="PL"/>
        <w:rPr>
          <w:lang w:val="en-US"/>
        </w:rPr>
      </w:pPr>
      <w:r w:rsidRPr="000F0BA0">
        <w:t xml:space="preserve">          $ref: 'TS29571_CommonData.yaml#/components/responses/503'</w:t>
      </w:r>
    </w:p>
    <w:p w14:paraId="64F8D24C" w14:textId="77777777" w:rsidR="005B7866" w:rsidRPr="000F0BA0" w:rsidRDefault="005B7866" w:rsidP="005B7866">
      <w:pPr>
        <w:pStyle w:val="PL"/>
      </w:pPr>
      <w:r w:rsidRPr="000F0BA0">
        <w:t xml:space="preserve">        default:</w:t>
      </w:r>
    </w:p>
    <w:p w14:paraId="38A88EF1" w14:textId="77777777" w:rsidR="005B7866" w:rsidRPr="000F0BA0" w:rsidRDefault="005B7866" w:rsidP="005B7866">
      <w:pPr>
        <w:pStyle w:val="PL"/>
      </w:pPr>
      <w:r w:rsidRPr="000F0BA0">
        <w:t xml:space="preserve">          description: Unexpected error</w:t>
      </w:r>
    </w:p>
    <w:p w14:paraId="35808B84" w14:textId="77777777" w:rsidR="005B7866" w:rsidRPr="000F0BA0" w:rsidRDefault="005B7866" w:rsidP="005B7866">
      <w:pPr>
        <w:pStyle w:val="PL"/>
      </w:pPr>
      <w:r w:rsidRPr="000F0BA0">
        <w:t xml:space="preserve">  /shared-data:</w:t>
      </w:r>
    </w:p>
    <w:p w14:paraId="1F752A3C" w14:textId="77777777" w:rsidR="005B7866" w:rsidRPr="000F0BA0" w:rsidRDefault="005B7866" w:rsidP="005B7866">
      <w:pPr>
        <w:pStyle w:val="PL"/>
      </w:pPr>
      <w:r w:rsidRPr="000F0BA0">
        <w:t xml:space="preserve">    get:</w:t>
      </w:r>
    </w:p>
    <w:p w14:paraId="6CE20D1F" w14:textId="77777777" w:rsidR="005B7866" w:rsidRPr="000F0BA0" w:rsidRDefault="005B7866" w:rsidP="005B7866">
      <w:pPr>
        <w:pStyle w:val="PL"/>
      </w:pPr>
      <w:r w:rsidRPr="000F0BA0">
        <w:t xml:space="preserve">      summary: retrieve shared data</w:t>
      </w:r>
    </w:p>
    <w:p w14:paraId="371E497C" w14:textId="77777777" w:rsidR="005B7866" w:rsidRPr="000F0BA0" w:rsidRDefault="005B7866" w:rsidP="005B7866">
      <w:pPr>
        <w:pStyle w:val="PL"/>
      </w:pPr>
      <w:r w:rsidRPr="000F0BA0">
        <w:t xml:space="preserve">      operationId: GetSharedData</w:t>
      </w:r>
    </w:p>
    <w:p w14:paraId="1FF5F131" w14:textId="77777777" w:rsidR="005B7866" w:rsidRPr="000F0BA0" w:rsidRDefault="005B7866" w:rsidP="005B7866">
      <w:pPr>
        <w:pStyle w:val="PL"/>
      </w:pPr>
      <w:r w:rsidRPr="000F0BA0">
        <w:t xml:space="preserve">      tags:</w:t>
      </w:r>
    </w:p>
    <w:p w14:paraId="3932A1CB" w14:textId="77777777" w:rsidR="005B7866" w:rsidRPr="000F0BA0" w:rsidRDefault="005B7866" w:rsidP="005B7866">
      <w:pPr>
        <w:pStyle w:val="PL"/>
      </w:pPr>
      <w:r w:rsidRPr="000F0BA0">
        <w:t xml:space="preserve">        - Retrieval of shared data</w:t>
      </w:r>
    </w:p>
    <w:p w14:paraId="4FDA65C7" w14:textId="77777777" w:rsidR="0020215A" w:rsidRPr="000F0BA0" w:rsidRDefault="0020215A" w:rsidP="0020215A">
      <w:pPr>
        <w:pStyle w:val="PL"/>
      </w:pPr>
      <w:r w:rsidRPr="000F0BA0">
        <w:t xml:space="preserve">      security:</w:t>
      </w:r>
    </w:p>
    <w:p w14:paraId="087F6407" w14:textId="77777777" w:rsidR="0020215A" w:rsidRPr="000F0BA0" w:rsidRDefault="0020215A" w:rsidP="0020215A">
      <w:pPr>
        <w:pStyle w:val="PL"/>
      </w:pPr>
      <w:r w:rsidRPr="000F0BA0">
        <w:t xml:space="preserve">        - {}</w:t>
      </w:r>
    </w:p>
    <w:p w14:paraId="1A2D2721" w14:textId="77777777" w:rsidR="0020215A" w:rsidRPr="000F0BA0" w:rsidRDefault="0020215A" w:rsidP="0020215A">
      <w:pPr>
        <w:pStyle w:val="PL"/>
      </w:pPr>
      <w:r w:rsidRPr="000F0BA0">
        <w:t xml:space="preserve">        - oAuth2ClientCredentials:</w:t>
      </w:r>
    </w:p>
    <w:p w14:paraId="5142D482" w14:textId="77777777" w:rsidR="0020215A" w:rsidRPr="000F0BA0" w:rsidRDefault="0020215A" w:rsidP="0020215A">
      <w:pPr>
        <w:pStyle w:val="PL"/>
      </w:pPr>
      <w:r w:rsidRPr="000F0BA0">
        <w:t xml:space="preserve">          - nudm-sdm</w:t>
      </w:r>
    </w:p>
    <w:p w14:paraId="0BDF6FEC" w14:textId="77777777" w:rsidR="0020215A" w:rsidRPr="000F0BA0" w:rsidRDefault="0020215A" w:rsidP="0020215A">
      <w:pPr>
        <w:pStyle w:val="PL"/>
      </w:pPr>
      <w:r w:rsidRPr="000F0BA0">
        <w:t xml:space="preserve">        - oAuth2ClientCredentials:</w:t>
      </w:r>
    </w:p>
    <w:p w14:paraId="15D56B68" w14:textId="77777777" w:rsidR="0020215A" w:rsidRPr="000F0BA0" w:rsidRDefault="0020215A" w:rsidP="0020215A">
      <w:pPr>
        <w:pStyle w:val="PL"/>
      </w:pPr>
      <w:r w:rsidRPr="000F0BA0">
        <w:t xml:space="preserve">          - nudm-sdm</w:t>
      </w:r>
    </w:p>
    <w:p w14:paraId="378630E0" w14:textId="77777777" w:rsidR="0020215A" w:rsidRPr="000F0BA0" w:rsidRDefault="0020215A" w:rsidP="0020215A">
      <w:pPr>
        <w:pStyle w:val="PL"/>
      </w:pPr>
      <w:r w:rsidRPr="000F0BA0">
        <w:t xml:space="preserve">          - nudm-sdm:shared-data:read</w:t>
      </w:r>
    </w:p>
    <w:p w14:paraId="6675BD0A" w14:textId="77777777" w:rsidR="005B7866" w:rsidRPr="000F0BA0" w:rsidRDefault="005B7866" w:rsidP="005B7866">
      <w:pPr>
        <w:pStyle w:val="PL"/>
      </w:pPr>
      <w:r w:rsidRPr="000F0BA0">
        <w:t xml:space="preserve">      parameters:</w:t>
      </w:r>
    </w:p>
    <w:p w14:paraId="4DE20FBC" w14:textId="77777777" w:rsidR="005B7866" w:rsidRPr="000F0BA0" w:rsidRDefault="005B7866" w:rsidP="005B7866">
      <w:pPr>
        <w:pStyle w:val="PL"/>
      </w:pPr>
      <w:r w:rsidRPr="000F0BA0">
        <w:t xml:space="preserve">        - name: shared-data-ids</w:t>
      </w:r>
    </w:p>
    <w:p w14:paraId="748276BC" w14:textId="77777777" w:rsidR="005B7866" w:rsidRPr="000F0BA0" w:rsidRDefault="005B7866" w:rsidP="005B7866">
      <w:pPr>
        <w:pStyle w:val="PL"/>
      </w:pPr>
      <w:r w:rsidRPr="000F0BA0">
        <w:t xml:space="preserve">          in: query</w:t>
      </w:r>
    </w:p>
    <w:p w14:paraId="4C120986" w14:textId="77777777" w:rsidR="005B7866" w:rsidRPr="000F0BA0" w:rsidRDefault="005B7866" w:rsidP="005B7866">
      <w:pPr>
        <w:pStyle w:val="PL"/>
      </w:pPr>
      <w:r w:rsidRPr="000F0BA0">
        <w:t xml:space="preserve">          description: List of shared data ids</w:t>
      </w:r>
    </w:p>
    <w:p w14:paraId="6B044400" w14:textId="77777777" w:rsidR="005B7866" w:rsidRPr="000F0BA0" w:rsidRDefault="005B7866" w:rsidP="005B7866">
      <w:pPr>
        <w:pStyle w:val="PL"/>
      </w:pPr>
      <w:r w:rsidRPr="000F0BA0">
        <w:t xml:space="preserve">          required: true</w:t>
      </w:r>
    </w:p>
    <w:p w14:paraId="1DB1AA8A" w14:textId="77777777" w:rsidR="005B7866" w:rsidRPr="000F0BA0" w:rsidRDefault="005B7866" w:rsidP="005B7866">
      <w:pPr>
        <w:pStyle w:val="PL"/>
      </w:pPr>
      <w:r w:rsidRPr="000F0BA0">
        <w:t xml:space="preserve">          style: form</w:t>
      </w:r>
    </w:p>
    <w:p w14:paraId="43E83165" w14:textId="77777777" w:rsidR="005B7866" w:rsidRPr="000F0BA0" w:rsidRDefault="005B7866" w:rsidP="005B7866">
      <w:pPr>
        <w:pStyle w:val="PL"/>
      </w:pPr>
      <w:r w:rsidRPr="000F0BA0">
        <w:t xml:space="preserve">          explode: false</w:t>
      </w:r>
    </w:p>
    <w:p w14:paraId="3DBBD18C" w14:textId="77777777" w:rsidR="005B7866" w:rsidRPr="000F0BA0" w:rsidRDefault="005B7866" w:rsidP="005B7866">
      <w:pPr>
        <w:pStyle w:val="PL"/>
      </w:pPr>
      <w:r w:rsidRPr="000F0BA0">
        <w:t xml:space="preserve">          schema:</w:t>
      </w:r>
    </w:p>
    <w:p w14:paraId="6962CA3D" w14:textId="77777777" w:rsidR="005B7866" w:rsidRPr="000F0BA0" w:rsidRDefault="005B7866" w:rsidP="005B7866">
      <w:pPr>
        <w:pStyle w:val="PL"/>
      </w:pPr>
      <w:r w:rsidRPr="000F0BA0">
        <w:t xml:space="preserve">             $ref: '#/components/schemas/SharedDataIds'</w:t>
      </w:r>
    </w:p>
    <w:p w14:paraId="0DF572F6" w14:textId="77777777" w:rsidR="005B7866" w:rsidRPr="000F0BA0" w:rsidRDefault="005B7866" w:rsidP="005B7866">
      <w:pPr>
        <w:pStyle w:val="PL"/>
      </w:pPr>
      <w:r w:rsidRPr="000F0BA0">
        <w:t xml:space="preserve">        - name: supportedFeatures</w:t>
      </w:r>
    </w:p>
    <w:p w14:paraId="7579E3A5" w14:textId="77777777" w:rsidR="003F0CE2" w:rsidRPr="000F0BA0" w:rsidRDefault="005B7866" w:rsidP="003F0CE2">
      <w:pPr>
        <w:pStyle w:val="PL"/>
      </w:pPr>
      <w:r w:rsidRPr="000F0BA0">
        <w:t xml:space="preserve">          in: query</w:t>
      </w:r>
    </w:p>
    <w:p w14:paraId="1C47F0F4" w14:textId="601F39AF" w:rsidR="005B7866" w:rsidRPr="000F0BA0" w:rsidRDefault="003F0CE2" w:rsidP="003F0CE2">
      <w:pPr>
        <w:pStyle w:val="PL"/>
      </w:pPr>
      <w:r w:rsidRPr="000F0BA0">
        <w:t xml:space="preserve">          deprecated: true</w:t>
      </w:r>
    </w:p>
    <w:p w14:paraId="0EF39337" w14:textId="3CCCDFF2" w:rsidR="005B7866" w:rsidRPr="000F0BA0" w:rsidRDefault="005B7866" w:rsidP="005B7866">
      <w:pPr>
        <w:pStyle w:val="PL"/>
      </w:pPr>
      <w:r w:rsidRPr="000F0BA0">
        <w:t xml:space="preserve">          description: Supported Features</w:t>
      </w:r>
      <w:r w:rsidR="003F0CE2" w:rsidRPr="000F0BA0">
        <w:t>; this query parameter should not be used</w:t>
      </w:r>
    </w:p>
    <w:p w14:paraId="31635EE7" w14:textId="77777777" w:rsidR="005B7866" w:rsidRPr="000F0BA0" w:rsidRDefault="005B7866" w:rsidP="005B7866">
      <w:pPr>
        <w:pStyle w:val="PL"/>
      </w:pPr>
      <w:r w:rsidRPr="000F0BA0">
        <w:t xml:space="preserve">          schema:</w:t>
      </w:r>
    </w:p>
    <w:p w14:paraId="4C3C870E" w14:textId="77777777" w:rsidR="005B7866" w:rsidRPr="000F0BA0" w:rsidRDefault="005B7866" w:rsidP="005B7866">
      <w:pPr>
        <w:pStyle w:val="PL"/>
      </w:pPr>
      <w:r w:rsidRPr="000F0BA0">
        <w:t xml:space="preserve">             $ref: 'TS29571_CommonData.yaml#/components/schemas/SupportedFeatures'</w:t>
      </w:r>
    </w:p>
    <w:p w14:paraId="0913B4FB" w14:textId="77777777" w:rsidR="003F0CE2" w:rsidRPr="000F0BA0" w:rsidRDefault="003F0CE2" w:rsidP="003F0CE2">
      <w:pPr>
        <w:pStyle w:val="PL"/>
      </w:pPr>
      <w:r w:rsidRPr="000F0BA0">
        <w:t xml:space="preserve">        - name: supported-features</w:t>
      </w:r>
    </w:p>
    <w:p w14:paraId="5412ADD7" w14:textId="77777777" w:rsidR="003F0CE2" w:rsidRPr="000F0BA0" w:rsidRDefault="003F0CE2" w:rsidP="003F0CE2">
      <w:pPr>
        <w:pStyle w:val="PL"/>
      </w:pPr>
      <w:r w:rsidRPr="000F0BA0">
        <w:t xml:space="preserve">          in: query</w:t>
      </w:r>
    </w:p>
    <w:p w14:paraId="6BA3F4D5" w14:textId="77777777" w:rsidR="003F0CE2" w:rsidRPr="000F0BA0" w:rsidRDefault="003F0CE2" w:rsidP="003F0CE2">
      <w:pPr>
        <w:pStyle w:val="PL"/>
      </w:pPr>
      <w:r w:rsidRPr="000F0BA0">
        <w:t xml:space="preserve">          description: Supported Features</w:t>
      </w:r>
    </w:p>
    <w:p w14:paraId="0BF48685" w14:textId="77777777" w:rsidR="003F0CE2" w:rsidRPr="000F0BA0" w:rsidRDefault="003F0CE2" w:rsidP="003F0CE2">
      <w:pPr>
        <w:pStyle w:val="PL"/>
      </w:pPr>
      <w:r w:rsidRPr="000F0BA0">
        <w:t xml:space="preserve">          schema:</w:t>
      </w:r>
    </w:p>
    <w:p w14:paraId="3ED94899" w14:textId="77777777" w:rsidR="003F0CE2" w:rsidRPr="000F0BA0" w:rsidRDefault="003F0CE2" w:rsidP="003F0CE2">
      <w:pPr>
        <w:pStyle w:val="PL"/>
      </w:pPr>
      <w:r w:rsidRPr="000F0BA0">
        <w:t xml:space="preserve">             $ref: 'TS29571_CommonData.yaml#/components/schemas/SupportedFeatures'</w:t>
      </w:r>
    </w:p>
    <w:p w14:paraId="4915F455" w14:textId="77777777" w:rsidR="005B7866" w:rsidRPr="000F0BA0" w:rsidRDefault="005B7866" w:rsidP="005B7866">
      <w:pPr>
        <w:pStyle w:val="PL"/>
        <w:rPr>
          <w:lang w:val="en-US"/>
        </w:rPr>
      </w:pPr>
      <w:r w:rsidRPr="000F0BA0">
        <w:rPr>
          <w:lang w:val="en-US"/>
        </w:rPr>
        <w:t xml:space="preserve">        - name: If-None-Match</w:t>
      </w:r>
    </w:p>
    <w:p w14:paraId="6A4B4F52" w14:textId="77777777" w:rsidR="005B7866" w:rsidRPr="000F0BA0" w:rsidRDefault="005B7866" w:rsidP="005B7866">
      <w:pPr>
        <w:pStyle w:val="PL"/>
        <w:rPr>
          <w:lang w:val="en-US"/>
        </w:rPr>
      </w:pPr>
      <w:r w:rsidRPr="000F0BA0">
        <w:rPr>
          <w:lang w:val="en-US"/>
        </w:rPr>
        <w:t xml:space="preserve">          in: header</w:t>
      </w:r>
    </w:p>
    <w:p w14:paraId="662EF2F3" w14:textId="6A14CE58"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322B3F47" w14:textId="77777777" w:rsidR="005B7866" w:rsidRPr="000F0BA0" w:rsidRDefault="005B7866" w:rsidP="005B7866">
      <w:pPr>
        <w:pStyle w:val="PL"/>
        <w:rPr>
          <w:lang w:val="en-US"/>
        </w:rPr>
      </w:pPr>
      <w:r w:rsidRPr="000F0BA0">
        <w:rPr>
          <w:lang w:val="en-US"/>
        </w:rPr>
        <w:t xml:space="preserve">          schema:</w:t>
      </w:r>
    </w:p>
    <w:p w14:paraId="402748F4" w14:textId="77777777" w:rsidR="005B7866" w:rsidRPr="000F0BA0" w:rsidRDefault="005B7866" w:rsidP="005B7866">
      <w:pPr>
        <w:pStyle w:val="PL"/>
        <w:rPr>
          <w:lang w:val="en-US"/>
        </w:rPr>
      </w:pPr>
      <w:r w:rsidRPr="000F0BA0">
        <w:rPr>
          <w:lang w:val="en-US"/>
        </w:rPr>
        <w:t xml:space="preserve">            type: string</w:t>
      </w:r>
    </w:p>
    <w:p w14:paraId="3E26A164" w14:textId="77777777" w:rsidR="005B7866" w:rsidRPr="000F0BA0" w:rsidRDefault="005B7866" w:rsidP="005B7866">
      <w:pPr>
        <w:pStyle w:val="PL"/>
        <w:rPr>
          <w:lang w:val="en-US"/>
        </w:rPr>
      </w:pPr>
      <w:r w:rsidRPr="000F0BA0">
        <w:rPr>
          <w:lang w:val="en-US"/>
        </w:rPr>
        <w:t xml:space="preserve">        - name: If-Modified-Since</w:t>
      </w:r>
    </w:p>
    <w:p w14:paraId="6B0A509E" w14:textId="77777777" w:rsidR="005B7866" w:rsidRPr="000F0BA0" w:rsidRDefault="005B7866" w:rsidP="005B7866">
      <w:pPr>
        <w:pStyle w:val="PL"/>
        <w:rPr>
          <w:lang w:val="en-US"/>
        </w:rPr>
      </w:pPr>
      <w:r w:rsidRPr="000F0BA0">
        <w:rPr>
          <w:lang w:val="en-US"/>
        </w:rPr>
        <w:t xml:space="preserve">          in: header</w:t>
      </w:r>
    </w:p>
    <w:p w14:paraId="05C3AEB2" w14:textId="238AFC0A"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3F11885A" w14:textId="77777777" w:rsidR="005B7866" w:rsidRPr="000F0BA0" w:rsidRDefault="005B7866" w:rsidP="005B7866">
      <w:pPr>
        <w:pStyle w:val="PL"/>
        <w:rPr>
          <w:lang w:val="en-US"/>
        </w:rPr>
      </w:pPr>
      <w:r w:rsidRPr="000F0BA0">
        <w:rPr>
          <w:lang w:val="en-US"/>
        </w:rPr>
        <w:t xml:space="preserve">          schema:</w:t>
      </w:r>
    </w:p>
    <w:p w14:paraId="1EA8CC8C" w14:textId="77777777" w:rsidR="005B7866" w:rsidRPr="000F0BA0" w:rsidRDefault="005B7866" w:rsidP="005B7866">
      <w:pPr>
        <w:pStyle w:val="PL"/>
        <w:rPr>
          <w:lang w:val="en-US"/>
        </w:rPr>
      </w:pPr>
      <w:r w:rsidRPr="000F0BA0">
        <w:rPr>
          <w:lang w:val="en-US"/>
        </w:rPr>
        <w:t xml:space="preserve">            type: string</w:t>
      </w:r>
    </w:p>
    <w:p w14:paraId="4CBBE742" w14:textId="77777777" w:rsidR="005B7866" w:rsidRPr="000F0BA0" w:rsidRDefault="005B7866" w:rsidP="005B7866">
      <w:pPr>
        <w:pStyle w:val="PL"/>
      </w:pPr>
      <w:r w:rsidRPr="000F0BA0">
        <w:t xml:space="preserve">      responses:</w:t>
      </w:r>
    </w:p>
    <w:p w14:paraId="5FA3A4FE" w14:textId="77777777" w:rsidR="005B7866" w:rsidRPr="000F0BA0" w:rsidRDefault="005B7866" w:rsidP="005B7866">
      <w:pPr>
        <w:pStyle w:val="PL"/>
      </w:pPr>
      <w:r w:rsidRPr="000F0BA0">
        <w:t xml:space="preserve">        '200':</w:t>
      </w:r>
    </w:p>
    <w:p w14:paraId="23FD9232" w14:textId="77777777" w:rsidR="005B7866" w:rsidRPr="000F0BA0" w:rsidRDefault="005B7866" w:rsidP="005B7866">
      <w:pPr>
        <w:pStyle w:val="PL"/>
      </w:pPr>
      <w:r w:rsidRPr="000F0BA0">
        <w:t xml:space="preserve">          description: Expected response to a valid request</w:t>
      </w:r>
    </w:p>
    <w:p w14:paraId="51DE4D8C" w14:textId="77777777" w:rsidR="005B7866" w:rsidRPr="000F0BA0" w:rsidRDefault="005B7866" w:rsidP="005B7866">
      <w:pPr>
        <w:pStyle w:val="PL"/>
      </w:pPr>
      <w:r w:rsidRPr="000F0BA0">
        <w:t xml:space="preserve">          content:</w:t>
      </w:r>
    </w:p>
    <w:p w14:paraId="5851D557" w14:textId="77777777" w:rsidR="005B7866" w:rsidRPr="000F0BA0" w:rsidRDefault="005B7866" w:rsidP="005B7866">
      <w:pPr>
        <w:pStyle w:val="PL"/>
      </w:pPr>
      <w:r w:rsidRPr="000F0BA0">
        <w:t xml:space="preserve">            application/json:</w:t>
      </w:r>
    </w:p>
    <w:p w14:paraId="56725082" w14:textId="77777777" w:rsidR="005B7866" w:rsidRPr="000F0BA0" w:rsidRDefault="005B7866" w:rsidP="005B7866">
      <w:pPr>
        <w:pStyle w:val="PL"/>
      </w:pPr>
      <w:r w:rsidRPr="000F0BA0">
        <w:t xml:space="preserve">              schema:</w:t>
      </w:r>
    </w:p>
    <w:p w14:paraId="7A876643" w14:textId="77777777" w:rsidR="005B7866" w:rsidRPr="000F0BA0" w:rsidRDefault="005B7866" w:rsidP="005B7866">
      <w:pPr>
        <w:pStyle w:val="PL"/>
      </w:pPr>
      <w:r w:rsidRPr="000F0BA0">
        <w:t xml:space="preserve">                type: array</w:t>
      </w:r>
    </w:p>
    <w:p w14:paraId="376B0CC7" w14:textId="77777777" w:rsidR="005B7866" w:rsidRPr="000F0BA0" w:rsidRDefault="005B7866" w:rsidP="005B7866">
      <w:pPr>
        <w:pStyle w:val="PL"/>
      </w:pPr>
      <w:r w:rsidRPr="000F0BA0">
        <w:t xml:space="preserve">                items:</w:t>
      </w:r>
    </w:p>
    <w:p w14:paraId="20D612A0" w14:textId="77777777" w:rsidR="005B7866" w:rsidRPr="000F0BA0" w:rsidRDefault="005B7866" w:rsidP="005B7866">
      <w:pPr>
        <w:pStyle w:val="PL"/>
      </w:pPr>
      <w:r w:rsidRPr="000F0BA0">
        <w:t xml:space="preserve">                  $ref: '#/components/schemas/SharedData'</w:t>
      </w:r>
    </w:p>
    <w:p w14:paraId="2BC1F243" w14:textId="77777777" w:rsidR="005B7866" w:rsidRPr="000F0BA0" w:rsidRDefault="005B7866" w:rsidP="005B7866">
      <w:pPr>
        <w:pStyle w:val="PL"/>
        <w:rPr>
          <w:lang w:val="en-US"/>
        </w:rPr>
      </w:pPr>
      <w:r w:rsidRPr="000F0BA0">
        <w:rPr>
          <w:lang w:val="en-US"/>
        </w:rPr>
        <w:t xml:space="preserve">          headers:</w:t>
      </w:r>
    </w:p>
    <w:p w14:paraId="4A77D0A7" w14:textId="77777777" w:rsidR="005B7866" w:rsidRPr="000F0BA0" w:rsidRDefault="005B7866" w:rsidP="005B7866">
      <w:pPr>
        <w:pStyle w:val="PL"/>
        <w:rPr>
          <w:lang w:val="en-US"/>
        </w:rPr>
      </w:pPr>
      <w:r w:rsidRPr="000F0BA0">
        <w:rPr>
          <w:lang w:val="en-US"/>
        </w:rPr>
        <w:t xml:space="preserve">            Cache-Control:</w:t>
      </w:r>
    </w:p>
    <w:p w14:paraId="718C681D" w14:textId="2F1230F5"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32830B62" w14:textId="77777777" w:rsidR="005B7866" w:rsidRPr="000F0BA0" w:rsidRDefault="005B7866" w:rsidP="005B7866">
      <w:pPr>
        <w:pStyle w:val="PL"/>
        <w:rPr>
          <w:lang w:val="en-US"/>
        </w:rPr>
      </w:pPr>
      <w:r w:rsidRPr="000F0BA0">
        <w:rPr>
          <w:lang w:val="en-US"/>
        </w:rPr>
        <w:t xml:space="preserve">              schema:</w:t>
      </w:r>
    </w:p>
    <w:p w14:paraId="68588956" w14:textId="77777777" w:rsidR="005B7866" w:rsidRPr="000F0BA0" w:rsidRDefault="005B7866" w:rsidP="005B7866">
      <w:pPr>
        <w:pStyle w:val="PL"/>
        <w:rPr>
          <w:lang w:val="en-US"/>
        </w:rPr>
      </w:pPr>
      <w:r w:rsidRPr="000F0BA0">
        <w:rPr>
          <w:lang w:val="en-US"/>
        </w:rPr>
        <w:t xml:space="preserve">                type: string</w:t>
      </w:r>
    </w:p>
    <w:p w14:paraId="2799A72C" w14:textId="77777777" w:rsidR="005B7866" w:rsidRPr="000F0BA0" w:rsidRDefault="005B7866" w:rsidP="005B7866">
      <w:pPr>
        <w:pStyle w:val="PL"/>
        <w:rPr>
          <w:lang w:val="en-US"/>
        </w:rPr>
      </w:pPr>
      <w:r w:rsidRPr="000F0BA0">
        <w:rPr>
          <w:lang w:val="en-US"/>
        </w:rPr>
        <w:t xml:space="preserve">            ETag:</w:t>
      </w:r>
    </w:p>
    <w:p w14:paraId="4CAF1149" w14:textId="74873F89"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7336F03D" w14:textId="77777777" w:rsidR="005B7866" w:rsidRPr="000F0BA0" w:rsidRDefault="005B7866" w:rsidP="005B7866">
      <w:pPr>
        <w:pStyle w:val="PL"/>
        <w:rPr>
          <w:lang w:val="en-US"/>
        </w:rPr>
      </w:pPr>
      <w:r w:rsidRPr="000F0BA0">
        <w:rPr>
          <w:lang w:val="en-US"/>
        </w:rPr>
        <w:t xml:space="preserve">              schema:</w:t>
      </w:r>
    </w:p>
    <w:p w14:paraId="1DAB4262" w14:textId="77777777" w:rsidR="005B7866" w:rsidRPr="000F0BA0" w:rsidRDefault="005B7866" w:rsidP="005B7866">
      <w:pPr>
        <w:pStyle w:val="PL"/>
        <w:rPr>
          <w:lang w:val="en-US"/>
        </w:rPr>
      </w:pPr>
      <w:r w:rsidRPr="000F0BA0">
        <w:rPr>
          <w:lang w:val="en-US"/>
        </w:rPr>
        <w:t xml:space="preserve">                type: string</w:t>
      </w:r>
    </w:p>
    <w:p w14:paraId="4E1E6492" w14:textId="77777777" w:rsidR="005B7866" w:rsidRPr="000F0BA0" w:rsidRDefault="005B7866" w:rsidP="005B7866">
      <w:pPr>
        <w:pStyle w:val="PL"/>
        <w:rPr>
          <w:lang w:val="en-US"/>
        </w:rPr>
      </w:pPr>
      <w:r w:rsidRPr="000F0BA0">
        <w:rPr>
          <w:lang w:val="en-US"/>
        </w:rPr>
        <w:t xml:space="preserve">            Last-Modified:</w:t>
      </w:r>
    </w:p>
    <w:p w14:paraId="4FA95393" w14:textId="77777777" w:rsidR="00125ECE" w:rsidRDefault="005B7866" w:rsidP="005B7866">
      <w:pPr>
        <w:pStyle w:val="PL"/>
        <w:rPr>
          <w:lang w:val="en-US"/>
        </w:rPr>
      </w:pPr>
      <w:r w:rsidRPr="000F0BA0">
        <w:rPr>
          <w:lang w:val="en-US"/>
        </w:rPr>
        <w:t xml:space="preserve">              description: </w:t>
      </w:r>
      <w:r w:rsidR="00125ECE">
        <w:rPr>
          <w:lang w:val="en-US"/>
        </w:rPr>
        <w:t>&gt;</w:t>
      </w:r>
    </w:p>
    <w:p w14:paraId="7F050D00" w14:textId="039D57DE" w:rsidR="005B7866" w:rsidRPr="000F0BA0" w:rsidRDefault="00125ECE"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7FD0C2A4" w14:textId="77777777" w:rsidR="005B7866" w:rsidRPr="000F0BA0" w:rsidRDefault="005B7866" w:rsidP="005B7866">
      <w:pPr>
        <w:pStyle w:val="PL"/>
        <w:rPr>
          <w:lang w:val="en-US"/>
        </w:rPr>
      </w:pPr>
      <w:r w:rsidRPr="000F0BA0">
        <w:rPr>
          <w:lang w:val="en-US"/>
        </w:rPr>
        <w:t xml:space="preserve">              schema:</w:t>
      </w:r>
    </w:p>
    <w:p w14:paraId="06C80159" w14:textId="77777777" w:rsidR="005B7866" w:rsidRPr="000F0BA0" w:rsidRDefault="005B7866" w:rsidP="005B7866">
      <w:pPr>
        <w:pStyle w:val="PL"/>
        <w:rPr>
          <w:lang w:val="en-US"/>
        </w:rPr>
      </w:pPr>
      <w:r w:rsidRPr="000F0BA0">
        <w:rPr>
          <w:lang w:val="en-US"/>
        </w:rPr>
        <w:t xml:space="preserve">                type: string</w:t>
      </w:r>
    </w:p>
    <w:p w14:paraId="41E858DF" w14:textId="77777777" w:rsidR="005B7866" w:rsidRPr="000F0BA0" w:rsidRDefault="005B7866" w:rsidP="005B7866">
      <w:pPr>
        <w:pStyle w:val="PL"/>
        <w:rPr>
          <w:lang w:val="en-US"/>
        </w:rPr>
      </w:pPr>
      <w:r w:rsidRPr="000F0BA0">
        <w:rPr>
          <w:lang w:val="en-US"/>
        </w:rPr>
        <w:t xml:space="preserve">        '400':</w:t>
      </w:r>
    </w:p>
    <w:p w14:paraId="09A63CEE" w14:textId="77777777" w:rsidR="005B7866" w:rsidRPr="000F0BA0" w:rsidRDefault="005B7866" w:rsidP="005B7866">
      <w:pPr>
        <w:pStyle w:val="PL"/>
      </w:pPr>
      <w:r w:rsidRPr="000F0BA0">
        <w:rPr>
          <w:lang w:val="en-US"/>
        </w:rPr>
        <w:t xml:space="preserve">          </w:t>
      </w:r>
      <w:r w:rsidRPr="000F0BA0">
        <w:t>$ref: 'TS29571_CommonData.yaml#/components/responses/400'</w:t>
      </w:r>
    </w:p>
    <w:p w14:paraId="10AC4266" w14:textId="77777777" w:rsidR="00F732FF" w:rsidRPr="000F0BA0" w:rsidRDefault="00F732FF" w:rsidP="00F732FF">
      <w:pPr>
        <w:pStyle w:val="PL"/>
        <w:rPr>
          <w:lang w:val="en-US"/>
        </w:rPr>
      </w:pPr>
      <w:r w:rsidRPr="000F0BA0">
        <w:rPr>
          <w:lang w:val="en-US"/>
        </w:rPr>
        <w:t xml:space="preserve">        '401':</w:t>
      </w:r>
    </w:p>
    <w:p w14:paraId="3B7BF46F" w14:textId="77777777" w:rsidR="00F732FF" w:rsidRPr="000F0BA0" w:rsidRDefault="00F732FF" w:rsidP="00F732FF">
      <w:pPr>
        <w:pStyle w:val="PL"/>
      </w:pPr>
      <w:r w:rsidRPr="000F0BA0">
        <w:rPr>
          <w:lang w:val="en-US"/>
        </w:rPr>
        <w:t xml:space="preserve">          $ref: 'TS29571_CommonData.yaml#/components/responses/401'</w:t>
      </w:r>
    </w:p>
    <w:p w14:paraId="1D5D14B4" w14:textId="77777777" w:rsidR="00F732FF" w:rsidRPr="000F0BA0" w:rsidRDefault="00F732FF" w:rsidP="00F732FF">
      <w:pPr>
        <w:pStyle w:val="PL"/>
        <w:rPr>
          <w:lang w:val="en-US"/>
        </w:rPr>
      </w:pPr>
      <w:r w:rsidRPr="000F0BA0">
        <w:rPr>
          <w:lang w:val="en-US"/>
        </w:rPr>
        <w:t xml:space="preserve">        '403':</w:t>
      </w:r>
    </w:p>
    <w:p w14:paraId="16EFF0B8" w14:textId="77777777" w:rsidR="00F732FF" w:rsidRPr="000F0BA0" w:rsidRDefault="00F732FF" w:rsidP="00F732FF">
      <w:pPr>
        <w:pStyle w:val="PL"/>
        <w:rPr>
          <w:lang w:val="en-US"/>
        </w:rPr>
      </w:pPr>
      <w:r w:rsidRPr="000F0BA0">
        <w:rPr>
          <w:lang w:val="en-US"/>
        </w:rPr>
        <w:t xml:space="preserve">          $ref: 'TS29571_CommonData.yaml#/components/responses/403'</w:t>
      </w:r>
    </w:p>
    <w:p w14:paraId="497C28BD" w14:textId="77777777" w:rsidR="005B7866" w:rsidRPr="000F0BA0" w:rsidRDefault="005B7866" w:rsidP="005B7866">
      <w:pPr>
        <w:pStyle w:val="PL"/>
      </w:pPr>
      <w:r w:rsidRPr="000F0BA0">
        <w:t xml:space="preserve">        '404':</w:t>
      </w:r>
    </w:p>
    <w:p w14:paraId="3B33AFEE" w14:textId="77777777" w:rsidR="005B7866" w:rsidRPr="000F0BA0" w:rsidRDefault="005B7866" w:rsidP="005B7866">
      <w:pPr>
        <w:pStyle w:val="PL"/>
        <w:rPr>
          <w:lang w:val="en-US"/>
        </w:rPr>
      </w:pPr>
      <w:r w:rsidRPr="000F0BA0">
        <w:rPr>
          <w:lang w:val="en-US"/>
        </w:rPr>
        <w:t xml:space="preserve">          $ref: 'TS29571_CommonData.yaml#/components/responses/404'</w:t>
      </w:r>
    </w:p>
    <w:p w14:paraId="263C4459" w14:textId="77777777" w:rsidR="00F732FF" w:rsidRPr="000F0BA0" w:rsidRDefault="00F732FF" w:rsidP="00F732FF">
      <w:pPr>
        <w:pStyle w:val="PL"/>
        <w:rPr>
          <w:lang w:val="en-US"/>
        </w:rPr>
      </w:pPr>
      <w:r w:rsidRPr="000F0BA0">
        <w:rPr>
          <w:lang w:val="en-US"/>
        </w:rPr>
        <w:t xml:space="preserve">        '406':</w:t>
      </w:r>
    </w:p>
    <w:p w14:paraId="7116E1C5" w14:textId="77777777" w:rsidR="00F732FF" w:rsidRPr="000F0BA0" w:rsidRDefault="00F732FF" w:rsidP="00F732FF">
      <w:pPr>
        <w:pStyle w:val="PL"/>
      </w:pPr>
      <w:r w:rsidRPr="000F0BA0">
        <w:rPr>
          <w:lang w:val="en-US"/>
        </w:rPr>
        <w:t xml:space="preserve">          $ref: 'TS29571_CommonData.yaml#/components/responses/406'</w:t>
      </w:r>
    </w:p>
    <w:p w14:paraId="15E041CC" w14:textId="77777777" w:rsidR="00F732FF" w:rsidRPr="000F0BA0" w:rsidRDefault="00F732FF" w:rsidP="00F732FF">
      <w:pPr>
        <w:pStyle w:val="PL"/>
        <w:rPr>
          <w:lang w:val="en-US"/>
        </w:rPr>
      </w:pPr>
      <w:r w:rsidRPr="000F0BA0">
        <w:rPr>
          <w:lang w:val="en-US"/>
        </w:rPr>
        <w:t xml:space="preserve">        '429':</w:t>
      </w:r>
    </w:p>
    <w:p w14:paraId="5748F311" w14:textId="77777777" w:rsidR="00F732FF" w:rsidRPr="000F0BA0" w:rsidRDefault="00F732FF" w:rsidP="00F732FF">
      <w:pPr>
        <w:pStyle w:val="PL"/>
      </w:pPr>
      <w:r w:rsidRPr="000F0BA0">
        <w:rPr>
          <w:lang w:val="en-US"/>
        </w:rPr>
        <w:t xml:space="preserve">          $ref: 'TS29571_CommonData.yaml#/components/responses/429'</w:t>
      </w:r>
    </w:p>
    <w:p w14:paraId="48F10C0F" w14:textId="77777777" w:rsidR="005B7866" w:rsidRPr="000F0BA0" w:rsidRDefault="005B7866" w:rsidP="005B7866">
      <w:pPr>
        <w:pStyle w:val="PL"/>
        <w:rPr>
          <w:lang w:val="en-US"/>
        </w:rPr>
      </w:pPr>
      <w:r w:rsidRPr="000F0BA0">
        <w:rPr>
          <w:lang w:val="en-US"/>
        </w:rPr>
        <w:t xml:space="preserve">        '500':</w:t>
      </w:r>
    </w:p>
    <w:p w14:paraId="62688A0B" w14:textId="77777777" w:rsidR="005B7866" w:rsidRPr="000F0BA0" w:rsidRDefault="005B7866" w:rsidP="005B7866">
      <w:pPr>
        <w:pStyle w:val="PL"/>
      </w:pPr>
      <w:r w:rsidRPr="000F0BA0">
        <w:rPr>
          <w:lang w:val="en-US"/>
        </w:rPr>
        <w:t xml:space="preserve">          </w:t>
      </w:r>
      <w:r w:rsidRPr="000F0BA0">
        <w:t>$ref: 'TS29571_CommonData.yaml#/components/responses/500'</w:t>
      </w:r>
    </w:p>
    <w:p w14:paraId="7CE0D4E7" w14:textId="77777777" w:rsidR="00F732FF" w:rsidRPr="000F0BA0" w:rsidRDefault="00F732FF" w:rsidP="00F732FF">
      <w:pPr>
        <w:pStyle w:val="PL"/>
        <w:rPr>
          <w:lang w:val="en-US"/>
        </w:rPr>
      </w:pPr>
      <w:r w:rsidRPr="000F0BA0">
        <w:rPr>
          <w:lang w:val="en-US"/>
        </w:rPr>
        <w:t xml:space="preserve">        '502':</w:t>
      </w:r>
    </w:p>
    <w:p w14:paraId="5854A04D" w14:textId="77777777" w:rsidR="00F732FF" w:rsidRPr="000F0BA0" w:rsidRDefault="00F732FF" w:rsidP="00F732FF">
      <w:pPr>
        <w:pStyle w:val="PL"/>
      </w:pPr>
      <w:r w:rsidRPr="000F0BA0">
        <w:rPr>
          <w:lang w:val="en-US"/>
        </w:rPr>
        <w:t xml:space="preserve">          $ref: 'TS29571_CommonData.yaml#/components/responses/502'</w:t>
      </w:r>
    </w:p>
    <w:p w14:paraId="5F84A5BB" w14:textId="77777777" w:rsidR="005B7866" w:rsidRPr="000F0BA0" w:rsidRDefault="005B7866" w:rsidP="005B7866">
      <w:pPr>
        <w:pStyle w:val="PL"/>
        <w:rPr>
          <w:lang w:val="en-US"/>
        </w:rPr>
      </w:pPr>
      <w:r w:rsidRPr="000F0BA0">
        <w:rPr>
          <w:lang w:val="en-US"/>
        </w:rPr>
        <w:t xml:space="preserve">        '503':</w:t>
      </w:r>
    </w:p>
    <w:p w14:paraId="7ED6D9B0" w14:textId="77777777" w:rsidR="005B7866" w:rsidRPr="000F0BA0" w:rsidRDefault="005B7866" w:rsidP="005B7866">
      <w:pPr>
        <w:pStyle w:val="PL"/>
        <w:rPr>
          <w:lang w:val="en-US"/>
        </w:rPr>
      </w:pPr>
      <w:r w:rsidRPr="000F0BA0">
        <w:t xml:space="preserve">          $ref: 'TS29571_CommonData.yaml#/components/responses/503'</w:t>
      </w:r>
    </w:p>
    <w:p w14:paraId="136A1E37" w14:textId="77777777" w:rsidR="005B7866" w:rsidRPr="000F0BA0" w:rsidRDefault="005B7866" w:rsidP="005B7866">
      <w:pPr>
        <w:pStyle w:val="PL"/>
      </w:pPr>
      <w:r w:rsidRPr="000F0BA0">
        <w:t xml:space="preserve">        default:</w:t>
      </w:r>
    </w:p>
    <w:p w14:paraId="6915DF65" w14:textId="77777777" w:rsidR="005B7866" w:rsidRPr="000F0BA0" w:rsidRDefault="005B7866" w:rsidP="005B7866">
      <w:pPr>
        <w:pStyle w:val="PL"/>
      </w:pPr>
      <w:r w:rsidRPr="000F0BA0">
        <w:t xml:space="preserve">          description: Unexpected error</w:t>
      </w:r>
    </w:p>
    <w:p w14:paraId="07282779" w14:textId="77777777" w:rsidR="005B7866" w:rsidRPr="000F0BA0" w:rsidRDefault="005B7866" w:rsidP="005B7866">
      <w:pPr>
        <w:pStyle w:val="PL"/>
      </w:pPr>
      <w:r w:rsidRPr="000F0BA0">
        <w:t xml:space="preserve">  /shared-data-subscriptions:</w:t>
      </w:r>
    </w:p>
    <w:p w14:paraId="2A7EF126" w14:textId="77777777" w:rsidR="005B7866" w:rsidRPr="000F0BA0" w:rsidRDefault="005B7866" w:rsidP="005B7866">
      <w:pPr>
        <w:pStyle w:val="PL"/>
      </w:pPr>
      <w:r w:rsidRPr="000F0BA0">
        <w:t xml:space="preserve">    post:</w:t>
      </w:r>
    </w:p>
    <w:p w14:paraId="62F60E60" w14:textId="77777777" w:rsidR="005B7866" w:rsidRPr="000F0BA0" w:rsidRDefault="005B7866" w:rsidP="005B7866">
      <w:pPr>
        <w:pStyle w:val="PL"/>
      </w:pPr>
      <w:r w:rsidRPr="000F0BA0">
        <w:t xml:space="preserve">      summary: subscribe to notifications for shared data</w:t>
      </w:r>
    </w:p>
    <w:p w14:paraId="14927555" w14:textId="77777777" w:rsidR="005B7866" w:rsidRPr="000F0BA0" w:rsidRDefault="005B7866" w:rsidP="005B7866">
      <w:pPr>
        <w:pStyle w:val="PL"/>
      </w:pPr>
      <w:r w:rsidRPr="000F0BA0">
        <w:t xml:space="preserve">      operationId: SubscribeToSharedData</w:t>
      </w:r>
    </w:p>
    <w:p w14:paraId="51AC0C67" w14:textId="77777777" w:rsidR="005B7866" w:rsidRPr="000F0BA0" w:rsidRDefault="005B7866" w:rsidP="005B7866">
      <w:pPr>
        <w:pStyle w:val="PL"/>
      </w:pPr>
      <w:r w:rsidRPr="000F0BA0">
        <w:t xml:space="preserve">      tags:</w:t>
      </w:r>
    </w:p>
    <w:p w14:paraId="5064B30B" w14:textId="77777777" w:rsidR="005B7866" w:rsidRPr="000F0BA0" w:rsidRDefault="005B7866" w:rsidP="005B7866">
      <w:pPr>
        <w:pStyle w:val="PL"/>
      </w:pPr>
      <w:r w:rsidRPr="000F0BA0">
        <w:t xml:space="preserve">        - Subscription Creation for shared data</w:t>
      </w:r>
    </w:p>
    <w:p w14:paraId="08F669E8" w14:textId="77777777" w:rsidR="0020215A" w:rsidRPr="000F0BA0" w:rsidRDefault="0020215A" w:rsidP="0020215A">
      <w:pPr>
        <w:pStyle w:val="PL"/>
      </w:pPr>
      <w:r w:rsidRPr="000F0BA0">
        <w:t xml:space="preserve">      security:</w:t>
      </w:r>
    </w:p>
    <w:p w14:paraId="70498CDF" w14:textId="77777777" w:rsidR="0020215A" w:rsidRPr="000F0BA0" w:rsidRDefault="0020215A" w:rsidP="0020215A">
      <w:pPr>
        <w:pStyle w:val="PL"/>
      </w:pPr>
      <w:r w:rsidRPr="000F0BA0">
        <w:t xml:space="preserve">        - {}</w:t>
      </w:r>
    </w:p>
    <w:p w14:paraId="50AE2B91" w14:textId="77777777" w:rsidR="0020215A" w:rsidRPr="000F0BA0" w:rsidRDefault="0020215A" w:rsidP="0020215A">
      <w:pPr>
        <w:pStyle w:val="PL"/>
      </w:pPr>
      <w:r w:rsidRPr="000F0BA0">
        <w:t xml:space="preserve">        - oAuth2ClientCredentials:</w:t>
      </w:r>
    </w:p>
    <w:p w14:paraId="44CA2A86" w14:textId="77777777" w:rsidR="0020215A" w:rsidRPr="000F0BA0" w:rsidRDefault="0020215A" w:rsidP="0020215A">
      <w:pPr>
        <w:pStyle w:val="PL"/>
      </w:pPr>
      <w:r w:rsidRPr="000F0BA0">
        <w:t xml:space="preserve">          - nudm-sdm</w:t>
      </w:r>
    </w:p>
    <w:p w14:paraId="1ACE3026" w14:textId="77777777" w:rsidR="0020215A" w:rsidRPr="000F0BA0" w:rsidRDefault="0020215A" w:rsidP="0020215A">
      <w:pPr>
        <w:pStyle w:val="PL"/>
      </w:pPr>
      <w:r w:rsidRPr="000F0BA0">
        <w:t xml:space="preserve">        - oAuth2ClientCredentials:</w:t>
      </w:r>
    </w:p>
    <w:p w14:paraId="7319D0A2" w14:textId="77777777" w:rsidR="0020215A" w:rsidRPr="000F0BA0" w:rsidRDefault="0020215A" w:rsidP="0020215A">
      <w:pPr>
        <w:pStyle w:val="PL"/>
      </w:pPr>
      <w:r w:rsidRPr="000F0BA0">
        <w:t xml:space="preserve">          - nudm-sdm</w:t>
      </w:r>
    </w:p>
    <w:p w14:paraId="4065C4D9" w14:textId="77777777" w:rsidR="0020215A" w:rsidRPr="000F0BA0" w:rsidRDefault="0020215A" w:rsidP="0020215A">
      <w:pPr>
        <w:pStyle w:val="PL"/>
      </w:pPr>
      <w:r w:rsidRPr="000F0BA0">
        <w:t xml:space="preserve">          - nudm-sdm:shared-data-subscriptions:create</w:t>
      </w:r>
    </w:p>
    <w:p w14:paraId="42358EDA" w14:textId="77777777" w:rsidR="005B7866" w:rsidRPr="000F0BA0" w:rsidRDefault="005B7866" w:rsidP="005B7866">
      <w:pPr>
        <w:pStyle w:val="PL"/>
      </w:pPr>
      <w:r w:rsidRPr="000F0BA0">
        <w:t xml:space="preserve">      requestBody:</w:t>
      </w:r>
    </w:p>
    <w:p w14:paraId="1BB62394" w14:textId="77777777" w:rsidR="005B7866" w:rsidRPr="000F0BA0" w:rsidRDefault="005B7866" w:rsidP="005B7866">
      <w:pPr>
        <w:pStyle w:val="PL"/>
      </w:pPr>
      <w:r w:rsidRPr="000F0BA0">
        <w:t xml:space="preserve">        content:</w:t>
      </w:r>
    </w:p>
    <w:p w14:paraId="357FAB33" w14:textId="77777777" w:rsidR="005B7866" w:rsidRPr="000F0BA0" w:rsidRDefault="005B7866" w:rsidP="005B7866">
      <w:pPr>
        <w:pStyle w:val="PL"/>
      </w:pPr>
      <w:r w:rsidRPr="000F0BA0">
        <w:t xml:space="preserve">          application/json:</w:t>
      </w:r>
    </w:p>
    <w:p w14:paraId="7DD79379" w14:textId="77777777" w:rsidR="005B7866" w:rsidRPr="000F0BA0" w:rsidRDefault="005B7866" w:rsidP="005B7866">
      <w:pPr>
        <w:pStyle w:val="PL"/>
      </w:pPr>
      <w:r w:rsidRPr="000F0BA0">
        <w:t xml:space="preserve">            schema:</w:t>
      </w:r>
    </w:p>
    <w:p w14:paraId="524181E4" w14:textId="77777777" w:rsidR="005B7866" w:rsidRPr="000F0BA0" w:rsidRDefault="005B7866" w:rsidP="005B7866">
      <w:pPr>
        <w:pStyle w:val="PL"/>
      </w:pPr>
      <w:r w:rsidRPr="000F0BA0">
        <w:t xml:space="preserve">              $ref: '#/components/schemas/SdmSubscription'</w:t>
      </w:r>
    </w:p>
    <w:p w14:paraId="3620E843" w14:textId="77777777" w:rsidR="005B7866" w:rsidRPr="000F0BA0" w:rsidRDefault="005B7866" w:rsidP="005B7866">
      <w:pPr>
        <w:pStyle w:val="PL"/>
      </w:pPr>
      <w:r w:rsidRPr="000F0BA0">
        <w:t xml:space="preserve">        required: true</w:t>
      </w:r>
    </w:p>
    <w:p w14:paraId="277B236A" w14:textId="77777777" w:rsidR="005B7866" w:rsidRPr="000F0BA0" w:rsidRDefault="005B7866" w:rsidP="005B7866">
      <w:pPr>
        <w:pStyle w:val="PL"/>
      </w:pPr>
      <w:r w:rsidRPr="000F0BA0">
        <w:t xml:space="preserve">      responses:</w:t>
      </w:r>
    </w:p>
    <w:p w14:paraId="3A0A6184" w14:textId="77777777" w:rsidR="005B7866" w:rsidRPr="000F0BA0" w:rsidRDefault="005B7866" w:rsidP="005B7866">
      <w:pPr>
        <w:pStyle w:val="PL"/>
      </w:pPr>
      <w:r w:rsidRPr="000F0BA0">
        <w:t xml:space="preserve">        '201':</w:t>
      </w:r>
    </w:p>
    <w:p w14:paraId="3B4BCDC9" w14:textId="77777777" w:rsidR="005B7866" w:rsidRPr="000F0BA0" w:rsidRDefault="005B7866" w:rsidP="005B7866">
      <w:pPr>
        <w:pStyle w:val="PL"/>
      </w:pPr>
      <w:r w:rsidRPr="000F0BA0">
        <w:t xml:space="preserve">          description: Expected response to a valid request</w:t>
      </w:r>
    </w:p>
    <w:p w14:paraId="662260C6" w14:textId="77777777" w:rsidR="005B7866" w:rsidRPr="000F0BA0" w:rsidRDefault="005B7866" w:rsidP="005B7866">
      <w:pPr>
        <w:pStyle w:val="PL"/>
      </w:pPr>
      <w:r w:rsidRPr="000F0BA0">
        <w:t xml:space="preserve">          content:</w:t>
      </w:r>
    </w:p>
    <w:p w14:paraId="4FE77414" w14:textId="77777777" w:rsidR="005B7866" w:rsidRPr="000F0BA0" w:rsidRDefault="005B7866" w:rsidP="005B7866">
      <w:pPr>
        <w:pStyle w:val="PL"/>
      </w:pPr>
      <w:r w:rsidRPr="000F0BA0">
        <w:t xml:space="preserve">            application/json:</w:t>
      </w:r>
    </w:p>
    <w:p w14:paraId="7D5D0F89" w14:textId="77777777" w:rsidR="005B7866" w:rsidRPr="000F0BA0" w:rsidRDefault="005B7866" w:rsidP="005B7866">
      <w:pPr>
        <w:pStyle w:val="PL"/>
      </w:pPr>
      <w:r w:rsidRPr="000F0BA0">
        <w:t xml:space="preserve">              schema:</w:t>
      </w:r>
    </w:p>
    <w:p w14:paraId="7629E6AA" w14:textId="77777777" w:rsidR="005B7866" w:rsidRPr="000F0BA0" w:rsidRDefault="005B7866" w:rsidP="005B7866">
      <w:pPr>
        <w:pStyle w:val="PL"/>
      </w:pPr>
      <w:r w:rsidRPr="000F0BA0">
        <w:t xml:space="preserve">                $ref: '#/components/schemas/SdmSubscription'</w:t>
      </w:r>
    </w:p>
    <w:p w14:paraId="4082F72D" w14:textId="77777777" w:rsidR="005B7866" w:rsidRPr="000F0BA0" w:rsidRDefault="005B7866" w:rsidP="005B7866">
      <w:pPr>
        <w:pStyle w:val="PL"/>
      </w:pPr>
      <w:r w:rsidRPr="000F0BA0">
        <w:t xml:space="preserve">          headers:</w:t>
      </w:r>
    </w:p>
    <w:p w14:paraId="7B515714" w14:textId="77777777" w:rsidR="005B7866" w:rsidRPr="000F0BA0" w:rsidRDefault="005B7866" w:rsidP="005B7866">
      <w:pPr>
        <w:pStyle w:val="PL"/>
      </w:pPr>
      <w:r w:rsidRPr="000F0BA0">
        <w:t xml:space="preserve">            Location:</w:t>
      </w:r>
    </w:p>
    <w:p w14:paraId="56DFE91F" w14:textId="77777777" w:rsidR="00125ECE" w:rsidRDefault="005B7866" w:rsidP="005B7866">
      <w:pPr>
        <w:pStyle w:val="PL"/>
      </w:pPr>
      <w:r w:rsidRPr="000F0BA0">
        <w:t xml:space="preserve">              description: </w:t>
      </w:r>
      <w:r w:rsidR="00125ECE">
        <w:t>&gt;</w:t>
      </w:r>
    </w:p>
    <w:p w14:paraId="4BD9900E" w14:textId="77777777" w:rsidR="00125ECE" w:rsidRDefault="00125ECE" w:rsidP="005B7866">
      <w:pPr>
        <w:pStyle w:val="PL"/>
      </w:pPr>
      <w:r>
        <w:t xml:space="preserve">                </w:t>
      </w:r>
      <w:r w:rsidR="005B7866" w:rsidRPr="000F0BA0">
        <w:t>'Contains the URI of the newly created resource, according to the structure:</w:t>
      </w:r>
    </w:p>
    <w:p w14:paraId="7A86A362" w14:textId="0F7F17D8" w:rsidR="005B7866" w:rsidRPr="000F0BA0" w:rsidRDefault="00125ECE" w:rsidP="005B7866">
      <w:pPr>
        <w:pStyle w:val="PL"/>
      </w:pPr>
      <w:r>
        <w:t xml:space="preserve">               </w:t>
      </w:r>
      <w:r w:rsidR="005B7866" w:rsidRPr="000F0BA0">
        <w:t xml:space="preserve"> {apiRoot}/nudm-sdm/&lt;apiVersion&gt;/shared-data-subscriptions/{subscriptionId}'</w:t>
      </w:r>
    </w:p>
    <w:p w14:paraId="1A36D007" w14:textId="77777777" w:rsidR="005B7866" w:rsidRPr="000F0BA0" w:rsidRDefault="005B7866" w:rsidP="005B7866">
      <w:pPr>
        <w:pStyle w:val="PL"/>
      </w:pPr>
      <w:r w:rsidRPr="000F0BA0">
        <w:t xml:space="preserve">              required: true</w:t>
      </w:r>
    </w:p>
    <w:p w14:paraId="43D765E6" w14:textId="77777777" w:rsidR="005B7866" w:rsidRPr="000F0BA0" w:rsidRDefault="005B7866" w:rsidP="005B7866">
      <w:pPr>
        <w:pStyle w:val="PL"/>
      </w:pPr>
      <w:r w:rsidRPr="000F0BA0">
        <w:t xml:space="preserve">              schema:</w:t>
      </w:r>
    </w:p>
    <w:p w14:paraId="396CFBBA" w14:textId="77777777" w:rsidR="005B7866" w:rsidRPr="000F0BA0" w:rsidRDefault="005B7866" w:rsidP="005B7866">
      <w:pPr>
        <w:pStyle w:val="PL"/>
      </w:pPr>
      <w:r w:rsidRPr="000F0BA0">
        <w:t xml:space="preserve">                type: string</w:t>
      </w:r>
    </w:p>
    <w:p w14:paraId="2501D9E0" w14:textId="77777777" w:rsidR="005B7866" w:rsidRPr="000F0BA0" w:rsidRDefault="005B7866" w:rsidP="005B7866">
      <w:pPr>
        <w:pStyle w:val="PL"/>
        <w:rPr>
          <w:lang w:val="en-US"/>
        </w:rPr>
      </w:pPr>
      <w:r w:rsidRPr="000F0BA0">
        <w:rPr>
          <w:lang w:val="en-US"/>
        </w:rPr>
        <w:t xml:space="preserve">        '400':</w:t>
      </w:r>
    </w:p>
    <w:p w14:paraId="53102EE8" w14:textId="77777777" w:rsidR="005B7866" w:rsidRPr="000F0BA0" w:rsidRDefault="005B7866" w:rsidP="005B7866">
      <w:pPr>
        <w:pStyle w:val="PL"/>
      </w:pPr>
      <w:r w:rsidRPr="000F0BA0">
        <w:rPr>
          <w:lang w:val="en-US"/>
        </w:rPr>
        <w:t xml:space="preserve">          </w:t>
      </w:r>
      <w:r w:rsidRPr="000F0BA0">
        <w:t>$ref: 'TS29571_CommonData.yaml#/components/responses/400'</w:t>
      </w:r>
    </w:p>
    <w:p w14:paraId="2F726FAA" w14:textId="77777777" w:rsidR="00F732FF" w:rsidRPr="000F0BA0" w:rsidRDefault="00F732FF" w:rsidP="00F732FF">
      <w:pPr>
        <w:pStyle w:val="PL"/>
        <w:rPr>
          <w:lang w:val="en-US"/>
        </w:rPr>
      </w:pPr>
      <w:r w:rsidRPr="000F0BA0">
        <w:rPr>
          <w:lang w:val="en-US"/>
        </w:rPr>
        <w:t xml:space="preserve">        '401':</w:t>
      </w:r>
    </w:p>
    <w:p w14:paraId="54329763" w14:textId="77777777" w:rsidR="00F732FF" w:rsidRPr="000F0BA0" w:rsidRDefault="00F732FF" w:rsidP="00F732FF">
      <w:pPr>
        <w:pStyle w:val="PL"/>
      </w:pPr>
      <w:r w:rsidRPr="000F0BA0">
        <w:rPr>
          <w:lang w:val="en-US"/>
        </w:rPr>
        <w:t xml:space="preserve">          $ref: 'TS29571_CommonData.yaml#/components/responses/401'</w:t>
      </w:r>
    </w:p>
    <w:p w14:paraId="33E68782" w14:textId="77777777" w:rsidR="00F732FF" w:rsidRPr="000F0BA0" w:rsidRDefault="00F732FF" w:rsidP="00F732FF">
      <w:pPr>
        <w:pStyle w:val="PL"/>
        <w:rPr>
          <w:lang w:val="en-US"/>
        </w:rPr>
      </w:pPr>
      <w:r w:rsidRPr="000F0BA0">
        <w:rPr>
          <w:lang w:val="en-US"/>
        </w:rPr>
        <w:t xml:space="preserve">        '403':</w:t>
      </w:r>
    </w:p>
    <w:p w14:paraId="2DE95833" w14:textId="77777777" w:rsidR="00F732FF" w:rsidRPr="000F0BA0" w:rsidRDefault="00F732FF" w:rsidP="00F732FF">
      <w:pPr>
        <w:pStyle w:val="PL"/>
      </w:pPr>
      <w:r w:rsidRPr="000F0BA0">
        <w:rPr>
          <w:lang w:val="en-US"/>
        </w:rPr>
        <w:t xml:space="preserve">          $ref: 'TS29571_CommonData.yaml#/components/responses/403'</w:t>
      </w:r>
    </w:p>
    <w:p w14:paraId="2EE44D87" w14:textId="77777777" w:rsidR="005B7866" w:rsidRPr="000F0BA0" w:rsidRDefault="005B7866" w:rsidP="005B7866">
      <w:pPr>
        <w:pStyle w:val="PL"/>
      </w:pPr>
      <w:r w:rsidRPr="000F0BA0">
        <w:t xml:space="preserve">        '404':</w:t>
      </w:r>
    </w:p>
    <w:p w14:paraId="077F0651" w14:textId="77777777" w:rsidR="005B7866" w:rsidRPr="000F0BA0" w:rsidRDefault="005B7866" w:rsidP="005B7866">
      <w:pPr>
        <w:pStyle w:val="PL"/>
        <w:rPr>
          <w:lang w:val="en-US"/>
        </w:rPr>
      </w:pPr>
      <w:r w:rsidRPr="000F0BA0">
        <w:rPr>
          <w:lang w:val="en-US"/>
        </w:rPr>
        <w:t xml:space="preserve">          $ref: 'TS29571_CommonData.yaml#/components/responses/404'</w:t>
      </w:r>
    </w:p>
    <w:p w14:paraId="4588EB99" w14:textId="77777777" w:rsidR="00F732FF" w:rsidRPr="000F0BA0" w:rsidRDefault="00F732FF" w:rsidP="00F732FF">
      <w:pPr>
        <w:pStyle w:val="PL"/>
        <w:rPr>
          <w:lang w:val="en-US"/>
        </w:rPr>
      </w:pPr>
      <w:r w:rsidRPr="000F0BA0">
        <w:rPr>
          <w:lang w:val="en-US"/>
        </w:rPr>
        <w:t xml:space="preserve">        '411':</w:t>
      </w:r>
    </w:p>
    <w:p w14:paraId="30C32F1D" w14:textId="77777777" w:rsidR="00F732FF" w:rsidRPr="000F0BA0" w:rsidRDefault="00F732FF" w:rsidP="00F732FF">
      <w:pPr>
        <w:pStyle w:val="PL"/>
      </w:pPr>
      <w:r w:rsidRPr="000F0BA0">
        <w:rPr>
          <w:lang w:val="en-US"/>
        </w:rPr>
        <w:t xml:space="preserve">          $ref: 'TS29571_CommonData.yaml#/components/responses/411'</w:t>
      </w:r>
    </w:p>
    <w:p w14:paraId="4AF33FE7" w14:textId="77777777" w:rsidR="00F732FF" w:rsidRPr="000F0BA0" w:rsidRDefault="00F732FF" w:rsidP="00F732FF">
      <w:pPr>
        <w:pStyle w:val="PL"/>
        <w:rPr>
          <w:lang w:val="en-US"/>
        </w:rPr>
      </w:pPr>
      <w:r w:rsidRPr="000F0BA0">
        <w:rPr>
          <w:lang w:val="en-US"/>
        </w:rPr>
        <w:t xml:space="preserve">        '413':</w:t>
      </w:r>
    </w:p>
    <w:p w14:paraId="70E76EFC" w14:textId="77777777" w:rsidR="00F732FF" w:rsidRPr="000F0BA0" w:rsidRDefault="00F732FF" w:rsidP="00F732FF">
      <w:pPr>
        <w:pStyle w:val="PL"/>
      </w:pPr>
      <w:r w:rsidRPr="000F0BA0">
        <w:rPr>
          <w:lang w:val="en-US"/>
        </w:rPr>
        <w:t xml:space="preserve">          $ref: 'TS29571_CommonData.yaml#/components/responses/413'</w:t>
      </w:r>
    </w:p>
    <w:p w14:paraId="7999B33A" w14:textId="77777777" w:rsidR="00F732FF" w:rsidRPr="000F0BA0" w:rsidRDefault="00F732FF" w:rsidP="00F732FF">
      <w:pPr>
        <w:pStyle w:val="PL"/>
        <w:rPr>
          <w:lang w:val="en-US"/>
        </w:rPr>
      </w:pPr>
      <w:r w:rsidRPr="000F0BA0">
        <w:rPr>
          <w:lang w:val="en-US"/>
        </w:rPr>
        <w:t xml:space="preserve">        '415':</w:t>
      </w:r>
    </w:p>
    <w:p w14:paraId="187DB7AD" w14:textId="77777777" w:rsidR="00F732FF" w:rsidRPr="000F0BA0" w:rsidRDefault="00F732FF" w:rsidP="00F732FF">
      <w:pPr>
        <w:pStyle w:val="PL"/>
      </w:pPr>
      <w:r w:rsidRPr="000F0BA0">
        <w:rPr>
          <w:lang w:val="en-US"/>
        </w:rPr>
        <w:t xml:space="preserve">          $ref: 'TS29571_CommonData.yaml#/components/responses/415'</w:t>
      </w:r>
    </w:p>
    <w:p w14:paraId="29FC2836" w14:textId="77777777" w:rsidR="00F732FF" w:rsidRPr="000F0BA0" w:rsidRDefault="00F732FF" w:rsidP="00F732FF">
      <w:pPr>
        <w:pStyle w:val="PL"/>
        <w:rPr>
          <w:lang w:val="en-US"/>
        </w:rPr>
      </w:pPr>
      <w:r w:rsidRPr="000F0BA0">
        <w:rPr>
          <w:lang w:val="en-US"/>
        </w:rPr>
        <w:t xml:space="preserve">        '429':</w:t>
      </w:r>
    </w:p>
    <w:p w14:paraId="499F7A94" w14:textId="77777777" w:rsidR="00F732FF" w:rsidRPr="000F0BA0" w:rsidRDefault="00F732FF" w:rsidP="00F732FF">
      <w:pPr>
        <w:pStyle w:val="PL"/>
      </w:pPr>
      <w:r w:rsidRPr="000F0BA0">
        <w:rPr>
          <w:lang w:val="en-US"/>
        </w:rPr>
        <w:t xml:space="preserve">          $ref: 'TS29571_CommonData.yaml#/components/responses/429'</w:t>
      </w:r>
    </w:p>
    <w:p w14:paraId="062E6D3D" w14:textId="77777777" w:rsidR="00F732FF" w:rsidRPr="000F0BA0" w:rsidRDefault="00F732FF" w:rsidP="00F732FF">
      <w:pPr>
        <w:pStyle w:val="PL"/>
        <w:rPr>
          <w:lang w:val="en-US"/>
        </w:rPr>
      </w:pPr>
      <w:r w:rsidRPr="000F0BA0">
        <w:rPr>
          <w:lang w:val="en-US"/>
        </w:rPr>
        <w:t xml:space="preserve">        '500':</w:t>
      </w:r>
    </w:p>
    <w:p w14:paraId="3E217F19" w14:textId="77777777" w:rsidR="00F732FF" w:rsidRPr="000F0BA0" w:rsidRDefault="00F732FF" w:rsidP="00F732FF">
      <w:pPr>
        <w:pStyle w:val="PL"/>
      </w:pPr>
      <w:r w:rsidRPr="000F0BA0">
        <w:rPr>
          <w:lang w:val="en-US"/>
        </w:rPr>
        <w:t xml:space="preserve">          $ref: 'TS29571_CommonData.yaml#/components/responses/500'</w:t>
      </w:r>
    </w:p>
    <w:p w14:paraId="2615B5EE" w14:textId="77777777" w:rsidR="00F732FF" w:rsidRPr="000F0BA0" w:rsidRDefault="00F732FF" w:rsidP="00F732FF">
      <w:pPr>
        <w:pStyle w:val="PL"/>
        <w:rPr>
          <w:lang w:val="en-US"/>
        </w:rPr>
      </w:pPr>
      <w:r w:rsidRPr="000F0BA0">
        <w:rPr>
          <w:lang w:val="en-US"/>
        </w:rPr>
        <w:t xml:space="preserve">        '502':</w:t>
      </w:r>
    </w:p>
    <w:p w14:paraId="29F128C1" w14:textId="77777777" w:rsidR="00F732FF" w:rsidRPr="000F0BA0" w:rsidRDefault="00F732FF" w:rsidP="00F732FF">
      <w:pPr>
        <w:pStyle w:val="PL"/>
      </w:pPr>
      <w:r w:rsidRPr="000F0BA0">
        <w:rPr>
          <w:lang w:val="en-US"/>
        </w:rPr>
        <w:t xml:space="preserve">          $ref: 'TS29571_CommonData.yaml#/components/responses/502'</w:t>
      </w:r>
    </w:p>
    <w:p w14:paraId="23B53DEB" w14:textId="77777777" w:rsidR="00F732FF" w:rsidRPr="000F0BA0" w:rsidRDefault="00F732FF" w:rsidP="00F732FF">
      <w:pPr>
        <w:pStyle w:val="PL"/>
        <w:rPr>
          <w:lang w:val="en-US"/>
        </w:rPr>
      </w:pPr>
      <w:r w:rsidRPr="000F0BA0">
        <w:rPr>
          <w:lang w:val="en-US"/>
        </w:rPr>
        <w:t xml:space="preserve">        '503':</w:t>
      </w:r>
    </w:p>
    <w:p w14:paraId="7B1536FC" w14:textId="77777777" w:rsidR="00F732FF" w:rsidRPr="000F0BA0" w:rsidRDefault="00F732FF" w:rsidP="00F732FF">
      <w:pPr>
        <w:pStyle w:val="PL"/>
      </w:pPr>
      <w:r w:rsidRPr="000F0BA0">
        <w:rPr>
          <w:lang w:val="en-US"/>
        </w:rPr>
        <w:t xml:space="preserve">          $ref: 'TS29571_CommonData.yaml#/components/responses/503'</w:t>
      </w:r>
    </w:p>
    <w:p w14:paraId="2F2215D6" w14:textId="77777777" w:rsidR="005B7866" w:rsidRPr="000F0BA0" w:rsidRDefault="005B7866" w:rsidP="005B7866">
      <w:pPr>
        <w:pStyle w:val="PL"/>
      </w:pPr>
      <w:r w:rsidRPr="000F0BA0">
        <w:t xml:space="preserve">        default:</w:t>
      </w:r>
    </w:p>
    <w:p w14:paraId="49AC865D" w14:textId="77777777" w:rsidR="005B7866" w:rsidRPr="000F0BA0" w:rsidRDefault="005B7866" w:rsidP="005B7866">
      <w:pPr>
        <w:pStyle w:val="PL"/>
      </w:pPr>
      <w:r w:rsidRPr="000F0BA0">
        <w:t xml:space="preserve">          description: Unexpected error</w:t>
      </w:r>
    </w:p>
    <w:p w14:paraId="7AAB6C88" w14:textId="77777777" w:rsidR="005B7866" w:rsidRPr="000F0BA0" w:rsidRDefault="005B7866" w:rsidP="005B7866">
      <w:pPr>
        <w:pStyle w:val="PL"/>
      </w:pPr>
      <w:r w:rsidRPr="000F0BA0">
        <w:t xml:space="preserve">      callbacks:</w:t>
      </w:r>
    </w:p>
    <w:p w14:paraId="1D6F99F1" w14:textId="77777777" w:rsidR="005B7866" w:rsidRPr="000F0BA0" w:rsidRDefault="005B7866" w:rsidP="005B7866">
      <w:pPr>
        <w:pStyle w:val="PL"/>
      </w:pPr>
      <w:r w:rsidRPr="000F0BA0">
        <w:t xml:space="preserve">        datachangeNotification:</w:t>
      </w:r>
    </w:p>
    <w:p w14:paraId="5D7161D4" w14:textId="4A3D5AAC" w:rsidR="005B7866" w:rsidRPr="000F0BA0" w:rsidRDefault="005B7866" w:rsidP="005B7866">
      <w:pPr>
        <w:pStyle w:val="PL"/>
      </w:pPr>
      <w:r w:rsidRPr="000F0BA0">
        <w:t xml:space="preserve">          '{</w:t>
      </w:r>
      <w:r w:rsidR="00A74B35">
        <w:t>$</w:t>
      </w:r>
      <w:r w:rsidRPr="000F0BA0">
        <w:t>request.body#/callbackReference}':</w:t>
      </w:r>
    </w:p>
    <w:p w14:paraId="61C2F375" w14:textId="77777777" w:rsidR="005B7866" w:rsidRPr="000F0BA0" w:rsidRDefault="005B7866" w:rsidP="005B7866">
      <w:pPr>
        <w:pStyle w:val="PL"/>
      </w:pPr>
      <w:r w:rsidRPr="000F0BA0">
        <w:t xml:space="preserve">            post:</w:t>
      </w:r>
    </w:p>
    <w:p w14:paraId="0F02A97F" w14:textId="77777777" w:rsidR="005B7866" w:rsidRPr="000F0BA0" w:rsidRDefault="005B7866" w:rsidP="005B7866">
      <w:pPr>
        <w:pStyle w:val="PL"/>
      </w:pPr>
      <w:r w:rsidRPr="000F0BA0">
        <w:t xml:space="preserve">              requestBody:</w:t>
      </w:r>
    </w:p>
    <w:p w14:paraId="742D2661" w14:textId="77777777" w:rsidR="005B7866" w:rsidRPr="000F0BA0" w:rsidRDefault="005B7866" w:rsidP="005B7866">
      <w:pPr>
        <w:pStyle w:val="PL"/>
      </w:pPr>
      <w:r w:rsidRPr="000F0BA0">
        <w:t xml:space="preserve">                required: true</w:t>
      </w:r>
    </w:p>
    <w:p w14:paraId="03264EC1" w14:textId="77777777" w:rsidR="005B7866" w:rsidRPr="000F0BA0" w:rsidRDefault="005B7866" w:rsidP="005B7866">
      <w:pPr>
        <w:pStyle w:val="PL"/>
      </w:pPr>
      <w:r w:rsidRPr="000F0BA0">
        <w:t xml:space="preserve">                content:</w:t>
      </w:r>
    </w:p>
    <w:p w14:paraId="6FA7EACC" w14:textId="77777777" w:rsidR="005B7866" w:rsidRPr="000F0BA0" w:rsidRDefault="005B7866" w:rsidP="005B7866">
      <w:pPr>
        <w:pStyle w:val="PL"/>
      </w:pPr>
      <w:r w:rsidRPr="000F0BA0">
        <w:t xml:space="preserve">                  application/json:</w:t>
      </w:r>
    </w:p>
    <w:p w14:paraId="17E78628" w14:textId="77777777" w:rsidR="005B7866" w:rsidRPr="000F0BA0" w:rsidRDefault="005B7866" w:rsidP="005B7866">
      <w:pPr>
        <w:pStyle w:val="PL"/>
      </w:pPr>
      <w:r w:rsidRPr="000F0BA0">
        <w:t xml:space="preserve">                    schema:</w:t>
      </w:r>
    </w:p>
    <w:p w14:paraId="28126242" w14:textId="77777777" w:rsidR="005B7866" w:rsidRPr="000F0BA0" w:rsidRDefault="005B7866" w:rsidP="005B7866">
      <w:pPr>
        <w:pStyle w:val="PL"/>
      </w:pPr>
      <w:r w:rsidRPr="000F0BA0">
        <w:t xml:space="preserve">                      $ref: '#/components/schemas/ModificationNotification'</w:t>
      </w:r>
    </w:p>
    <w:p w14:paraId="64503A84" w14:textId="77777777" w:rsidR="005B7866" w:rsidRPr="000F0BA0" w:rsidRDefault="005B7866" w:rsidP="005B7866">
      <w:pPr>
        <w:pStyle w:val="PL"/>
      </w:pPr>
      <w:r w:rsidRPr="000F0BA0">
        <w:t xml:space="preserve">              responses:</w:t>
      </w:r>
    </w:p>
    <w:p w14:paraId="74E1D129" w14:textId="77777777" w:rsidR="005B7866" w:rsidRPr="000F0BA0" w:rsidRDefault="005B7866" w:rsidP="005B7866">
      <w:pPr>
        <w:pStyle w:val="PL"/>
      </w:pPr>
      <w:r w:rsidRPr="000F0BA0">
        <w:t xml:space="preserve">                '204':</w:t>
      </w:r>
    </w:p>
    <w:p w14:paraId="162211BA" w14:textId="77777777" w:rsidR="005B7866" w:rsidRPr="000F0BA0" w:rsidRDefault="005B7866" w:rsidP="005B7866">
      <w:pPr>
        <w:pStyle w:val="PL"/>
      </w:pPr>
      <w:r w:rsidRPr="000F0BA0">
        <w:t xml:space="preserve">                  description: Successful Notification response</w:t>
      </w:r>
    </w:p>
    <w:p w14:paraId="340EBB8D" w14:textId="77777777" w:rsidR="005B7866" w:rsidRPr="000F0BA0" w:rsidRDefault="005B7866" w:rsidP="005B7866">
      <w:pPr>
        <w:pStyle w:val="PL"/>
      </w:pPr>
      <w:r w:rsidRPr="000F0BA0">
        <w:t xml:space="preserve">                '307':</w:t>
      </w:r>
    </w:p>
    <w:p w14:paraId="115A767A"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08CD93E9" w14:textId="77777777" w:rsidR="005B7866" w:rsidRPr="000F0BA0" w:rsidRDefault="005B7866" w:rsidP="005B7866">
      <w:pPr>
        <w:pStyle w:val="PL"/>
      </w:pPr>
      <w:r w:rsidRPr="000F0BA0">
        <w:t xml:space="preserve">                '308':</w:t>
      </w:r>
    </w:p>
    <w:p w14:paraId="247FF215"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6088069B" w14:textId="77777777" w:rsidR="005B7866" w:rsidRPr="000F0BA0" w:rsidRDefault="005B7866" w:rsidP="005B7866">
      <w:pPr>
        <w:pStyle w:val="PL"/>
        <w:rPr>
          <w:lang w:val="en-US"/>
        </w:rPr>
      </w:pPr>
      <w:r w:rsidRPr="000F0BA0">
        <w:rPr>
          <w:lang w:val="en-US"/>
        </w:rPr>
        <w:t xml:space="preserve">                '400':</w:t>
      </w:r>
    </w:p>
    <w:p w14:paraId="5D724598" w14:textId="77777777" w:rsidR="005B7866" w:rsidRPr="000F0BA0" w:rsidRDefault="005B7866" w:rsidP="005B7866">
      <w:pPr>
        <w:pStyle w:val="PL"/>
      </w:pPr>
      <w:r w:rsidRPr="000F0BA0">
        <w:rPr>
          <w:lang w:val="en-US"/>
        </w:rPr>
        <w:t xml:space="preserve">                  </w:t>
      </w:r>
      <w:r w:rsidRPr="000F0BA0">
        <w:t>$ref: 'TS29571_CommonData.yaml#/components/responses/400'</w:t>
      </w:r>
    </w:p>
    <w:p w14:paraId="4B5FBBAE" w14:textId="77777777" w:rsidR="00F732FF" w:rsidRPr="000F0BA0" w:rsidRDefault="00F732FF" w:rsidP="00F732FF">
      <w:pPr>
        <w:pStyle w:val="PL"/>
        <w:rPr>
          <w:lang w:val="en-US"/>
        </w:rPr>
      </w:pPr>
      <w:r w:rsidRPr="000F0BA0">
        <w:rPr>
          <w:lang w:val="en-US"/>
        </w:rPr>
        <w:t xml:space="preserve">                '401':</w:t>
      </w:r>
    </w:p>
    <w:p w14:paraId="32AFDB74" w14:textId="77777777" w:rsidR="00F732FF" w:rsidRPr="000F0BA0" w:rsidRDefault="00F732FF" w:rsidP="00F732FF">
      <w:pPr>
        <w:pStyle w:val="PL"/>
      </w:pPr>
      <w:r w:rsidRPr="000F0BA0">
        <w:rPr>
          <w:lang w:val="en-US"/>
        </w:rPr>
        <w:t xml:space="preserve">                  $ref: 'TS29571_CommonData.yaml#/components/responses/401'</w:t>
      </w:r>
    </w:p>
    <w:p w14:paraId="1F82B16E" w14:textId="77777777" w:rsidR="00F732FF" w:rsidRPr="000F0BA0" w:rsidRDefault="00F732FF" w:rsidP="00F732FF">
      <w:pPr>
        <w:pStyle w:val="PL"/>
        <w:rPr>
          <w:lang w:val="en-US"/>
        </w:rPr>
      </w:pPr>
      <w:r w:rsidRPr="000F0BA0">
        <w:rPr>
          <w:lang w:val="en-US"/>
        </w:rPr>
        <w:t xml:space="preserve">                '403':</w:t>
      </w:r>
    </w:p>
    <w:p w14:paraId="73DD9CF4" w14:textId="77777777" w:rsidR="00F732FF" w:rsidRPr="000F0BA0" w:rsidRDefault="00F732FF" w:rsidP="00F732FF">
      <w:pPr>
        <w:pStyle w:val="PL"/>
      </w:pPr>
      <w:r w:rsidRPr="000F0BA0">
        <w:rPr>
          <w:lang w:val="en-US"/>
        </w:rPr>
        <w:t xml:space="preserve">                  $ref: 'TS29571_CommonData.yaml#/components/responses/403'</w:t>
      </w:r>
    </w:p>
    <w:p w14:paraId="03E4CE89" w14:textId="77777777" w:rsidR="005B7866" w:rsidRPr="000F0BA0" w:rsidRDefault="005B7866" w:rsidP="005B7866">
      <w:pPr>
        <w:pStyle w:val="PL"/>
      </w:pPr>
      <w:r w:rsidRPr="000F0BA0">
        <w:t xml:space="preserve">                '404':</w:t>
      </w:r>
    </w:p>
    <w:p w14:paraId="7BD409F9" w14:textId="77777777" w:rsidR="005B7866" w:rsidRPr="000F0BA0" w:rsidRDefault="005B7866" w:rsidP="005B7866">
      <w:pPr>
        <w:pStyle w:val="PL"/>
        <w:rPr>
          <w:lang w:val="en-US"/>
        </w:rPr>
      </w:pPr>
      <w:r w:rsidRPr="000F0BA0">
        <w:rPr>
          <w:lang w:val="en-US"/>
        </w:rPr>
        <w:t xml:space="preserve">                  $ref: 'TS29571_CommonData.yaml#/components/responses/404'</w:t>
      </w:r>
    </w:p>
    <w:p w14:paraId="452BDD25" w14:textId="77777777" w:rsidR="00F732FF" w:rsidRPr="000F0BA0" w:rsidRDefault="00F732FF" w:rsidP="00F732FF">
      <w:pPr>
        <w:pStyle w:val="PL"/>
        <w:rPr>
          <w:lang w:val="en-US"/>
        </w:rPr>
      </w:pPr>
      <w:r w:rsidRPr="000F0BA0">
        <w:rPr>
          <w:lang w:val="en-US"/>
        </w:rPr>
        <w:t xml:space="preserve">                '411':</w:t>
      </w:r>
    </w:p>
    <w:p w14:paraId="3ECFBCF7" w14:textId="77777777" w:rsidR="00F732FF" w:rsidRPr="000F0BA0" w:rsidRDefault="00F732FF" w:rsidP="00F732FF">
      <w:pPr>
        <w:pStyle w:val="PL"/>
      </w:pPr>
      <w:r w:rsidRPr="000F0BA0">
        <w:rPr>
          <w:lang w:val="en-US"/>
        </w:rPr>
        <w:t xml:space="preserve">                  $ref: 'TS29571_CommonData.yaml#/components/responses/411'</w:t>
      </w:r>
    </w:p>
    <w:p w14:paraId="4291387B" w14:textId="77777777" w:rsidR="00F732FF" w:rsidRPr="000F0BA0" w:rsidRDefault="00F732FF" w:rsidP="00F732FF">
      <w:pPr>
        <w:pStyle w:val="PL"/>
        <w:rPr>
          <w:lang w:val="en-US"/>
        </w:rPr>
      </w:pPr>
      <w:r w:rsidRPr="000F0BA0">
        <w:rPr>
          <w:lang w:val="en-US"/>
        </w:rPr>
        <w:t xml:space="preserve">                '413':</w:t>
      </w:r>
    </w:p>
    <w:p w14:paraId="58309DF9" w14:textId="77777777" w:rsidR="00F732FF" w:rsidRPr="000F0BA0" w:rsidRDefault="00F732FF" w:rsidP="00F732FF">
      <w:pPr>
        <w:pStyle w:val="PL"/>
      </w:pPr>
      <w:r w:rsidRPr="000F0BA0">
        <w:rPr>
          <w:lang w:val="en-US"/>
        </w:rPr>
        <w:t xml:space="preserve">                  $ref: 'TS29571_CommonData.yaml#/components/responses/413'</w:t>
      </w:r>
    </w:p>
    <w:p w14:paraId="5C294ABF" w14:textId="77777777" w:rsidR="00F732FF" w:rsidRPr="000F0BA0" w:rsidRDefault="00F732FF" w:rsidP="00F732FF">
      <w:pPr>
        <w:pStyle w:val="PL"/>
        <w:rPr>
          <w:lang w:val="en-US"/>
        </w:rPr>
      </w:pPr>
      <w:r w:rsidRPr="000F0BA0">
        <w:rPr>
          <w:lang w:val="en-US"/>
        </w:rPr>
        <w:t xml:space="preserve">                '415':</w:t>
      </w:r>
    </w:p>
    <w:p w14:paraId="372573CE" w14:textId="77777777" w:rsidR="00F732FF" w:rsidRPr="000F0BA0" w:rsidRDefault="00F732FF" w:rsidP="00F732FF">
      <w:pPr>
        <w:pStyle w:val="PL"/>
      </w:pPr>
      <w:r w:rsidRPr="000F0BA0">
        <w:rPr>
          <w:lang w:val="en-US"/>
        </w:rPr>
        <w:t xml:space="preserve">                  $ref: 'TS29571_CommonData.yaml#/components/responses/415'</w:t>
      </w:r>
    </w:p>
    <w:p w14:paraId="32D86753" w14:textId="77777777" w:rsidR="00F732FF" w:rsidRPr="000F0BA0" w:rsidRDefault="00F732FF" w:rsidP="00F732FF">
      <w:pPr>
        <w:pStyle w:val="PL"/>
        <w:rPr>
          <w:lang w:val="en-US"/>
        </w:rPr>
      </w:pPr>
      <w:r w:rsidRPr="000F0BA0">
        <w:rPr>
          <w:lang w:val="en-US"/>
        </w:rPr>
        <w:t xml:space="preserve">                '429':</w:t>
      </w:r>
    </w:p>
    <w:p w14:paraId="3300AB8D" w14:textId="77777777" w:rsidR="00F732FF" w:rsidRPr="000F0BA0" w:rsidRDefault="00F732FF" w:rsidP="00F732FF">
      <w:pPr>
        <w:pStyle w:val="PL"/>
      </w:pPr>
      <w:r w:rsidRPr="000F0BA0">
        <w:rPr>
          <w:lang w:val="en-US"/>
        </w:rPr>
        <w:t xml:space="preserve">                  $ref: 'TS29571_CommonData.yaml#/components/responses/429'</w:t>
      </w:r>
    </w:p>
    <w:p w14:paraId="108F9C1B" w14:textId="77777777" w:rsidR="005B7866" w:rsidRPr="000F0BA0" w:rsidRDefault="005B7866" w:rsidP="005B7866">
      <w:pPr>
        <w:pStyle w:val="PL"/>
        <w:rPr>
          <w:lang w:val="en-US"/>
        </w:rPr>
      </w:pPr>
      <w:r w:rsidRPr="000F0BA0">
        <w:rPr>
          <w:lang w:val="en-US"/>
        </w:rPr>
        <w:t xml:space="preserve">                '500':</w:t>
      </w:r>
    </w:p>
    <w:p w14:paraId="70647B04" w14:textId="77777777" w:rsidR="005B7866" w:rsidRPr="000F0BA0" w:rsidRDefault="005B7866" w:rsidP="005B7866">
      <w:pPr>
        <w:pStyle w:val="PL"/>
      </w:pPr>
      <w:r w:rsidRPr="000F0BA0">
        <w:rPr>
          <w:lang w:val="en-US"/>
        </w:rPr>
        <w:t xml:space="preserve">                  </w:t>
      </w:r>
      <w:r w:rsidRPr="000F0BA0">
        <w:t>$ref: 'TS29571_CommonData.yaml#/components/responses/500'</w:t>
      </w:r>
    </w:p>
    <w:p w14:paraId="5BFDAF17" w14:textId="77777777" w:rsidR="00F732FF" w:rsidRPr="000F0BA0" w:rsidRDefault="00F732FF" w:rsidP="00F732FF">
      <w:pPr>
        <w:pStyle w:val="PL"/>
        <w:rPr>
          <w:lang w:val="en-US"/>
        </w:rPr>
      </w:pPr>
      <w:r w:rsidRPr="000F0BA0">
        <w:rPr>
          <w:lang w:val="en-US"/>
        </w:rPr>
        <w:t xml:space="preserve">                '502':</w:t>
      </w:r>
    </w:p>
    <w:p w14:paraId="2E32DD06" w14:textId="77777777" w:rsidR="00F732FF" w:rsidRPr="000F0BA0" w:rsidRDefault="00F732FF" w:rsidP="00F732FF">
      <w:pPr>
        <w:pStyle w:val="PL"/>
      </w:pPr>
      <w:r w:rsidRPr="000F0BA0">
        <w:rPr>
          <w:lang w:val="en-US"/>
        </w:rPr>
        <w:t xml:space="preserve">                  </w:t>
      </w:r>
      <w:r w:rsidRPr="000F0BA0">
        <w:t>$ref: 'TS29571_CommonData.yaml#/components/responses/502'</w:t>
      </w:r>
    </w:p>
    <w:p w14:paraId="59D04608" w14:textId="77777777" w:rsidR="005B7866" w:rsidRPr="000F0BA0" w:rsidRDefault="005B7866" w:rsidP="005B7866">
      <w:pPr>
        <w:pStyle w:val="PL"/>
        <w:rPr>
          <w:lang w:val="en-US"/>
        </w:rPr>
      </w:pPr>
      <w:r w:rsidRPr="000F0BA0">
        <w:rPr>
          <w:lang w:val="en-US"/>
        </w:rPr>
        <w:t xml:space="preserve">                '503':</w:t>
      </w:r>
    </w:p>
    <w:p w14:paraId="261B8B3B" w14:textId="77777777" w:rsidR="005B7866" w:rsidRPr="000F0BA0" w:rsidRDefault="005B7866" w:rsidP="005B7866">
      <w:pPr>
        <w:pStyle w:val="PL"/>
        <w:rPr>
          <w:lang w:val="en-US"/>
        </w:rPr>
      </w:pPr>
      <w:r w:rsidRPr="000F0BA0">
        <w:t xml:space="preserve">                  $ref: 'TS29571_CommonData.yaml#/components/responses/503'</w:t>
      </w:r>
    </w:p>
    <w:p w14:paraId="09B9269C" w14:textId="77777777" w:rsidR="005B7866" w:rsidRPr="000F0BA0" w:rsidRDefault="005B7866" w:rsidP="005B7866">
      <w:pPr>
        <w:pStyle w:val="PL"/>
      </w:pPr>
      <w:r w:rsidRPr="000F0BA0">
        <w:t xml:space="preserve">                default:</w:t>
      </w:r>
    </w:p>
    <w:p w14:paraId="1F0AEFC9" w14:textId="77777777" w:rsidR="005B7866" w:rsidRPr="000F0BA0" w:rsidRDefault="005B7866" w:rsidP="005B7866">
      <w:pPr>
        <w:pStyle w:val="PL"/>
      </w:pPr>
      <w:r w:rsidRPr="000F0BA0">
        <w:t xml:space="preserve">                  description: Unexpected error</w:t>
      </w:r>
    </w:p>
    <w:p w14:paraId="019DC5F1" w14:textId="77777777" w:rsidR="005B7866" w:rsidRPr="000F0BA0" w:rsidRDefault="005B7866" w:rsidP="005B7866">
      <w:pPr>
        <w:pStyle w:val="PL"/>
      </w:pPr>
      <w:r w:rsidRPr="000F0BA0">
        <w:t xml:space="preserve">  /shared-data-subscriptions/{subscriptionId}:</w:t>
      </w:r>
    </w:p>
    <w:p w14:paraId="1CBF72D0" w14:textId="77777777" w:rsidR="005B7866" w:rsidRPr="000F0BA0" w:rsidRDefault="005B7866" w:rsidP="005B7866">
      <w:pPr>
        <w:pStyle w:val="PL"/>
      </w:pPr>
      <w:r w:rsidRPr="000F0BA0">
        <w:t xml:space="preserve">    delete:</w:t>
      </w:r>
    </w:p>
    <w:p w14:paraId="77A45B3E" w14:textId="77777777" w:rsidR="005B7866" w:rsidRPr="000F0BA0" w:rsidRDefault="005B7866" w:rsidP="005B7866">
      <w:pPr>
        <w:pStyle w:val="PL"/>
      </w:pPr>
      <w:r w:rsidRPr="000F0BA0">
        <w:t xml:space="preserve">      summary: unsubscribe from notifications for shared data</w:t>
      </w:r>
    </w:p>
    <w:p w14:paraId="774D6260" w14:textId="77777777" w:rsidR="005B7866" w:rsidRPr="000F0BA0" w:rsidRDefault="005B7866" w:rsidP="005B7866">
      <w:pPr>
        <w:pStyle w:val="PL"/>
      </w:pPr>
      <w:r w:rsidRPr="000F0BA0">
        <w:t xml:space="preserve">      operationId: UnsubscribeForSharedData</w:t>
      </w:r>
    </w:p>
    <w:p w14:paraId="6EC4076A" w14:textId="77777777" w:rsidR="005B7866" w:rsidRPr="000F0BA0" w:rsidRDefault="005B7866" w:rsidP="005B7866">
      <w:pPr>
        <w:pStyle w:val="PL"/>
      </w:pPr>
      <w:r w:rsidRPr="000F0BA0">
        <w:t xml:space="preserve">      tags:</w:t>
      </w:r>
    </w:p>
    <w:p w14:paraId="715D682A" w14:textId="77777777" w:rsidR="005B7866" w:rsidRPr="000F0BA0" w:rsidRDefault="005B7866" w:rsidP="005B7866">
      <w:pPr>
        <w:pStyle w:val="PL"/>
      </w:pPr>
      <w:r w:rsidRPr="000F0BA0">
        <w:t xml:space="preserve">        - Subscription Deletion for shared data</w:t>
      </w:r>
    </w:p>
    <w:p w14:paraId="480FE9EB" w14:textId="77777777" w:rsidR="004F2E94" w:rsidRPr="000F0BA0" w:rsidRDefault="004F2E94" w:rsidP="004F2E94">
      <w:pPr>
        <w:pStyle w:val="PL"/>
      </w:pPr>
      <w:r w:rsidRPr="000F0BA0">
        <w:t xml:space="preserve">      security:</w:t>
      </w:r>
    </w:p>
    <w:p w14:paraId="258DABB9" w14:textId="77777777" w:rsidR="004F2E94" w:rsidRPr="000F0BA0" w:rsidRDefault="004F2E94" w:rsidP="004F2E94">
      <w:pPr>
        <w:pStyle w:val="PL"/>
      </w:pPr>
      <w:r w:rsidRPr="000F0BA0">
        <w:t xml:space="preserve">        - {}</w:t>
      </w:r>
    </w:p>
    <w:p w14:paraId="47019965" w14:textId="77777777" w:rsidR="004F2E94" w:rsidRPr="000F0BA0" w:rsidRDefault="004F2E94" w:rsidP="004F2E94">
      <w:pPr>
        <w:pStyle w:val="PL"/>
      </w:pPr>
      <w:r w:rsidRPr="000F0BA0">
        <w:t xml:space="preserve">        - oAuth2ClientCredentials:</w:t>
      </w:r>
    </w:p>
    <w:p w14:paraId="23669295" w14:textId="77777777" w:rsidR="004F2E94" w:rsidRPr="000F0BA0" w:rsidRDefault="004F2E94" w:rsidP="004F2E94">
      <w:pPr>
        <w:pStyle w:val="PL"/>
      </w:pPr>
      <w:r w:rsidRPr="000F0BA0">
        <w:t xml:space="preserve">          - nudm-sdm</w:t>
      </w:r>
    </w:p>
    <w:p w14:paraId="31121E45" w14:textId="77777777" w:rsidR="004F2E94" w:rsidRPr="000F0BA0" w:rsidRDefault="004F2E94" w:rsidP="004F2E94">
      <w:pPr>
        <w:pStyle w:val="PL"/>
      </w:pPr>
      <w:r w:rsidRPr="000F0BA0">
        <w:t xml:space="preserve">        - oAuth2ClientCredentials:</w:t>
      </w:r>
    </w:p>
    <w:p w14:paraId="1F200320" w14:textId="77777777" w:rsidR="004F2E94" w:rsidRPr="000F0BA0" w:rsidRDefault="004F2E94" w:rsidP="004F2E94">
      <w:pPr>
        <w:pStyle w:val="PL"/>
      </w:pPr>
      <w:r w:rsidRPr="000F0BA0">
        <w:t xml:space="preserve">          - nudm-sdm</w:t>
      </w:r>
    </w:p>
    <w:p w14:paraId="2A24B619" w14:textId="77777777" w:rsidR="004F2E94" w:rsidRPr="000F0BA0" w:rsidRDefault="004F2E94" w:rsidP="004F2E94">
      <w:pPr>
        <w:pStyle w:val="PL"/>
      </w:pPr>
      <w:r w:rsidRPr="000F0BA0">
        <w:t xml:space="preserve">          - nudm-sdm:shared-data-subscriptions:modify</w:t>
      </w:r>
    </w:p>
    <w:p w14:paraId="2771FA70" w14:textId="77777777" w:rsidR="005B7866" w:rsidRPr="000F0BA0" w:rsidRDefault="005B7866" w:rsidP="005B7866">
      <w:pPr>
        <w:pStyle w:val="PL"/>
      </w:pPr>
      <w:r w:rsidRPr="000F0BA0">
        <w:t xml:space="preserve">      parameters:</w:t>
      </w:r>
    </w:p>
    <w:p w14:paraId="5AA152CF" w14:textId="77777777" w:rsidR="005B7866" w:rsidRPr="000F0BA0" w:rsidRDefault="005B7866" w:rsidP="005B7866">
      <w:pPr>
        <w:pStyle w:val="PL"/>
      </w:pPr>
      <w:r w:rsidRPr="000F0BA0">
        <w:t xml:space="preserve">        - name: subscriptionId</w:t>
      </w:r>
    </w:p>
    <w:p w14:paraId="79F2AAE9" w14:textId="77777777" w:rsidR="005B7866" w:rsidRPr="000F0BA0" w:rsidRDefault="005B7866" w:rsidP="005B7866">
      <w:pPr>
        <w:pStyle w:val="PL"/>
      </w:pPr>
      <w:r w:rsidRPr="000F0BA0">
        <w:t xml:space="preserve">          in: path</w:t>
      </w:r>
    </w:p>
    <w:p w14:paraId="6D939312" w14:textId="77777777" w:rsidR="005B7866" w:rsidRPr="000F0BA0" w:rsidRDefault="005B7866" w:rsidP="005B7866">
      <w:pPr>
        <w:pStyle w:val="PL"/>
      </w:pPr>
      <w:r w:rsidRPr="000F0BA0">
        <w:t xml:space="preserve">          description: Id of the Shared data Subscription</w:t>
      </w:r>
    </w:p>
    <w:p w14:paraId="517DFF11" w14:textId="77777777" w:rsidR="005B7866" w:rsidRPr="000F0BA0" w:rsidRDefault="005B7866" w:rsidP="005B7866">
      <w:pPr>
        <w:pStyle w:val="PL"/>
      </w:pPr>
      <w:r w:rsidRPr="000F0BA0">
        <w:t xml:space="preserve">          required: true</w:t>
      </w:r>
    </w:p>
    <w:p w14:paraId="69AF0DCF" w14:textId="77777777" w:rsidR="005B7866" w:rsidRPr="000F0BA0" w:rsidRDefault="005B7866" w:rsidP="005B7866">
      <w:pPr>
        <w:pStyle w:val="PL"/>
      </w:pPr>
      <w:r w:rsidRPr="000F0BA0">
        <w:t xml:space="preserve">          schema:</w:t>
      </w:r>
    </w:p>
    <w:p w14:paraId="7BB1A7D8" w14:textId="77777777" w:rsidR="005B7866" w:rsidRPr="000F0BA0" w:rsidRDefault="005B7866" w:rsidP="005B7866">
      <w:pPr>
        <w:pStyle w:val="PL"/>
      </w:pPr>
      <w:r w:rsidRPr="000F0BA0">
        <w:t xml:space="preserve">            type: string</w:t>
      </w:r>
    </w:p>
    <w:p w14:paraId="69810E04" w14:textId="77777777" w:rsidR="005B7866" w:rsidRPr="000F0BA0" w:rsidRDefault="005B7866" w:rsidP="005B7866">
      <w:pPr>
        <w:pStyle w:val="PL"/>
      </w:pPr>
      <w:r w:rsidRPr="000F0BA0">
        <w:t xml:space="preserve">      responses:</w:t>
      </w:r>
    </w:p>
    <w:p w14:paraId="170395BC" w14:textId="77777777" w:rsidR="005B7866" w:rsidRPr="000F0BA0" w:rsidRDefault="005B7866" w:rsidP="005B7866">
      <w:pPr>
        <w:pStyle w:val="PL"/>
      </w:pPr>
      <w:r w:rsidRPr="000F0BA0">
        <w:t xml:space="preserve">        '204':</w:t>
      </w:r>
    </w:p>
    <w:p w14:paraId="7F93FE72" w14:textId="77777777" w:rsidR="005B7866" w:rsidRPr="000F0BA0" w:rsidRDefault="005B7866" w:rsidP="005B7866">
      <w:pPr>
        <w:pStyle w:val="PL"/>
      </w:pPr>
      <w:r w:rsidRPr="000F0BA0">
        <w:t xml:space="preserve">          description: Successful response</w:t>
      </w:r>
    </w:p>
    <w:p w14:paraId="6B95619C" w14:textId="77777777" w:rsidR="005B7866" w:rsidRPr="000F0BA0" w:rsidRDefault="005B7866" w:rsidP="005B7866">
      <w:pPr>
        <w:pStyle w:val="PL"/>
        <w:rPr>
          <w:lang w:val="en-US"/>
        </w:rPr>
      </w:pPr>
      <w:r w:rsidRPr="000F0BA0">
        <w:rPr>
          <w:lang w:val="en-US"/>
        </w:rPr>
        <w:t xml:space="preserve">        '400':</w:t>
      </w:r>
    </w:p>
    <w:p w14:paraId="5CCE83CC" w14:textId="77777777" w:rsidR="005B7866" w:rsidRPr="000F0BA0" w:rsidRDefault="005B7866" w:rsidP="005B7866">
      <w:pPr>
        <w:pStyle w:val="PL"/>
      </w:pPr>
      <w:r w:rsidRPr="000F0BA0">
        <w:rPr>
          <w:lang w:val="en-US"/>
        </w:rPr>
        <w:t xml:space="preserve">          </w:t>
      </w:r>
      <w:r w:rsidRPr="000F0BA0">
        <w:t>$ref: 'TS29571_CommonData.yaml#/components/responses/400'</w:t>
      </w:r>
    </w:p>
    <w:p w14:paraId="7C3F7C0F" w14:textId="77777777" w:rsidR="00F732FF" w:rsidRPr="000F0BA0" w:rsidRDefault="00F732FF" w:rsidP="00F732FF">
      <w:pPr>
        <w:pStyle w:val="PL"/>
        <w:rPr>
          <w:lang w:val="en-US"/>
        </w:rPr>
      </w:pPr>
      <w:r w:rsidRPr="000F0BA0">
        <w:rPr>
          <w:lang w:val="en-US"/>
        </w:rPr>
        <w:t xml:space="preserve">        '401':</w:t>
      </w:r>
    </w:p>
    <w:p w14:paraId="2A874FA0" w14:textId="77777777" w:rsidR="00F732FF" w:rsidRPr="000F0BA0" w:rsidRDefault="00F732FF" w:rsidP="00F732FF">
      <w:pPr>
        <w:pStyle w:val="PL"/>
      </w:pPr>
      <w:r w:rsidRPr="000F0BA0">
        <w:rPr>
          <w:lang w:val="en-US"/>
        </w:rPr>
        <w:t xml:space="preserve">          $ref: 'TS29571_CommonData.yaml#/components/responses/401'</w:t>
      </w:r>
    </w:p>
    <w:p w14:paraId="2406707D" w14:textId="77777777" w:rsidR="00F732FF" w:rsidRPr="000F0BA0" w:rsidRDefault="00F732FF" w:rsidP="00F732FF">
      <w:pPr>
        <w:pStyle w:val="PL"/>
        <w:rPr>
          <w:lang w:val="en-US"/>
        </w:rPr>
      </w:pPr>
      <w:r w:rsidRPr="000F0BA0">
        <w:rPr>
          <w:lang w:val="en-US"/>
        </w:rPr>
        <w:t xml:space="preserve">        '403':</w:t>
      </w:r>
    </w:p>
    <w:p w14:paraId="26162A34" w14:textId="77777777" w:rsidR="00F732FF" w:rsidRPr="000F0BA0" w:rsidRDefault="00F732FF" w:rsidP="00F732FF">
      <w:pPr>
        <w:pStyle w:val="PL"/>
      </w:pPr>
      <w:r w:rsidRPr="000F0BA0">
        <w:rPr>
          <w:lang w:val="en-US"/>
        </w:rPr>
        <w:t xml:space="preserve">          $ref: 'TS29571_CommonData.yaml#/components/responses/403'</w:t>
      </w:r>
    </w:p>
    <w:p w14:paraId="79A31920" w14:textId="77777777" w:rsidR="005B7866" w:rsidRPr="000F0BA0" w:rsidRDefault="005B7866" w:rsidP="005B7866">
      <w:pPr>
        <w:pStyle w:val="PL"/>
        <w:rPr>
          <w:lang w:val="en-US"/>
        </w:rPr>
      </w:pPr>
      <w:r w:rsidRPr="000F0BA0">
        <w:rPr>
          <w:lang w:val="en-US"/>
        </w:rPr>
        <w:t xml:space="preserve">        '404':</w:t>
      </w:r>
    </w:p>
    <w:p w14:paraId="0107CFAC" w14:textId="77777777" w:rsidR="005B7866" w:rsidRPr="000F0BA0" w:rsidRDefault="005B7866" w:rsidP="005B7866">
      <w:pPr>
        <w:pStyle w:val="PL"/>
      </w:pPr>
      <w:r w:rsidRPr="000F0BA0">
        <w:rPr>
          <w:lang w:val="en-US"/>
        </w:rPr>
        <w:t xml:space="preserve">          $ref: 'TS29571_CommonData.yaml#/components/responses/404'</w:t>
      </w:r>
    </w:p>
    <w:p w14:paraId="479A92D3" w14:textId="77777777" w:rsidR="00F732FF" w:rsidRPr="000F0BA0" w:rsidRDefault="00F732FF" w:rsidP="00F732FF">
      <w:pPr>
        <w:pStyle w:val="PL"/>
        <w:rPr>
          <w:lang w:val="en-US"/>
        </w:rPr>
      </w:pPr>
      <w:r w:rsidRPr="000F0BA0">
        <w:rPr>
          <w:lang w:val="en-US"/>
        </w:rPr>
        <w:t xml:space="preserve">        '429':</w:t>
      </w:r>
    </w:p>
    <w:p w14:paraId="0FFF8AE3" w14:textId="77777777" w:rsidR="00F732FF" w:rsidRPr="000F0BA0" w:rsidRDefault="00F732FF" w:rsidP="00F732FF">
      <w:pPr>
        <w:pStyle w:val="PL"/>
      </w:pPr>
      <w:r w:rsidRPr="000F0BA0">
        <w:rPr>
          <w:lang w:val="en-US"/>
        </w:rPr>
        <w:t xml:space="preserve">          $ref: 'TS29571_CommonData.yaml#/components/responses/429'</w:t>
      </w:r>
    </w:p>
    <w:p w14:paraId="23B6B474" w14:textId="77777777" w:rsidR="005B7866" w:rsidRPr="000F0BA0" w:rsidRDefault="005B7866" w:rsidP="005B7866">
      <w:pPr>
        <w:pStyle w:val="PL"/>
        <w:rPr>
          <w:lang w:val="en-US"/>
        </w:rPr>
      </w:pPr>
      <w:r w:rsidRPr="000F0BA0">
        <w:rPr>
          <w:lang w:val="en-US"/>
        </w:rPr>
        <w:t xml:space="preserve">        '500':</w:t>
      </w:r>
    </w:p>
    <w:p w14:paraId="33359E1C" w14:textId="77777777" w:rsidR="005B7866" w:rsidRPr="000F0BA0" w:rsidRDefault="005B7866" w:rsidP="005B7866">
      <w:pPr>
        <w:pStyle w:val="PL"/>
      </w:pPr>
      <w:r w:rsidRPr="000F0BA0">
        <w:rPr>
          <w:lang w:val="en-US"/>
        </w:rPr>
        <w:t xml:space="preserve">          </w:t>
      </w:r>
      <w:r w:rsidRPr="000F0BA0">
        <w:t>$ref: 'TS29571_CommonData.yaml#/components/responses/500'</w:t>
      </w:r>
    </w:p>
    <w:p w14:paraId="3CFB926E" w14:textId="77777777" w:rsidR="00F732FF" w:rsidRPr="000F0BA0" w:rsidRDefault="00F732FF" w:rsidP="00F732FF">
      <w:pPr>
        <w:pStyle w:val="PL"/>
        <w:rPr>
          <w:lang w:val="en-US"/>
        </w:rPr>
      </w:pPr>
      <w:r w:rsidRPr="000F0BA0">
        <w:rPr>
          <w:lang w:val="en-US"/>
        </w:rPr>
        <w:t xml:space="preserve">        '502':</w:t>
      </w:r>
    </w:p>
    <w:p w14:paraId="1A2D5DEE" w14:textId="77777777" w:rsidR="00F732FF" w:rsidRPr="000F0BA0" w:rsidRDefault="00F732FF" w:rsidP="00F732FF">
      <w:pPr>
        <w:pStyle w:val="PL"/>
      </w:pPr>
      <w:r w:rsidRPr="000F0BA0">
        <w:rPr>
          <w:lang w:val="en-US"/>
        </w:rPr>
        <w:t xml:space="preserve">          $ref: 'TS29571_CommonData.yaml#/components/responses/502'</w:t>
      </w:r>
    </w:p>
    <w:p w14:paraId="2AFF6097" w14:textId="77777777" w:rsidR="005B7866" w:rsidRPr="000F0BA0" w:rsidRDefault="005B7866" w:rsidP="005B7866">
      <w:pPr>
        <w:pStyle w:val="PL"/>
        <w:rPr>
          <w:lang w:val="en-US"/>
        </w:rPr>
      </w:pPr>
      <w:r w:rsidRPr="000F0BA0">
        <w:rPr>
          <w:lang w:val="en-US"/>
        </w:rPr>
        <w:t xml:space="preserve">        '503':</w:t>
      </w:r>
    </w:p>
    <w:p w14:paraId="22295CD5" w14:textId="77777777" w:rsidR="005B7866" w:rsidRPr="000F0BA0" w:rsidRDefault="005B7866" w:rsidP="005B7866">
      <w:pPr>
        <w:pStyle w:val="PL"/>
        <w:rPr>
          <w:lang w:val="en-US"/>
        </w:rPr>
      </w:pPr>
      <w:r w:rsidRPr="000F0BA0">
        <w:t xml:space="preserve">          $ref: 'TS29571_CommonData.yaml#/components/responses/503'</w:t>
      </w:r>
    </w:p>
    <w:p w14:paraId="27DB1CA7" w14:textId="77777777" w:rsidR="005B7866" w:rsidRPr="000F0BA0" w:rsidRDefault="005B7866" w:rsidP="005B7866">
      <w:pPr>
        <w:pStyle w:val="PL"/>
      </w:pPr>
      <w:r w:rsidRPr="000F0BA0">
        <w:t xml:space="preserve">        default:</w:t>
      </w:r>
    </w:p>
    <w:p w14:paraId="1BE6F685" w14:textId="77777777" w:rsidR="005B7866" w:rsidRPr="000F0BA0" w:rsidRDefault="005B7866" w:rsidP="005B7866">
      <w:pPr>
        <w:pStyle w:val="PL"/>
      </w:pPr>
      <w:r w:rsidRPr="000F0BA0">
        <w:t xml:space="preserve">          description: Unexpected error</w:t>
      </w:r>
    </w:p>
    <w:p w14:paraId="068BFEDC" w14:textId="77777777" w:rsidR="005B7866" w:rsidRPr="000F0BA0" w:rsidRDefault="005B7866" w:rsidP="005B7866">
      <w:pPr>
        <w:pStyle w:val="PL"/>
      </w:pPr>
      <w:r w:rsidRPr="000F0BA0">
        <w:t xml:space="preserve">    patch:</w:t>
      </w:r>
    </w:p>
    <w:p w14:paraId="43BCF209" w14:textId="77777777" w:rsidR="005B7866" w:rsidRPr="000F0BA0" w:rsidRDefault="005B7866" w:rsidP="005B7866">
      <w:pPr>
        <w:pStyle w:val="PL"/>
      </w:pPr>
      <w:r w:rsidRPr="000F0BA0">
        <w:t xml:space="preserve">      summary: modify the subscription</w:t>
      </w:r>
    </w:p>
    <w:p w14:paraId="429E16A1" w14:textId="77777777" w:rsidR="005B7866" w:rsidRPr="000F0BA0" w:rsidRDefault="005B7866" w:rsidP="005B7866">
      <w:pPr>
        <w:pStyle w:val="PL"/>
      </w:pPr>
      <w:r w:rsidRPr="000F0BA0">
        <w:t xml:space="preserve">      operationId: ModifySharedDataSubs</w:t>
      </w:r>
    </w:p>
    <w:p w14:paraId="45D6E811" w14:textId="77777777" w:rsidR="005B7866" w:rsidRPr="000F0BA0" w:rsidRDefault="005B7866" w:rsidP="005B7866">
      <w:pPr>
        <w:pStyle w:val="PL"/>
      </w:pPr>
      <w:r w:rsidRPr="000F0BA0">
        <w:t xml:space="preserve">      tags:</w:t>
      </w:r>
    </w:p>
    <w:p w14:paraId="6091BC40" w14:textId="77777777" w:rsidR="005B7866" w:rsidRPr="000F0BA0" w:rsidRDefault="005B7866" w:rsidP="005B7866">
      <w:pPr>
        <w:pStyle w:val="PL"/>
      </w:pPr>
      <w:r w:rsidRPr="000F0BA0">
        <w:t xml:space="preserve">        - Subscription Modification</w:t>
      </w:r>
    </w:p>
    <w:p w14:paraId="4C3CF1D0" w14:textId="77777777" w:rsidR="004F2E94" w:rsidRPr="000F0BA0" w:rsidRDefault="004F2E94" w:rsidP="004F2E94">
      <w:pPr>
        <w:pStyle w:val="PL"/>
      </w:pPr>
      <w:r w:rsidRPr="000F0BA0">
        <w:t xml:space="preserve">      security:</w:t>
      </w:r>
    </w:p>
    <w:p w14:paraId="59159373" w14:textId="77777777" w:rsidR="004F2E94" w:rsidRPr="000F0BA0" w:rsidRDefault="004F2E94" w:rsidP="004F2E94">
      <w:pPr>
        <w:pStyle w:val="PL"/>
      </w:pPr>
      <w:r w:rsidRPr="000F0BA0">
        <w:t xml:space="preserve">        - {}</w:t>
      </w:r>
    </w:p>
    <w:p w14:paraId="2BC68948" w14:textId="77777777" w:rsidR="004F2E94" w:rsidRPr="000F0BA0" w:rsidRDefault="004F2E94" w:rsidP="004F2E94">
      <w:pPr>
        <w:pStyle w:val="PL"/>
      </w:pPr>
      <w:r w:rsidRPr="000F0BA0">
        <w:t xml:space="preserve">        - oAuth2ClientCredentials:</w:t>
      </w:r>
    </w:p>
    <w:p w14:paraId="7A8D5536" w14:textId="77777777" w:rsidR="004F2E94" w:rsidRPr="000F0BA0" w:rsidRDefault="004F2E94" w:rsidP="004F2E94">
      <w:pPr>
        <w:pStyle w:val="PL"/>
      </w:pPr>
      <w:r w:rsidRPr="000F0BA0">
        <w:t xml:space="preserve">          - nudm-sdm</w:t>
      </w:r>
    </w:p>
    <w:p w14:paraId="1B0AF274" w14:textId="77777777" w:rsidR="004F2E94" w:rsidRPr="000F0BA0" w:rsidRDefault="004F2E94" w:rsidP="004F2E94">
      <w:pPr>
        <w:pStyle w:val="PL"/>
      </w:pPr>
      <w:r w:rsidRPr="000F0BA0">
        <w:t xml:space="preserve">        - oAuth2ClientCredentials:</w:t>
      </w:r>
    </w:p>
    <w:p w14:paraId="0E040D1B" w14:textId="77777777" w:rsidR="004F2E94" w:rsidRPr="000F0BA0" w:rsidRDefault="004F2E94" w:rsidP="004F2E94">
      <w:pPr>
        <w:pStyle w:val="PL"/>
      </w:pPr>
      <w:r w:rsidRPr="000F0BA0">
        <w:t xml:space="preserve">          - nudm-sdm</w:t>
      </w:r>
    </w:p>
    <w:p w14:paraId="4C778ACB" w14:textId="77777777" w:rsidR="004F2E94" w:rsidRPr="000F0BA0" w:rsidRDefault="004F2E94" w:rsidP="004F2E94">
      <w:pPr>
        <w:pStyle w:val="PL"/>
      </w:pPr>
      <w:r w:rsidRPr="000F0BA0">
        <w:t xml:space="preserve">          - nudm-sdm:shared-data-subscriptions:modify</w:t>
      </w:r>
    </w:p>
    <w:p w14:paraId="51EFC88D" w14:textId="77777777" w:rsidR="005B7866" w:rsidRPr="000F0BA0" w:rsidRDefault="005B7866" w:rsidP="005B7866">
      <w:pPr>
        <w:pStyle w:val="PL"/>
      </w:pPr>
      <w:r w:rsidRPr="000F0BA0">
        <w:t xml:space="preserve">      parameters:</w:t>
      </w:r>
    </w:p>
    <w:p w14:paraId="76EDB93D" w14:textId="77777777" w:rsidR="005B7866" w:rsidRPr="000F0BA0" w:rsidRDefault="005B7866" w:rsidP="005B7866">
      <w:pPr>
        <w:pStyle w:val="PL"/>
      </w:pPr>
      <w:r w:rsidRPr="000F0BA0">
        <w:t xml:space="preserve">        - name: subscriptionId</w:t>
      </w:r>
    </w:p>
    <w:p w14:paraId="18E84835" w14:textId="77777777" w:rsidR="005B7866" w:rsidRPr="000F0BA0" w:rsidRDefault="005B7866" w:rsidP="005B7866">
      <w:pPr>
        <w:pStyle w:val="PL"/>
      </w:pPr>
      <w:r w:rsidRPr="000F0BA0">
        <w:t xml:space="preserve">          in: path</w:t>
      </w:r>
    </w:p>
    <w:p w14:paraId="2226D43A" w14:textId="77777777" w:rsidR="005B7866" w:rsidRPr="000F0BA0" w:rsidRDefault="005B7866" w:rsidP="005B7866">
      <w:pPr>
        <w:pStyle w:val="PL"/>
      </w:pPr>
      <w:r w:rsidRPr="000F0BA0">
        <w:t xml:space="preserve">          description: Id of the SDM Subscription</w:t>
      </w:r>
    </w:p>
    <w:p w14:paraId="46A866AC" w14:textId="77777777" w:rsidR="005B7866" w:rsidRPr="000F0BA0" w:rsidRDefault="005B7866" w:rsidP="005B7866">
      <w:pPr>
        <w:pStyle w:val="PL"/>
      </w:pPr>
      <w:r w:rsidRPr="000F0BA0">
        <w:t xml:space="preserve">          required: true</w:t>
      </w:r>
    </w:p>
    <w:p w14:paraId="4577B7C4" w14:textId="77777777" w:rsidR="005B7866" w:rsidRPr="000F0BA0" w:rsidRDefault="005B7866" w:rsidP="005B7866">
      <w:pPr>
        <w:pStyle w:val="PL"/>
      </w:pPr>
      <w:r w:rsidRPr="000F0BA0">
        <w:t xml:space="preserve">          schema:</w:t>
      </w:r>
    </w:p>
    <w:p w14:paraId="1CD1A788" w14:textId="77777777" w:rsidR="005B7866" w:rsidRPr="000F0BA0" w:rsidRDefault="005B7866" w:rsidP="005B7866">
      <w:pPr>
        <w:pStyle w:val="PL"/>
      </w:pPr>
      <w:r w:rsidRPr="000F0BA0">
        <w:t xml:space="preserve">            type: string</w:t>
      </w:r>
    </w:p>
    <w:p w14:paraId="3214D144" w14:textId="77777777" w:rsidR="005B7866" w:rsidRPr="000F0BA0" w:rsidRDefault="005B7866" w:rsidP="005B7866">
      <w:pPr>
        <w:pStyle w:val="PL"/>
        <w:rPr>
          <w:lang w:val="en-US"/>
        </w:rPr>
      </w:pPr>
      <w:r w:rsidRPr="000F0BA0">
        <w:rPr>
          <w:lang w:val="en-US"/>
        </w:rPr>
        <w:t xml:space="preserve">        - name: supported-features</w:t>
      </w:r>
    </w:p>
    <w:p w14:paraId="63ACF4C5" w14:textId="77777777" w:rsidR="005B7866" w:rsidRPr="000F0BA0" w:rsidRDefault="005B7866" w:rsidP="005B7866">
      <w:pPr>
        <w:pStyle w:val="PL"/>
        <w:rPr>
          <w:lang w:val="en-US"/>
        </w:rPr>
      </w:pPr>
      <w:r w:rsidRPr="000F0BA0">
        <w:rPr>
          <w:lang w:val="en-US"/>
        </w:rPr>
        <w:t xml:space="preserve">          in: query</w:t>
      </w:r>
    </w:p>
    <w:p w14:paraId="7D3705F3"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42EC3A0E" w14:textId="77777777" w:rsidR="005B7866" w:rsidRPr="000F0BA0" w:rsidRDefault="005B7866" w:rsidP="005B7866">
      <w:pPr>
        <w:pStyle w:val="PL"/>
        <w:rPr>
          <w:lang w:val="en-US"/>
        </w:rPr>
      </w:pPr>
      <w:r w:rsidRPr="000F0BA0">
        <w:rPr>
          <w:lang w:val="en-US"/>
        </w:rPr>
        <w:t xml:space="preserve">          schema:</w:t>
      </w:r>
    </w:p>
    <w:p w14:paraId="7B7C11CF" w14:textId="77777777" w:rsidR="005B7866" w:rsidRPr="000F0BA0" w:rsidRDefault="005B7866" w:rsidP="005B7866">
      <w:pPr>
        <w:pStyle w:val="PL"/>
      </w:pPr>
      <w:r w:rsidRPr="000F0BA0">
        <w:rPr>
          <w:lang w:val="en-US"/>
        </w:rPr>
        <w:t xml:space="preserve">            $ref: 'TS29571_CommonData.yaml#/components/schemas/SupportedFeatures'</w:t>
      </w:r>
    </w:p>
    <w:p w14:paraId="61C43386" w14:textId="77777777" w:rsidR="005B7866" w:rsidRPr="000F0BA0" w:rsidRDefault="005B7866" w:rsidP="005B7866">
      <w:pPr>
        <w:pStyle w:val="PL"/>
      </w:pPr>
      <w:r w:rsidRPr="000F0BA0">
        <w:t xml:space="preserve">      requestBody:</w:t>
      </w:r>
    </w:p>
    <w:p w14:paraId="3EF9894D" w14:textId="77777777" w:rsidR="005B7866" w:rsidRPr="000F0BA0" w:rsidRDefault="005B7866" w:rsidP="005B7866">
      <w:pPr>
        <w:pStyle w:val="PL"/>
      </w:pPr>
      <w:r w:rsidRPr="000F0BA0">
        <w:t xml:space="preserve">        content:</w:t>
      </w:r>
    </w:p>
    <w:p w14:paraId="06151EDA" w14:textId="77777777" w:rsidR="005B7866" w:rsidRPr="000F0BA0" w:rsidRDefault="005B7866" w:rsidP="005B7866">
      <w:pPr>
        <w:pStyle w:val="PL"/>
      </w:pPr>
      <w:r w:rsidRPr="000F0BA0">
        <w:t xml:space="preserve">          application/</w:t>
      </w:r>
      <w:r w:rsidRPr="000F0BA0">
        <w:rPr>
          <w:lang w:val="en-US"/>
        </w:rPr>
        <w:t>merge-patch+</w:t>
      </w:r>
      <w:r w:rsidRPr="000F0BA0">
        <w:t>json:</w:t>
      </w:r>
    </w:p>
    <w:p w14:paraId="734D366F" w14:textId="77777777" w:rsidR="005B7866" w:rsidRPr="000F0BA0" w:rsidRDefault="005B7866" w:rsidP="005B7866">
      <w:pPr>
        <w:pStyle w:val="PL"/>
      </w:pPr>
      <w:r w:rsidRPr="000F0BA0">
        <w:t xml:space="preserve">            schema:</w:t>
      </w:r>
    </w:p>
    <w:p w14:paraId="742E24BA" w14:textId="77777777" w:rsidR="005B7866" w:rsidRPr="000F0BA0" w:rsidRDefault="005B7866" w:rsidP="005B7866">
      <w:pPr>
        <w:pStyle w:val="PL"/>
      </w:pPr>
      <w:r w:rsidRPr="000F0BA0">
        <w:t xml:space="preserve">              $ref: '#/components/schemas/SdmSubsModification'</w:t>
      </w:r>
    </w:p>
    <w:p w14:paraId="2943DCB2" w14:textId="77777777" w:rsidR="005B7866" w:rsidRPr="000F0BA0" w:rsidRDefault="005B7866" w:rsidP="005B7866">
      <w:pPr>
        <w:pStyle w:val="PL"/>
      </w:pPr>
      <w:r w:rsidRPr="000F0BA0">
        <w:t xml:space="preserve">        required: true</w:t>
      </w:r>
    </w:p>
    <w:p w14:paraId="2B766C83" w14:textId="77777777" w:rsidR="005B7866" w:rsidRPr="000F0BA0" w:rsidRDefault="005B7866" w:rsidP="005B7866">
      <w:pPr>
        <w:pStyle w:val="PL"/>
      </w:pPr>
      <w:r w:rsidRPr="000F0BA0">
        <w:t xml:space="preserve">      responses:</w:t>
      </w:r>
    </w:p>
    <w:p w14:paraId="792D9AE1" w14:textId="77777777" w:rsidR="005B7866" w:rsidRPr="000F0BA0" w:rsidRDefault="005B7866" w:rsidP="005B7866">
      <w:pPr>
        <w:pStyle w:val="PL"/>
      </w:pPr>
      <w:r w:rsidRPr="000F0BA0">
        <w:t xml:space="preserve">        '200':</w:t>
      </w:r>
    </w:p>
    <w:p w14:paraId="659B99E7" w14:textId="77777777" w:rsidR="005B7866" w:rsidRPr="000F0BA0" w:rsidRDefault="005B7866" w:rsidP="005B7866">
      <w:pPr>
        <w:pStyle w:val="PL"/>
      </w:pPr>
      <w:r w:rsidRPr="000F0BA0">
        <w:t xml:space="preserve">          description: Expected response to a valid request</w:t>
      </w:r>
    </w:p>
    <w:p w14:paraId="1D6C2FFA" w14:textId="77777777" w:rsidR="005B7866" w:rsidRPr="000F0BA0" w:rsidRDefault="005B7866" w:rsidP="005B7866">
      <w:pPr>
        <w:pStyle w:val="PL"/>
      </w:pPr>
      <w:r w:rsidRPr="000F0BA0">
        <w:t xml:space="preserve">          content:</w:t>
      </w:r>
    </w:p>
    <w:p w14:paraId="5A79435D" w14:textId="77777777" w:rsidR="005B7866" w:rsidRPr="000F0BA0" w:rsidRDefault="005B7866" w:rsidP="005B7866">
      <w:pPr>
        <w:pStyle w:val="PL"/>
      </w:pPr>
      <w:r w:rsidRPr="000F0BA0">
        <w:t xml:space="preserve">            application/json:</w:t>
      </w:r>
    </w:p>
    <w:p w14:paraId="791A33CD" w14:textId="77777777" w:rsidR="005B7866" w:rsidRPr="000F0BA0" w:rsidRDefault="005B7866" w:rsidP="005B7866">
      <w:pPr>
        <w:pStyle w:val="PL"/>
      </w:pPr>
      <w:r w:rsidRPr="000F0BA0">
        <w:t xml:space="preserve">              schema:</w:t>
      </w:r>
    </w:p>
    <w:p w14:paraId="7D424AB0" w14:textId="77777777" w:rsidR="005B7866" w:rsidRPr="000F0BA0" w:rsidRDefault="005B7866" w:rsidP="005B7866">
      <w:pPr>
        <w:pStyle w:val="PL"/>
      </w:pPr>
      <w:r w:rsidRPr="000F0BA0">
        <w:t xml:space="preserve">                oneOf:</w:t>
      </w:r>
    </w:p>
    <w:p w14:paraId="73382EA8" w14:textId="77777777" w:rsidR="005B7866" w:rsidRPr="000F0BA0" w:rsidRDefault="005B7866" w:rsidP="005B7866">
      <w:pPr>
        <w:pStyle w:val="PL"/>
      </w:pPr>
      <w:r w:rsidRPr="000F0BA0">
        <w:t xml:space="preserve">                  - $ref: '#/components/schemas/SdmSubscription'</w:t>
      </w:r>
    </w:p>
    <w:p w14:paraId="4D62D273" w14:textId="77777777" w:rsidR="005B7866" w:rsidRPr="000F0BA0" w:rsidRDefault="005B7866" w:rsidP="005B7866">
      <w:pPr>
        <w:pStyle w:val="PL"/>
      </w:pPr>
      <w:r w:rsidRPr="000F0BA0">
        <w:t xml:space="preserve">                  - $ref: 'TS29571_CommonData.yaml#/components/schemas/</w:t>
      </w:r>
      <w:r w:rsidRPr="000F0BA0">
        <w:rPr>
          <w:rFonts w:hint="eastAsia"/>
          <w:lang w:eastAsia="zh-CN"/>
        </w:rPr>
        <w:t>PatchResult</w:t>
      </w:r>
      <w:r w:rsidRPr="000F0BA0">
        <w:t>'</w:t>
      </w:r>
    </w:p>
    <w:p w14:paraId="63306383" w14:textId="77777777" w:rsidR="005B7866" w:rsidRPr="000F0BA0" w:rsidRDefault="005B7866" w:rsidP="005B7866">
      <w:pPr>
        <w:pStyle w:val="PL"/>
        <w:rPr>
          <w:lang w:val="en-US"/>
        </w:rPr>
      </w:pPr>
      <w:r w:rsidRPr="000F0BA0">
        <w:rPr>
          <w:lang w:val="en-US"/>
        </w:rPr>
        <w:t xml:space="preserve">        '400':</w:t>
      </w:r>
    </w:p>
    <w:p w14:paraId="52667B58" w14:textId="77777777" w:rsidR="005B7866" w:rsidRPr="000F0BA0" w:rsidRDefault="005B7866" w:rsidP="005B7866">
      <w:pPr>
        <w:pStyle w:val="PL"/>
      </w:pPr>
      <w:r w:rsidRPr="000F0BA0">
        <w:rPr>
          <w:lang w:val="en-US"/>
        </w:rPr>
        <w:t xml:space="preserve">          </w:t>
      </w:r>
      <w:r w:rsidRPr="000F0BA0">
        <w:t>$ref: 'TS29571_CommonData.yaml#/components/responses/400'</w:t>
      </w:r>
    </w:p>
    <w:p w14:paraId="18188039" w14:textId="77777777" w:rsidR="00F732FF" w:rsidRPr="000F0BA0" w:rsidRDefault="00F732FF" w:rsidP="00F732FF">
      <w:pPr>
        <w:pStyle w:val="PL"/>
        <w:rPr>
          <w:lang w:val="en-US"/>
        </w:rPr>
      </w:pPr>
      <w:r w:rsidRPr="000F0BA0">
        <w:rPr>
          <w:lang w:val="en-US"/>
        </w:rPr>
        <w:t xml:space="preserve">        '401':</w:t>
      </w:r>
    </w:p>
    <w:p w14:paraId="7EFBDAA7" w14:textId="77777777" w:rsidR="00F732FF" w:rsidRPr="000F0BA0" w:rsidRDefault="00F732FF" w:rsidP="00F732FF">
      <w:pPr>
        <w:pStyle w:val="PL"/>
      </w:pPr>
      <w:r w:rsidRPr="000F0BA0">
        <w:rPr>
          <w:lang w:val="en-US"/>
        </w:rPr>
        <w:t xml:space="preserve">          $ref: 'TS29571_CommonData.yaml#/components/responses/401'</w:t>
      </w:r>
    </w:p>
    <w:p w14:paraId="4096C83E" w14:textId="77777777" w:rsidR="005B7866" w:rsidRPr="000F0BA0" w:rsidRDefault="005B7866" w:rsidP="005B7866">
      <w:pPr>
        <w:pStyle w:val="PL"/>
        <w:rPr>
          <w:lang w:val="en-US"/>
        </w:rPr>
      </w:pPr>
      <w:r w:rsidRPr="000F0BA0">
        <w:rPr>
          <w:lang w:val="en-US"/>
        </w:rPr>
        <w:t xml:space="preserve">        '403':</w:t>
      </w:r>
    </w:p>
    <w:p w14:paraId="738CD43A" w14:textId="77777777" w:rsidR="005B7866" w:rsidRPr="000F0BA0" w:rsidRDefault="005B7866" w:rsidP="005B7866">
      <w:pPr>
        <w:pStyle w:val="PL"/>
      </w:pPr>
      <w:r w:rsidRPr="000F0BA0">
        <w:rPr>
          <w:lang w:val="en-US"/>
        </w:rPr>
        <w:t xml:space="preserve">          $ref: 'TS29571_CommonData.yaml#/components/responses/403'</w:t>
      </w:r>
    </w:p>
    <w:p w14:paraId="7CB6AFE0" w14:textId="77777777" w:rsidR="005B7866" w:rsidRPr="000F0BA0" w:rsidRDefault="005B7866" w:rsidP="005B7866">
      <w:pPr>
        <w:pStyle w:val="PL"/>
        <w:rPr>
          <w:lang w:val="en-US"/>
        </w:rPr>
      </w:pPr>
      <w:r w:rsidRPr="000F0BA0">
        <w:rPr>
          <w:lang w:val="en-US"/>
        </w:rPr>
        <w:t xml:space="preserve">        '404':</w:t>
      </w:r>
    </w:p>
    <w:p w14:paraId="0786197E" w14:textId="77777777" w:rsidR="005B7866" w:rsidRPr="000F0BA0" w:rsidRDefault="005B7866" w:rsidP="005B7866">
      <w:pPr>
        <w:pStyle w:val="PL"/>
        <w:rPr>
          <w:lang w:val="en-US"/>
        </w:rPr>
      </w:pPr>
      <w:r w:rsidRPr="000F0BA0">
        <w:rPr>
          <w:lang w:val="en-US"/>
        </w:rPr>
        <w:t xml:space="preserve">          $ref: 'TS29571_CommonData.yaml#/components/responses/404'</w:t>
      </w:r>
    </w:p>
    <w:p w14:paraId="17D4E949" w14:textId="77777777" w:rsidR="00F732FF" w:rsidRPr="000F0BA0" w:rsidRDefault="00F732FF" w:rsidP="00F732FF">
      <w:pPr>
        <w:pStyle w:val="PL"/>
        <w:rPr>
          <w:lang w:val="en-US"/>
        </w:rPr>
      </w:pPr>
      <w:r w:rsidRPr="000F0BA0">
        <w:rPr>
          <w:lang w:val="en-US"/>
        </w:rPr>
        <w:t xml:space="preserve">        '411':</w:t>
      </w:r>
    </w:p>
    <w:p w14:paraId="5E065402" w14:textId="77777777" w:rsidR="00F732FF" w:rsidRPr="000F0BA0" w:rsidRDefault="00F732FF" w:rsidP="00F732FF">
      <w:pPr>
        <w:pStyle w:val="PL"/>
      </w:pPr>
      <w:r w:rsidRPr="000F0BA0">
        <w:rPr>
          <w:lang w:val="en-US"/>
        </w:rPr>
        <w:t xml:space="preserve">          $ref: 'TS29571_CommonData.yaml#/components/responses/411'</w:t>
      </w:r>
    </w:p>
    <w:p w14:paraId="33D1CAF4" w14:textId="77777777" w:rsidR="00F732FF" w:rsidRPr="000F0BA0" w:rsidRDefault="00F732FF" w:rsidP="00F732FF">
      <w:pPr>
        <w:pStyle w:val="PL"/>
        <w:rPr>
          <w:lang w:val="en-US"/>
        </w:rPr>
      </w:pPr>
      <w:r w:rsidRPr="000F0BA0">
        <w:rPr>
          <w:lang w:val="en-US"/>
        </w:rPr>
        <w:t xml:space="preserve">        '413':</w:t>
      </w:r>
    </w:p>
    <w:p w14:paraId="1263CE6E" w14:textId="77777777" w:rsidR="00F732FF" w:rsidRPr="000F0BA0" w:rsidRDefault="00F732FF" w:rsidP="00F732FF">
      <w:pPr>
        <w:pStyle w:val="PL"/>
      </w:pPr>
      <w:r w:rsidRPr="000F0BA0">
        <w:rPr>
          <w:lang w:val="en-US"/>
        </w:rPr>
        <w:t xml:space="preserve">          $ref: 'TS29571_CommonData.yaml#/components/responses/413'</w:t>
      </w:r>
    </w:p>
    <w:p w14:paraId="19F318FF" w14:textId="77777777" w:rsidR="00F732FF" w:rsidRPr="000F0BA0" w:rsidRDefault="00F732FF" w:rsidP="00F732FF">
      <w:pPr>
        <w:pStyle w:val="PL"/>
        <w:rPr>
          <w:lang w:val="en-US"/>
        </w:rPr>
      </w:pPr>
      <w:r w:rsidRPr="000F0BA0">
        <w:rPr>
          <w:lang w:val="en-US"/>
        </w:rPr>
        <w:t xml:space="preserve">        '415':</w:t>
      </w:r>
    </w:p>
    <w:p w14:paraId="1E12A99C" w14:textId="77777777" w:rsidR="00F732FF" w:rsidRPr="000F0BA0" w:rsidRDefault="00F732FF" w:rsidP="00F732FF">
      <w:pPr>
        <w:pStyle w:val="PL"/>
      </w:pPr>
      <w:r w:rsidRPr="000F0BA0">
        <w:rPr>
          <w:lang w:val="en-US"/>
        </w:rPr>
        <w:t xml:space="preserve">          $ref: 'TS29571_CommonData.yaml#/components/responses/415'</w:t>
      </w:r>
    </w:p>
    <w:p w14:paraId="4D017746" w14:textId="77777777" w:rsidR="00F732FF" w:rsidRPr="000F0BA0" w:rsidRDefault="00F732FF" w:rsidP="00F732FF">
      <w:pPr>
        <w:pStyle w:val="PL"/>
        <w:rPr>
          <w:lang w:val="en-US"/>
        </w:rPr>
      </w:pPr>
      <w:r w:rsidRPr="000F0BA0">
        <w:rPr>
          <w:lang w:val="en-US"/>
        </w:rPr>
        <w:t xml:space="preserve">        '429':</w:t>
      </w:r>
    </w:p>
    <w:p w14:paraId="4C499BB6" w14:textId="77777777" w:rsidR="00F732FF" w:rsidRPr="000F0BA0" w:rsidRDefault="00F732FF" w:rsidP="00F732FF">
      <w:pPr>
        <w:pStyle w:val="PL"/>
      </w:pPr>
      <w:r w:rsidRPr="000F0BA0">
        <w:rPr>
          <w:lang w:val="en-US"/>
        </w:rPr>
        <w:t xml:space="preserve">          $ref: 'TS29571_CommonData.yaml#/components/responses/429'</w:t>
      </w:r>
    </w:p>
    <w:p w14:paraId="3E8CA6A7" w14:textId="77777777" w:rsidR="005B7866" w:rsidRPr="000F0BA0" w:rsidRDefault="005B7866" w:rsidP="005B7866">
      <w:pPr>
        <w:pStyle w:val="PL"/>
        <w:rPr>
          <w:lang w:val="en-US"/>
        </w:rPr>
      </w:pPr>
      <w:r w:rsidRPr="000F0BA0">
        <w:rPr>
          <w:lang w:val="en-US"/>
        </w:rPr>
        <w:t xml:space="preserve">        '500':</w:t>
      </w:r>
    </w:p>
    <w:p w14:paraId="34E23121" w14:textId="77777777" w:rsidR="005B7866" w:rsidRPr="000F0BA0" w:rsidRDefault="005B7866" w:rsidP="005B7866">
      <w:pPr>
        <w:pStyle w:val="PL"/>
      </w:pPr>
      <w:r w:rsidRPr="000F0BA0">
        <w:rPr>
          <w:lang w:val="en-US"/>
        </w:rPr>
        <w:t xml:space="preserve">          </w:t>
      </w:r>
      <w:r w:rsidRPr="000F0BA0">
        <w:t>$ref: 'TS29571_CommonData.yaml#/components/responses/500'</w:t>
      </w:r>
    </w:p>
    <w:p w14:paraId="307D4AD4" w14:textId="77777777" w:rsidR="00F732FF" w:rsidRPr="000F0BA0" w:rsidRDefault="00F732FF" w:rsidP="00F732FF">
      <w:pPr>
        <w:pStyle w:val="PL"/>
        <w:rPr>
          <w:lang w:val="en-US"/>
        </w:rPr>
      </w:pPr>
      <w:r w:rsidRPr="000F0BA0">
        <w:rPr>
          <w:lang w:val="en-US"/>
        </w:rPr>
        <w:t xml:space="preserve">        '502':</w:t>
      </w:r>
    </w:p>
    <w:p w14:paraId="51AC6E7F" w14:textId="77777777" w:rsidR="00F732FF" w:rsidRPr="000F0BA0" w:rsidRDefault="00F732FF" w:rsidP="00F732FF">
      <w:pPr>
        <w:pStyle w:val="PL"/>
      </w:pPr>
      <w:r w:rsidRPr="000F0BA0">
        <w:rPr>
          <w:lang w:val="en-US"/>
        </w:rPr>
        <w:t xml:space="preserve">          $ref: 'TS29571_CommonData.yaml#/components/responses/502'</w:t>
      </w:r>
    </w:p>
    <w:p w14:paraId="64839E5F" w14:textId="77777777" w:rsidR="005B7866" w:rsidRPr="000F0BA0" w:rsidRDefault="005B7866" w:rsidP="005B7866">
      <w:pPr>
        <w:pStyle w:val="PL"/>
        <w:rPr>
          <w:lang w:val="en-US"/>
        </w:rPr>
      </w:pPr>
      <w:r w:rsidRPr="000F0BA0">
        <w:rPr>
          <w:lang w:val="en-US"/>
        </w:rPr>
        <w:t xml:space="preserve">        '503':</w:t>
      </w:r>
    </w:p>
    <w:p w14:paraId="285F851E" w14:textId="77777777" w:rsidR="005B7866" w:rsidRPr="000F0BA0" w:rsidRDefault="005B7866" w:rsidP="005B7866">
      <w:pPr>
        <w:pStyle w:val="PL"/>
        <w:rPr>
          <w:lang w:val="en-US"/>
        </w:rPr>
      </w:pPr>
      <w:r w:rsidRPr="000F0BA0">
        <w:t xml:space="preserve">          $ref: 'TS29571_CommonData.yaml#/components/responses/503'</w:t>
      </w:r>
    </w:p>
    <w:p w14:paraId="7382AB3C" w14:textId="77777777" w:rsidR="005B7866" w:rsidRPr="000F0BA0" w:rsidRDefault="005B7866" w:rsidP="005B7866">
      <w:pPr>
        <w:pStyle w:val="PL"/>
      </w:pPr>
      <w:r w:rsidRPr="000F0BA0">
        <w:t xml:space="preserve">        default:</w:t>
      </w:r>
    </w:p>
    <w:p w14:paraId="76F006BE" w14:textId="77777777" w:rsidR="005B7866" w:rsidRPr="000F0BA0" w:rsidRDefault="005B7866" w:rsidP="005B7866">
      <w:pPr>
        <w:pStyle w:val="PL"/>
      </w:pPr>
      <w:r w:rsidRPr="000F0BA0">
        <w:t xml:space="preserve">          description: Unexpected error</w:t>
      </w:r>
    </w:p>
    <w:p w14:paraId="713FA13B" w14:textId="77777777" w:rsidR="005B7866" w:rsidRPr="000F0BA0" w:rsidRDefault="005B7866" w:rsidP="005B7866">
      <w:pPr>
        <w:pStyle w:val="PL"/>
      </w:pPr>
    </w:p>
    <w:p w14:paraId="3119382A" w14:textId="77777777" w:rsidR="005B7866" w:rsidRPr="000F0BA0" w:rsidRDefault="005B7866" w:rsidP="005B7866">
      <w:pPr>
        <w:pStyle w:val="PL"/>
      </w:pPr>
      <w:r w:rsidRPr="000F0BA0">
        <w:t xml:space="preserve">  /group-data/group-identifiers:</w:t>
      </w:r>
    </w:p>
    <w:p w14:paraId="2F8C741B" w14:textId="77777777" w:rsidR="005B7866" w:rsidRPr="000F0BA0" w:rsidRDefault="005B7866" w:rsidP="005B7866">
      <w:pPr>
        <w:pStyle w:val="PL"/>
      </w:pPr>
      <w:r w:rsidRPr="000F0BA0">
        <w:t xml:space="preserve">    get:</w:t>
      </w:r>
    </w:p>
    <w:p w14:paraId="3A4F0946" w14:textId="77777777" w:rsidR="005B7866" w:rsidRPr="000F0BA0" w:rsidRDefault="005B7866" w:rsidP="005B7866">
      <w:pPr>
        <w:pStyle w:val="PL"/>
      </w:pPr>
      <w:r w:rsidRPr="000F0BA0">
        <w:t xml:space="preserve">      summary: Mapping of Group Identifiers</w:t>
      </w:r>
    </w:p>
    <w:p w14:paraId="052397A1" w14:textId="77777777" w:rsidR="005B7866" w:rsidRPr="000F0BA0" w:rsidRDefault="005B7866" w:rsidP="005B7866">
      <w:pPr>
        <w:pStyle w:val="PL"/>
      </w:pPr>
      <w:r w:rsidRPr="000F0BA0">
        <w:t xml:space="preserve">      operationId: GetGroupIdentifiers</w:t>
      </w:r>
    </w:p>
    <w:p w14:paraId="417C9CC2" w14:textId="77777777" w:rsidR="005B7866" w:rsidRPr="000F0BA0" w:rsidRDefault="005B7866" w:rsidP="005B7866">
      <w:pPr>
        <w:pStyle w:val="PL"/>
      </w:pPr>
      <w:r w:rsidRPr="000F0BA0">
        <w:t xml:space="preserve">      tags:</w:t>
      </w:r>
    </w:p>
    <w:p w14:paraId="64968AD4" w14:textId="77777777" w:rsidR="005B7866" w:rsidRPr="000F0BA0" w:rsidRDefault="005B7866" w:rsidP="005B7866">
      <w:pPr>
        <w:pStyle w:val="PL"/>
      </w:pPr>
      <w:r w:rsidRPr="000F0BA0">
        <w:t xml:space="preserve">        - Group Identifiers</w:t>
      </w:r>
    </w:p>
    <w:p w14:paraId="4F8F45ED" w14:textId="77777777" w:rsidR="004F2E94" w:rsidRPr="000F0BA0" w:rsidRDefault="004F2E94" w:rsidP="004F2E94">
      <w:pPr>
        <w:pStyle w:val="PL"/>
      </w:pPr>
      <w:r w:rsidRPr="000F0BA0">
        <w:t xml:space="preserve">      security:</w:t>
      </w:r>
    </w:p>
    <w:p w14:paraId="467A844B" w14:textId="77777777" w:rsidR="004F2E94" w:rsidRPr="000F0BA0" w:rsidRDefault="004F2E94" w:rsidP="004F2E94">
      <w:pPr>
        <w:pStyle w:val="PL"/>
      </w:pPr>
      <w:r w:rsidRPr="000F0BA0">
        <w:t xml:space="preserve">        - {}</w:t>
      </w:r>
    </w:p>
    <w:p w14:paraId="6531FA00" w14:textId="77777777" w:rsidR="004F2E94" w:rsidRPr="000F0BA0" w:rsidRDefault="004F2E94" w:rsidP="004F2E94">
      <w:pPr>
        <w:pStyle w:val="PL"/>
      </w:pPr>
      <w:r w:rsidRPr="000F0BA0">
        <w:t xml:space="preserve">        - oAuth2ClientCredentials:</w:t>
      </w:r>
    </w:p>
    <w:p w14:paraId="4950BA26" w14:textId="77777777" w:rsidR="004F2E94" w:rsidRPr="000F0BA0" w:rsidRDefault="004F2E94" w:rsidP="004F2E94">
      <w:pPr>
        <w:pStyle w:val="PL"/>
      </w:pPr>
      <w:r w:rsidRPr="000F0BA0">
        <w:t xml:space="preserve">          - nudm-sdm</w:t>
      </w:r>
    </w:p>
    <w:p w14:paraId="39023014" w14:textId="77777777" w:rsidR="004F2E94" w:rsidRPr="000F0BA0" w:rsidRDefault="004F2E94" w:rsidP="004F2E94">
      <w:pPr>
        <w:pStyle w:val="PL"/>
      </w:pPr>
      <w:r w:rsidRPr="000F0BA0">
        <w:t xml:space="preserve">        - oAuth2ClientCredentials:</w:t>
      </w:r>
    </w:p>
    <w:p w14:paraId="23FB34CD" w14:textId="77777777" w:rsidR="004F2E94" w:rsidRPr="000F0BA0" w:rsidRDefault="004F2E94" w:rsidP="004F2E94">
      <w:pPr>
        <w:pStyle w:val="PL"/>
      </w:pPr>
      <w:r w:rsidRPr="000F0BA0">
        <w:t xml:space="preserve">          - nudm-sdm</w:t>
      </w:r>
    </w:p>
    <w:p w14:paraId="77256586" w14:textId="77777777" w:rsidR="004F2E94" w:rsidRPr="000F0BA0" w:rsidRDefault="004F2E94" w:rsidP="004F2E94">
      <w:pPr>
        <w:pStyle w:val="PL"/>
      </w:pPr>
      <w:r w:rsidRPr="000F0BA0">
        <w:t xml:space="preserve">          - nudm-sdm:group-identifiers:read</w:t>
      </w:r>
    </w:p>
    <w:p w14:paraId="7E58C45F" w14:textId="77777777" w:rsidR="005B7866" w:rsidRPr="000F0BA0" w:rsidRDefault="005B7866" w:rsidP="005B7866">
      <w:pPr>
        <w:pStyle w:val="PL"/>
      </w:pPr>
      <w:r w:rsidRPr="000F0BA0">
        <w:t xml:space="preserve">      parameters:</w:t>
      </w:r>
    </w:p>
    <w:p w14:paraId="2E727D27" w14:textId="77777777" w:rsidR="005B7866" w:rsidRPr="000F0BA0" w:rsidRDefault="005B7866" w:rsidP="005B7866">
      <w:pPr>
        <w:pStyle w:val="PL"/>
      </w:pPr>
      <w:r w:rsidRPr="000F0BA0">
        <w:t xml:space="preserve">        - name: ext-group-id</w:t>
      </w:r>
    </w:p>
    <w:p w14:paraId="793818C2" w14:textId="77777777" w:rsidR="005B7866" w:rsidRPr="000F0BA0" w:rsidRDefault="005B7866" w:rsidP="005B7866">
      <w:pPr>
        <w:pStyle w:val="PL"/>
      </w:pPr>
      <w:r w:rsidRPr="000F0BA0">
        <w:t xml:space="preserve">          in: query</w:t>
      </w:r>
    </w:p>
    <w:p w14:paraId="781AB146" w14:textId="77777777" w:rsidR="005B7866" w:rsidRPr="000F0BA0" w:rsidRDefault="005B7866" w:rsidP="005B7866">
      <w:pPr>
        <w:pStyle w:val="PL"/>
      </w:pPr>
      <w:r w:rsidRPr="000F0BA0">
        <w:t xml:space="preserve">          description: External Group Identifier</w:t>
      </w:r>
    </w:p>
    <w:p w14:paraId="330FD2BA" w14:textId="77777777" w:rsidR="005B7866" w:rsidRPr="000F0BA0" w:rsidRDefault="005B7866" w:rsidP="005B7866">
      <w:pPr>
        <w:pStyle w:val="PL"/>
      </w:pPr>
      <w:r w:rsidRPr="000F0BA0">
        <w:t xml:space="preserve">          required: false</w:t>
      </w:r>
    </w:p>
    <w:p w14:paraId="0113ECA3" w14:textId="77777777" w:rsidR="005B7866" w:rsidRPr="000F0BA0" w:rsidRDefault="005B7866" w:rsidP="005B7866">
      <w:pPr>
        <w:pStyle w:val="PL"/>
      </w:pPr>
      <w:r w:rsidRPr="000F0BA0">
        <w:t xml:space="preserve">          schema:</w:t>
      </w:r>
    </w:p>
    <w:p w14:paraId="7469CC21" w14:textId="77777777" w:rsidR="005B7866" w:rsidRPr="000F0BA0" w:rsidRDefault="005B7866" w:rsidP="005B7866">
      <w:pPr>
        <w:pStyle w:val="PL"/>
      </w:pPr>
      <w:r w:rsidRPr="000F0BA0">
        <w:t xml:space="preserve">            $ref: '#/components/schemas/ExtGroupId'</w:t>
      </w:r>
    </w:p>
    <w:p w14:paraId="19C9008F" w14:textId="77777777" w:rsidR="005B7866" w:rsidRPr="000F0BA0" w:rsidRDefault="005B7866" w:rsidP="005B7866">
      <w:pPr>
        <w:pStyle w:val="PL"/>
      </w:pPr>
      <w:r w:rsidRPr="000F0BA0">
        <w:t xml:space="preserve">        - name: int-group-id</w:t>
      </w:r>
    </w:p>
    <w:p w14:paraId="4F2722A0" w14:textId="77777777" w:rsidR="005B7866" w:rsidRPr="000F0BA0" w:rsidRDefault="005B7866" w:rsidP="005B7866">
      <w:pPr>
        <w:pStyle w:val="PL"/>
      </w:pPr>
      <w:r w:rsidRPr="000F0BA0">
        <w:t xml:space="preserve">          in: query</w:t>
      </w:r>
    </w:p>
    <w:p w14:paraId="2B682234" w14:textId="77777777" w:rsidR="005B7866" w:rsidRPr="000F0BA0" w:rsidRDefault="005B7866" w:rsidP="005B7866">
      <w:pPr>
        <w:pStyle w:val="PL"/>
      </w:pPr>
      <w:r w:rsidRPr="000F0BA0">
        <w:t xml:space="preserve">          description: Internal Group Identifier</w:t>
      </w:r>
    </w:p>
    <w:p w14:paraId="54F4E2B5" w14:textId="77777777" w:rsidR="005B7866" w:rsidRPr="000F0BA0" w:rsidRDefault="005B7866" w:rsidP="005B7866">
      <w:pPr>
        <w:pStyle w:val="PL"/>
      </w:pPr>
      <w:r w:rsidRPr="000F0BA0">
        <w:t xml:space="preserve">          required: false</w:t>
      </w:r>
    </w:p>
    <w:p w14:paraId="51AA0DF9" w14:textId="77777777" w:rsidR="005B7866" w:rsidRPr="000F0BA0" w:rsidRDefault="005B7866" w:rsidP="005B7866">
      <w:pPr>
        <w:pStyle w:val="PL"/>
      </w:pPr>
      <w:r w:rsidRPr="000F0BA0">
        <w:t xml:space="preserve">          schema:</w:t>
      </w:r>
    </w:p>
    <w:p w14:paraId="03E6E998" w14:textId="77777777" w:rsidR="005B7866" w:rsidRPr="000F0BA0" w:rsidRDefault="005B7866" w:rsidP="005B7866">
      <w:pPr>
        <w:pStyle w:val="PL"/>
      </w:pPr>
      <w:r w:rsidRPr="000F0BA0">
        <w:t xml:space="preserve">            $ref: 'TS29571_CommonData.yaml#/components/schemas/GroupId'</w:t>
      </w:r>
    </w:p>
    <w:p w14:paraId="4C9C216B" w14:textId="77777777" w:rsidR="005B7866" w:rsidRPr="000F0BA0" w:rsidRDefault="005B7866" w:rsidP="005B7866">
      <w:pPr>
        <w:pStyle w:val="PL"/>
      </w:pPr>
      <w:r w:rsidRPr="000F0BA0">
        <w:t xml:space="preserve">        - name: </w:t>
      </w:r>
      <w:r w:rsidRPr="000F0BA0">
        <w:rPr>
          <w:lang w:eastAsia="zh-CN"/>
        </w:rPr>
        <w:t>ue-id-ind</w:t>
      </w:r>
    </w:p>
    <w:p w14:paraId="1CBADE5D" w14:textId="77777777" w:rsidR="005B7866" w:rsidRPr="000F0BA0" w:rsidRDefault="005B7866" w:rsidP="005B7866">
      <w:pPr>
        <w:pStyle w:val="PL"/>
      </w:pPr>
      <w:r w:rsidRPr="000F0BA0">
        <w:t xml:space="preserve">          in: query</w:t>
      </w:r>
    </w:p>
    <w:p w14:paraId="47F15D1E" w14:textId="77777777" w:rsidR="005B7866" w:rsidRPr="000F0BA0" w:rsidRDefault="005B7866" w:rsidP="005B7866">
      <w:pPr>
        <w:pStyle w:val="PL"/>
      </w:pPr>
      <w:r w:rsidRPr="000F0BA0">
        <w:t xml:space="preserve">          description: Indication whether </w:t>
      </w:r>
      <w:r w:rsidRPr="000F0BA0">
        <w:rPr>
          <w:rFonts w:cs="Arial"/>
          <w:szCs w:val="18"/>
          <w:lang w:eastAsia="zh-CN"/>
        </w:rPr>
        <w:t>UE identifiers are required or not</w:t>
      </w:r>
    </w:p>
    <w:p w14:paraId="118E1EBE" w14:textId="77777777" w:rsidR="005B7866" w:rsidRPr="000F0BA0" w:rsidRDefault="005B7866" w:rsidP="005B7866">
      <w:pPr>
        <w:pStyle w:val="PL"/>
      </w:pPr>
      <w:r w:rsidRPr="000F0BA0">
        <w:t xml:space="preserve">          required: false</w:t>
      </w:r>
    </w:p>
    <w:p w14:paraId="143E2682" w14:textId="77777777" w:rsidR="005B7866" w:rsidRPr="000F0BA0" w:rsidRDefault="005B7866" w:rsidP="005B7866">
      <w:pPr>
        <w:pStyle w:val="PL"/>
      </w:pPr>
      <w:r w:rsidRPr="000F0BA0">
        <w:t xml:space="preserve">          schema:</w:t>
      </w:r>
    </w:p>
    <w:p w14:paraId="2F5807A5" w14:textId="77777777" w:rsidR="005B7866" w:rsidRPr="000F0BA0" w:rsidRDefault="005B7866" w:rsidP="005B7866">
      <w:pPr>
        <w:pStyle w:val="PL"/>
      </w:pPr>
      <w:r w:rsidRPr="000F0BA0">
        <w:t xml:space="preserve">            type: boolean</w:t>
      </w:r>
    </w:p>
    <w:p w14:paraId="5F2A042E" w14:textId="77777777" w:rsidR="005B7866" w:rsidRPr="000F0BA0" w:rsidRDefault="005B7866" w:rsidP="005B7866">
      <w:pPr>
        <w:pStyle w:val="PL"/>
      </w:pPr>
      <w:r w:rsidRPr="000F0BA0">
        <w:rPr>
          <w:rFonts w:hint="eastAsia"/>
          <w:lang w:eastAsia="zh-CN"/>
        </w:rPr>
        <w:t xml:space="preserve"> </w:t>
      </w:r>
      <w:r w:rsidRPr="000F0BA0">
        <w:rPr>
          <w:lang w:eastAsia="zh-CN"/>
        </w:rPr>
        <w:t xml:space="preserve">           </w:t>
      </w:r>
      <w:r w:rsidRPr="000F0BA0">
        <w:t>default: false</w:t>
      </w:r>
    </w:p>
    <w:p w14:paraId="69EF3E3D" w14:textId="77777777" w:rsidR="005B7866" w:rsidRPr="000F0BA0" w:rsidRDefault="005B7866" w:rsidP="005B7866">
      <w:pPr>
        <w:pStyle w:val="PL"/>
      </w:pPr>
      <w:r w:rsidRPr="000F0BA0">
        <w:t xml:space="preserve">        - name: supported-features</w:t>
      </w:r>
    </w:p>
    <w:p w14:paraId="1A3388B9" w14:textId="77777777" w:rsidR="005B7866" w:rsidRPr="000F0BA0" w:rsidRDefault="005B7866" w:rsidP="005B7866">
      <w:pPr>
        <w:pStyle w:val="PL"/>
      </w:pPr>
      <w:r w:rsidRPr="000F0BA0">
        <w:t xml:space="preserve">          in: query</w:t>
      </w:r>
    </w:p>
    <w:p w14:paraId="4610DD86" w14:textId="77777777" w:rsidR="005B7866" w:rsidRPr="000F0BA0" w:rsidRDefault="005B7866" w:rsidP="005B7866">
      <w:pPr>
        <w:pStyle w:val="PL"/>
      </w:pPr>
      <w:r w:rsidRPr="000F0BA0">
        <w:t xml:space="preserve">          description: Supported Features</w:t>
      </w:r>
    </w:p>
    <w:p w14:paraId="100F3FFD" w14:textId="77777777" w:rsidR="005B7866" w:rsidRPr="000F0BA0" w:rsidRDefault="005B7866" w:rsidP="005B7866">
      <w:pPr>
        <w:pStyle w:val="PL"/>
      </w:pPr>
      <w:r w:rsidRPr="000F0BA0">
        <w:t xml:space="preserve">          schema:</w:t>
      </w:r>
    </w:p>
    <w:p w14:paraId="4EA7CAB8" w14:textId="77777777" w:rsidR="007D5F11" w:rsidRPr="000F0BA0" w:rsidRDefault="005B7866" w:rsidP="007D5F11">
      <w:pPr>
        <w:pStyle w:val="PL"/>
      </w:pPr>
      <w:r w:rsidRPr="000F0BA0">
        <w:t xml:space="preserve">            $ref: 'TS29571_CommonData.yaml#/components/schemas/SupportedFeatures'</w:t>
      </w:r>
    </w:p>
    <w:p w14:paraId="1618C578" w14:textId="77777777" w:rsidR="007D5F11" w:rsidRPr="000F0BA0" w:rsidRDefault="007D5F11" w:rsidP="007D5F11">
      <w:pPr>
        <w:pStyle w:val="PL"/>
      </w:pPr>
      <w:r w:rsidRPr="000F0BA0">
        <w:t xml:space="preserve">        - name: af-id</w:t>
      </w:r>
    </w:p>
    <w:p w14:paraId="4F5C5127" w14:textId="77777777" w:rsidR="007D5F11" w:rsidRPr="000F0BA0" w:rsidRDefault="007D5F11" w:rsidP="007D5F11">
      <w:pPr>
        <w:pStyle w:val="PL"/>
      </w:pPr>
      <w:r w:rsidRPr="000F0BA0">
        <w:t xml:space="preserve">          in: query</w:t>
      </w:r>
    </w:p>
    <w:p w14:paraId="23A226BA" w14:textId="77777777" w:rsidR="007D5F11" w:rsidRPr="000F0BA0" w:rsidRDefault="007D5F11" w:rsidP="007D5F11">
      <w:pPr>
        <w:pStyle w:val="PL"/>
      </w:pPr>
      <w:r w:rsidRPr="000F0BA0">
        <w:t xml:space="preserve">          description: AF identifier</w:t>
      </w:r>
    </w:p>
    <w:p w14:paraId="1EB47415" w14:textId="77777777" w:rsidR="007D5F11" w:rsidRPr="000F0BA0" w:rsidRDefault="007D5F11" w:rsidP="007D5F11">
      <w:pPr>
        <w:pStyle w:val="PL"/>
      </w:pPr>
      <w:r w:rsidRPr="000F0BA0">
        <w:t xml:space="preserve">          schema:</w:t>
      </w:r>
    </w:p>
    <w:p w14:paraId="34168C60" w14:textId="645570FF" w:rsidR="005B7866" w:rsidRPr="000F0BA0" w:rsidRDefault="007D5F11" w:rsidP="005B7866">
      <w:pPr>
        <w:pStyle w:val="PL"/>
      </w:pPr>
      <w:r w:rsidRPr="000F0BA0">
        <w:t xml:space="preserve">            type: string</w:t>
      </w:r>
    </w:p>
    <w:p w14:paraId="601412F1" w14:textId="77777777" w:rsidR="005B7866" w:rsidRPr="000F0BA0" w:rsidRDefault="005B7866" w:rsidP="005B7866">
      <w:pPr>
        <w:pStyle w:val="PL"/>
        <w:rPr>
          <w:lang w:val="en-US"/>
        </w:rPr>
      </w:pPr>
      <w:r w:rsidRPr="000F0BA0">
        <w:rPr>
          <w:lang w:val="en-US"/>
        </w:rPr>
        <w:t xml:space="preserve">        - name: If-None-Match</w:t>
      </w:r>
    </w:p>
    <w:p w14:paraId="7D27A01B" w14:textId="77777777" w:rsidR="005B7866" w:rsidRPr="000F0BA0" w:rsidRDefault="005B7866" w:rsidP="005B7866">
      <w:pPr>
        <w:pStyle w:val="PL"/>
        <w:rPr>
          <w:lang w:val="en-US"/>
        </w:rPr>
      </w:pPr>
      <w:r w:rsidRPr="000F0BA0">
        <w:rPr>
          <w:lang w:val="en-US"/>
        </w:rPr>
        <w:t xml:space="preserve">          in: header</w:t>
      </w:r>
    </w:p>
    <w:p w14:paraId="743635F9" w14:textId="466305DA"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EC18F8F" w14:textId="77777777" w:rsidR="005B7866" w:rsidRPr="000F0BA0" w:rsidRDefault="005B7866" w:rsidP="005B7866">
      <w:pPr>
        <w:pStyle w:val="PL"/>
        <w:rPr>
          <w:lang w:val="en-US"/>
        </w:rPr>
      </w:pPr>
      <w:r w:rsidRPr="000F0BA0">
        <w:rPr>
          <w:lang w:val="en-US"/>
        </w:rPr>
        <w:t xml:space="preserve">          schema:</w:t>
      </w:r>
    </w:p>
    <w:p w14:paraId="42AD55C3" w14:textId="77777777" w:rsidR="005B7866" w:rsidRPr="000F0BA0" w:rsidRDefault="005B7866" w:rsidP="005B7866">
      <w:pPr>
        <w:pStyle w:val="PL"/>
        <w:rPr>
          <w:lang w:val="en-US"/>
        </w:rPr>
      </w:pPr>
      <w:r w:rsidRPr="000F0BA0">
        <w:rPr>
          <w:lang w:val="en-US"/>
        </w:rPr>
        <w:t xml:space="preserve">            type: string</w:t>
      </w:r>
    </w:p>
    <w:p w14:paraId="0EBFFA80" w14:textId="77777777" w:rsidR="005B7866" w:rsidRPr="000F0BA0" w:rsidRDefault="005B7866" w:rsidP="005B7866">
      <w:pPr>
        <w:pStyle w:val="PL"/>
        <w:rPr>
          <w:lang w:val="en-US"/>
        </w:rPr>
      </w:pPr>
      <w:r w:rsidRPr="000F0BA0">
        <w:rPr>
          <w:lang w:val="en-US"/>
        </w:rPr>
        <w:t xml:space="preserve">        - name: If-Modified-Since</w:t>
      </w:r>
    </w:p>
    <w:p w14:paraId="75F9C01C" w14:textId="77777777" w:rsidR="005B7866" w:rsidRPr="000F0BA0" w:rsidRDefault="005B7866" w:rsidP="005B7866">
      <w:pPr>
        <w:pStyle w:val="PL"/>
        <w:rPr>
          <w:lang w:val="en-US"/>
        </w:rPr>
      </w:pPr>
      <w:r w:rsidRPr="000F0BA0">
        <w:rPr>
          <w:lang w:val="en-US"/>
        </w:rPr>
        <w:t xml:space="preserve">          in: header</w:t>
      </w:r>
    </w:p>
    <w:p w14:paraId="094BFA8C" w14:textId="63690F6C"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42D77073" w14:textId="77777777" w:rsidR="005B7866" w:rsidRPr="000F0BA0" w:rsidRDefault="005B7866" w:rsidP="005B7866">
      <w:pPr>
        <w:pStyle w:val="PL"/>
        <w:rPr>
          <w:lang w:val="en-US"/>
        </w:rPr>
      </w:pPr>
      <w:r w:rsidRPr="000F0BA0">
        <w:rPr>
          <w:lang w:val="en-US"/>
        </w:rPr>
        <w:t xml:space="preserve">          schema:</w:t>
      </w:r>
    </w:p>
    <w:p w14:paraId="5E01D054" w14:textId="77777777" w:rsidR="005B7866" w:rsidRPr="000F0BA0" w:rsidRDefault="005B7866" w:rsidP="005B7866">
      <w:pPr>
        <w:pStyle w:val="PL"/>
        <w:rPr>
          <w:lang w:val="en-US"/>
        </w:rPr>
      </w:pPr>
      <w:r w:rsidRPr="000F0BA0">
        <w:rPr>
          <w:lang w:val="en-US"/>
        </w:rPr>
        <w:t xml:space="preserve">            type: string</w:t>
      </w:r>
    </w:p>
    <w:p w14:paraId="06A21D95" w14:textId="77777777" w:rsidR="005B7866" w:rsidRPr="000F0BA0" w:rsidRDefault="005B7866" w:rsidP="005B7866">
      <w:pPr>
        <w:pStyle w:val="PL"/>
      </w:pPr>
      <w:r w:rsidRPr="000F0BA0">
        <w:t xml:space="preserve">      responses:</w:t>
      </w:r>
    </w:p>
    <w:p w14:paraId="1455824C" w14:textId="77777777" w:rsidR="005B7866" w:rsidRPr="000F0BA0" w:rsidRDefault="005B7866" w:rsidP="005B7866">
      <w:pPr>
        <w:pStyle w:val="PL"/>
      </w:pPr>
      <w:r w:rsidRPr="000F0BA0">
        <w:t xml:space="preserve">        '200':</w:t>
      </w:r>
    </w:p>
    <w:p w14:paraId="2F7454AF" w14:textId="77777777" w:rsidR="005B7866" w:rsidRPr="000F0BA0" w:rsidRDefault="005B7866" w:rsidP="005B7866">
      <w:pPr>
        <w:pStyle w:val="PL"/>
      </w:pPr>
      <w:r w:rsidRPr="000F0BA0">
        <w:t xml:space="preserve">          description: Expected response to a valid request</w:t>
      </w:r>
    </w:p>
    <w:p w14:paraId="1CE18475" w14:textId="77777777" w:rsidR="005B7866" w:rsidRPr="000F0BA0" w:rsidRDefault="005B7866" w:rsidP="005B7866">
      <w:pPr>
        <w:pStyle w:val="PL"/>
      </w:pPr>
      <w:r w:rsidRPr="000F0BA0">
        <w:t xml:space="preserve">          content:</w:t>
      </w:r>
    </w:p>
    <w:p w14:paraId="12A34FE7" w14:textId="77777777" w:rsidR="005B7866" w:rsidRPr="000F0BA0" w:rsidRDefault="005B7866" w:rsidP="005B7866">
      <w:pPr>
        <w:pStyle w:val="PL"/>
      </w:pPr>
      <w:r w:rsidRPr="000F0BA0">
        <w:t xml:space="preserve">            application/json:</w:t>
      </w:r>
    </w:p>
    <w:p w14:paraId="1E3D0AC4" w14:textId="77777777" w:rsidR="005B7866" w:rsidRPr="000F0BA0" w:rsidRDefault="005B7866" w:rsidP="005B7866">
      <w:pPr>
        <w:pStyle w:val="PL"/>
      </w:pPr>
      <w:r w:rsidRPr="000F0BA0">
        <w:t xml:space="preserve">              schema:</w:t>
      </w:r>
    </w:p>
    <w:p w14:paraId="26D2BD5F" w14:textId="77777777" w:rsidR="005B7866" w:rsidRPr="000F0BA0" w:rsidRDefault="005B7866" w:rsidP="005B7866">
      <w:pPr>
        <w:pStyle w:val="PL"/>
      </w:pPr>
      <w:r w:rsidRPr="000F0BA0">
        <w:t xml:space="preserve">                $ref: '#/components/schemas/GroupIdentifiers'</w:t>
      </w:r>
    </w:p>
    <w:p w14:paraId="7DB7B9E1" w14:textId="77777777" w:rsidR="005B7866" w:rsidRPr="000F0BA0" w:rsidRDefault="005B7866" w:rsidP="005B7866">
      <w:pPr>
        <w:pStyle w:val="PL"/>
        <w:rPr>
          <w:lang w:val="en-US"/>
        </w:rPr>
      </w:pPr>
      <w:r w:rsidRPr="000F0BA0">
        <w:rPr>
          <w:lang w:val="en-US"/>
        </w:rPr>
        <w:t xml:space="preserve">          headers:</w:t>
      </w:r>
    </w:p>
    <w:p w14:paraId="0C62DAD0" w14:textId="77777777" w:rsidR="005B7866" w:rsidRPr="000F0BA0" w:rsidRDefault="005B7866" w:rsidP="005B7866">
      <w:pPr>
        <w:pStyle w:val="PL"/>
        <w:rPr>
          <w:lang w:val="en-US"/>
        </w:rPr>
      </w:pPr>
      <w:r w:rsidRPr="000F0BA0">
        <w:rPr>
          <w:lang w:val="en-US"/>
        </w:rPr>
        <w:t xml:space="preserve">            Cache-Control:</w:t>
      </w:r>
    </w:p>
    <w:p w14:paraId="47710A98" w14:textId="4B9ECE9D" w:rsidR="005B7866" w:rsidRPr="000F0BA0" w:rsidRDefault="005B7866" w:rsidP="005B7866">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56B0496D" w14:textId="77777777" w:rsidR="005B7866" w:rsidRPr="000F0BA0" w:rsidRDefault="005B7866" w:rsidP="005B7866">
      <w:pPr>
        <w:pStyle w:val="PL"/>
        <w:rPr>
          <w:lang w:val="en-US"/>
        </w:rPr>
      </w:pPr>
      <w:r w:rsidRPr="000F0BA0">
        <w:rPr>
          <w:lang w:val="en-US"/>
        </w:rPr>
        <w:t xml:space="preserve">              schema:</w:t>
      </w:r>
    </w:p>
    <w:p w14:paraId="43FDBD21" w14:textId="77777777" w:rsidR="005B7866" w:rsidRPr="000F0BA0" w:rsidRDefault="005B7866" w:rsidP="005B7866">
      <w:pPr>
        <w:pStyle w:val="PL"/>
        <w:rPr>
          <w:lang w:val="en-US"/>
        </w:rPr>
      </w:pPr>
      <w:r w:rsidRPr="000F0BA0">
        <w:rPr>
          <w:lang w:val="en-US"/>
        </w:rPr>
        <w:t xml:space="preserve">                type: string</w:t>
      </w:r>
    </w:p>
    <w:p w14:paraId="784D6F5B" w14:textId="77777777" w:rsidR="005B7866" w:rsidRPr="000F0BA0" w:rsidRDefault="005B7866" w:rsidP="005B7866">
      <w:pPr>
        <w:pStyle w:val="PL"/>
        <w:rPr>
          <w:lang w:val="en-US"/>
        </w:rPr>
      </w:pPr>
      <w:r w:rsidRPr="000F0BA0">
        <w:rPr>
          <w:lang w:val="en-US"/>
        </w:rPr>
        <w:t xml:space="preserve">            ETag:</w:t>
      </w:r>
    </w:p>
    <w:p w14:paraId="4DB5E421" w14:textId="4640A51B" w:rsidR="005B7866" w:rsidRPr="000F0BA0" w:rsidRDefault="005B7866" w:rsidP="005B7866">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5FD9962" w14:textId="77777777" w:rsidR="005B7866" w:rsidRPr="000F0BA0" w:rsidRDefault="005B7866" w:rsidP="005B7866">
      <w:pPr>
        <w:pStyle w:val="PL"/>
        <w:rPr>
          <w:lang w:val="en-US"/>
        </w:rPr>
      </w:pPr>
      <w:r w:rsidRPr="000F0BA0">
        <w:rPr>
          <w:lang w:val="en-US"/>
        </w:rPr>
        <w:t xml:space="preserve">              schema:</w:t>
      </w:r>
    </w:p>
    <w:p w14:paraId="7CF224CE" w14:textId="77777777" w:rsidR="005B7866" w:rsidRPr="000F0BA0" w:rsidRDefault="005B7866" w:rsidP="005B7866">
      <w:pPr>
        <w:pStyle w:val="PL"/>
        <w:rPr>
          <w:lang w:val="en-US"/>
        </w:rPr>
      </w:pPr>
      <w:r w:rsidRPr="000F0BA0">
        <w:rPr>
          <w:lang w:val="en-US"/>
        </w:rPr>
        <w:t xml:space="preserve">                type: string</w:t>
      </w:r>
    </w:p>
    <w:p w14:paraId="707AFBBA" w14:textId="77777777" w:rsidR="005B7866" w:rsidRPr="000F0BA0" w:rsidRDefault="005B7866" w:rsidP="005B7866">
      <w:pPr>
        <w:pStyle w:val="PL"/>
        <w:rPr>
          <w:lang w:val="en-US"/>
        </w:rPr>
      </w:pPr>
      <w:r w:rsidRPr="000F0BA0">
        <w:rPr>
          <w:lang w:val="en-US"/>
        </w:rPr>
        <w:t xml:space="preserve">            Last-Modified:</w:t>
      </w:r>
    </w:p>
    <w:p w14:paraId="77262AB5" w14:textId="77777777" w:rsidR="00125ECE" w:rsidRDefault="005B7866" w:rsidP="005B7866">
      <w:pPr>
        <w:pStyle w:val="PL"/>
        <w:rPr>
          <w:lang w:val="en-US"/>
        </w:rPr>
      </w:pPr>
      <w:r w:rsidRPr="000F0BA0">
        <w:rPr>
          <w:lang w:val="en-US"/>
        </w:rPr>
        <w:t xml:space="preserve">              description: </w:t>
      </w:r>
      <w:r w:rsidR="00125ECE">
        <w:rPr>
          <w:lang w:val="en-US"/>
        </w:rPr>
        <w:t>&gt;</w:t>
      </w:r>
    </w:p>
    <w:p w14:paraId="39180961" w14:textId="390AE542" w:rsidR="005B7866" w:rsidRPr="000F0BA0" w:rsidRDefault="00125ECE" w:rsidP="005B7866">
      <w:pPr>
        <w:pStyle w:val="PL"/>
        <w:rPr>
          <w:lang w:val="en-US"/>
        </w:rPr>
      </w:pPr>
      <w:r>
        <w:rPr>
          <w:lang w:val="en-US"/>
        </w:rPr>
        <w:t xml:space="preserve">                </w:t>
      </w:r>
      <w:r w:rsidR="005B7866" w:rsidRPr="000F0BA0">
        <w:rPr>
          <w:lang w:val="en-US"/>
        </w:rPr>
        <w:t xml:space="preserve">Timestamp for last modification of the resource, as described in RFC </w:t>
      </w:r>
      <w:r w:rsidR="00ED3D1F" w:rsidRPr="000F0BA0">
        <w:rPr>
          <w:lang w:val="en-US"/>
        </w:rPr>
        <w:t>9110</w:t>
      </w:r>
      <w:r w:rsidR="005B7866" w:rsidRPr="000F0BA0">
        <w:rPr>
          <w:lang w:val="en-US"/>
        </w:rPr>
        <w:t xml:space="preserve">, </w:t>
      </w:r>
      <w:r w:rsidR="00437A13">
        <w:rPr>
          <w:lang w:val="en-US"/>
        </w:rPr>
        <w:t>8.8</w:t>
      </w:r>
      <w:r w:rsidR="005B7866" w:rsidRPr="000F0BA0">
        <w:rPr>
          <w:lang w:val="en-US"/>
        </w:rPr>
        <w:t>.2</w:t>
      </w:r>
    </w:p>
    <w:p w14:paraId="6A2C9CFC" w14:textId="77777777" w:rsidR="005B7866" w:rsidRPr="000F0BA0" w:rsidRDefault="005B7866" w:rsidP="005B7866">
      <w:pPr>
        <w:pStyle w:val="PL"/>
        <w:rPr>
          <w:lang w:val="en-US"/>
        </w:rPr>
      </w:pPr>
      <w:r w:rsidRPr="000F0BA0">
        <w:rPr>
          <w:lang w:val="en-US"/>
        </w:rPr>
        <w:t xml:space="preserve">              schema:</w:t>
      </w:r>
    </w:p>
    <w:p w14:paraId="4C8F6C14" w14:textId="77777777" w:rsidR="005B7866" w:rsidRPr="000F0BA0" w:rsidRDefault="005B7866" w:rsidP="005B7866">
      <w:pPr>
        <w:pStyle w:val="PL"/>
        <w:rPr>
          <w:lang w:val="en-US"/>
        </w:rPr>
      </w:pPr>
      <w:r w:rsidRPr="000F0BA0">
        <w:rPr>
          <w:lang w:val="en-US"/>
        </w:rPr>
        <w:t xml:space="preserve">                type: string</w:t>
      </w:r>
    </w:p>
    <w:p w14:paraId="353210C3" w14:textId="77777777" w:rsidR="005B7866" w:rsidRPr="000F0BA0" w:rsidRDefault="005B7866" w:rsidP="005B7866">
      <w:pPr>
        <w:pStyle w:val="PL"/>
        <w:rPr>
          <w:lang w:val="en-US"/>
        </w:rPr>
      </w:pPr>
      <w:r w:rsidRPr="000F0BA0">
        <w:rPr>
          <w:lang w:val="en-US"/>
        </w:rPr>
        <w:t xml:space="preserve">        '400':</w:t>
      </w:r>
    </w:p>
    <w:p w14:paraId="01E4D191" w14:textId="77777777" w:rsidR="007D5F11" w:rsidRPr="000F0BA0" w:rsidRDefault="005B7866" w:rsidP="007D5F11">
      <w:pPr>
        <w:pStyle w:val="PL"/>
      </w:pPr>
      <w:r w:rsidRPr="000F0BA0">
        <w:rPr>
          <w:lang w:val="en-US"/>
        </w:rPr>
        <w:t xml:space="preserve">          </w:t>
      </w:r>
      <w:r w:rsidRPr="000F0BA0">
        <w:t>$ref: 'TS29571_CommonData.yaml#/components/responses/400'</w:t>
      </w:r>
    </w:p>
    <w:p w14:paraId="25C0FDFC" w14:textId="77777777" w:rsidR="00F732FF" w:rsidRPr="000F0BA0" w:rsidRDefault="00F732FF" w:rsidP="00F732FF">
      <w:pPr>
        <w:pStyle w:val="PL"/>
        <w:rPr>
          <w:lang w:val="en-US"/>
        </w:rPr>
      </w:pPr>
      <w:r w:rsidRPr="000F0BA0">
        <w:rPr>
          <w:lang w:val="en-US"/>
        </w:rPr>
        <w:t xml:space="preserve">        '401':</w:t>
      </w:r>
    </w:p>
    <w:p w14:paraId="77DC82B6" w14:textId="77777777" w:rsidR="00F732FF" w:rsidRPr="000F0BA0" w:rsidRDefault="00F732FF" w:rsidP="00F732FF">
      <w:pPr>
        <w:pStyle w:val="PL"/>
      </w:pPr>
      <w:r w:rsidRPr="000F0BA0">
        <w:rPr>
          <w:lang w:val="en-US"/>
        </w:rPr>
        <w:t xml:space="preserve">          $ref: 'TS29571_CommonData.yaml#/components/responses/401'</w:t>
      </w:r>
    </w:p>
    <w:p w14:paraId="4248565B" w14:textId="77777777" w:rsidR="007D5F11" w:rsidRPr="000F0BA0" w:rsidRDefault="007D5F11" w:rsidP="007D5F11">
      <w:pPr>
        <w:pStyle w:val="PL"/>
      </w:pPr>
      <w:r w:rsidRPr="000F0BA0">
        <w:t xml:space="preserve">        '403':</w:t>
      </w:r>
    </w:p>
    <w:p w14:paraId="5CB9C5FB" w14:textId="6C25C11E" w:rsidR="005B7866" w:rsidRPr="000F0BA0" w:rsidRDefault="007D5F11" w:rsidP="007D5F11">
      <w:pPr>
        <w:pStyle w:val="PL"/>
      </w:pPr>
      <w:r w:rsidRPr="000F0BA0">
        <w:rPr>
          <w:lang w:val="en-US"/>
        </w:rPr>
        <w:t xml:space="preserve">          $ref: 'TS29571_CommonData.yaml#/components/responses/403'</w:t>
      </w:r>
    </w:p>
    <w:p w14:paraId="5DED106A" w14:textId="77777777" w:rsidR="005B7866" w:rsidRPr="000F0BA0" w:rsidRDefault="005B7866" w:rsidP="005B7866">
      <w:pPr>
        <w:pStyle w:val="PL"/>
      </w:pPr>
      <w:r w:rsidRPr="000F0BA0">
        <w:t xml:space="preserve">        '404':</w:t>
      </w:r>
    </w:p>
    <w:p w14:paraId="6A9B915D" w14:textId="77777777" w:rsidR="005B7866" w:rsidRPr="000F0BA0" w:rsidRDefault="005B7866" w:rsidP="005B7866">
      <w:pPr>
        <w:pStyle w:val="PL"/>
        <w:rPr>
          <w:lang w:val="en-US"/>
        </w:rPr>
      </w:pPr>
      <w:r w:rsidRPr="000F0BA0">
        <w:rPr>
          <w:lang w:val="en-US"/>
        </w:rPr>
        <w:t xml:space="preserve">          $ref: 'TS29571_CommonData.yaml#/components/responses/404'</w:t>
      </w:r>
    </w:p>
    <w:p w14:paraId="1762BA34" w14:textId="77777777" w:rsidR="00F732FF" w:rsidRPr="000F0BA0" w:rsidRDefault="00F732FF" w:rsidP="00F732FF">
      <w:pPr>
        <w:pStyle w:val="PL"/>
        <w:rPr>
          <w:lang w:val="en-US"/>
        </w:rPr>
      </w:pPr>
      <w:r w:rsidRPr="000F0BA0">
        <w:rPr>
          <w:lang w:val="en-US"/>
        </w:rPr>
        <w:t xml:space="preserve">        '406':</w:t>
      </w:r>
    </w:p>
    <w:p w14:paraId="418E1B15" w14:textId="77777777" w:rsidR="00F732FF" w:rsidRPr="000F0BA0" w:rsidRDefault="00F732FF" w:rsidP="00F732FF">
      <w:pPr>
        <w:pStyle w:val="PL"/>
      </w:pPr>
      <w:r w:rsidRPr="000F0BA0">
        <w:rPr>
          <w:lang w:val="en-US"/>
        </w:rPr>
        <w:t xml:space="preserve">          $ref: 'TS29571_CommonData.yaml#/components/responses/406'</w:t>
      </w:r>
    </w:p>
    <w:p w14:paraId="03B1C555" w14:textId="77777777" w:rsidR="00F732FF" w:rsidRPr="000F0BA0" w:rsidRDefault="00F732FF" w:rsidP="00F732FF">
      <w:pPr>
        <w:pStyle w:val="PL"/>
        <w:rPr>
          <w:lang w:val="en-US"/>
        </w:rPr>
      </w:pPr>
      <w:r w:rsidRPr="000F0BA0">
        <w:rPr>
          <w:lang w:val="en-US"/>
        </w:rPr>
        <w:t xml:space="preserve">        '429':</w:t>
      </w:r>
    </w:p>
    <w:p w14:paraId="55EBF30B" w14:textId="77777777" w:rsidR="00F732FF" w:rsidRPr="000F0BA0" w:rsidRDefault="00F732FF" w:rsidP="00F732FF">
      <w:pPr>
        <w:pStyle w:val="PL"/>
      </w:pPr>
      <w:r w:rsidRPr="000F0BA0">
        <w:rPr>
          <w:lang w:val="en-US"/>
        </w:rPr>
        <w:t xml:space="preserve">          $ref: 'TS29571_CommonData.yaml#/components/responses/429'</w:t>
      </w:r>
    </w:p>
    <w:p w14:paraId="6D249B56" w14:textId="77777777" w:rsidR="005B7866" w:rsidRPr="000F0BA0" w:rsidRDefault="005B7866" w:rsidP="005B7866">
      <w:pPr>
        <w:pStyle w:val="PL"/>
        <w:rPr>
          <w:lang w:val="en-US"/>
        </w:rPr>
      </w:pPr>
      <w:r w:rsidRPr="000F0BA0">
        <w:rPr>
          <w:lang w:val="en-US"/>
        </w:rPr>
        <w:t xml:space="preserve">        '500':</w:t>
      </w:r>
    </w:p>
    <w:p w14:paraId="30682A6E" w14:textId="77777777" w:rsidR="005B7866" w:rsidRPr="000F0BA0" w:rsidRDefault="005B7866" w:rsidP="005B7866">
      <w:pPr>
        <w:pStyle w:val="PL"/>
      </w:pPr>
      <w:r w:rsidRPr="000F0BA0">
        <w:rPr>
          <w:lang w:val="en-US"/>
        </w:rPr>
        <w:t xml:space="preserve">          </w:t>
      </w:r>
      <w:r w:rsidRPr="000F0BA0">
        <w:t>$ref: 'TS29571_CommonData.yaml#/components/responses/500'</w:t>
      </w:r>
    </w:p>
    <w:p w14:paraId="3B00313B" w14:textId="77777777" w:rsidR="00F732FF" w:rsidRPr="000F0BA0" w:rsidRDefault="00F732FF" w:rsidP="00F732FF">
      <w:pPr>
        <w:pStyle w:val="PL"/>
        <w:rPr>
          <w:lang w:val="en-US"/>
        </w:rPr>
      </w:pPr>
      <w:r w:rsidRPr="000F0BA0">
        <w:rPr>
          <w:lang w:val="en-US"/>
        </w:rPr>
        <w:t xml:space="preserve">        '502':</w:t>
      </w:r>
    </w:p>
    <w:p w14:paraId="116D65D9" w14:textId="77777777" w:rsidR="00F732FF" w:rsidRPr="000F0BA0" w:rsidRDefault="00F732FF" w:rsidP="00F732FF">
      <w:pPr>
        <w:pStyle w:val="PL"/>
      </w:pPr>
      <w:r w:rsidRPr="000F0BA0">
        <w:rPr>
          <w:lang w:val="en-US"/>
        </w:rPr>
        <w:t xml:space="preserve">          $ref: 'TS29571_CommonData.yaml#/components/responses/502'</w:t>
      </w:r>
    </w:p>
    <w:p w14:paraId="27307EED" w14:textId="77777777" w:rsidR="005B7866" w:rsidRPr="000F0BA0" w:rsidRDefault="005B7866" w:rsidP="005B7866">
      <w:pPr>
        <w:pStyle w:val="PL"/>
        <w:rPr>
          <w:lang w:val="en-US"/>
        </w:rPr>
      </w:pPr>
      <w:r w:rsidRPr="000F0BA0">
        <w:rPr>
          <w:lang w:val="en-US"/>
        </w:rPr>
        <w:t xml:space="preserve">        '503':</w:t>
      </w:r>
    </w:p>
    <w:p w14:paraId="0A821016" w14:textId="77777777" w:rsidR="005B7866" w:rsidRPr="000F0BA0" w:rsidRDefault="005B7866" w:rsidP="005B7866">
      <w:pPr>
        <w:pStyle w:val="PL"/>
        <w:rPr>
          <w:lang w:val="en-US"/>
        </w:rPr>
      </w:pPr>
      <w:r w:rsidRPr="000F0BA0">
        <w:t xml:space="preserve">          $ref: 'TS29571_CommonData.yaml#/components/responses/503'</w:t>
      </w:r>
    </w:p>
    <w:p w14:paraId="3AAFC222" w14:textId="77777777" w:rsidR="005B7866" w:rsidRPr="000F0BA0" w:rsidRDefault="005B7866" w:rsidP="005B7866">
      <w:pPr>
        <w:pStyle w:val="PL"/>
      </w:pPr>
      <w:r w:rsidRPr="000F0BA0">
        <w:t xml:space="preserve">        default:</w:t>
      </w:r>
    </w:p>
    <w:p w14:paraId="03B7574A" w14:textId="77777777" w:rsidR="005B7866" w:rsidRPr="000F0BA0" w:rsidRDefault="005B7866" w:rsidP="005B7866">
      <w:pPr>
        <w:pStyle w:val="PL"/>
      </w:pPr>
      <w:r w:rsidRPr="000F0BA0">
        <w:t xml:space="preserve">          description: Unexpected error</w:t>
      </w:r>
    </w:p>
    <w:p w14:paraId="6F92976C" w14:textId="77777777" w:rsidR="00EF5080" w:rsidRPr="000F0BA0" w:rsidRDefault="00EF5080" w:rsidP="00EF5080">
      <w:pPr>
        <w:pStyle w:val="PL"/>
      </w:pPr>
    </w:p>
    <w:p w14:paraId="65C80869" w14:textId="77777777" w:rsidR="00EF5080" w:rsidRPr="000F0BA0" w:rsidRDefault="00EF5080" w:rsidP="00EF5080">
      <w:pPr>
        <w:pStyle w:val="PL"/>
      </w:pPr>
      <w:r w:rsidRPr="000F0BA0">
        <w:t xml:space="preserve">  /shared-data/{sharedDataId}:</w:t>
      </w:r>
    </w:p>
    <w:p w14:paraId="45F79FDA" w14:textId="77777777" w:rsidR="00EF5080" w:rsidRPr="000F0BA0" w:rsidRDefault="00EF5080" w:rsidP="00EF5080">
      <w:pPr>
        <w:pStyle w:val="PL"/>
      </w:pPr>
      <w:r w:rsidRPr="000F0BA0">
        <w:t xml:space="preserve">    get:</w:t>
      </w:r>
    </w:p>
    <w:p w14:paraId="47BC43C3" w14:textId="77777777" w:rsidR="00EF5080" w:rsidRPr="000F0BA0" w:rsidRDefault="00EF5080" w:rsidP="00EF5080">
      <w:pPr>
        <w:pStyle w:val="PL"/>
      </w:pPr>
      <w:r w:rsidRPr="000F0BA0">
        <w:t xml:space="preserve">      summary: retrieve the individual shared data</w:t>
      </w:r>
    </w:p>
    <w:p w14:paraId="1C807A51" w14:textId="77777777" w:rsidR="00EF5080" w:rsidRPr="000F0BA0" w:rsidRDefault="00EF5080" w:rsidP="00EF5080">
      <w:pPr>
        <w:pStyle w:val="PL"/>
      </w:pPr>
      <w:r w:rsidRPr="000F0BA0">
        <w:t xml:space="preserve">      operationId: GetIndividualSharedData</w:t>
      </w:r>
    </w:p>
    <w:p w14:paraId="07E12D2D" w14:textId="77777777" w:rsidR="00EF5080" w:rsidRPr="000F0BA0" w:rsidRDefault="00EF5080" w:rsidP="00EF5080">
      <w:pPr>
        <w:pStyle w:val="PL"/>
      </w:pPr>
      <w:r w:rsidRPr="000F0BA0">
        <w:t xml:space="preserve">      tags:</w:t>
      </w:r>
    </w:p>
    <w:p w14:paraId="648ED037" w14:textId="77777777" w:rsidR="00EF5080" w:rsidRPr="000F0BA0" w:rsidRDefault="00EF5080" w:rsidP="00EF5080">
      <w:pPr>
        <w:pStyle w:val="PL"/>
      </w:pPr>
      <w:r w:rsidRPr="000F0BA0">
        <w:t xml:space="preserve">        - Retrieval of the individual shared data</w:t>
      </w:r>
    </w:p>
    <w:p w14:paraId="0A47E669" w14:textId="77777777" w:rsidR="004F2E94" w:rsidRPr="000F0BA0" w:rsidRDefault="004F2E94" w:rsidP="004F2E94">
      <w:pPr>
        <w:pStyle w:val="PL"/>
      </w:pPr>
      <w:r w:rsidRPr="000F0BA0">
        <w:t xml:space="preserve">      security:</w:t>
      </w:r>
    </w:p>
    <w:p w14:paraId="035F0F4F" w14:textId="77777777" w:rsidR="004F2E94" w:rsidRPr="000F0BA0" w:rsidRDefault="004F2E94" w:rsidP="004F2E94">
      <w:pPr>
        <w:pStyle w:val="PL"/>
      </w:pPr>
      <w:r w:rsidRPr="000F0BA0">
        <w:t xml:space="preserve">        - {}</w:t>
      </w:r>
    </w:p>
    <w:p w14:paraId="70DAEFE9" w14:textId="77777777" w:rsidR="004F2E94" w:rsidRPr="000F0BA0" w:rsidRDefault="004F2E94" w:rsidP="004F2E94">
      <w:pPr>
        <w:pStyle w:val="PL"/>
      </w:pPr>
      <w:r w:rsidRPr="000F0BA0">
        <w:t xml:space="preserve">        - oAuth2ClientCredentials:</w:t>
      </w:r>
    </w:p>
    <w:p w14:paraId="1A32AFEA" w14:textId="77777777" w:rsidR="004F2E94" w:rsidRPr="000F0BA0" w:rsidRDefault="004F2E94" w:rsidP="004F2E94">
      <w:pPr>
        <w:pStyle w:val="PL"/>
      </w:pPr>
      <w:r w:rsidRPr="000F0BA0">
        <w:t xml:space="preserve">          - nudm-sdm</w:t>
      </w:r>
    </w:p>
    <w:p w14:paraId="259357A3" w14:textId="77777777" w:rsidR="004F2E94" w:rsidRPr="000F0BA0" w:rsidRDefault="004F2E94" w:rsidP="004F2E94">
      <w:pPr>
        <w:pStyle w:val="PL"/>
      </w:pPr>
      <w:r w:rsidRPr="000F0BA0">
        <w:t xml:space="preserve">        - oAuth2ClientCredentials:</w:t>
      </w:r>
    </w:p>
    <w:p w14:paraId="2095C176" w14:textId="77777777" w:rsidR="004F2E94" w:rsidRPr="000F0BA0" w:rsidRDefault="004F2E94" w:rsidP="004F2E94">
      <w:pPr>
        <w:pStyle w:val="PL"/>
      </w:pPr>
      <w:r w:rsidRPr="000F0BA0">
        <w:t xml:space="preserve">          - nudm-sdm</w:t>
      </w:r>
    </w:p>
    <w:p w14:paraId="2C2B9D04" w14:textId="77777777" w:rsidR="004F2E94" w:rsidRPr="000F0BA0" w:rsidRDefault="004F2E94" w:rsidP="004F2E94">
      <w:pPr>
        <w:pStyle w:val="PL"/>
      </w:pPr>
      <w:r w:rsidRPr="000F0BA0">
        <w:t xml:space="preserve">          - nudm-sdm:shared-data:read</w:t>
      </w:r>
    </w:p>
    <w:p w14:paraId="55D6C903" w14:textId="77777777" w:rsidR="00EF5080" w:rsidRPr="000F0BA0" w:rsidRDefault="00EF5080" w:rsidP="00EF5080">
      <w:pPr>
        <w:pStyle w:val="PL"/>
      </w:pPr>
      <w:r w:rsidRPr="000F0BA0">
        <w:t xml:space="preserve">      parameters:</w:t>
      </w:r>
    </w:p>
    <w:p w14:paraId="2BEA5BAC" w14:textId="77777777" w:rsidR="00EF5080" w:rsidRPr="000F0BA0" w:rsidRDefault="00EF5080" w:rsidP="00EF5080">
      <w:pPr>
        <w:pStyle w:val="PL"/>
      </w:pPr>
      <w:r w:rsidRPr="000F0BA0">
        <w:t xml:space="preserve">        - name: sharedDataId</w:t>
      </w:r>
    </w:p>
    <w:p w14:paraId="58CB9852" w14:textId="77777777" w:rsidR="00EF5080" w:rsidRPr="000F0BA0" w:rsidRDefault="00EF5080" w:rsidP="00EF5080">
      <w:pPr>
        <w:pStyle w:val="PL"/>
      </w:pPr>
      <w:r w:rsidRPr="000F0BA0">
        <w:t xml:space="preserve">          in: path</w:t>
      </w:r>
    </w:p>
    <w:p w14:paraId="159F5C88" w14:textId="77777777" w:rsidR="00EF5080" w:rsidRPr="000F0BA0" w:rsidRDefault="00EF5080" w:rsidP="00EF5080">
      <w:pPr>
        <w:pStyle w:val="PL"/>
      </w:pPr>
      <w:r w:rsidRPr="000F0BA0">
        <w:t xml:space="preserve">          description: Id of the Shared data</w:t>
      </w:r>
    </w:p>
    <w:p w14:paraId="1DAD7F9C" w14:textId="77777777" w:rsidR="00EF5080" w:rsidRPr="000F0BA0" w:rsidRDefault="00EF5080" w:rsidP="00EF5080">
      <w:pPr>
        <w:pStyle w:val="PL"/>
      </w:pPr>
      <w:r w:rsidRPr="000F0BA0">
        <w:t xml:space="preserve">          required: true</w:t>
      </w:r>
    </w:p>
    <w:p w14:paraId="240551F9" w14:textId="77777777" w:rsidR="00EF5080" w:rsidRPr="000F0BA0" w:rsidRDefault="00EF5080" w:rsidP="00EF5080">
      <w:pPr>
        <w:pStyle w:val="PL"/>
      </w:pPr>
      <w:r w:rsidRPr="000F0BA0">
        <w:t xml:space="preserve">          schema:</w:t>
      </w:r>
    </w:p>
    <w:p w14:paraId="0EA5E700" w14:textId="77777777" w:rsidR="00E1309B" w:rsidRPr="000F0BA0" w:rsidRDefault="00EF5080" w:rsidP="00E1309B">
      <w:pPr>
        <w:pStyle w:val="PL"/>
      </w:pPr>
      <w:r w:rsidRPr="000F0BA0">
        <w:t xml:space="preserve">             $ref: '#/components/schemas/SharedDataIds'</w:t>
      </w:r>
    </w:p>
    <w:p w14:paraId="0D9BADB1" w14:textId="77777777" w:rsidR="00E1309B" w:rsidRPr="000F0BA0" w:rsidRDefault="00E1309B" w:rsidP="00E1309B">
      <w:pPr>
        <w:pStyle w:val="PL"/>
      </w:pPr>
      <w:r w:rsidRPr="000F0BA0">
        <w:t xml:space="preserve">        - name: supported-features</w:t>
      </w:r>
    </w:p>
    <w:p w14:paraId="286305BE" w14:textId="77777777" w:rsidR="00E1309B" w:rsidRPr="000F0BA0" w:rsidRDefault="00E1309B" w:rsidP="00E1309B">
      <w:pPr>
        <w:pStyle w:val="PL"/>
      </w:pPr>
      <w:r w:rsidRPr="000F0BA0">
        <w:t xml:space="preserve">          in: query</w:t>
      </w:r>
    </w:p>
    <w:p w14:paraId="79E00477" w14:textId="77777777" w:rsidR="00E1309B" w:rsidRPr="000F0BA0" w:rsidRDefault="00E1309B" w:rsidP="00E1309B">
      <w:pPr>
        <w:pStyle w:val="PL"/>
      </w:pPr>
      <w:r w:rsidRPr="000F0BA0">
        <w:t xml:space="preserve">          description: Supported Features</w:t>
      </w:r>
    </w:p>
    <w:p w14:paraId="22183D26" w14:textId="77777777" w:rsidR="00E1309B" w:rsidRPr="000F0BA0" w:rsidRDefault="00E1309B" w:rsidP="00E1309B">
      <w:pPr>
        <w:pStyle w:val="PL"/>
      </w:pPr>
      <w:r w:rsidRPr="000F0BA0">
        <w:t xml:space="preserve">          schema:</w:t>
      </w:r>
    </w:p>
    <w:p w14:paraId="7B26902D" w14:textId="16EE8E49" w:rsidR="00EF5080" w:rsidRPr="000F0BA0" w:rsidRDefault="00E1309B" w:rsidP="00E1309B">
      <w:pPr>
        <w:pStyle w:val="PL"/>
      </w:pPr>
      <w:r w:rsidRPr="000F0BA0">
        <w:t xml:space="preserve">             $ref: 'TS29571_CommonData.yaml#/components/schemas/SupportedFeatures'</w:t>
      </w:r>
    </w:p>
    <w:p w14:paraId="1175FC92" w14:textId="77777777" w:rsidR="00EF5080" w:rsidRPr="000F0BA0" w:rsidRDefault="00EF5080" w:rsidP="00EF5080">
      <w:pPr>
        <w:pStyle w:val="PL"/>
        <w:rPr>
          <w:lang w:val="en-US"/>
        </w:rPr>
      </w:pPr>
      <w:r w:rsidRPr="000F0BA0">
        <w:rPr>
          <w:lang w:val="en-US"/>
        </w:rPr>
        <w:t xml:space="preserve">        - name: If-None-Match</w:t>
      </w:r>
    </w:p>
    <w:p w14:paraId="76672801" w14:textId="77777777" w:rsidR="00EF5080" w:rsidRPr="000F0BA0" w:rsidRDefault="00EF5080" w:rsidP="00EF5080">
      <w:pPr>
        <w:pStyle w:val="PL"/>
        <w:rPr>
          <w:lang w:val="en-US"/>
        </w:rPr>
      </w:pPr>
      <w:r w:rsidRPr="000F0BA0">
        <w:rPr>
          <w:lang w:val="en-US"/>
        </w:rPr>
        <w:t xml:space="preserve">          in: header</w:t>
      </w:r>
    </w:p>
    <w:p w14:paraId="6E76ACB1" w14:textId="1F8FA007" w:rsidR="00EF5080" w:rsidRPr="000F0BA0" w:rsidRDefault="00EF5080" w:rsidP="00EF5080">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59CBE5BB" w14:textId="77777777" w:rsidR="00EF5080" w:rsidRPr="000F0BA0" w:rsidRDefault="00EF5080" w:rsidP="00EF5080">
      <w:pPr>
        <w:pStyle w:val="PL"/>
        <w:rPr>
          <w:lang w:val="en-US"/>
        </w:rPr>
      </w:pPr>
      <w:r w:rsidRPr="000F0BA0">
        <w:rPr>
          <w:lang w:val="en-US"/>
        </w:rPr>
        <w:t xml:space="preserve">          schema:</w:t>
      </w:r>
    </w:p>
    <w:p w14:paraId="7E391245" w14:textId="77777777" w:rsidR="00EF5080" w:rsidRPr="000F0BA0" w:rsidRDefault="00EF5080" w:rsidP="00EF5080">
      <w:pPr>
        <w:pStyle w:val="PL"/>
        <w:rPr>
          <w:lang w:val="en-US"/>
        </w:rPr>
      </w:pPr>
      <w:r w:rsidRPr="000F0BA0">
        <w:rPr>
          <w:lang w:val="en-US"/>
        </w:rPr>
        <w:t xml:space="preserve">            type: string</w:t>
      </w:r>
    </w:p>
    <w:p w14:paraId="6E7ECB03" w14:textId="77777777" w:rsidR="00EF5080" w:rsidRPr="000F0BA0" w:rsidRDefault="00EF5080" w:rsidP="00EF5080">
      <w:pPr>
        <w:pStyle w:val="PL"/>
        <w:rPr>
          <w:lang w:val="en-US"/>
        </w:rPr>
      </w:pPr>
      <w:r w:rsidRPr="000F0BA0">
        <w:rPr>
          <w:lang w:val="en-US"/>
        </w:rPr>
        <w:t xml:space="preserve">        - name: If-Modified-Since</w:t>
      </w:r>
    </w:p>
    <w:p w14:paraId="113F2C4D" w14:textId="77777777" w:rsidR="00EF5080" w:rsidRPr="000F0BA0" w:rsidRDefault="00EF5080" w:rsidP="00EF5080">
      <w:pPr>
        <w:pStyle w:val="PL"/>
        <w:rPr>
          <w:lang w:val="en-US"/>
        </w:rPr>
      </w:pPr>
      <w:r w:rsidRPr="000F0BA0">
        <w:rPr>
          <w:lang w:val="en-US"/>
        </w:rPr>
        <w:t xml:space="preserve">          in: header</w:t>
      </w:r>
    </w:p>
    <w:p w14:paraId="3F934357" w14:textId="04B6857D" w:rsidR="00EF5080" w:rsidRPr="000F0BA0" w:rsidRDefault="00EF5080" w:rsidP="00EF5080">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0F8B3162" w14:textId="77777777" w:rsidR="00EF5080" w:rsidRPr="000F0BA0" w:rsidRDefault="00EF5080" w:rsidP="00EF5080">
      <w:pPr>
        <w:pStyle w:val="PL"/>
        <w:rPr>
          <w:lang w:val="en-US"/>
        </w:rPr>
      </w:pPr>
      <w:r w:rsidRPr="000F0BA0">
        <w:rPr>
          <w:lang w:val="en-US"/>
        </w:rPr>
        <w:t xml:space="preserve">          schema:</w:t>
      </w:r>
    </w:p>
    <w:p w14:paraId="69F228BB" w14:textId="77777777" w:rsidR="00EF5080" w:rsidRPr="000F0BA0" w:rsidRDefault="00EF5080" w:rsidP="00EF5080">
      <w:pPr>
        <w:pStyle w:val="PL"/>
        <w:rPr>
          <w:lang w:val="en-US"/>
        </w:rPr>
      </w:pPr>
      <w:r w:rsidRPr="000F0BA0">
        <w:rPr>
          <w:lang w:val="en-US"/>
        </w:rPr>
        <w:t xml:space="preserve">            type: string</w:t>
      </w:r>
    </w:p>
    <w:p w14:paraId="0A118D9D" w14:textId="77777777" w:rsidR="00EF5080" w:rsidRPr="000F0BA0" w:rsidRDefault="00EF5080" w:rsidP="00EF5080">
      <w:pPr>
        <w:pStyle w:val="PL"/>
      </w:pPr>
      <w:r w:rsidRPr="000F0BA0">
        <w:t xml:space="preserve">      responses:</w:t>
      </w:r>
    </w:p>
    <w:p w14:paraId="5E72874A" w14:textId="77777777" w:rsidR="00EF5080" w:rsidRPr="000F0BA0" w:rsidRDefault="00EF5080" w:rsidP="00EF5080">
      <w:pPr>
        <w:pStyle w:val="PL"/>
      </w:pPr>
      <w:r w:rsidRPr="000F0BA0">
        <w:t xml:space="preserve">        '200':</w:t>
      </w:r>
    </w:p>
    <w:p w14:paraId="6ABD181E" w14:textId="77777777" w:rsidR="00EF5080" w:rsidRPr="000F0BA0" w:rsidRDefault="00EF5080" w:rsidP="00EF5080">
      <w:pPr>
        <w:pStyle w:val="PL"/>
      </w:pPr>
      <w:r w:rsidRPr="000F0BA0">
        <w:t xml:space="preserve">          description: Expected response to a valid request</w:t>
      </w:r>
    </w:p>
    <w:p w14:paraId="735328DD" w14:textId="77777777" w:rsidR="00EF5080" w:rsidRPr="000F0BA0" w:rsidRDefault="00EF5080" w:rsidP="00EF5080">
      <w:pPr>
        <w:pStyle w:val="PL"/>
      </w:pPr>
      <w:r w:rsidRPr="000F0BA0">
        <w:t xml:space="preserve">          content:</w:t>
      </w:r>
    </w:p>
    <w:p w14:paraId="58538AB0" w14:textId="77777777" w:rsidR="00EF5080" w:rsidRPr="000F0BA0" w:rsidRDefault="00EF5080" w:rsidP="00EF5080">
      <w:pPr>
        <w:pStyle w:val="PL"/>
      </w:pPr>
      <w:r w:rsidRPr="000F0BA0">
        <w:t xml:space="preserve">            application/json:</w:t>
      </w:r>
    </w:p>
    <w:p w14:paraId="17FC6B11" w14:textId="77777777" w:rsidR="00EF5080" w:rsidRPr="000F0BA0" w:rsidRDefault="00EF5080" w:rsidP="00EF5080">
      <w:pPr>
        <w:pStyle w:val="PL"/>
      </w:pPr>
      <w:r w:rsidRPr="000F0BA0">
        <w:t xml:space="preserve">              schema:</w:t>
      </w:r>
    </w:p>
    <w:p w14:paraId="49A41895" w14:textId="77777777" w:rsidR="00EF5080" w:rsidRPr="000F0BA0" w:rsidRDefault="00EF5080" w:rsidP="00EF5080">
      <w:pPr>
        <w:pStyle w:val="PL"/>
      </w:pPr>
      <w:r w:rsidRPr="000F0BA0">
        <w:t xml:space="preserve">                $ref: '#/components/schemas/SharedData'</w:t>
      </w:r>
    </w:p>
    <w:p w14:paraId="374FE8D1" w14:textId="77777777" w:rsidR="00EF5080" w:rsidRPr="000F0BA0" w:rsidRDefault="00EF5080" w:rsidP="00EF5080">
      <w:pPr>
        <w:pStyle w:val="PL"/>
        <w:rPr>
          <w:lang w:val="en-US"/>
        </w:rPr>
      </w:pPr>
      <w:r w:rsidRPr="000F0BA0">
        <w:rPr>
          <w:lang w:val="en-US"/>
        </w:rPr>
        <w:t xml:space="preserve">          headers:</w:t>
      </w:r>
    </w:p>
    <w:p w14:paraId="0FA367DB" w14:textId="77777777" w:rsidR="00EF5080" w:rsidRPr="000F0BA0" w:rsidRDefault="00EF5080" w:rsidP="00EF5080">
      <w:pPr>
        <w:pStyle w:val="PL"/>
        <w:rPr>
          <w:lang w:val="en-US"/>
        </w:rPr>
      </w:pPr>
      <w:r w:rsidRPr="000F0BA0">
        <w:rPr>
          <w:lang w:val="en-US"/>
        </w:rPr>
        <w:t xml:space="preserve">            Cache-Control:</w:t>
      </w:r>
    </w:p>
    <w:p w14:paraId="0AD3EC71" w14:textId="3A526871" w:rsidR="00EF5080" w:rsidRPr="000F0BA0" w:rsidRDefault="00EF5080" w:rsidP="00EF5080">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7F226125" w14:textId="77777777" w:rsidR="00EF5080" w:rsidRPr="000F0BA0" w:rsidRDefault="00EF5080" w:rsidP="00EF5080">
      <w:pPr>
        <w:pStyle w:val="PL"/>
        <w:rPr>
          <w:lang w:val="en-US"/>
        </w:rPr>
      </w:pPr>
      <w:r w:rsidRPr="000F0BA0">
        <w:rPr>
          <w:lang w:val="en-US"/>
        </w:rPr>
        <w:t xml:space="preserve">              schema:</w:t>
      </w:r>
    </w:p>
    <w:p w14:paraId="64F5CE30" w14:textId="77777777" w:rsidR="00EF5080" w:rsidRPr="000F0BA0" w:rsidRDefault="00EF5080" w:rsidP="00EF5080">
      <w:pPr>
        <w:pStyle w:val="PL"/>
        <w:rPr>
          <w:lang w:val="en-US"/>
        </w:rPr>
      </w:pPr>
      <w:r w:rsidRPr="000F0BA0">
        <w:rPr>
          <w:lang w:val="en-US"/>
        </w:rPr>
        <w:t xml:space="preserve">                type: string</w:t>
      </w:r>
    </w:p>
    <w:p w14:paraId="44F3EA1E" w14:textId="77777777" w:rsidR="00EF5080" w:rsidRPr="000F0BA0" w:rsidRDefault="00EF5080" w:rsidP="00EF5080">
      <w:pPr>
        <w:pStyle w:val="PL"/>
        <w:rPr>
          <w:lang w:val="en-US"/>
        </w:rPr>
      </w:pPr>
      <w:r w:rsidRPr="000F0BA0">
        <w:rPr>
          <w:lang w:val="en-US"/>
        </w:rPr>
        <w:t xml:space="preserve">            ETag:</w:t>
      </w:r>
    </w:p>
    <w:p w14:paraId="5C696334" w14:textId="7209F6C1" w:rsidR="00EF5080" w:rsidRPr="000F0BA0" w:rsidRDefault="00EF5080" w:rsidP="00EF5080">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20FA7B8" w14:textId="77777777" w:rsidR="00EF5080" w:rsidRPr="000F0BA0" w:rsidRDefault="00EF5080" w:rsidP="00EF5080">
      <w:pPr>
        <w:pStyle w:val="PL"/>
        <w:rPr>
          <w:lang w:val="en-US"/>
        </w:rPr>
      </w:pPr>
      <w:r w:rsidRPr="000F0BA0">
        <w:rPr>
          <w:lang w:val="en-US"/>
        </w:rPr>
        <w:t xml:space="preserve">              schema:</w:t>
      </w:r>
    </w:p>
    <w:p w14:paraId="3DA211EA" w14:textId="77777777" w:rsidR="00EF5080" w:rsidRPr="000F0BA0" w:rsidRDefault="00EF5080" w:rsidP="00EF5080">
      <w:pPr>
        <w:pStyle w:val="PL"/>
        <w:rPr>
          <w:lang w:val="en-US"/>
        </w:rPr>
      </w:pPr>
      <w:r w:rsidRPr="000F0BA0">
        <w:rPr>
          <w:lang w:val="en-US"/>
        </w:rPr>
        <w:t xml:space="preserve">                type: string</w:t>
      </w:r>
    </w:p>
    <w:p w14:paraId="0D961035" w14:textId="77777777" w:rsidR="00EF5080" w:rsidRPr="000F0BA0" w:rsidRDefault="00EF5080" w:rsidP="00EF5080">
      <w:pPr>
        <w:pStyle w:val="PL"/>
        <w:rPr>
          <w:lang w:val="en-US"/>
        </w:rPr>
      </w:pPr>
      <w:r w:rsidRPr="000F0BA0">
        <w:rPr>
          <w:lang w:val="en-US"/>
        </w:rPr>
        <w:t xml:space="preserve">            Last-Modified:</w:t>
      </w:r>
    </w:p>
    <w:p w14:paraId="124B31FC" w14:textId="77777777" w:rsidR="00125ECE" w:rsidRDefault="00EF5080" w:rsidP="00EF5080">
      <w:pPr>
        <w:pStyle w:val="PL"/>
        <w:rPr>
          <w:lang w:val="en-US"/>
        </w:rPr>
      </w:pPr>
      <w:r w:rsidRPr="000F0BA0">
        <w:rPr>
          <w:lang w:val="en-US"/>
        </w:rPr>
        <w:t xml:space="preserve">              description: </w:t>
      </w:r>
      <w:r w:rsidR="00125ECE">
        <w:rPr>
          <w:lang w:val="en-US"/>
        </w:rPr>
        <w:t>&gt;</w:t>
      </w:r>
    </w:p>
    <w:p w14:paraId="50F87EB2" w14:textId="034C4BE5" w:rsidR="00EF5080" w:rsidRPr="000F0BA0" w:rsidRDefault="00125ECE" w:rsidP="00EF5080">
      <w:pPr>
        <w:pStyle w:val="PL"/>
        <w:rPr>
          <w:lang w:val="en-US"/>
        </w:rPr>
      </w:pPr>
      <w:r>
        <w:rPr>
          <w:lang w:val="en-US"/>
        </w:rPr>
        <w:t xml:space="preserve">                </w:t>
      </w:r>
      <w:r w:rsidR="00EF5080" w:rsidRPr="000F0BA0">
        <w:rPr>
          <w:lang w:val="en-US"/>
        </w:rPr>
        <w:t xml:space="preserve">Timestamp for last modification of the resource, as described in RFC </w:t>
      </w:r>
      <w:r w:rsidR="00ED3D1F" w:rsidRPr="000F0BA0">
        <w:rPr>
          <w:lang w:val="en-US"/>
        </w:rPr>
        <w:t>9110</w:t>
      </w:r>
      <w:r w:rsidR="00EF5080" w:rsidRPr="000F0BA0">
        <w:rPr>
          <w:lang w:val="en-US"/>
        </w:rPr>
        <w:t xml:space="preserve">, </w:t>
      </w:r>
      <w:r w:rsidR="00437A13">
        <w:rPr>
          <w:lang w:val="en-US"/>
        </w:rPr>
        <w:t>8.8</w:t>
      </w:r>
      <w:r w:rsidR="00EF5080" w:rsidRPr="000F0BA0">
        <w:rPr>
          <w:lang w:val="en-US"/>
        </w:rPr>
        <w:t>.2</w:t>
      </w:r>
    </w:p>
    <w:p w14:paraId="68214A67" w14:textId="77777777" w:rsidR="00EF5080" w:rsidRPr="000F0BA0" w:rsidRDefault="00EF5080" w:rsidP="00EF5080">
      <w:pPr>
        <w:pStyle w:val="PL"/>
        <w:rPr>
          <w:lang w:val="en-US"/>
        </w:rPr>
      </w:pPr>
      <w:r w:rsidRPr="000F0BA0">
        <w:rPr>
          <w:lang w:val="en-US"/>
        </w:rPr>
        <w:t xml:space="preserve">              schema:</w:t>
      </w:r>
    </w:p>
    <w:p w14:paraId="60304628" w14:textId="77777777" w:rsidR="00EF5080" w:rsidRPr="000F0BA0" w:rsidRDefault="00EF5080" w:rsidP="00EF5080">
      <w:pPr>
        <w:pStyle w:val="PL"/>
        <w:rPr>
          <w:lang w:val="en-US"/>
        </w:rPr>
      </w:pPr>
      <w:r w:rsidRPr="000F0BA0">
        <w:rPr>
          <w:lang w:val="en-US"/>
        </w:rPr>
        <w:t xml:space="preserve">                type: string</w:t>
      </w:r>
    </w:p>
    <w:p w14:paraId="37004639" w14:textId="77777777" w:rsidR="00EF5080" w:rsidRPr="000F0BA0" w:rsidRDefault="00EF5080" w:rsidP="00EF5080">
      <w:pPr>
        <w:pStyle w:val="PL"/>
        <w:rPr>
          <w:lang w:val="en-US"/>
        </w:rPr>
      </w:pPr>
      <w:r w:rsidRPr="000F0BA0">
        <w:rPr>
          <w:lang w:val="en-US"/>
        </w:rPr>
        <w:t xml:space="preserve">        '400':</w:t>
      </w:r>
    </w:p>
    <w:p w14:paraId="2092BC72" w14:textId="77777777" w:rsidR="00EF5080" w:rsidRPr="000F0BA0" w:rsidRDefault="00EF5080" w:rsidP="00EF5080">
      <w:pPr>
        <w:pStyle w:val="PL"/>
      </w:pPr>
      <w:r w:rsidRPr="000F0BA0">
        <w:rPr>
          <w:lang w:val="en-US"/>
        </w:rPr>
        <w:t xml:space="preserve">          </w:t>
      </w:r>
      <w:r w:rsidRPr="000F0BA0">
        <w:t>$ref: 'TS29571_CommonData.yaml#/components/responses/400'</w:t>
      </w:r>
    </w:p>
    <w:p w14:paraId="427AEA05" w14:textId="77777777" w:rsidR="00F732FF" w:rsidRPr="000F0BA0" w:rsidRDefault="00F732FF" w:rsidP="00F732FF">
      <w:pPr>
        <w:pStyle w:val="PL"/>
        <w:rPr>
          <w:lang w:val="en-US"/>
        </w:rPr>
      </w:pPr>
      <w:r w:rsidRPr="000F0BA0">
        <w:rPr>
          <w:lang w:val="en-US"/>
        </w:rPr>
        <w:t xml:space="preserve">        '401':</w:t>
      </w:r>
    </w:p>
    <w:p w14:paraId="00709883" w14:textId="77777777" w:rsidR="00F732FF" w:rsidRPr="000F0BA0" w:rsidRDefault="00F732FF" w:rsidP="00F732FF">
      <w:pPr>
        <w:pStyle w:val="PL"/>
      </w:pPr>
      <w:r w:rsidRPr="000F0BA0">
        <w:rPr>
          <w:lang w:val="en-US"/>
        </w:rPr>
        <w:t xml:space="preserve">          $ref: 'TS29571_CommonData.yaml#/components/responses/401'</w:t>
      </w:r>
    </w:p>
    <w:p w14:paraId="7A979322" w14:textId="77777777" w:rsidR="00F732FF" w:rsidRPr="000F0BA0" w:rsidRDefault="00F732FF" w:rsidP="00F732FF">
      <w:pPr>
        <w:pStyle w:val="PL"/>
        <w:rPr>
          <w:lang w:val="en-US"/>
        </w:rPr>
      </w:pPr>
      <w:r w:rsidRPr="000F0BA0">
        <w:rPr>
          <w:lang w:val="en-US"/>
        </w:rPr>
        <w:t xml:space="preserve">        '403':</w:t>
      </w:r>
    </w:p>
    <w:p w14:paraId="23F46C60" w14:textId="77777777" w:rsidR="00F732FF" w:rsidRPr="000F0BA0" w:rsidRDefault="00F732FF" w:rsidP="00F732FF">
      <w:pPr>
        <w:pStyle w:val="PL"/>
        <w:rPr>
          <w:lang w:val="en-US"/>
        </w:rPr>
      </w:pPr>
      <w:r w:rsidRPr="000F0BA0">
        <w:rPr>
          <w:lang w:val="en-US"/>
        </w:rPr>
        <w:t xml:space="preserve">          $ref: 'TS29571_CommonData.yaml#/components/responses/403'</w:t>
      </w:r>
    </w:p>
    <w:p w14:paraId="38541CAF" w14:textId="77777777" w:rsidR="00EF5080" w:rsidRPr="000F0BA0" w:rsidRDefault="00EF5080" w:rsidP="00EF5080">
      <w:pPr>
        <w:pStyle w:val="PL"/>
      </w:pPr>
      <w:r w:rsidRPr="000F0BA0">
        <w:t xml:space="preserve">        '404':</w:t>
      </w:r>
    </w:p>
    <w:p w14:paraId="0DDD330E" w14:textId="77777777" w:rsidR="00EF5080" w:rsidRPr="000F0BA0" w:rsidRDefault="00EF5080" w:rsidP="00EF5080">
      <w:pPr>
        <w:pStyle w:val="PL"/>
        <w:rPr>
          <w:lang w:val="en-US"/>
        </w:rPr>
      </w:pPr>
      <w:r w:rsidRPr="000F0BA0">
        <w:rPr>
          <w:lang w:val="en-US"/>
        </w:rPr>
        <w:t xml:space="preserve">          $ref: 'TS29571_CommonData.yaml#/components/responses/404'</w:t>
      </w:r>
    </w:p>
    <w:p w14:paraId="249BE532" w14:textId="77777777" w:rsidR="00F732FF" w:rsidRPr="000F0BA0" w:rsidRDefault="00F732FF" w:rsidP="00F732FF">
      <w:pPr>
        <w:pStyle w:val="PL"/>
        <w:rPr>
          <w:lang w:val="en-US"/>
        </w:rPr>
      </w:pPr>
      <w:r w:rsidRPr="000F0BA0">
        <w:rPr>
          <w:lang w:val="en-US"/>
        </w:rPr>
        <w:t xml:space="preserve">        '406':</w:t>
      </w:r>
    </w:p>
    <w:p w14:paraId="0BB47527" w14:textId="77777777" w:rsidR="00F732FF" w:rsidRPr="000F0BA0" w:rsidRDefault="00F732FF" w:rsidP="00F732FF">
      <w:pPr>
        <w:pStyle w:val="PL"/>
      </w:pPr>
      <w:r w:rsidRPr="000F0BA0">
        <w:rPr>
          <w:lang w:val="en-US"/>
        </w:rPr>
        <w:t xml:space="preserve">          $ref: 'TS29571_CommonData.yaml#/components/responses/406'</w:t>
      </w:r>
    </w:p>
    <w:p w14:paraId="24FEFF4F" w14:textId="77777777" w:rsidR="00F732FF" w:rsidRPr="000F0BA0" w:rsidRDefault="00F732FF" w:rsidP="00F732FF">
      <w:pPr>
        <w:pStyle w:val="PL"/>
        <w:rPr>
          <w:lang w:val="en-US"/>
        </w:rPr>
      </w:pPr>
      <w:r w:rsidRPr="000F0BA0">
        <w:rPr>
          <w:lang w:val="en-US"/>
        </w:rPr>
        <w:t xml:space="preserve">        '429':</w:t>
      </w:r>
    </w:p>
    <w:p w14:paraId="65953EA2" w14:textId="77777777" w:rsidR="00F732FF" w:rsidRPr="000F0BA0" w:rsidRDefault="00F732FF" w:rsidP="00F732FF">
      <w:pPr>
        <w:pStyle w:val="PL"/>
      </w:pPr>
      <w:r w:rsidRPr="000F0BA0">
        <w:rPr>
          <w:lang w:val="en-US"/>
        </w:rPr>
        <w:t xml:space="preserve">          $ref: 'TS29571_CommonData.yaml#/components/responses/429'</w:t>
      </w:r>
    </w:p>
    <w:p w14:paraId="79FC4C84" w14:textId="77777777" w:rsidR="00EF5080" w:rsidRPr="000F0BA0" w:rsidRDefault="00EF5080" w:rsidP="00EF5080">
      <w:pPr>
        <w:pStyle w:val="PL"/>
        <w:rPr>
          <w:lang w:val="en-US"/>
        </w:rPr>
      </w:pPr>
      <w:r w:rsidRPr="000F0BA0">
        <w:rPr>
          <w:lang w:val="en-US"/>
        </w:rPr>
        <w:t xml:space="preserve">        '500':</w:t>
      </w:r>
    </w:p>
    <w:p w14:paraId="5F105924" w14:textId="77777777" w:rsidR="00EF5080" w:rsidRPr="000F0BA0" w:rsidRDefault="00EF5080" w:rsidP="00EF5080">
      <w:pPr>
        <w:pStyle w:val="PL"/>
      </w:pPr>
      <w:r w:rsidRPr="000F0BA0">
        <w:rPr>
          <w:lang w:val="en-US"/>
        </w:rPr>
        <w:t xml:space="preserve">          </w:t>
      </w:r>
      <w:r w:rsidRPr="000F0BA0">
        <w:t>$ref: 'TS29571_CommonData.yaml#/components/responses/500'</w:t>
      </w:r>
    </w:p>
    <w:p w14:paraId="17AA720E" w14:textId="77777777" w:rsidR="00F732FF" w:rsidRPr="000F0BA0" w:rsidRDefault="00F732FF" w:rsidP="00F732FF">
      <w:pPr>
        <w:pStyle w:val="PL"/>
        <w:rPr>
          <w:lang w:val="en-US"/>
        </w:rPr>
      </w:pPr>
      <w:r w:rsidRPr="000F0BA0">
        <w:rPr>
          <w:lang w:val="en-US"/>
        </w:rPr>
        <w:t xml:space="preserve">        '502':</w:t>
      </w:r>
    </w:p>
    <w:p w14:paraId="00E63E82" w14:textId="77777777" w:rsidR="00F732FF" w:rsidRPr="000F0BA0" w:rsidRDefault="00F732FF" w:rsidP="00F732FF">
      <w:pPr>
        <w:pStyle w:val="PL"/>
      </w:pPr>
      <w:r w:rsidRPr="000F0BA0">
        <w:rPr>
          <w:lang w:val="en-US"/>
        </w:rPr>
        <w:t xml:space="preserve">          $ref: 'TS29571_CommonData.yaml#/components/responses/502'</w:t>
      </w:r>
    </w:p>
    <w:p w14:paraId="11389738" w14:textId="77777777" w:rsidR="00EF5080" w:rsidRPr="000F0BA0" w:rsidRDefault="00EF5080" w:rsidP="00EF5080">
      <w:pPr>
        <w:pStyle w:val="PL"/>
        <w:rPr>
          <w:lang w:val="en-US"/>
        </w:rPr>
      </w:pPr>
      <w:r w:rsidRPr="000F0BA0">
        <w:rPr>
          <w:lang w:val="en-US"/>
        </w:rPr>
        <w:t xml:space="preserve">        '503':</w:t>
      </w:r>
    </w:p>
    <w:p w14:paraId="430DEA5A" w14:textId="77777777" w:rsidR="00EF5080" w:rsidRPr="000F0BA0" w:rsidRDefault="00EF5080" w:rsidP="00EF5080">
      <w:pPr>
        <w:pStyle w:val="PL"/>
        <w:rPr>
          <w:lang w:val="en-US"/>
        </w:rPr>
      </w:pPr>
      <w:r w:rsidRPr="000F0BA0">
        <w:t xml:space="preserve">          $ref: 'TS29571_CommonData.yaml#/components/responses/503'</w:t>
      </w:r>
    </w:p>
    <w:p w14:paraId="07E46294" w14:textId="77777777" w:rsidR="00EF5080" w:rsidRPr="000F0BA0" w:rsidRDefault="00EF5080" w:rsidP="00EF5080">
      <w:pPr>
        <w:pStyle w:val="PL"/>
      </w:pPr>
      <w:r w:rsidRPr="000F0BA0">
        <w:t xml:space="preserve">        default:</w:t>
      </w:r>
    </w:p>
    <w:p w14:paraId="2B9C698E" w14:textId="47831C3E" w:rsidR="005B7866" w:rsidRPr="000F0BA0" w:rsidRDefault="00EF5080" w:rsidP="00EF5080">
      <w:pPr>
        <w:pStyle w:val="PL"/>
      </w:pPr>
      <w:r w:rsidRPr="000F0BA0">
        <w:t xml:space="preserve">          description: Unexpected error</w:t>
      </w:r>
    </w:p>
    <w:p w14:paraId="0BDF58D5" w14:textId="54D38D51" w:rsidR="00EF5080" w:rsidRPr="000F0BA0" w:rsidRDefault="00EF5080" w:rsidP="00EF5080">
      <w:pPr>
        <w:pStyle w:val="PL"/>
      </w:pPr>
    </w:p>
    <w:p w14:paraId="4A4C0AFE" w14:textId="77777777" w:rsidR="00041540" w:rsidRPr="000F0BA0" w:rsidRDefault="00041540" w:rsidP="00041540">
      <w:pPr>
        <w:pStyle w:val="PL"/>
      </w:pPr>
      <w:r w:rsidRPr="000F0BA0">
        <w:t xml:space="preserve">  /multiple-identifiers:</w:t>
      </w:r>
    </w:p>
    <w:p w14:paraId="624E8A3D" w14:textId="77777777" w:rsidR="00041540" w:rsidRPr="000F0BA0" w:rsidRDefault="00041540" w:rsidP="00041540">
      <w:pPr>
        <w:pStyle w:val="PL"/>
      </w:pPr>
      <w:r w:rsidRPr="000F0BA0">
        <w:t xml:space="preserve">    get:</w:t>
      </w:r>
    </w:p>
    <w:p w14:paraId="7A1A2970" w14:textId="77777777" w:rsidR="00041540" w:rsidRPr="000F0BA0" w:rsidRDefault="00041540" w:rsidP="00041540">
      <w:pPr>
        <w:pStyle w:val="PL"/>
      </w:pPr>
      <w:r w:rsidRPr="000F0BA0">
        <w:t xml:space="preserve">      summary: Mapping of UE Identifiers</w:t>
      </w:r>
    </w:p>
    <w:p w14:paraId="58B4A160" w14:textId="77777777" w:rsidR="00041540" w:rsidRPr="000F0BA0" w:rsidRDefault="00041540" w:rsidP="00041540">
      <w:pPr>
        <w:pStyle w:val="PL"/>
      </w:pPr>
      <w:r w:rsidRPr="000F0BA0">
        <w:t xml:space="preserve">      operationId: GetMultipleIdentifiers</w:t>
      </w:r>
    </w:p>
    <w:p w14:paraId="249FCB19" w14:textId="77777777" w:rsidR="00041540" w:rsidRPr="000F0BA0" w:rsidRDefault="00041540" w:rsidP="00041540">
      <w:pPr>
        <w:pStyle w:val="PL"/>
      </w:pPr>
      <w:r w:rsidRPr="000F0BA0">
        <w:t xml:space="preserve">      tags:</w:t>
      </w:r>
    </w:p>
    <w:p w14:paraId="213F5527" w14:textId="77777777" w:rsidR="00041540" w:rsidRPr="000F0BA0" w:rsidRDefault="00041540" w:rsidP="00041540">
      <w:pPr>
        <w:pStyle w:val="PL"/>
      </w:pPr>
      <w:r w:rsidRPr="000F0BA0">
        <w:t xml:space="preserve">        - Multiple Identifiers</w:t>
      </w:r>
    </w:p>
    <w:p w14:paraId="69414254" w14:textId="77777777" w:rsidR="004F2E94" w:rsidRPr="000F0BA0" w:rsidRDefault="004F2E94" w:rsidP="004F2E94">
      <w:pPr>
        <w:pStyle w:val="PL"/>
      </w:pPr>
      <w:r w:rsidRPr="000F0BA0">
        <w:t xml:space="preserve">      security:</w:t>
      </w:r>
    </w:p>
    <w:p w14:paraId="079A8628" w14:textId="77777777" w:rsidR="004F2E94" w:rsidRPr="000F0BA0" w:rsidRDefault="004F2E94" w:rsidP="004F2E94">
      <w:pPr>
        <w:pStyle w:val="PL"/>
      </w:pPr>
      <w:r w:rsidRPr="000F0BA0">
        <w:t xml:space="preserve">        - {}</w:t>
      </w:r>
    </w:p>
    <w:p w14:paraId="4E1966C0" w14:textId="77777777" w:rsidR="004F2E94" w:rsidRPr="000F0BA0" w:rsidRDefault="004F2E94" w:rsidP="004F2E94">
      <w:pPr>
        <w:pStyle w:val="PL"/>
      </w:pPr>
      <w:r w:rsidRPr="000F0BA0">
        <w:t xml:space="preserve">        - oAuth2ClientCredentials:</w:t>
      </w:r>
    </w:p>
    <w:p w14:paraId="3F87B2C2" w14:textId="77777777" w:rsidR="004F2E94" w:rsidRPr="000F0BA0" w:rsidRDefault="004F2E94" w:rsidP="004F2E94">
      <w:pPr>
        <w:pStyle w:val="PL"/>
      </w:pPr>
      <w:r w:rsidRPr="000F0BA0">
        <w:t xml:space="preserve">          - nudm-sdm</w:t>
      </w:r>
    </w:p>
    <w:p w14:paraId="53E1A29A" w14:textId="77777777" w:rsidR="004F2E94" w:rsidRPr="000F0BA0" w:rsidRDefault="004F2E94" w:rsidP="004F2E94">
      <w:pPr>
        <w:pStyle w:val="PL"/>
      </w:pPr>
      <w:r w:rsidRPr="000F0BA0">
        <w:t xml:space="preserve">        - oAuth2ClientCredentials:</w:t>
      </w:r>
    </w:p>
    <w:p w14:paraId="1227DDE4" w14:textId="77777777" w:rsidR="004F2E94" w:rsidRPr="000F0BA0" w:rsidRDefault="004F2E94" w:rsidP="004F2E94">
      <w:pPr>
        <w:pStyle w:val="PL"/>
      </w:pPr>
      <w:r w:rsidRPr="000F0BA0">
        <w:t xml:space="preserve">          - nudm-sdm</w:t>
      </w:r>
    </w:p>
    <w:p w14:paraId="1E78358B" w14:textId="77777777" w:rsidR="004F2E94" w:rsidRPr="000F0BA0" w:rsidRDefault="004F2E94" w:rsidP="004F2E94">
      <w:pPr>
        <w:pStyle w:val="PL"/>
      </w:pPr>
      <w:r w:rsidRPr="000F0BA0">
        <w:t xml:space="preserve">          - nudm-sdm:multiple-identifiers:read</w:t>
      </w:r>
    </w:p>
    <w:p w14:paraId="15B26F32" w14:textId="77777777" w:rsidR="00041540" w:rsidRPr="000F0BA0" w:rsidRDefault="00041540" w:rsidP="00041540">
      <w:pPr>
        <w:pStyle w:val="PL"/>
      </w:pPr>
      <w:r w:rsidRPr="000F0BA0">
        <w:t xml:space="preserve">      parameters:</w:t>
      </w:r>
    </w:p>
    <w:p w14:paraId="79608337" w14:textId="77777777" w:rsidR="00041540" w:rsidRPr="000F0BA0" w:rsidRDefault="00041540" w:rsidP="00041540">
      <w:pPr>
        <w:pStyle w:val="PL"/>
      </w:pPr>
      <w:r w:rsidRPr="000F0BA0">
        <w:t xml:space="preserve">        - name: supported-features</w:t>
      </w:r>
    </w:p>
    <w:p w14:paraId="0696BBB6" w14:textId="77777777" w:rsidR="00041540" w:rsidRPr="000F0BA0" w:rsidRDefault="00041540" w:rsidP="00041540">
      <w:pPr>
        <w:pStyle w:val="PL"/>
      </w:pPr>
      <w:r w:rsidRPr="000F0BA0">
        <w:t xml:space="preserve">          in: query</w:t>
      </w:r>
    </w:p>
    <w:p w14:paraId="5FABE9CA" w14:textId="77777777" w:rsidR="00041540" w:rsidRPr="000F0BA0" w:rsidRDefault="00041540" w:rsidP="00041540">
      <w:pPr>
        <w:pStyle w:val="PL"/>
      </w:pPr>
      <w:r w:rsidRPr="000F0BA0">
        <w:t xml:space="preserve">          description: Supported Features</w:t>
      </w:r>
    </w:p>
    <w:p w14:paraId="6134DED2" w14:textId="77777777" w:rsidR="00041540" w:rsidRPr="000F0BA0" w:rsidRDefault="00041540" w:rsidP="00041540">
      <w:pPr>
        <w:pStyle w:val="PL"/>
      </w:pPr>
      <w:r w:rsidRPr="000F0BA0">
        <w:t xml:space="preserve">          schema:</w:t>
      </w:r>
    </w:p>
    <w:p w14:paraId="44550278" w14:textId="77777777" w:rsidR="00041540" w:rsidRPr="000F0BA0" w:rsidRDefault="00041540" w:rsidP="00041540">
      <w:pPr>
        <w:pStyle w:val="PL"/>
      </w:pPr>
      <w:r w:rsidRPr="000F0BA0">
        <w:t xml:space="preserve">            $ref: 'TS29571_CommonData.yaml#/components/schemas/SupportedFeatures'</w:t>
      </w:r>
    </w:p>
    <w:p w14:paraId="0C4C89D1" w14:textId="77777777" w:rsidR="00041540" w:rsidRPr="000F0BA0" w:rsidRDefault="00041540" w:rsidP="00041540">
      <w:pPr>
        <w:pStyle w:val="PL"/>
        <w:rPr>
          <w:lang w:val="en-US"/>
        </w:rPr>
      </w:pPr>
      <w:r w:rsidRPr="000F0BA0">
        <w:rPr>
          <w:lang w:val="en-US"/>
        </w:rPr>
        <w:t xml:space="preserve">        - name: gpsi-list</w:t>
      </w:r>
    </w:p>
    <w:p w14:paraId="6F4FD0B1" w14:textId="77777777" w:rsidR="00041540" w:rsidRPr="000F0BA0" w:rsidRDefault="00041540" w:rsidP="00041540">
      <w:pPr>
        <w:pStyle w:val="PL"/>
        <w:rPr>
          <w:lang w:val="en-US"/>
        </w:rPr>
      </w:pPr>
      <w:r w:rsidRPr="000F0BA0">
        <w:rPr>
          <w:lang w:val="en-US"/>
        </w:rPr>
        <w:t xml:space="preserve">          in: query</w:t>
      </w:r>
    </w:p>
    <w:p w14:paraId="64061839" w14:textId="77777777" w:rsidR="00041540" w:rsidRPr="000F0BA0" w:rsidRDefault="00041540" w:rsidP="00041540">
      <w:pPr>
        <w:pStyle w:val="PL"/>
        <w:rPr>
          <w:lang w:val="en-US"/>
        </w:rPr>
      </w:pPr>
      <w:r w:rsidRPr="000F0BA0">
        <w:rPr>
          <w:lang w:val="en-US"/>
        </w:rPr>
        <w:t xml:space="preserve">          description: list of the GPSIs</w:t>
      </w:r>
    </w:p>
    <w:p w14:paraId="58DC41B6" w14:textId="77777777" w:rsidR="00041540" w:rsidRPr="000F0BA0" w:rsidRDefault="00041540" w:rsidP="00041540">
      <w:pPr>
        <w:pStyle w:val="PL"/>
        <w:rPr>
          <w:lang w:val="en-US"/>
        </w:rPr>
      </w:pPr>
      <w:r w:rsidRPr="000F0BA0">
        <w:t xml:space="preserve">          required: true</w:t>
      </w:r>
    </w:p>
    <w:p w14:paraId="14D1B863" w14:textId="77777777" w:rsidR="00041540" w:rsidRPr="000F0BA0" w:rsidRDefault="00041540" w:rsidP="00041540">
      <w:pPr>
        <w:pStyle w:val="PL"/>
        <w:rPr>
          <w:lang w:val="en-US"/>
        </w:rPr>
      </w:pPr>
      <w:r w:rsidRPr="000F0BA0">
        <w:rPr>
          <w:lang w:val="en-US"/>
        </w:rPr>
        <w:t xml:space="preserve">          schema:</w:t>
      </w:r>
    </w:p>
    <w:p w14:paraId="4C9B7C90" w14:textId="77777777" w:rsidR="00041540" w:rsidRPr="000F0BA0" w:rsidRDefault="00041540" w:rsidP="00041540">
      <w:pPr>
        <w:pStyle w:val="PL"/>
        <w:rPr>
          <w:lang w:val="en-US"/>
        </w:rPr>
      </w:pPr>
      <w:r w:rsidRPr="000F0BA0">
        <w:rPr>
          <w:lang w:val="en-US"/>
        </w:rPr>
        <w:t xml:space="preserve">            type: array</w:t>
      </w:r>
    </w:p>
    <w:p w14:paraId="04068EE9" w14:textId="77777777" w:rsidR="00041540" w:rsidRPr="000F0BA0" w:rsidRDefault="00041540" w:rsidP="00041540">
      <w:pPr>
        <w:pStyle w:val="PL"/>
        <w:rPr>
          <w:lang w:val="en-US"/>
        </w:rPr>
      </w:pPr>
      <w:r w:rsidRPr="000F0BA0">
        <w:rPr>
          <w:lang w:val="en-US"/>
        </w:rPr>
        <w:t xml:space="preserve">            items:</w:t>
      </w:r>
    </w:p>
    <w:p w14:paraId="0AA53805" w14:textId="77777777" w:rsidR="00041540" w:rsidRPr="000F0BA0" w:rsidRDefault="00041540" w:rsidP="00041540">
      <w:pPr>
        <w:pStyle w:val="PL"/>
        <w:rPr>
          <w:lang w:val="en-US"/>
        </w:rPr>
      </w:pPr>
      <w:r w:rsidRPr="000F0BA0">
        <w:rPr>
          <w:lang w:val="en-US"/>
        </w:rPr>
        <w:t xml:space="preserve">              $ref: 'TS29571_CommonData.yaml#/components/schemas/Gpsi'</w:t>
      </w:r>
    </w:p>
    <w:p w14:paraId="7F62D434" w14:textId="77777777" w:rsidR="00041540" w:rsidRPr="000F0BA0" w:rsidRDefault="00041540" w:rsidP="00041540">
      <w:pPr>
        <w:pStyle w:val="PL"/>
      </w:pPr>
      <w:r w:rsidRPr="000F0BA0">
        <w:rPr>
          <w:lang w:val="en-US"/>
        </w:rPr>
        <w:t xml:space="preserve">            </w:t>
      </w:r>
      <w:r w:rsidRPr="000F0BA0">
        <w:t>minItems: 1</w:t>
      </w:r>
    </w:p>
    <w:p w14:paraId="0D73DE88" w14:textId="77777777" w:rsidR="00041540" w:rsidRPr="000F0BA0" w:rsidRDefault="00041540" w:rsidP="00041540">
      <w:pPr>
        <w:pStyle w:val="PL"/>
        <w:rPr>
          <w:lang w:val="en-US"/>
        </w:rPr>
      </w:pPr>
      <w:r w:rsidRPr="000F0BA0">
        <w:rPr>
          <w:lang w:val="en-US"/>
        </w:rPr>
        <w:t xml:space="preserve">          style: form</w:t>
      </w:r>
    </w:p>
    <w:p w14:paraId="312CC2D3" w14:textId="77777777" w:rsidR="00041540" w:rsidRPr="000F0BA0" w:rsidRDefault="00041540" w:rsidP="00041540">
      <w:pPr>
        <w:pStyle w:val="PL"/>
      </w:pPr>
      <w:r w:rsidRPr="000F0BA0">
        <w:rPr>
          <w:lang w:val="en-US"/>
        </w:rPr>
        <w:t xml:space="preserve">          explode: false</w:t>
      </w:r>
    </w:p>
    <w:p w14:paraId="1D3AF411" w14:textId="77777777" w:rsidR="00041540" w:rsidRPr="000F0BA0" w:rsidRDefault="00041540" w:rsidP="00041540">
      <w:pPr>
        <w:pStyle w:val="PL"/>
      </w:pPr>
      <w:r w:rsidRPr="000F0BA0">
        <w:t xml:space="preserve">      responses:</w:t>
      </w:r>
    </w:p>
    <w:p w14:paraId="79B1FABA" w14:textId="77777777" w:rsidR="00041540" w:rsidRPr="000F0BA0" w:rsidRDefault="00041540" w:rsidP="00041540">
      <w:pPr>
        <w:pStyle w:val="PL"/>
      </w:pPr>
      <w:r w:rsidRPr="000F0BA0">
        <w:t xml:space="preserve">        '200':</w:t>
      </w:r>
    </w:p>
    <w:p w14:paraId="3BECA782" w14:textId="77777777" w:rsidR="00041540" w:rsidRPr="000F0BA0" w:rsidRDefault="00041540" w:rsidP="00041540">
      <w:pPr>
        <w:pStyle w:val="PL"/>
      </w:pPr>
      <w:r w:rsidRPr="000F0BA0">
        <w:t xml:space="preserve">          description: Expected response to a valid request</w:t>
      </w:r>
    </w:p>
    <w:p w14:paraId="00E2FC79" w14:textId="77777777" w:rsidR="00041540" w:rsidRPr="000F0BA0" w:rsidRDefault="00041540" w:rsidP="00041540">
      <w:pPr>
        <w:pStyle w:val="PL"/>
      </w:pPr>
      <w:r w:rsidRPr="000F0BA0">
        <w:t xml:space="preserve">          content:</w:t>
      </w:r>
    </w:p>
    <w:p w14:paraId="1EFC640F" w14:textId="77777777" w:rsidR="00041540" w:rsidRPr="000F0BA0" w:rsidRDefault="00041540" w:rsidP="00041540">
      <w:pPr>
        <w:pStyle w:val="PL"/>
      </w:pPr>
      <w:r w:rsidRPr="000F0BA0">
        <w:t xml:space="preserve">            application/json:</w:t>
      </w:r>
    </w:p>
    <w:p w14:paraId="53974C78" w14:textId="77777777" w:rsidR="00041540" w:rsidRPr="000F0BA0" w:rsidRDefault="00041540" w:rsidP="00041540">
      <w:pPr>
        <w:pStyle w:val="PL"/>
      </w:pPr>
      <w:r w:rsidRPr="000F0BA0">
        <w:t xml:space="preserve">              schema:</w:t>
      </w:r>
    </w:p>
    <w:p w14:paraId="6E5D85B3" w14:textId="77777777" w:rsidR="00041540" w:rsidRPr="000F0BA0" w:rsidRDefault="00041540" w:rsidP="00041540">
      <w:pPr>
        <w:pStyle w:val="PL"/>
      </w:pPr>
      <w:r w:rsidRPr="000F0BA0">
        <w:t xml:space="preserve">                $ref: '#/components/schemas/UeIdentifiers'</w:t>
      </w:r>
    </w:p>
    <w:p w14:paraId="14DF0DFB" w14:textId="77777777" w:rsidR="00041540" w:rsidRPr="000F0BA0" w:rsidRDefault="00041540" w:rsidP="00041540">
      <w:pPr>
        <w:pStyle w:val="PL"/>
        <w:rPr>
          <w:lang w:val="en-US"/>
        </w:rPr>
      </w:pPr>
      <w:r w:rsidRPr="000F0BA0">
        <w:rPr>
          <w:lang w:val="en-US"/>
        </w:rPr>
        <w:t xml:space="preserve">          headers:</w:t>
      </w:r>
    </w:p>
    <w:p w14:paraId="4C2803AA" w14:textId="77777777" w:rsidR="00041540" w:rsidRPr="000F0BA0" w:rsidRDefault="00041540" w:rsidP="00041540">
      <w:pPr>
        <w:pStyle w:val="PL"/>
        <w:rPr>
          <w:lang w:val="en-US"/>
        </w:rPr>
      </w:pPr>
      <w:r w:rsidRPr="000F0BA0">
        <w:rPr>
          <w:lang w:val="en-US"/>
        </w:rPr>
        <w:t xml:space="preserve">            Cache-Control:</w:t>
      </w:r>
    </w:p>
    <w:p w14:paraId="3621746A" w14:textId="2293D5E9" w:rsidR="00041540" w:rsidRPr="000F0BA0" w:rsidRDefault="00041540" w:rsidP="00041540">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3C7BD050" w14:textId="77777777" w:rsidR="00041540" w:rsidRPr="000F0BA0" w:rsidRDefault="00041540" w:rsidP="00041540">
      <w:pPr>
        <w:pStyle w:val="PL"/>
        <w:rPr>
          <w:lang w:val="en-US"/>
        </w:rPr>
      </w:pPr>
      <w:r w:rsidRPr="000F0BA0">
        <w:rPr>
          <w:lang w:val="en-US"/>
        </w:rPr>
        <w:t xml:space="preserve">              schema:</w:t>
      </w:r>
    </w:p>
    <w:p w14:paraId="74F363AD" w14:textId="77777777" w:rsidR="00041540" w:rsidRPr="000F0BA0" w:rsidRDefault="00041540" w:rsidP="00041540">
      <w:pPr>
        <w:pStyle w:val="PL"/>
        <w:rPr>
          <w:lang w:val="en-US"/>
        </w:rPr>
      </w:pPr>
      <w:r w:rsidRPr="000F0BA0">
        <w:rPr>
          <w:lang w:val="en-US"/>
        </w:rPr>
        <w:t xml:space="preserve">                type: string</w:t>
      </w:r>
    </w:p>
    <w:p w14:paraId="3843E327" w14:textId="77777777" w:rsidR="00041540" w:rsidRPr="000F0BA0" w:rsidRDefault="00041540" w:rsidP="00041540">
      <w:pPr>
        <w:pStyle w:val="PL"/>
        <w:rPr>
          <w:lang w:val="en-US"/>
        </w:rPr>
      </w:pPr>
      <w:r w:rsidRPr="000F0BA0">
        <w:rPr>
          <w:lang w:val="en-US"/>
        </w:rPr>
        <w:t xml:space="preserve">            ETag:</w:t>
      </w:r>
    </w:p>
    <w:p w14:paraId="1F6E1A06" w14:textId="21083462" w:rsidR="00041540" w:rsidRPr="000F0BA0" w:rsidRDefault="00041540" w:rsidP="00041540">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5DE91D43" w14:textId="77777777" w:rsidR="00041540" w:rsidRPr="000F0BA0" w:rsidRDefault="00041540" w:rsidP="00041540">
      <w:pPr>
        <w:pStyle w:val="PL"/>
        <w:rPr>
          <w:lang w:val="en-US"/>
        </w:rPr>
      </w:pPr>
      <w:r w:rsidRPr="000F0BA0">
        <w:rPr>
          <w:lang w:val="en-US"/>
        </w:rPr>
        <w:t xml:space="preserve">              schema:</w:t>
      </w:r>
    </w:p>
    <w:p w14:paraId="53147F50" w14:textId="77777777" w:rsidR="00041540" w:rsidRPr="000F0BA0" w:rsidRDefault="00041540" w:rsidP="00041540">
      <w:pPr>
        <w:pStyle w:val="PL"/>
        <w:rPr>
          <w:lang w:val="en-US"/>
        </w:rPr>
      </w:pPr>
      <w:r w:rsidRPr="000F0BA0">
        <w:rPr>
          <w:lang w:val="en-US"/>
        </w:rPr>
        <w:t xml:space="preserve">                type: string</w:t>
      </w:r>
    </w:p>
    <w:p w14:paraId="5464F016" w14:textId="77777777" w:rsidR="00041540" w:rsidRPr="000F0BA0" w:rsidRDefault="00041540" w:rsidP="00041540">
      <w:pPr>
        <w:pStyle w:val="PL"/>
        <w:rPr>
          <w:lang w:val="en-US"/>
        </w:rPr>
      </w:pPr>
      <w:r w:rsidRPr="000F0BA0">
        <w:rPr>
          <w:lang w:val="en-US"/>
        </w:rPr>
        <w:t xml:space="preserve">            Last-Modified:</w:t>
      </w:r>
    </w:p>
    <w:p w14:paraId="0EF6D0CB" w14:textId="77777777" w:rsidR="00125ECE" w:rsidRDefault="00041540" w:rsidP="00041540">
      <w:pPr>
        <w:pStyle w:val="PL"/>
        <w:rPr>
          <w:lang w:val="en-US"/>
        </w:rPr>
      </w:pPr>
      <w:r w:rsidRPr="000F0BA0">
        <w:rPr>
          <w:lang w:val="en-US"/>
        </w:rPr>
        <w:t xml:space="preserve">              description: </w:t>
      </w:r>
      <w:r w:rsidR="00125ECE">
        <w:rPr>
          <w:lang w:val="en-US"/>
        </w:rPr>
        <w:t>&gt;</w:t>
      </w:r>
    </w:p>
    <w:p w14:paraId="3F5B5588" w14:textId="52CE632D" w:rsidR="00041540" w:rsidRPr="000F0BA0" w:rsidRDefault="00125ECE" w:rsidP="00041540">
      <w:pPr>
        <w:pStyle w:val="PL"/>
        <w:rPr>
          <w:lang w:val="en-US"/>
        </w:rPr>
      </w:pPr>
      <w:r>
        <w:rPr>
          <w:lang w:val="en-US"/>
        </w:rPr>
        <w:t xml:space="preserve">                </w:t>
      </w:r>
      <w:r w:rsidR="00041540" w:rsidRPr="000F0BA0">
        <w:rPr>
          <w:lang w:val="en-US"/>
        </w:rPr>
        <w:t xml:space="preserve">Timestamp for last modification of the resource, as described in RFC </w:t>
      </w:r>
      <w:r w:rsidR="00ED3D1F" w:rsidRPr="000F0BA0">
        <w:rPr>
          <w:lang w:val="en-US"/>
        </w:rPr>
        <w:t>9110</w:t>
      </w:r>
      <w:r w:rsidR="00041540" w:rsidRPr="000F0BA0">
        <w:rPr>
          <w:lang w:val="en-US"/>
        </w:rPr>
        <w:t xml:space="preserve">, </w:t>
      </w:r>
      <w:r w:rsidR="00437A13">
        <w:rPr>
          <w:lang w:val="en-US"/>
        </w:rPr>
        <w:t>8.8</w:t>
      </w:r>
      <w:r w:rsidR="00041540" w:rsidRPr="000F0BA0">
        <w:rPr>
          <w:lang w:val="en-US"/>
        </w:rPr>
        <w:t>.2</w:t>
      </w:r>
    </w:p>
    <w:p w14:paraId="2DED1E92" w14:textId="77777777" w:rsidR="00041540" w:rsidRPr="000F0BA0" w:rsidRDefault="00041540" w:rsidP="00041540">
      <w:pPr>
        <w:pStyle w:val="PL"/>
        <w:rPr>
          <w:lang w:val="en-US"/>
        </w:rPr>
      </w:pPr>
      <w:r w:rsidRPr="000F0BA0">
        <w:rPr>
          <w:lang w:val="en-US"/>
        </w:rPr>
        <w:t xml:space="preserve">              schema:</w:t>
      </w:r>
    </w:p>
    <w:p w14:paraId="7CBA8A8C" w14:textId="77777777" w:rsidR="00041540" w:rsidRPr="000F0BA0" w:rsidRDefault="00041540" w:rsidP="00041540">
      <w:pPr>
        <w:pStyle w:val="PL"/>
        <w:rPr>
          <w:lang w:val="en-US"/>
        </w:rPr>
      </w:pPr>
      <w:r w:rsidRPr="000F0BA0">
        <w:rPr>
          <w:lang w:val="en-US"/>
        </w:rPr>
        <w:t xml:space="preserve">                type: string</w:t>
      </w:r>
    </w:p>
    <w:p w14:paraId="1B620FF4" w14:textId="77777777" w:rsidR="00041540" w:rsidRPr="000F0BA0" w:rsidRDefault="00041540" w:rsidP="00041540">
      <w:pPr>
        <w:pStyle w:val="PL"/>
        <w:rPr>
          <w:lang w:val="en-US"/>
        </w:rPr>
      </w:pPr>
      <w:r w:rsidRPr="000F0BA0">
        <w:rPr>
          <w:lang w:val="en-US"/>
        </w:rPr>
        <w:t xml:space="preserve">        '400':</w:t>
      </w:r>
    </w:p>
    <w:p w14:paraId="1C0AB71E" w14:textId="77777777" w:rsidR="00041540" w:rsidRPr="000F0BA0" w:rsidRDefault="00041540" w:rsidP="00041540">
      <w:pPr>
        <w:pStyle w:val="PL"/>
      </w:pPr>
      <w:r w:rsidRPr="000F0BA0">
        <w:rPr>
          <w:lang w:val="en-US"/>
        </w:rPr>
        <w:t xml:space="preserve">          </w:t>
      </w:r>
      <w:r w:rsidRPr="000F0BA0">
        <w:t>$ref: 'TS29571_CommonData.yaml#/components/responses/400'</w:t>
      </w:r>
    </w:p>
    <w:p w14:paraId="621FCB92" w14:textId="77777777" w:rsidR="00041540" w:rsidRPr="000F0BA0" w:rsidRDefault="00041540" w:rsidP="00041540">
      <w:pPr>
        <w:pStyle w:val="PL"/>
      </w:pPr>
      <w:r w:rsidRPr="000F0BA0">
        <w:t xml:space="preserve">        '401':</w:t>
      </w:r>
    </w:p>
    <w:p w14:paraId="78D1796D" w14:textId="77777777" w:rsidR="00041540" w:rsidRPr="000F0BA0" w:rsidRDefault="00041540" w:rsidP="00041540">
      <w:pPr>
        <w:pStyle w:val="PL"/>
      </w:pPr>
      <w:r w:rsidRPr="000F0BA0">
        <w:rPr>
          <w:lang w:val="en-US"/>
        </w:rPr>
        <w:t xml:space="preserve">          $ref: 'TS29571_CommonData.yaml#/components/responses/401'</w:t>
      </w:r>
    </w:p>
    <w:p w14:paraId="172C3F30" w14:textId="77777777" w:rsidR="00041540" w:rsidRPr="000F0BA0" w:rsidRDefault="00041540" w:rsidP="00041540">
      <w:pPr>
        <w:pStyle w:val="PL"/>
      </w:pPr>
      <w:r w:rsidRPr="000F0BA0">
        <w:t xml:space="preserve">        '403':</w:t>
      </w:r>
    </w:p>
    <w:p w14:paraId="1780E031" w14:textId="77777777" w:rsidR="00041540" w:rsidRPr="000F0BA0" w:rsidRDefault="00041540" w:rsidP="00041540">
      <w:pPr>
        <w:pStyle w:val="PL"/>
      </w:pPr>
      <w:r w:rsidRPr="000F0BA0">
        <w:rPr>
          <w:lang w:val="en-US"/>
        </w:rPr>
        <w:t xml:space="preserve">          $ref: 'TS29571_CommonData.yaml#/components/responses/403'</w:t>
      </w:r>
    </w:p>
    <w:p w14:paraId="462583C7" w14:textId="77777777" w:rsidR="00041540" w:rsidRPr="000F0BA0" w:rsidRDefault="00041540" w:rsidP="00041540">
      <w:pPr>
        <w:pStyle w:val="PL"/>
      </w:pPr>
      <w:r w:rsidRPr="000F0BA0">
        <w:t xml:space="preserve">        '404':</w:t>
      </w:r>
    </w:p>
    <w:p w14:paraId="283D4A2D" w14:textId="77777777" w:rsidR="00041540" w:rsidRPr="000F0BA0" w:rsidRDefault="00041540" w:rsidP="00041540">
      <w:pPr>
        <w:pStyle w:val="PL"/>
        <w:rPr>
          <w:lang w:val="en-US"/>
        </w:rPr>
      </w:pPr>
      <w:r w:rsidRPr="000F0BA0">
        <w:rPr>
          <w:lang w:val="en-US"/>
        </w:rPr>
        <w:t xml:space="preserve">          $ref: 'TS29571_CommonData.yaml#/components/responses/404'</w:t>
      </w:r>
    </w:p>
    <w:p w14:paraId="525374DE" w14:textId="77777777" w:rsidR="00041540" w:rsidRPr="000F0BA0" w:rsidRDefault="00041540" w:rsidP="00041540">
      <w:pPr>
        <w:pStyle w:val="PL"/>
      </w:pPr>
      <w:r w:rsidRPr="000F0BA0">
        <w:t xml:space="preserve">        '406':</w:t>
      </w:r>
    </w:p>
    <w:p w14:paraId="66B73E4A" w14:textId="77777777" w:rsidR="00041540" w:rsidRPr="000F0BA0" w:rsidRDefault="00041540" w:rsidP="00041540">
      <w:pPr>
        <w:pStyle w:val="PL"/>
        <w:rPr>
          <w:lang w:val="en-US"/>
        </w:rPr>
      </w:pPr>
      <w:r w:rsidRPr="000F0BA0">
        <w:rPr>
          <w:lang w:val="en-US"/>
        </w:rPr>
        <w:t xml:space="preserve">          $ref: 'TS29571_CommonData.yaml#/components/responses/406'</w:t>
      </w:r>
    </w:p>
    <w:p w14:paraId="1EDD8E54" w14:textId="77777777" w:rsidR="00041540" w:rsidRPr="000F0BA0" w:rsidRDefault="00041540" w:rsidP="00041540">
      <w:pPr>
        <w:pStyle w:val="PL"/>
      </w:pPr>
      <w:r w:rsidRPr="000F0BA0">
        <w:t xml:space="preserve">        '429':</w:t>
      </w:r>
    </w:p>
    <w:p w14:paraId="34A9E024" w14:textId="77777777" w:rsidR="00041540" w:rsidRPr="000F0BA0" w:rsidRDefault="00041540" w:rsidP="00041540">
      <w:pPr>
        <w:pStyle w:val="PL"/>
        <w:rPr>
          <w:lang w:val="en-US"/>
        </w:rPr>
      </w:pPr>
      <w:r w:rsidRPr="000F0BA0">
        <w:rPr>
          <w:lang w:val="en-US"/>
        </w:rPr>
        <w:t xml:space="preserve">          $ref: 'TS29571_CommonData.yaml#/components/responses/429'</w:t>
      </w:r>
    </w:p>
    <w:p w14:paraId="7408A4AF" w14:textId="77777777" w:rsidR="00041540" w:rsidRPr="000F0BA0" w:rsidRDefault="00041540" w:rsidP="00041540">
      <w:pPr>
        <w:pStyle w:val="PL"/>
        <w:rPr>
          <w:lang w:val="en-US"/>
        </w:rPr>
      </w:pPr>
      <w:r w:rsidRPr="000F0BA0">
        <w:rPr>
          <w:lang w:val="en-US"/>
        </w:rPr>
        <w:t xml:space="preserve">        '500':</w:t>
      </w:r>
    </w:p>
    <w:p w14:paraId="0AA2C517" w14:textId="77777777" w:rsidR="00041540" w:rsidRPr="000F0BA0" w:rsidRDefault="00041540" w:rsidP="00041540">
      <w:pPr>
        <w:pStyle w:val="PL"/>
      </w:pPr>
      <w:r w:rsidRPr="000F0BA0">
        <w:rPr>
          <w:lang w:val="en-US"/>
        </w:rPr>
        <w:t xml:space="preserve">          </w:t>
      </w:r>
      <w:r w:rsidRPr="000F0BA0">
        <w:t>$ref: 'TS29571_CommonData.yaml#/components/responses/500'</w:t>
      </w:r>
    </w:p>
    <w:p w14:paraId="216FAC0B" w14:textId="77777777" w:rsidR="00041540" w:rsidRPr="000F0BA0" w:rsidRDefault="00041540" w:rsidP="00041540">
      <w:pPr>
        <w:pStyle w:val="PL"/>
      </w:pPr>
      <w:r w:rsidRPr="000F0BA0">
        <w:t xml:space="preserve">        '502':</w:t>
      </w:r>
    </w:p>
    <w:p w14:paraId="5427EDAC" w14:textId="77777777" w:rsidR="00041540" w:rsidRPr="000F0BA0" w:rsidRDefault="00041540" w:rsidP="00041540">
      <w:pPr>
        <w:pStyle w:val="PL"/>
      </w:pPr>
      <w:r w:rsidRPr="000F0BA0">
        <w:rPr>
          <w:lang w:val="en-US"/>
        </w:rPr>
        <w:t xml:space="preserve">          $ref: 'TS29571_CommonData.yaml#/components/responses/502'</w:t>
      </w:r>
    </w:p>
    <w:p w14:paraId="1AD5CADC" w14:textId="77777777" w:rsidR="00041540" w:rsidRPr="000F0BA0" w:rsidRDefault="00041540" w:rsidP="00041540">
      <w:pPr>
        <w:pStyle w:val="PL"/>
        <w:rPr>
          <w:lang w:val="en-US"/>
        </w:rPr>
      </w:pPr>
      <w:r w:rsidRPr="000F0BA0">
        <w:rPr>
          <w:lang w:val="en-US"/>
        </w:rPr>
        <w:t xml:space="preserve">        '503':</w:t>
      </w:r>
    </w:p>
    <w:p w14:paraId="16D41891" w14:textId="77777777" w:rsidR="00041540" w:rsidRPr="000F0BA0" w:rsidRDefault="00041540" w:rsidP="00041540">
      <w:pPr>
        <w:pStyle w:val="PL"/>
        <w:rPr>
          <w:lang w:val="en-US"/>
        </w:rPr>
      </w:pPr>
      <w:r w:rsidRPr="000F0BA0">
        <w:t xml:space="preserve">          $ref: 'TS29571_CommonData.yaml#/components/responses/503'</w:t>
      </w:r>
    </w:p>
    <w:p w14:paraId="61BF2075" w14:textId="77777777" w:rsidR="00041540" w:rsidRPr="000F0BA0" w:rsidRDefault="00041540" w:rsidP="00041540">
      <w:pPr>
        <w:pStyle w:val="PL"/>
      </w:pPr>
      <w:r w:rsidRPr="000F0BA0">
        <w:t xml:space="preserve">        default:</w:t>
      </w:r>
    </w:p>
    <w:p w14:paraId="7C4D01AA" w14:textId="77777777" w:rsidR="00041540" w:rsidRPr="000F0BA0" w:rsidRDefault="00041540" w:rsidP="00041540">
      <w:pPr>
        <w:pStyle w:val="PL"/>
      </w:pPr>
      <w:r w:rsidRPr="000F0BA0">
        <w:t xml:space="preserve">          description: Unexpected error</w:t>
      </w:r>
    </w:p>
    <w:p w14:paraId="0E67152D" w14:textId="11D7D4D0" w:rsidR="00041540" w:rsidRPr="000F0BA0" w:rsidRDefault="00041540" w:rsidP="00EF5080">
      <w:pPr>
        <w:pStyle w:val="PL"/>
      </w:pPr>
    </w:p>
    <w:p w14:paraId="7C67E25B" w14:textId="77777777" w:rsidR="005A5E41" w:rsidRPr="000F0BA0" w:rsidRDefault="005A5E41" w:rsidP="005A5E41">
      <w:pPr>
        <w:pStyle w:val="PL"/>
      </w:pPr>
      <w:r w:rsidRPr="000F0BA0">
        <w:t xml:space="preserve">  /{supi}/time-sync-data:</w:t>
      </w:r>
    </w:p>
    <w:p w14:paraId="3863B133" w14:textId="77777777" w:rsidR="005A5E41" w:rsidRPr="000F0BA0" w:rsidRDefault="005A5E41" w:rsidP="005A5E41">
      <w:pPr>
        <w:pStyle w:val="PL"/>
      </w:pPr>
      <w:r w:rsidRPr="000F0BA0">
        <w:t xml:space="preserve">    get:</w:t>
      </w:r>
    </w:p>
    <w:p w14:paraId="6391B9FB" w14:textId="77777777" w:rsidR="005A5E41" w:rsidRPr="000F0BA0" w:rsidRDefault="005A5E41" w:rsidP="005A5E41">
      <w:pPr>
        <w:pStyle w:val="PL"/>
      </w:pPr>
      <w:r w:rsidRPr="000F0BA0">
        <w:t xml:space="preserve">      summary: retrieve a UE's Time Synchronization Subscription Data</w:t>
      </w:r>
    </w:p>
    <w:p w14:paraId="6898C4D2" w14:textId="77777777" w:rsidR="005A5E41" w:rsidRPr="000F0BA0" w:rsidRDefault="005A5E41" w:rsidP="005A5E41">
      <w:pPr>
        <w:pStyle w:val="PL"/>
      </w:pPr>
      <w:r w:rsidRPr="000F0BA0">
        <w:t xml:space="preserve">      operationId: GetTimeSyncSubscriptionData</w:t>
      </w:r>
    </w:p>
    <w:p w14:paraId="47C3A90B" w14:textId="77777777" w:rsidR="005A5E41" w:rsidRPr="000F0BA0" w:rsidRDefault="005A5E41" w:rsidP="005A5E41">
      <w:pPr>
        <w:pStyle w:val="PL"/>
      </w:pPr>
      <w:r w:rsidRPr="000F0BA0">
        <w:t xml:space="preserve">      tags:</w:t>
      </w:r>
    </w:p>
    <w:p w14:paraId="3838F565" w14:textId="77777777" w:rsidR="005A5E41" w:rsidRPr="000F0BA0" w:rsidRDefault="005A5E41" w:rsidP="005A5E41">
      <w:pPr>
        <w:pStyle w:val="PL"/>
      </w:pPr>
      <w:r w:rsidRPr="000F0BA0">
        <w:t xml:space="preserve">        - Time Sync Subscription Data Retrieval</w:t>
      </w:r>
    </w:p>
    <w:p w14:paraId="7C2AFAD4" w14:textId="77777777" w:rsidR="005A5E41" w:rsidRPr="000F0BA0" w:rsidRDefault="005A5E41" w:rsidP="005A5E41">
      <w:pPr>
        <w:pStyle w:val="PL"/>
      </w:pPr>
      <w:r w:rsidRPr="000F0BA0">
        <w:t xml:space="preserve">      parameters:</w:t>
      </w:r>
    </w:p>
    <w:p w14:paraId="17E5A0BD" w14:textId="77777777" w:rsidR="005A5E41" w:rsidRPr="000F0BA0" w:rsidRDefault="005A5E41" w:rsidP="005A5E41">
      <w:pPr>
        <w:pStyle w:val="PL"/>
      </w:pPr>
      <w:r w:rsidRPr="000F0BA0">
        <w:t xml:space="preserve">        - name: supi</w:t>
      </w:r>
    </w:p>
    <w:p w14:paraId="5F5420BD" w14:textId="77777777" w:rsidR="005A5E41" w:rsidRPr="000F0BA0" w:rsidRDefault="005A5E41" w:rsidP="005A5E41">
      <w:pPr>
        <w:pStyle w:val="PL"/>
      </w:pPr>
      <w:r w:rsidRPr="000F0BA0">
        <w:t xml:space="preserve">          in: path</w:t>
      </w:r>
    </w:p>
    <w:p w14:paraId="3978E7B3" w14:textId="77777777" w:rsidR="005A5E41" w:rsidRPr="000F0BA0" w:rsidRDefault="005A5E41" w:rsidP="005A5E41">
      <w:pPr>
        <w:pStyle w:val="PL"/>
      </w:pPr>
      <w:r w:rsidRPr="000F0BA0">
        <w:t xml:space="preserve">          description: Identifier of the UE</w:t>
      </w:r>
    </w:p>
    <w:p w14:paraId="6E5D8D39" w14:textId="77777777" w:rsidR="005A5E41" w:rsidRPr="000F0BA0" w:rsidRDefault="005A5E41" w:rsidP="005A5E41">
      <w:pPr>
        <w:pStyle w:val="PL"/>
      </w:pPr>
      <w:r w:rsidRPr="000F0BA0">
        <w:t xml:space="preserve">          required: true</w:t>
      </w:r>
    </w:p>
    <w:p w14:paraId="15FFC3B0" w14:textId="77777777" w:rsidR="005A5E41" w:rsidRPr="000F0BA0" w:rsidRDefault="005A5E41" w:rsidP="005A5E41">
      <w:pPr>
        <w:pStyle w:val="PL"/>
      </w:pPr>
      <w:r w:rsidRPr="000F0BA0">
        <w:t xml:space="preserve">          schema:</w:t>
      </w:r>
    </w:p>
    <w:p w14:paraId="1002F3B5" w14:textId="77777777" w:rsidR="005A5E41" w:rsidRPr="000F0BA0" w:rsidRDefault="005A5E41" w:rsidP="005A5E41">
      <w:pPr>
        <w:pStyle w:val="PL"/>
      </w:pPr>
      <w:r w:rsidRPr="000F0BA0">
        <w:t xml:space="preserve">            $ref: 'TS29571_CommonData.yaml#/components/schemas/Supi'</w:t>
      </w:r>
    </w:p>
    <w:p w14:paraId="5C4C2624" w14:textId="77777777" w:rsidR="005A5E41" w:rsidRPr="000F0BA0" w:rsidRDefault="005A5E41" w:rsidP="005A5E41">
      <w:pPr>
        <w:pStyle w:val="PL"/>
        <w:rPr>
          <w:lang w:val="en-US"/>
        </w:rPr>
      </w:pPr>
      <w:r w:rsidRPr="000F0BA0">
        <w:rPr>
          <w:lang w:val="en-US"/>
        </w:rPr>
        <w:t xml:space="preserve">        - name: If-None-Match</w:t>
      </w:r>
    </w:p>
    <w:p w14:paraId="7060268A" w14:textId="77777777" w:rsidR="005A5E41" w:rsidRPr="000F0BA0" w:rsidRDefault="005A5E41" w:rsidP="005A5E41">
      <w:pPr>
        <w:pStyle w:val="PL"/>
        <w:rPr>
          <w:lang w:val="en-US"/>
        </w:rPr>
      </w:pPr>
      <w:r w:rsidRPr="000F0BA0">
        <w:rPr>
          <w:lang w:val="en-US"/>
        </w:rPr>
        <w:t xml:space="preserve">          in: header</w:t>
      </w:r>
    </w:p>
    <w:p w14:paraId="33B378D1" w14:textId="2216DFB9" w:rsidR="005A5E41" w:rsidRPr="000F0BA0" w:rsidRDefault="005A5E41" w:rsidP="005A5E41">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072EA6FF" w14:textId="77777777" w:rsidR="005A5E41" w:rsidRPr="000F0BA0" w:rsidRDefault="005A5E41" w:rsidP="005A5E41">
      <w:pPr>
        <w:pStyle w:val="PL"/>
        <w:rPr>
          <w:lang w:val="en-US"/>
        </w:rPr>
      </w:pPr>
      <w:r w:rsidRPr="000F0BA0">
        <w:rPr>
          <w:lang w:val="en-US"/>
        </w:rPr>
        <w:t xml:space="preserve">          schema:</w:t>
      </w:r>
    </w:p>
    <w:p w14:paraId="23C9398A" w14:textId="77777777" w:rsidR="005A5E41" w:rsidRPr="000F0BA0" w:rsidRDefault="005A5E41" w:rsidP="005A5E41">
      <w:pPr>
        <w:pStyle w:val="PL"/>
        <w:rPr>
          <w:lang w:val="en-US"/>
        </w:rPr>
      </w:pPr>
      <w:r w:rsidRPr="000F0BA0">
        <w:rPr>
          <w:lang w:val="en-US"/>
        </w:rPr>
        <w:t xml:space="preserve">            type: string</w:t>
      </w:r>
    </w:p>
    <w:p w14:paraId="79B11FBF" w14:textId="77777777" w:rsidR="005A5E41" w:rsidRPr="000F0BA0" w:rsidRDefault="005A5E41" w:rsidP="005A5E41">
      <w:pPr>
        <w:pStyle w:val="PL"/>
        <w:rPr>
          <w:lang w:val="en-US"/>
        </w:rPr>
      </w:pPr>
      <w:r w:rsidRPr="000F0BA0">
        <w:rPr>
          <w:lang w:val="en-US"/>
        </w:rPr>
        <w:t xml:space="preserve">        - name: If-Modified-Since</w:t>
      </w:r>
    </w:p>
    <w:p w14:paraId="1B1BE092" w14:textId="77777777" w:rsidR="005A5E41" w:rsidRPr="000F0BA0" w:rsidRDefault="005A5E41" w:rsidP="005A5E41">
      <w:pPr>
        <w:pStyle w:val="PL"/>
        <w:rPr>
          <w:lang w:val="en-US"/>
        </w:rPr>
      </w:pPr>
      <w:r w:rsidRPr="000F0BA0">
        <w:rPr>
          <w:lang w:val="en-US"/>
        </w:rPr>
        <w:t xml:space="preserve">          in: header</w:t>
      </w:r>
    </w:p>
    <w:p w14:paraId="1782F006" w14:textId="6C51F8F3" w:rsidR="005A5E41" w:rsidRPr="000F0BA0" w:rsidRDefault="005A5E41" w:rsidP="005A5E41">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153EC563" w14:textId="77777777" w:rsidR="005A5E41" w:rsidRPr="000F0BA0" w:rsidRDefault="005A5E41" w:rsidP="005A5E41">
      <w:pPr>
        <w:pStyle w:val="PL"/>
        <w:rPr>
          <w:lang w:val="en-US"/>
        </w:rPr>
      </w:pPr>
      <w:r w:rsidRPr="000F0BA0">
        <w:rPr>
          <w:lang w:val="en-US"/>
        </w:rPr>
        <w:t xml:space="preserve">          schema:</w:t>
      </w:r>
    </w:p>
    <w:p w14:paraId="24272B14" w14:textId="77777777" w:rsidR="005A5E41" w:rsidRPr="000F0BA0" w:rsidRDefault="005A5E41" w:rsidP="005A5E41">
      <w:pPr>
        <w:pStyle w:val="PL"/>
        <w:rPr>
          <w:lang w:val="en-US"/>
        </w:rPr>
      </w:pPr>
      <w:r w:rsidRPr="000F0BA0">
        <w:rPr>
          <w:lang w:val="en-US"/>
        </w:rPr>
        <w:t xml:space="preserve">            type: string</w:t>
      </w:r>
    </w:p>
    <w:p w14:paraId="0DAC5604" w14:textId="77777777" w:rsidR="005A5E41" w:rsidRPr="000F0BA0" w:rsidRDefault="005A5E41" w:rsidP="005A5E41">
      <w:pPr>
        <w:pStyle w:val="PL"/>
      </w:pPr>
      <w:r w:rsidRPr="000F0BA0">
        <w:t xml:space="preserve">      responses:</w:t>
      </w:r>
    </w:p>
    <w:p w14:paraId="276C9053" w14:textId="77777777" w:rsidR="005A5E41" w:rsidRPr="000F0BA0" w:rsidRDefault="005A5E41" w:rsidP="005A5E41">
      <w:pPr>
        <w:pStyle w:val="PL"/>
      </w:pPr>
      <w:r w:rsidRPr="000F0BA0">
        <w:t xml:space="preserve">        '200':</w:t>
      </w:r>
    </w:p>
    <w:p w14:paraId="0AE994D3" w14:textId="77777777" w:rsidR="005A5E41" w:rsidRPr="000F0BA0" w:rsidRDefault="005A5E41" w:rsidP="005A5E41">
      <w:pPr>
        <w:pStyle w:val="PL"/>
      </w:pPr>
      <w:r w:rsidRPr="000F0BA0">
        <w:t xml:space="preserve">          description: Expected response to a valid request</w:t>
      </w:r>
    </w:p>
    <w:p w14:paraId="3DFF1FDF" w14:textId="77777777" w:rsidR="005A5E41" w:rsidRPr="000F0BA0" w:rsidRDefault="005A5E41" w:rsidP="005A5E41">
      <w:pPr>
        <w:pStyle w:val="PL"/>
      </w:pPr>
      <w:r w:rsidRPr="000F0BA0">
        <w:t xml:space="preserve">          content:</w:t>
      </w:r>
    </w:p>
    <w:p w14:paraId="7F7670D8" w14:textId="77777777" w:rsidR="005A5E41" w:rsidRPr="000F0BA0" w:rsidRDefault="005A5E41" w:rsidP="005A5E41">
      <w:pPr>
        <w:pStyle w:val="PL"/>
      </w:pPr>
      <w:r w:rsidRPr="000F0BA0">
        <w:t xml:space="preserve">            application/json:</w:t>
      </w:r>
    </w:p>
    <w:p w14:paraId="7DD40F91" w14:textId="77777777" w:rsidR="005A5E41" w:rsidRPr="000F0BA0" w:rsidRDefault="005A5E41" w:rsidP="005A5E41">
      <w:pPr>
        <w:pStyle w:val="PL"/>
      </w:pPr>
      <w:r w:rsidRPr="000F0BA0">
        <w:t xml:space="preserve">              schema:</w:t>
      </w:r>
    </w:p>
    <w:p w14:paraId="4B662CAE" w14:textId="77777777" w:rsidR="005A5E41" w:rsidRPr="000F0BA0" w:rsidRDefault="005A5E41" w:rsidP="005A5E41">
      <w:pPr>
        <w:pStyle w:val="PL"/>
      </w:pPr>
      <w:r w:rsidRPr="000F0BA0">
        <w:t xml:space="preserve">                $ref: '#/components/schemas/TimeSyncSubscriptionData'</w:t>
      </w:r>
    </w:p>
    <w:p w14:paraId="29CCE48E" w14:textId="77777777" w:rsidR="005A5E41" w:rsidRPr="000F0BA0" w:rsidRDefault="005A5E41" w:rsidP="005A5E41">
      <w:pPr>
        <w:pStyle w:val="PL"/>
        <w:rPr>
          <w:lang w:val="en-US"/>
        </w:rPr>
      </w:pPr>
      <w:r w:rsidRPr="000F0BA0">
        <w:rPr>
          <w:lang w:val="en-US"/>
        </w:rPr>
        <w:t xml:space="preserve">          headers:</w:t>
      </w:r>
    </w:p>
    <w:p w14:paraId="3468F128" w14:textId="77777777" w:rsidR="005A5E41" w:rsidRPr="000F0BA0" w:rsidRDefault="005A5E41" w:rsidP="005A5E41">
      <w:pPr>
        <w:pStyle w:val="PL"/>
        <w:rPr>
          <w:lang w:val="en-US"/>
        </w:rPr>
      </w:pPr>
      <w:r w:rsidRPr="000F0BA0">
        <w:rPr>
          <w:lang w:val="en-US"/>
        </w:rPr>
        <w:t xml:space="preserve">            Cache-Control:</w:t>
      </w:r>
    </w:p>
    <w:p w14:paraId="38F84FA4" w14:textId="7F6BBB7E" w:rsidR="005A5E41" w:rsidRPr="000F0BA0" w:rsidRDefault="005A5E41" w:rsidP="005A5E41">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291424B1" w14:textId="77777777" w:rsidR="005A5E41" w:rsidRPr="000F0BA0" w:rsidRDefault="005A5E41" w:rsidP="005A5E41">
      <w:pPr>
        <w:pStyle w:val="PL"/>
        <w:rPr>
          <w:lang w:val="en-US"/>
        </w:rPr>
      </w:pPr>
      <w:r w:rsidRPr="000F0BA0">
        <w:rPr>
          <w:lang w:val="en-US"/>
        </w:rPr>
        <w:t xml:space="preserve">              schema:</w:t>
      </w:r>
    </w:p>
    <w:p w14:paraId="04D0532D" w14:textId="77777777" w:rsidR="005A5E41" w:rsidRPr="000F0BA0" w:rsidRDefault="005A5E41" w:rsidP="005A5E41">
      <w:pPr>
        <w:pStyle w:val="PL"/>
        <w:rPr>
          <w:lang w:val="en-US"/>
        </w:rPr>
      </w:pPr>
      <w:r w:rsidRPr="000F0BA0">
        <w:rPr>
          <w:lang w:val="en-US"/>
        </w:rPr>
        <w:t xml:space="preserve">                type: string</w:t>
      </w:r>
    </w:p>
    <w:p w14:paraId="471393A7" w14:textId="77777777" w:rsidR="005A5E41" w:rsidRPr="000F0BA0" w:rsidRDefault="005A5E41" w:rsidP="005A5E41">
      <w:pPr>
        <w:pStyle w:val="PL"/>
        <w:rPr>
          <w:lang w:val="en-US"/>
        </w:rPr>
      </w:pPr>
      <w:r w:rsidRPr="000F0BA0">
        <w:rPr>
          <w:lang w:val="en-US"/>
        </w:rPr>
        <w:t xml:space="preserve">            ETag:</w:t>
      </w:r>
    </w:p>
    <w:p w14:paraId="5514513F" w14:textId="52BFA271" w:rsidR="005A5E41" w:rsidRPr="000F0BA0" w:rsidRDefault="005A5E41" w:rsidP="005A5E41">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077DC717" w14:textId="77777777" w:rsidR="005A5E41" w:rsidRPr="000F0BA0" w:rsidRDefault="005A5E41" w:rsidP="005A5E41">
      <w:pPr>
        <w:pStyle w:val="PL"/>
        <w:rPr>
          <w:lang w:val="en-US"/>
        </w:rPr>
      </w:pPr>
      <w:r w:rsidRPr="000F0BA0">
        <w:rPr>
          <w:lang w:val="en-US"/>
        </w:rPr>
        <w:t xml:space="preserve">              schema:</w:t>
      </w:r>
    </w:p>
    <w:p w14:paraId="7F4B71BA" w14:textId="77777777" w:rsidR="005A5E41" w:rsidRPr="000F0BA0" w:rsidRDefault="005A5E41" w:rsidP="005A5E41">
      <w:pPr>
        <w:pStyle w:val="PL"/>
        <w:rPr>
          <w:lang w:val="en-US"/>
        </w:rPr>
      </w:pPr>
      <w:r w:rsidRPr="000F0BA0">
        <w:rPr>
          <w:lang w:val="en-US"/>
        </w:rPr>
        <w:t xml:space="preserve">                type: string</w:t>
      </w:r>
    </w:p>
    <w:p w14:paraId="0C56EB81" w14:textId="77777777" w:rsidR="005A5E41" w:rsidRPr="000F0BA0" w:rsidRDefault="005A5E41" w:rsidP="005A5E41">
      <w:pPr>
        <w:pStyle w:val="PL"/>
        <w:rPr>
          <w:lang w:val="en-US"/>
        </w:rPr>
      </w:pPr>
      <w:r w:rsidRPr="000F0BA0">
        <w:rPr>
          <w:lang w:val="en-US"/>
        </w:rPr>
        <w:t xml:space="preserve">            Last-Modified:</w:t>
      </w:r>
    </w:p>
    <w:p w14:paraId="75ED2E21" w14:textId="77777777" w:rsidR="00125ECE" w:rsidRDefault="005A5E41" w:rsidP="005A5E41">
      <w:pPr>
        <w:pStyle w:val="PL"/>
        <w:rPr>
          <w:lang w:val="en-US"/>
        </w:rPr>
      </w:pPr>
      <w:r w:rsidRPr="000F0BA0">
        <w:rPr>
          <w:lang w:val="en-US"/>
        </w:rPr>
        <w:t xml:space="preserve">              description: </w:t>
      </w:r>
      <w:r w:rsidR="00125ECE">
        <w:rPr>
          <w:lang w:val="en-US"/>
        </w:rPr>
        <w:t>&gt;</w:t>
      </w:r>
    </w:p>
    <w:p w14:paraId="7D955BF2" w14:textId="1CC7B4E0" w:rsidR="005A5E41" w:rsidRPr="000F0BA0" w:rsidRDefault="00125ECE" w:rsidP="005A5E41">
      <w:pPr>
        <w:pStyle w:val="PL"/>
        <w:rPr>
          <w:lang w:val="en-US"/>
        </w:rPr>
      </w:pPr>
      <w:r>
        <w:rPr>
          <w:lang w:val="en-US"/>
        </w:rPr>
        <w:t xml:space="preserve">                </w:t>
      </w:r>
      <w:r w:rsidR="005A5E41" w:rsidRPr="000F0BA0">
        <w:rPr>
          <w:lang w:val="en-US"/>
        </w:rPr>
        <w:t xml:space="preserve">Timestamp for last modification of the resource, as described in RFC </w:t>
      </w:r>
      <w:r w:rsidR="00ED3D1F" w:rsidRPr="000F0BA0">
        <w:rPr>
          <w:lang w:val="en-US"/>
        </w:rPr>
        <w:t>9110</w:t>
      </w:r>
      <w:r w:rsidR="005A5E41" w:rsidRPr="000F0BA0">
        <w:rPr>
          <w:lang w:val="en-US"/>
        </w:rPr>
        <w:t xml:space="preserve">, </w:t>
      </w:r>
      <w:r w:rsidR="00437A13">
        <w:rPr>
          <w:lang w:val="en-US"/>
        </w:rPr>
        <w:t>8.8</w:t>
      </w:r>
      <w:r w:rsidR="005A5E41" w:rsidRPr="000F0BA0">
        <w:rPr>
          <w:lang w:val="en-US"/>
        </w:rPr>
        <w:t>.2</w:t>
      </w:r>
    </w:p>
    <w:p w14:paraId="65F559EF" w14:textId="77777777" w:rsidR="005A5E41" w:rsidRPr="000F0BA0" w:rsidRDefault="005A5E41" w:rsidP="005A5E41">
      <w:pPr>
        <w:pStyle w:val="PL"/>
        <w:rPr>
          <w:lang w:val="en-US"/>
        </w:rPr>
      </w:pPr>
      <w:r w:rsidRPr="000F0BA0">
        <w:rPr>
          <w:lang w:val="en-US"/>
        </w:rPr>
        <w:t xml:space="preserve">              schema:</w:t>
      </w:r>
    </w:p>
    <w:p w14:paraId="10880BF4" w14:textId="77777777" w:rsidR="005A5E41" w:rsidRPr="000F0BA0" w:rsidRDefault="005A5E41" w:rsidP="005A5E41">
      <w:pPr>
        <w:pStyle w:val="PL"/>
        <w:rPr>
          <w:lang w:val="en-US"/>
        </w:rPr>
      </w:pPr>
      <w:r w:rsidRPr="000F0BA0">
        <w:rPr>
          <w:lang w:val="en-US"/>
        </w:rPr>
        <w:t xml:space="preserve">                type: string</w:t>
      </w:r>
    </w:p>
    <w:p w14:paraId="4E3F5938" w14:textId="77777777" w:rsidR="005A5E41" w:rsidRPr="000F0BA0" w:rsidRDefault="005A5E41" w:rsidP="005A5E41">
      <w:pPr>
        <w:pStyle w:val="PL"/>
        <w:rPr>
          <w:lang w:val="en-US"/>
        </w:rPr>
      </w:pPr>
      <w:r w:rsidRPr="000F0BA0">
        <w:rPr>
          <w:lang w:val="en-US"/>
        </w:rPr>
        <w:t xml:space="preserve">        '400':</w:t>
      </w:r>
    </w:p>
    <w:p w14:paraId="6F4EA16B" w14:textId="77777777" w:rsidR="005A5E41" w:rsidRPr="000F0BA0" w:rsidRDefault="005A5E41" w:rsidP="005A5E41">
      <w:pPr>
        <w:pStyle w:val="PL"/>
      </w:pPr>
      <w:r w:rsidRPr="000F0BA0">
        <w:rPr>
          <w:lang w:val="en-US"/>
        </w:rPr>
        <w:t xml:space="preserve">          </w:t>
      </w:r>
      <w:r w:rsidRPr="000F0BA0">
        <w:t>$ref: 'TS29571_CommonData.yaml#/components/responses/400'</w:t>
      </w:r>
    </w:p>
    <w:p w14:paraId="36936B2D" w14:textId="77777777" w:rsidR="005A5E41" w:rsidRPr="000F0BA0" w:rsidRDefault="005A5E41" w:rsidP="005A5E41">
      <w:pPr>
        <w:pStyle w:val="PL"/>
        <w:rPr>
          <w:lang w:val="en-US"/>
        </w:rPr>
      </w:pPr>
      <w:r w:rsidRPr="000F0BA0">
        <w:rPr>
          <w:lang w:val="en-US"/>
        </w:rPr>
        <w:t xml:space="preserve">        '401':</w:t>
      </w:r>
    </w:p>
    <w:p w14:paraId="50836700" w14:textId="77777777" w:rsidR="005A5E41" w:rsidRPr="000F0BA0" w:rsidRDefault="005A5E41" w:rsidP="005A5E41">
      <w:pPr>
        <w:pStyle w:val="PL"/>
      </w:pPr>
      <w:r w:rsidRPr="000F0BA0">
        <w:rPr>
          <w:lang w:val="en-US"/>
        </w:rPr>
        <w:t xml:space="preserve">          $ref: 'TS29571_CommonData.yaml#/components/responses/401'</w:t>
      </w:r>
    </w:p>
    <w:p w14:paraId="5C135A0B" w14:textId="77777777" w:rsidR="005A5E41" w:rsidRPr="000F0BA0" w:rsidRDefault="005A5E41" w:rsidP="005A5E41">
      <w:pPr>
        <w:pStyle w:val="PL"/>
        <w:rPr>
          <w:lang w:val="en-US"/>
        </w:rPr>
      </w:pPr>
      <w:r w:rsidRPr="000F0BA0">
        <w:rPr>
          <w:lang w:val="en-US"/>
        </w:rPr>
        <w:t xml:space="preserve">        '403':</w:t>
      </w:r>
    </w:p>
    <w:p w14:paraId="6D72392D" w14:textId="77777777" w:rsidR="005A5E41" w:rsidRPr="000F0BA0" w:rsidRDefault="005A5E41" w:rsidP="005A5E41">
      <w:pPr>
        <w:pStyle w:val="PL"/>
        <w:rPr>
          <w:lang w:val="en-US"/>
        </w:rPr>
      </w:pPr>
      <w:r w:rsidRPr="000F0BA0">
        <w:rPr>
          <w:lang w:val="en-US"/>
        </w:rPr>
        <w:t xml:space="preserve">          $ref: 'TS29571_CommonData.yaml#/components/responses/403'</w:t>
      </w:r>
    </w:p>
    <w:p w14:paraId="520863BD" w14:textId="77777777" w:rsidR="005A5E41" w:rsidRPr="000F0BA0" w:rsidRDefault="005A5E41" w:rsidP="005A5E41">
      <w:pPr>
        <w:pStyle w:val="PL"/>
      </w:pPr>
      <w:r w:rsidRPr="000F0BA0">
        <w:t xml:space="preserve">        '404':</w:t>
      </w:r>
    </w:p>
    <w:p w14:paraId="26E7352F" w14:textId="77777777" w:rsidR="005A5E41" w:rsidRPr="000F0BA0" w:rsidRDefault="005A5E41" w:rsidP="005A5E41">
      <w:pPr>
        <w:pStyle w:val="PL"/>
        <w:rPr>
          <w:lang w:val="en-US"/>
        </w:rPr>
      </w:pPr>
      <w:r w:rsidRPr="000F0BA0">
        <w:rPr>
          <w:lang w:val="en-US"/>
        </w:rPr>
        <w:t xml:space="preserve">          $ref: 'TS29571_CommonData.yaml#/components/responses/404'</w:t>
      </w:r>
    </w:p>
    <w:p w14:paraId="0EF018A7" w14:textId="77777777" w:rsidR="005A5E41" w:rsidRPr="000F0BA0" w:rsidRDefault="005A5E41" w:rsidP="005A5E41">
      <w:pPr>
        <w:pStyle w:val="PL"/>
        <w:rPr>
          <w:lang w:val="en-US"/>
        </w:rPr>
      </w:pPr>
      <w:r w:rsidRPr="000F0BA0">
        <w:rPr>
          <w:lang w:val="en-US"/>
        </w:rPr>
        <w:t xml:space="preserve">        '406':</w:t>
      </w:r>
    </w:p>
    <w:p w14:paraId="2BEE8A92" w14:textId="77777777" w:rsidR="005A5E41" w:rsidRPr="000F0BA0" w:rsidRDefault="005A5E41" w:rsidP="005A5E41">
      <w:pPr>
        <w:pStyle w:val="PL"/>
      </w:pPr>
      <w:r w:rsidRPr="000F0BA0">
        <w:rPr>
          <w:lang w:val="en-US"/>
        </w:rPr>
        <w:t xml:space="preserve">          $ref: 'TS29571_CommonData.yaml#/components/responses/406'</w:t>
      </w:r>
    </w:p>
    <w:p w14:paraId="7946DCF3" w14:textId="77777777" w:rsidR="005A5E41" w:rsidRPr="000F0BA0" w:rsidRDefault="005A5E41" w:rsidP="005A5E41">
      <w:pPr>
        <w:pStyle w:val="PL"/>
        <w:rPr>
          <w:lang w:val="en-US"/>
        </w:rPr>
      </w:pPr>
      <w:r w:rsidRPr="000F0BA0">
        <w:rPr>
          <w:lang w:val="en-US"/>
        </w:rPr>
        <w:t xml:space="preserve">        '429':</w:t>
      </w:r>
    </w:p>
    <w:p w14:paraId="2E975548" w14:textId="77777777" w:rsidR="005A5E41" w:rsidRPr="000F0BA0" w:rsidRDefault="005A5E41" w:rsidP="005A5E41">
      <w:pPr>
        <w:pStyle w:val="PL"/>
      </w:pPr>
      <w:r w:rsidRPr="000F0BA0">
        <w:rPr>
          <w:lang w:val="en-US"/>
        </w:rPr>
        <w:t xml:space="preserve">          $ref: 'TS29571_CommonData.yaml#/components/responses/429'</w:t>
      </w:r>
    </w:p>
    <w:p w14:paraId="7EAF807F" w14:textId="77777777" w:rsidR="005A5E41" w:rsidRPr="000F0BA0" w:rsidRDefault="005A5E41" w:rsidP="005A5E41">
      <w:pPr>
        <w:pStyle w:val="PL"/>
        <w:rPr>
          <w:lang w:val="en-US"/>
        </w:rPr>
      </w:pPr>
      <w:r w:rsidRPr="000F0BA0">
        <w:rPr>
          <w:lang w:val="en-US"/>
        </w:rPr>
        <w:t xml:space="preserve">        '500':</w:t>
      </w:r>
    </w:p>
    <w:p w14:paraId="2DE18412" w14:textId="77777777" w:rsidR="005A5E41" w:rsidRPr="000F0BA0" w:rsidRDefault="005A5E41" w:rsidP="005A5E41">
      <w:pPr>
        <w:pStyle w:val="PL"/>
      </w:pPr>
      <w:r w:rsidRPr="000F0BA0">
        <w:rPr>
          <w:lang w:val="en-US"/>
        </w:rPr>
        <w:t xml:space="preserve">          </w:t>
      </w:r>
      <w:r w:rsidRPr="000F0BA0">
        <w:t>$ref: 'TS29571_CommonData.yaml#/components/responses/500'</w:t>
      </w:r>
    </w:p>
    <w:p w14:paraId="3F946ACD" w14:textId="77777777" w:rsidR="005A5E41" w:rsidRPr="000F0BA0" w:rsidRDefault="005A5E41" w:rsidP="005A5E41">
      <w:pPr>
        <w:pStyle w:val="PL"/>
        <w:rPr>
          <w:lang w:val="en-US"/>
        </w:rPr>
      </w:pPr>
      <w:r w:rsidRPr="000F0BA0">
        <w:rPr>
          <w:lang w:val="en-US"/>
        </w:rPr>
        <w:t xml:space="preserve">        '502':</w:t>
      </w:r>
    </w:p>
    <w:p w14:paraId="3BD20028" w14:textId="77777777" w:rsidR="005A5E41" w:rsidRPr="000F0BA0" w:rsidRDefault="005A5E41" w:rsidP="005A5E41">
      <w:pPr>
        <w:pStyle w:val="PL"/>
      </w:pPr>
      <w:r w:rsidRPr="000F0BA0">
        <w:rPr>
          <w:lang w:val="en-US"/>
        </w:rPr>
        <w:t xml:space="preserve">          $ref: 'TS29571_CommonData.yaml#/components/responses/502'</w:t>
      </w:r>
    </w:p>
    <w:p w14:paraId="025CD587" w14:textId="77777777" w:rsidR="005A5E41" w:rsidRPr="000F0BA0" w:rsidRDefault="005A5E41" w:rsidP="005A5E41">
      <w:pPr>
        <w:pStyle w:val="PL"/>
        <w:rPr>
          <w:lang w:val="en-US"/>
        </w:rPr>
      </w:pPr>
      <w:r w:rsidRPr="000F0BA0">
        <w:rPr>
          <w:lang w:val="en-US"/>
        </w:rPr>
        <w:t xml:space="preserve">        '503':</w:t>
      </w:r>
    </w:p>
    <w:p w14:paraId="3E784B19" w14:textId="77777777" w:rsidR="005A5E41" w:rsidRPr="000F0BA0" w:rsidRDefault="005A5E41" w:rsidP="005A5E41">
      <w:pPr>
        <w:pStyle w:val="PL"/>
        <w:rPr>
          <w:lang w:val="en-US"/>
        </w:rPr>
      </w:pPr>
      <w:r w:rsidRPr="000F0BA0">
        <w:t xml:space="preserve">          $ref: 'TS29571_CommonData.yaml#/components/responses/503'</w:t>
      </w:r>
    </w:p>
    <w:p w14:paraId="27E5DA9F" w14:textId="77777777" w:rsidR="005A5E41" w:rsidRPr="000F0BA0" w:rsidRDefault="005A5E41" w:rsidP="005A5E41">
      <w:pPr>
        <w:pStyle w:val="PL"/>
      </w:pPr>
      <w:r w:rsidRPr="000F0BA0">
        <w:t xml:space="preserve">        default:</w:t>
      </w:r>
    </w:p>
    <w:p w14:paraId="3800DCC1" w14:textId="77777777" w:rsidR="005A5E41" w:rsidRPr="000F0BA0" w:rsidRDefault="005A5E41" w:rsidP="005A5E41">
      <w:pPr>
        <w:pStyle w:val="PL"/>
      </w:pPr>
      <w:r w:rsidRPr="000F0BA0">
        <w:t xml:space="preserve">          description: Unexpected error</w:t>
      </w:r>
    </w:p>
    <w:p w14:paraId="200BF759" w14:textId="061CC543" w:rsidR="005A5E41" w:rsidRPr="000F0BA0" w:rsidRDefault="005A5E41" w:rsidP="00EF5080">
      <w:pPr>
        <w:pStyle w:val="PL"/>
      </w:pPr>
    </w:p>
    <w:p w14:paraId="2A29479D" w14:textId="77777777" w:rsidR="00E953A9" w:rsidRPr="000F0BA0" w:rsidRDefault="00E953A9" w:rsidP="00E953A9">
      <w:pPr>
        <w:pStyle w:val="PL"/>
      </w:pPr>
      <w:r w:rsidRPr="000F0BA0">
        <w:t xml:space="preserve">  /{supi}/ranging-slpos-data:</w:t>
      </w:r>
    </w:p>
    <w:p w14:paraId="0CAD2715" w14:textId="77777777" w:rsidR="00E953A9" w:rsidRPr="000F0BA0" w:rsidRDefault="00E953A9" w:rsidP="00E953A9">
      <w:pPr>
        <w:pStyle w:val="PL"/>
      </w:pPr>
      <w:r w:rsidRPr="000F0BA0">
        <w:t xml:space="preserve">    get:</w:t>
      </w:r>
    </w:p>
    <w:p w14:paraId="69C10A52" w14:textId="77777777" w:rsidR="00E953A9" w:rsidRPr="000F0BA0" w:rsidRDefault="00E953A9" w:rsidP="00E953A9">
      <w:pPr>
        <w:pStyle w:val="PL"/>
      </w:pPr>
      <w:r w:rsidRPr="000F0BA0">
        <w:t xml:space="preserve">      summary: retrieve a UE's </w:t>
      </w:r>
      <w:r w:rsidRPr="000F0BA0">
        <w:rPr>
          <w:lang w:eastAsia="zh-CN"/>
        </w:rPr>
        <w:t>Ranging and Sidelink Positioning</w:t>
      </w:r>
      <w:r w:rsidRPr="000F0BA0">
        <w:t xml:space="preserve"> Subscription Data</w:t>
      </w:r>
    </w:p>
    <w:p w14:paraId="2DB5E6BF" w14:textId="77777777" w:rsidR="00E953A9" w:rsidRPr="000F0BA0" w:rsidRDefault="00E953A9" w:rsidP="00E953A9">
      <w:pPr>
        <w:pStyle w:val="PL"/>
      </w:pPr>
      <w:r w:rsidRPr="000F0BA0">
        <w:t xml:space="preserve">      operationId: GetRangingSlPosData</w:t>
      </w:r>
    </w:p>
    <w:p w14:paraId="36620A00" w14:textId="77777777" w:rsidR="00E953A9" w:rsidRPr="000F0BA0" w:rsidRDefault="00E953A9" w:rsidP="00E953A9">
      <w:pPr>
        <w:pStyle w:val="PL"/>
      </w:pPr>
      <w:r w:rsidRPr="000F0BA0">
        <w:t xml:space="preserve">      tags:</w:t>
      </w:r>
    </w:p>
    <w:p w14:paraId="6A2668F4" w14:textId="77777777" w:rsidR="00E953A9" w:rsidRPr="000F0BA0" w:rsidRDefault="00E953A9" w:rsidP="00E953A9">
      <w:pPr>
        <w:pStyle w:val="PL"/>
      </w:pPr>
      <w:r w:rsidRPr="000F0BA0">
        <w:t xml:space="preserve">        - </w:t>
      </w:r>
      <w:r w:rsidRPr="000F0BA0">
        <w:rPr>
          <w:lang w:eastAsia="zh-CN"/>
        </w:rPr>
        <w:t>Ranging and Sidelink Positioning</w:t>
      </w:r>
      <w:r w:rsidRPr="000F0BA0">
        <w:t xml:space="preserve"> Subscription Data Retrieval</w:t>
      </w:r>
    </w:p>
    <w:p w14:paraId="5E95595E" w14:textId="77777777" w:rsidR="00E953A9" w:rsidRPr="000F0BA0" w:rsidRDefault="00E953A9" w:rsidP="00E953A9">
      <w:pPr>
        <w:pStyle w:val="PL"/>
      </w:pPr>
      <w:r w:rsidRPr="000F0BA0">
        <w:t xml:space="preserve">      security:</w:t>
      </w:r>
    </w:p>
    <w:p w14:paraId="2292473D" w14:textId="77777777" w:rsidR="00E953A9" w:rsidRPr="000F0BA0" w:rsidRDefault="00E953A9" w:rsidP="00E953A9">
      <w:pPr>
        <w:pStyle w:val="PL"/>
      </w:pPr>
      <w:r w:rsidRPr="000F0BA0">
        <w:t xml:space="preserve">        - {}</w:t>
      </w:r>
    </w:p>
    <w:p w14:paraId="60C3ABB3" w14:textId="77777777" w:rsidR="00E953A9" w:rsidRPr="000F0BA0" w:rsidRDefault="00E953A9" w:rsidP="00E953A9">
      <w:pPr>
        <w:pStyle w:val="PL"/>
      </w:pPr>
      <w:r w:rsidRPr="000F0BA0">
        <w:t xml:space="preserve">        - oAuth2ClientCredentials:</w:t>
      </w:r>
    </w:p>
    <w:p w14:paraId="4D9EE93D" w14:textId="77777777" w:rsidR="00E953A9" w:rsidRPr="000F0BA0" w:rsidRDefault="00E953A9" w:rsidP="00E953A9">
      <w:pPr>
        <w:pStyle w:val="PL"/>
      </w:pPr>
      <w:r w:rsidRPr="000F0BA0">
        <w:t xml:space="preserve">          - nudm-sdm</w:t>
      </w:r>
    </w:p>
    <w:p w14:paraId="6466A29F" w14:textId="77777777" w:rsidR="00E953A9" w:rsidRPr="000F0BA0" w:rsidRDefault="00E953A9" w:rsidP="00E953A9">
      <w:pPr>
        <w:pStyle w:val="PL"/>
      </w:pPr>
      <w:r w:rsidRPr="000F0BA0">
        <w:t xml:space="preserve">        - oAuth2ClientCredentials:</w:t>
      </w:r>
    </w:p>
    <w:p w14:paraId="5079A951" w14:textId="77777777" w:rsidR="00E953A9" w:rsidRPr="000F0BA0" w:rsidRDefault="00E953A9" w:rsidP="00E953A9">
      <w:pPr>
        <w:pStyle w:val="PL"/>
      </w:pPr>
      <w:r w:rsidRPr="000F0BA0">
        <w:t xml:space="preserve">          - nudm-sdm</w:t>
      </w:r>
    </w:p>
    <w:p w14:paraId="6661766B" w14:textId="77777777" w:rsidR="00E953A9" w:rsidRPr="000F0BA0" w:rsidRDefault="00E953A9" w:rsidP="00E953A9">
      <w:pPr>
        <w:pStyle w:val="PL"/>
      </w:pPr>
      <w:r w:rsidRPr="000F0BA0">
        <w:t xml:space="preserve">          - nudm-sdm:ranging-slpos:read</w:t>
      </w:r>
    </w:p>
    <w:p w14:paraId="4408D996" w14:textId="77777777" w:rsidR="00E953A9" w:rsidRPr="000F0BA0" w:rsidRDefault="00E953A9" w:rsidP="00E953A9">
      <w:pPr>
        <w:pStyle w:val="PL"/>
      </w:pPr>
      <w:r w:rsidRPr="000F0BA0">
        <w:t xml:space="preserve">      parameters:</w:t>
      </w:r>
    </w:p>
    <w:p w14:paraId="22902CDB" w14:textId="77777777" w:rsidR="00E953A9" w:rsidRPr="000F0BA0" w:rsidRDefault="00E953A9" w:rsidP="00E953A9">
      <w:pPr>
        <w:pStyle w:val="PL"/>
      </w:pPr>
      <w:r w:rsidRPr="000F0BA0">
        <w:t xml:space="preserve">        - name: supi</w:t>
      </w:r>
    </w:p>
    <w:p w14:paraId="10158D7A" w14:textId="77777777" w:rsidR="00E953A9" w:rsidRPr="000F0BA0" w:rsidRDefault="00E953A9" w:rsidP="00E953A9">
      <w:pPr>
        <w:pStyle w:val="PL"/>
      </w:pPr>
      <w:r w:rsidRPr="000F0BA0">
        <w:t xml:space="preserve">          in: path</w:t>
      </w:r>
    </w:p>
    <w:p w14:paraId="25E1327A" w14:textId="77777777" w:rsidR="00E953A9" w:rsidRPr="000F0BA0" w:rsidRDefault="00E953A9" w:rsidP="00E953A9">
      <w:pPr>
        <w:pStyle w:val="PL"/>
      </w:pPr>
      <w:r w:rsidRPr="000F0BA0">
        <w:t xml:space="preserve">          description: Identifier of the UE</w:t>
      </w:r>
    </w:p>
    <w:p w14:paraId="4B5A2BCA" w14:textId="77777777" w:rsidR="00E953A9" w:rsidRPr="000F0BA0" w:rsidRDefault="00E953A9" w:rsidP="00E953A9">
      <w:pPr>
        <w:pStyle w:val="PL"/>
      </w:pPr>
      <w:r w:rsidRPr="000F0BA0">
        <w:t xml:space="preserve">          required: true</w:t>
      </w:r>
    </w:p>
    <w:p w14:paraId="5D4ECA6F" w14:textId="77777777" w:rsidR="00E953A9" w:rsidRPr="000F0BA0" w:rsidRDefault="00E953A9" w:rsidP="00E953A9">
      <w:pPr>
        <w:pStyle w:val="PL"/>
      </w:pPr>
      <w:r w:rsidRPr="000F0BA0">
        <w:t xml:space="preserve">          schema:</w:t>
      </w:r>
    </w:p>
    <w:p w14:paraId="32B8ED4D" w14:textId="77777777" w:rsidR="00E953A9" w:rsidRPr="000F0BA0" w:rsidRDefault="00E953A9" w:rsidP="00E953A9">
      <w:pPr>
        <w:pStyle w:val="PL"/>
      </w:pPr>
      <w:r w:rsidRPr="000F0BA0">
        <w:t xml:space="preserve">            $ref: 'TS29571_CommonData.yaml#/components/schemas/Supi'</w:t>
      </w:r>
    </w:p>
    <w:p w14:paraId="7B7468CD" w14:textId="77777777" w:rsidR="00E953A9" w:rsidRPr="000F0BA0" w:rsidRDefault="00E953A9" w:rsidP="00E953A9">
      <w:pPr>
        <w:pStyle w:val="PL"/>
      </w:pPr>
      <w:r w:rsidRPr="000F0BA0">
        <w:t xml:space="preserve">        - name: supported-features</w:t>
      </w:r>
    </w:p>
    <w:p w14:paraId="3BE58BC4" w14:textId="77777777" w:rsidR="00E953A9" w:rsidRPr="000F0BA0" w:rsidRDefault="00E953A9" w:rsidP="00E953A9">
      <w:pPr>
        <w:pStyle w:val="PL"/>
      </w:pPr>
      <w:r w:rsidRPr="000F0BA0">
        <w:t xml:space="preserve">          in: query</w:t>
      </w:r>
    </w:p>
    <w:p w14:paraId="702FAB74" w14:textId="77777777" w:rsidR="00E953A9" w:rsidRPr="000F0BA0" w:rsidRDefault="00E953A9" w:rsidP="00E953A9">
      <w:pPr>
        <w:pStyle w:val="PL"/>
      </w:pPr>
      <w:r w:rsidRPr="000F0BA0">
        <w:t xml:space="preserve">          description: Supported Features</w:t>
      </w:r>
    </w:p>
    <w:p w14:paraId="6FD16564" w14:textId="77777777" w:rsidR="00E953A9" w:rsidRPr="000F0BA0" w:rsidRDefault="00E953A9" w:rsidP="00E953A9">
      <w:pPr>
        <w:pStyle w:val="PL"/>
      </w:pPr>
      <w:r w:rsidRPr="000F0BA0">
        <w:t xml:space="preserve">          schema:</w:t>
      </w:r>
    </w:p>
    <w:p w14:paraId="4F2BAF07" w14:textId="77777777" w:rsidR="00E953A9" w:rsidRPr="000F0BA0" w:rsidRDefault="00E953A9" w:rsidP="00E953A9">
      <w:pPr>
        <w:pStyle w:val="PL"/>
        <w:rPr>
          <w:lang w:eastAsia="zh-CN"/>
        </w:rPr>
      </w:pPr>
      <w:r w:rsidRPr="000F0BA0">
        <w:t xml:space="preserve">             $ref: 'TS29571_CommonData.yaml#/components/schemas/SupportedFeatures'</w:t>
      </w:r>
    </w:p>
    <w:p w14:paraId="59E68991" w14:textId="77777777" w:rsidR="00E953A9" w:rsidRPr="000F0BA0" w:rsidRDefault="00E953A9" w:rsidP="00E953A9">
      <w:pPr>
        <w:pStyle w:val="PL"/>
        <w:rPr>
          <w:lang w:val="en-US"/>
        </w:rPr>
      </w:pPr>
      <w:r w:rsidRPr="000F0BA0">
        <w:rPr>
          <w:lang w:val="en-US"/>
        </w:rPr>
        <w:t xml:space="preserve">        - name: If-None-Match</w:t>
      </w:r>
    </w:p>
    <w:p w14:paraId="7C385A56" w14:textId="77777777" w:rsidR="00E953A9" w:rsidRPr="000F0BA0" w:rsidRDefault="00E953A9" w:rsidP="00E953A9">
      <w:pPr>
        <w:pStyle w:val="PL"/>
        <w:rPr>
          <w:lang w:val="en-US"/>
        </w:rPr>
      </w:pPr>
      <w:r w:rsidRPr="000F0BA0">
        <w:rPr>
          <w:lang w:val="en-US"/>
        </w:rPr>
        <w:t xml:space="preserve">          in: header</w:t>
      </w:r>
    </w:p>
    <w:p w14:paraId="18EE8D35" w14:textId="5C5A53BC" w:rsidR="00E953A9" w:rsidRPr="000F0BA0" w:rsidRDefault="00E953A9" w:rsidP="00E953A9">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12ABD664" w14:textId="77777777" w:rsidR="00E953A9" w:rsidRPr="000F0BA0" w:rsidRDefault="00E953A9" w:rsidP="00E953A9">
      <w:pPr>
        <w:pStyle w:val="PL"/>
        <w:rPr>
          <w:lang w:val="en-US"/>
        </w:rPr>
      </w:pPr>
      <w:r w:rsidRPr="000F0BA0">
        <w:rPr>
          <w:lang w:val="en-US"/>
        </w:rPr>
        <w:t xml:space="preserve">          schema:</w:t>
      </w:r>
    </w:p>
    <w:p w14:paraId="654C6D47" w14:textId="77777777" w:rsidR="00E953A9" w:rsidRPr="000F0BA0" w:rsidRDefault="00E953A9" w:rsidP="00E953A9">
      <w:pPr>
        <w:pStyle w:val="PL"/>
        <w:rPr>
          <w:lang w:val="en-US"/>
        </w:rPr>
      </w:pPr>
      <w:r w:rsidRPr="000F0BA0">
        <w:rPr>
          <w:lang w:val="en-US"/>
        </w:rPr>
        <w:t xml:space="preserve">            type: string</w:t>
      </w:r>
    </w:p>
    <w:p w14:paraId="40092A6A" w14:textId="77777777" w:rsidR="00E953A9" w:rsidRPr="000F0BA0" w:rsidRDefault="00E953A9" w:rsidP="00E953A9">
      <w:pPr>
        <w:pStyle w:val="PL"/>
        <w:rPr>
          <w:lang w:val="en-US"/>
        </w:rPr>
      </w:pPr>
      <w:r w:rsidRPr="000F0BA0">
        <w:rPr>
          <w:lang w:val="en-US"/>
        </w:rPr>
        <w:t xml:space="preserve">        - name: If-Modified-Since</w:t>
      </w:r>
    </w:p>
    <w:p w14:paraId="3AACF462" w14:textId="77777777" w:rsidR="00E953A9" w:rsidRPr="000F0BA0" w:rsidRDefault="00E953A9" w:rsidP="00E953A9">
      <w:pPr>
        <w:pStyle w:val="PL"/>
        <w:rPr>
          <w:lang w:val="en-US"/>
        </w:rPr>
      </w:pPr>
      <w:r w:rsidRPr="000F0BA0">
        <w:rPr>
          <w:lang w:val="en-US"/>
        </w:rPr>
        <w:t xml:space="preserve">          in: header</w:t>
      </w:r>
    </w:p>
    <w:p w14:paraId="18281F35" w14:textId="4EA42846" w:rsidR="00E953A9" w:rsidRPr="000F0BA0" w:rsidRDefault="00E953A9" w:rsidP="00E953A9">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5641F24B" w14:textId="77777777" w:rsidR="00E953A9" w:rsidRPr="000F0BA0" w:rsidRDefault="00E953A9" w:rsidP="00E953A9">
      <w:pPr>
        <w:pStyle w:val="PL"/>
        <w:rPr>
          <w:lang w:val="en-US"/>
        </w:rPr>
      </w:pPr>
      <w:r w:rsidRPr="000F0BA0">
        <w:rPr>
          <w:lang w:val="en-US"/>
        </w:rPr>
        <w:t xml:space="preserve">          schema:</w:t>
      </w:r>
    </w:p>
    <w:p w14:paraId="3AF9105F" w14:textId="77777777" w:rsidR="00E953A9" w:rsidRPr="000F0BA0" w:rsidRDefault="00E953A9" w:rsidP="00E953A9">
      <w:pPr>
        <w:pStyle w:val="PL"/>
        <w:rPr>
          <w:lang w:val="en-US"/>
        </w:rPr>
      </w:pPr>
      <w:r w:rsidRPr="000F0BA0">
        <w:rPr>
          <w:lang w:val="en-US"/>
        </w:rPr>
        <w:t xml:space="preserve">            type: string</w:t>
      </w:r>
    </w:p>
    <w:p w14:paraId="7FF5E047" w14:textId="77777777" w:rsidR="00E953A9" w:rsidRPr="000F0BA0" w:rsidRDefault="00E953A9" w:rsidP="00E953A9">
      <w:pPr>
        <w:pStyle w:val="PL"/>
      </w:pPr>
      <w:r w:rsidRPr="000F0BA0">
        <w:t xml:space="preserve">      responses:</w:t>
      </w:r>
    </w:p>
    <w:p w14:paraId="16AA06D8" w14:textId="77777777" w:rsidR="00E953A9" w:rsidRPr="000F0BA0" w:rsidRDefault="00E953A9" w:rsidP="00E953A9">
      <w:pPr>
        <w:pStyle w:val="PL"/>
      </w:pPr>
      <w:r w:rsidRPr="000F0BA0">
        <w:t xml:space="preserve">        '200':</w:t>
      </w:r>
    </w:p>
    <w:p w14:paraId="13D55A79" w14:textId="77777777" w:rsidR="00E953A9" w:rsidRPr="000F0BA0" w:rsidRDefault="00E953A9" w:rsidP="00E953A9">
      <w:pPr>
        <w:pStyle w:val="PL"/>
      </w:pPr>
      <w:r w:rsidRPr="000F0BA0">
        <w:t xml:space="preserve">          description: Expected response to a valid request</w:t>
      </w:r>
    </w:p>
    <w:p w14:paraId="7AFC8ACD" w14:textId="77777777" w:rsidR="00E953A9" w:rsidRPr="000F0BA0" w:rsidRDefault="00E953A9" w:rsidP="00E953A9">
      <w:pPr>
        <w:pStyle w:val="PL"/>
      </w:pPr>
      <w:r w:rsidRPr="000F0BA0">
        <w:t xml:space="preserve">          content:</w:t>
      </w:r>
    </w:p>
    <w:p w14:paraId="4565D92D" w14:textId="77777777" w:rsidR="00E953A9" w:rsidRPr="000F0BA0" w:rsidRDefault="00E953A9" w:rsidP="00E953A9">
      <w:pPr>
        <w:pStyle w:val="PL"/>
      </w:pPr>
      <w:r w:rsidRPr="000F0BA0">
        <w:t xml:space="preserve">            application/json:</w:t>
      </w:r>
    </w:p>
    <w:p w14:paraId="6F49732E" w14:textId="77777777" w:rsidR="00E953A9" w:rsidRPr="000F0BA0" w:rsidRDefault="00E953A9" w:rsidP="00E953A9">
      <w:pPr>
        <w:pStyle w:val="PL"/>
      </w:pPr>
      <w:r w:rsidRPr="000F0BA0">
        <w:t xml:space="preserve">              schema:</w:t>
      </w:r>
    </w:p>
    <w:p w14:paraId="6FD491C3" w14:textId="77777777" w:rsidR="00E953A9" w:rsidRPr="000F0BA0" w:rsidRDefault="00E953A9" w:rsidP="00E953A9">
      <w:pPr>
        <w:pStyle w:val="PL"/>
      </w:pPr>
      <w:r w:rsidRPr="000F0BA0">
        <w:t xml:space="preserve">                $ref: '#/components/schemas/RangingSlPosSubscriptionData'</w:t>
      </w:r>
    </w:p>
    <w:p w14:paraId="48E8CEF7" w14:textId="77777777" w:rsidR="00E953A9" w:rsidRPr="000F0BA0" w:rsidRDefault="00E953A9" w:rsidP="00E953A9">
      <w:pPr>
        <w:pStyle w:val="PL"/>
        <w:rPr>
          <w:lang w:val="en-US"/>
        </w:rPr>
      </w:pPr>
      <w:r w:rsidRPr="000F0BA0">
        <w:rPr>
          <w:lang w:val="en-US"/>
        </w:rPr>
        <w:t xml:space="preserve">          headers:</w:t>
      </w:r>
    </w:p>
    <w:p w14:paraId="2658AD94" w14:textId="77777777" w:rsidR="00E953A9" w:rsidRPr="000F0BA0" w:rsidRDefault="00E953A9" w:rsidP="00E953A9">
      <w:pPr>
        <w:pStyle w:val="PL"/>
        <w:rPr>
          <w:lang w:val="en-US"/>
        </w:rPr>
      </w:pPr>
      <w:r w:rsidRPr="000F0BA0">
        <w:rPr>
          <w:lang w:val="en-US"/>
        </w:rPr>
        <w:t xml:space="preserve">            Cache-Control:</w:t>
      </w:r>
    </w:p>
    <w:p w14:paraId="3307C40F" w14:textId="67F50AA6" w:rsidR="00E953A9" w:rsidRPr="000F0BA0" w:rsidRDefault="00E953A9" w:rsidP="00E953A9">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4BF93D41" w14:textId="77777777" w:rsidR="00E953A9" w:rsidRPr="000F0BA0" w:rsidRDefault="00E953A9" w:rsidP="00E953A9">
      <w:pPr>
        <w:pStyle w:val="PL"/>
        <w:rPr>
          <w:lang w:val="en-US"/>
        </w:rPr>
      </w:pPr>
      <w:r w:rsidRPr="000F0BA0">
        <w:rPr>
          <w:lang w:val="en-US"/>
        </w:rPr>
        <w:t xml:space="preserve">              schema:</w:t>
      </w:r>
    </w:p>
    <w:p w14:paraId="33AFBD3B" w14:textId="77777777" w:rsidR="00E953A9" w:rsidRPr="000F0BA0" w:rsidRDefault="00E953A9" w:rsidP="00E953A9">
      <w:pPr>
        <w:pStyle w:val="PL"/>
        <w:rPr>
          <w:lang w:val="en-US"/>
        </w:rPr>
      </w:pPr>
      <w:r w:rsidRPr="000F0BA0">
        <w:rPr>
          <w:lang w:val="en-US"/>
        </w:rPr>
        <w:t xml:space="preserve">                type: string</w:t>
      </w:r>
    </w:p>
    <w:p w14:paraId="77FB595F" w14:textId="77777777" w:rsidR="00E953A9" w:rsidRPr="000F0BA0" w:rsidRDefault="00E953A9" w:rsidP="00E953A9">
      <w:pPr>
        <w:pStyle w:val="PL"/>
        <w:rPr>
          <w:lang w:val="en-US"/>
        </w:rPr>
      </w:pPr>
      <w:r w:rsidRPr="000F0BA0">
        <w:rPr>
          <w:lang w:val="en-US"/>
        </w:rPr>
        <w:t xml:space="preserve">            ETag:</w:t>
      </w:r>
    </w:p>
    <w:p w14:paraId="00A082A8" w14:textId="3472B776" w:rsidR="00E953A9" w:rsidRPr="000F0BA0" w:rsidRDefault="00E953A9" w:rsidP="00E953A9">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28C1254C" w14:textId="77777777" w:rsidR="00E953A9" w:rsidRPr="000F0BA0" w:rsidRDefault="00E953A9" w:rsidP="00E953A9">
      <w:pPr>
        <w:pStyle w:val="PL"/>
        <w:rPr>
          <w:lang w:val="en-US"/>
        </w:rPr>
      </w:pPr>
      <w:r w:rsidRPr="000F0BA0">
        <w:rPr>
          <w:lang w:val="en-US"/>
        </w:rPr>
        <w:t xml:space="preserve">              schema:</w:t>
      </w:r>
    </w:p>
    <w:p w14:paraId="14C0AC48" w14:textId="77777777" w:rsidR="00E953A9" w:rsidRPr="000F0BA0" w:rsidRDefault="00E953A9" w:rsidP="00E953A9">
      <w:pPr>
        <w:pStyle w:val="PL"/>
        <w:rPr>
          <w:lang w:val="en-US"/>
        </w:rPr>
      </w:pPr>
      <w:r w:rsidRPr="000F0BA0">
        <w:rPr>
          <w:lang w:val="en-US"/>
        </w:rPr>
        <w:t xml:space="preserve">                type: string</w:t>
      </w:r>
    </w:p>
    <w:p w14:paraId="3E9DF2B4" w14:textId="77777777" w:rsidR="00E953A9" w:rsidRPr="000F0BA0" w:rsidRDefault="00E953A9" w:rsidP="00E953A9">
      <w:pPr>
        <w:pStyle w:val="PL"/>
        <w:rPr>
          <w:lang w:val="en-US"/>
        </w:rPr>
      </w:pPr>
      <w:r w:rsidRPr="000F0BA0">
        <w:rPr>
          <w:lang w:val="en-US"/>
        </w:rPr>
        <w:t xml:space="preserve">            Last-Modified:</w:t>
      </w:r>
    </w:p>
    <w:p w14:paraId="29589F07" w14:textId="77777777" w:rsidR="00125ECE" w:rsidRDefault="00E953A9" w:rsidP="00E953A9">
      <w:pPr>
        <w:pStyle w:val="PL"/>
        <w:rPr>
          <w:lang w:val="en-US"/>
        </w:rPr>
      </w:pPr>
      <w:r w:rsidRPr="000F0BA0">
        <w:rPr>
          <w:lang w:val="en-US"/>
        </w:rPr>
        <w:t xml:space="preserve">              description: </w:t>
      </w:r>
      <w:r w:rsidR="00125ECE">
        <w:rPr>
          <w:lang w:val="en-US"/>
        </w:rPr>
        <w:t>&gt;</w:t>
      </w:r>
    </w:p>
    <w:p w14:paraId="4C74A97C" w14:textId="2FF50BA6" w:rsidR="00E953A9" w:rsidRPr="000F0BA0" w:rsidRDefault="00125ECE" w:rsidP="00E953A9">
      <w:pPr>
        <w:pStyle w:val="PL"/>
        <w:rPr>
          <w:lang w:val="en-US"/>
        </w:rPr>
      </w:pPr>
      <w:r>
        <w:rPr>
          <w:lang w:val="en-US"/>
        </w:rPr>
        <w:t xml:space="preserve">                </w:t>
      </w:r>
      <w:r w:rsidR="00E953A9" w:rsidRPr="000F0BA0">
        <w:rPr>
          <w:lang w:val="en-US"/>
        </w:rPr>
        <w:t xml:space="preserve">Timestamp for last modification of the resource, as described in RFC </w:t>
      </w:r>
      <w:r w:rsidR="00ED3D1F" w:rsidRPr="000F0BA0">
        <w:rPr>
          <w:lang w:val="en-US"/>
        </w:rPr>
        <w:t>9110</w:t>
      </w:r>
      <w:r w:rsidR="00E953A9" w:rsidRPr="000F0BA0">
        <w:rPr>
          <w:lang w:val="en-US"/>
        </w:rPr>
        <w:t xml:space="preserve">, </w:t>
      </w:r>
      <w:r w:rsidR="00437A13">
        <w:rPr>
          <w:lang w:val="en-US"/>
        </w:rPr>
        <w:t>8.8</w:t>
      </w:r>
      <w:r w:rsidR="00E953A9" w:rsidRPr="000F0BA0">
        <w:rPr>
          <w:lang w:val="en-US"/>
        </w:rPr>
        <w:t>.2</w:t>
      </w:r>
    </w:p>
    <w:p w14:paraId="3296E425" w14:textId="77777777" w:rsidR="00E953A9" w:rsidRPr="000F0BA0" w:rsidRDefault="00E953A9" w:rsidP="00E953A9">
      <w:pPr>
        <w:pStyle w:val="PL"/>
        <w:rPr>
          <w:lang w:val="en-US"/>
        </w:rPr>
      </w:pPr>
      <w:r w:rsidRPr="000F0BA0">
        <w:rPr>
          <w:lang w:val="en-US"/>
        </w:rPr>
        <w:t xml:space="preserve">              schema:</w:t>
      </w:r>
    </w:p>
    <w:p w14:paraId="61BB4112" w14:textId="77777777" w:rsidR="00E953A9" w:rsidRPr="000F0BA0" w:rsidRDefault="00E953A9" w:rsidP="00E953A9">
      <w:pPr>
        <w:pStyle w:val="PL"/>
        <w:rPr>
          <w:lang w:val="en-US"/>
        </w:rPr>
      </w:pPr>
      <w:r w:rsidRPr="000F0BA0">
        <w:rPr>
          <w:lang w:val="en-US"/>
        </w:rPr>
        <w:t xml:space="preserve">                type: string</w:t>
      </w:r>
    </w:p>
    <w:p w14:paraId="67BC4360" w14:textId="77777777" w:rsidR="00E953A9" w:rsidRPr="000F0BA0" w:rsidRDefault="00E953A9" w:rsidP="00E953A9">
      <w:pPr>
        <w:pStyle w:val="PL"/>
        <w:rPr>
          <w:lang w:val="en-US"/>
        </w:rPr>
      </w:pPr>
      <w:r w:rsidRPr="000F0BA0">
        <w:rPr>
          <w:lang w:val="en-US"/>
        </w:rPr>
        <w:t xml:space="preserve">        '400':</w:t>
      </w:r>
    </w:p>
    <w:p w14:paraId="3C71B309" w14:textId="77777777" w:rsidR="00E953A9" w:rsidRPr="000F0BA0" w:rsidRDefault="00E953A9" w:rsidP="00E953A9">
      <w:pPr>
        <w:pStyle w:val="PL"/>
      </w:pPr>
      <w:r w:rsidRPr="000F0BA0">
        <w:rPr>
          <w:lang w:val="en-US"/>
        </w:rPr>
        <w:t xml:space="preserve">          </w:t>
      </w:r>
      <w:r w:rsidRPr="000F0BA0">
        <w:t>$ref: 'TS29571_CommonData.yaml#/components/responses/400'</w:t>
      </w:r>
    </w:p>
    <w:p w14:paraId="70EE2F17" w14:textId="77777777" w:rsidR="00E953A9" w:rsidRPr="000F0BA0" w:rsidRDefault="00E953A9" w:rsidP="00E953A9">
      <w:pPr>
        <w:pStyle w:val="PL"/>
        <w:rPr>
          <w:lang w:val="en-US"/>
        </w:rPr>
      </w:pPr>
      <w:r w:rsidRPr="000F0BA0">
        <w:rPr>
          <w:lang w:val="en-US"/>
        </w:rPr>
        <w:t xml:space="preserve">        '401':</w:t>
      </w:r>
    </w:p>
    <w:p w14:paraId="7C9188DA" w14:textId="77777777" w:rsidR="00E953A9" w:rsidRPr="000F0BA0" w:rsidRDefault="00E953A9" w:rsidP="00E953A9">
      <w:pPr>
        <w:pStyle w:val="PL"/>
      </w:pPr>
      <w:r w:rsidRPr="000F0BA0">
        <w:rPr>
          <w:lang w:val="en-US"/>
        </w:rPr>
        <w:t xml:space="preserve">          $ref: 'TS29571_CommonData.yaml#/components/responses/401'</w:t>
      </w:r>
    </w:p>
    <w:p w14:paraId="763C0B01" w14:textId="77777777" w:rsidR="00E953A9" w:rsidRPr="000F0BA0" w:rsidRDefault="00E953A9" w:rsidP="00E953A9">
      <w:pPr>
        <w:pStyle w:val="PL"/>
        <w:rPr>
          <w:lang w:val="en-US"/>
        </w:rPr>
      </w:pPr>
      <w:r w:rsidRPr="000F0BA0">
        <w:rPr>
          <w:lang w:val="en-US"/>
        </w:rPr>
        <w:t xml:space="preserve">        '403':</w:t>
      </w:r>
    </w:p>
    <w:p w14:paraId="787F1048" w14:textId="77777777" w:rsidR="00E953A9" w:rsidRPr="000F0BA0" w:rsidRDefault="00E953A9" w:rsidP="00E953A9">
      <w:pPr>
        <w:pStyle w:val="PL"/>
        <w:rPr>
          <w:lang w:val="en-US"/>
        </w:rPr>
      </w:pPr>
      <w:r w:rsidRPr="000F0BA0">
        <w:rPr>
          <w:lang w:val="en-US"/>
        </w:rPr>
        <w:t xml:space="preserve">          $ref: 'TS29571_CommonData.yaml#/components/responses/403'</w:t>
      </w:r>
    </w:p>
    <w:p w14:paraId="3DA0A227" w14:textId="77777777" w:rsidR="00E953A9" w:rsidRPr="000F0BA0" w:rsidRDefault="00E953A9" w:rsidP="00E953A9">
      <w:pPr>
        <w:pStyle w:val="PL"/>
      </w:pPr>
      <w:r w:rsidRPr="000F0BA0">
        <w:t xml:space="preserve">        '404':</w:t>
      </w:r>
    </w:p>
    <w:p w14:paraId="56797FB8" w14:textId="77777777" w:rsidR="00E953A9" w:rsidRPr="000F0BA0" w:rsidRDefault="00E953A9" w:rsidP="00E953A9">
      <w:pPr>
        <w:pStyle w:val="PL"/>
        <w:rPr>
          <w:lang w:val="en-US"/>
        </w:rPr>
      </w:pPr>
      <w:r w:rsidRPr="000F0BA0">
        <w:rPr>
          <w:lang w:val="en-US"/>
        </w:rPr>
        <w:t xml:space="preserve">          $ref: 'TS29571_CommonData.yaml#/components/responses/404'</w:t>
      </w:r>
    </w:p>
    <w:p w14:paraId="0E258F9C" w14:textId="77777777" w:rsidR="00E953A9" w:rsidRPr="000F0BA0" w:rsidRDefault="00E953A9" w:rsidP="00E953A9">
      <w:pPr>
        <w:pStyle w:val="PL"/>
        <w:rPr>
          <w:lang w:val="en-US"/>
        </w:rPr>
      </w:pPr>
      <w:r w:rsidRPr="000F0BA0">
        <w:rPr>
          <w:lang w:val="en-US"/>
        </w:rPr>
        <w:t xml:space="preserve">        '406':</w:t>
      </w:r>
    </w:p>
    <w:p w14:paraId="52031E60" w14:textId="77777777" w:rsidR="00E953A9" w:rsidRPr="000F0BA0" w:rsidRDefault="00E953A9" w:rsidP="00E953A9">
      <w:pPr>
        <w:pStyle w:val="PL"/>
      </w:pPr>
      <w:r w:rsidRPr="000F0BA0">
        <w:rPr>
          <w:lang w:val="en-US"/>
        </w:rPr>
        <w:t xml:space="preserve">          $ref: 'TS29571_CommonData.yaml#/components/responses/406'</w:t>
      </w:r>
    </w:p>
    <w:p w14:paraId="5CB12662" w14:textId="77777777" w:rsidR="00E953A9" w:rsidRPr="000F0BA0" w:rsidRDefault="00E953A9" w:rsidP="00E953A9">
      <w:pPr>
        <w:pStyle w:val="PL"/>
        <w:rPr>
          <w:lang w:val="en-US"/>
        </w:rPr>
      </w:pPr>
      <w:r w:rsidRPr="000F0BA0">
        <w:rPr>
          <w:lang w:val="en-US"/>
        </w:rPr>
        <w:t xml:space="preserve">        '429':</w:t>
      </w:r>
    </w:p>
    <w:p w14:paraId="131A71D2" w14:textId="77777777" w:rsidR="00E953A9" w:rsidRPr="000F0BA0" w:rsidRDefault="00E953A9" w:rsidP="00E953A9">
      <w:pPr>
        <w:pStyle w:val="PL"/>
      </w:pPr>
      <w:r w:rsidRPr="000F0BA0">
        <w:rPr>
          <w:lang w:val="en-US"/>
        </w:rPr>
        <w:t xml:space="preserve">          $ref: 'TS29571_CommonData.yaml#/components/responses/429'</w:t>
      </w:r>
    </w:p>
    <w:p w14:paraId="788D2E32" w14:textId="77777777" w:rsidR="00E953A9" w:rsidRPr="000F0BA0" w:rsidRDefault="00E953A9" w:rsidP="00E953A9">
      <w:pPr>
        <w:pStyle w:val="PL"/>
        <w:rPr>
          <w:lang w:val="en-US"/>
        </w:rPr>
      </w:pPr>
      <w:r w:rsidRPr="000F0BA0">
        <w:rPr>
          <w:lang w:val="en-US"/>
        </w:rPr>
        <w:t xml:space="preserve">        '500':</w:t>
      </w:r>
    </w:p>
    <w:p w14:paraId="5B323B1C" w14:textId="77777777" w:rsidR="00E953A9" w:rsidRPr="000F0BA0" w:rsidRDefault="00E953A9" w:rsidP="00E953A9">
      <w:pPr>
        <w:pStyle w:val="PL"/>
      </w:pPr>
      <w:r w:rsidRPr="000F0BA0">
        <w:rPr>
          <w:lang w:val="en-US"/>
        </w:rPr>
        <w:t xml:space="preserve">          </w:t>
      </w:r>
      <w:r w:rsidRPr="000F0BA0">
        <w:t>$ref: 'TS29571_CommonData.yaml#/components/responses/500'</w:t>
      </w:r>
    </w:p>
    <w:p w14:paraId="31128042" w14:textId="77777777" w:rsidR="00E953A9" w:rsidRPr="000F0BA0" w:rsidRDefault="00E953A9" w:rsidP="00E953A9">
      <w:pPr>
        <w:pStyle w:val="PL"/>
        <w:rPr>
          <w:lang w:val="en-US"/>
        </w:rPr>
      </w:pPr>
      <w:r w:rsidRPr="000F0BA0">
        <w:rPr>
          <w:lang w:val="en-US"/>
        </w:rPr>
        <w:t xml:space="preserve">        '502':</w:t>
      </w:r>
    </w:p>
    <w:p w14:paraId="2DCF2AB6" w14:textId="77777777" w:rsidR="00E953A9" w:rsidRPr="000F0BA0" w:rsidRDefault="00E953A9" w:rsidP="00E953A9">
      <w:pPr>
        <w:pStyle w:val="PL"/>
      </w:pPr>
      <w:r w:rsidRPr="000F0BA0">
        <w:rPr>
          <w:lang w:val="en-US"/>
        </w:rPr>
        <w:t xml:space="preserve">          $ref: 'TS29571_CommonData.yaml#/components/responses/502'</w:t>
      </w:r>
    </w:p>
    <w:p w14:paraId="7FA64D92" w14:textId="77777777" w:rsidR="00E953A9" w:rsidRPr="000F0BA0" w:rsidRDefault="00E953A9" w:rsidP="00E953A9">
      <w:pPr>
        <w:pStyle w:val="PL"/>
        <w:rPr>
          <w:lang w:val="en-US"/>
        </w:rPr>
      </w:pPr>
      <w:r w:rsidRPr="000F0BA0">
        <w:rPr>
          <w:lang w:val="en-US"/>
        </w:rPr>
        <w:t xml:space="preserve">        '503':</w:t>
      </w:r>
    </w:p>
    <w:p w14:paraId="29FAE8DB" w14:textId="77777777" w:rsidR="00E953A9" w:rsidRPr="000F0BA0" w:rsidRDefault="00E953A9" w:rsidP="00E953A9">
      <w:pPr>
        <w:pStyle w:val="PL"/>
        <w:rPr>
          <w:lang w:val="en-US"/>
        </w:rPr>
      </w:pPr>
      <w:r w:rsidRPr="000F0BA0">
        <w:t xml:space="preserve">          $ref: 'TS29571_CommonData.yaml#/components/responses/503'</w:t>
      </w:r>
    </w:p>
    <w:p w14:paraId="19C3D521" w14:textId="77777777" w:rsidR="00E953A9" w:rsidRPr="000F0BA0" w:rsidRDefault="00E953A9" w:rsidP="00E953A9">
      <w:pPr>
        <w:pStyle w:val="PL"/>
      </w:pPr>
      <w:r w:rsidRPr="000F0BA0">
        <w:t xml:space="preserve">        default:</w:t>
      </w:r>
    </w:p>
    <w:p w14:paraId="08D415FA" w14:textId="77777777" w:rsidR="00E953A9" w:rsidRPr="000F0BA0" w:rsidRDefault="00E953A9" w:rsidP="00005C93">
      <w:pPr>
        <w:pStyle w:val="PL"/>
      </w:pPr>
      <w:r w:rsidRPr="000F0BA0">
        <w:t xml:space="preserve">          description: Unexpected error</w:t>
      </w:r>
    </w:p>
    <w:p w14:paraId="7068AFFE" w14:textId="77777777" w:rsidR="00014700" w:rsidRPr="000F0BA0" w:rsidRDefault="00014700" w:rsidP="00005C93">
      <w:pPr>
        <w:pStyle w:val="PL"/>
      </w:pPr>
    </w:p>
    <w:p w14:paraId="32744EB6" w14:textId="70405E25" w:rsidR="00014700" w:rsidRPr="000F0BA0" w:rsidRDefault="00014700" w:rsidP="00005C93">
      <w:pPr>
        <w:pStyle w:val="PL"/>
      </w:pPr>
      <w:r w:rsidRPr="000F0BA0">
        <w:t xml:space="preserve">  /{supi}/a2x-data:</w:t>
      </w:r>
    </w:p>
    <w:p w14:paraId="32FC774E" w14:textId="77777777" w:rsidR="00014700" w:rsidRPr="000F0BA0" w:rsidRDefault="00014700" w:rsidP="00005C93">
      <w:pPr>
        <w:pStyle w:val="PL"/>
      </w:pPr>
      <w:r w:rsidRPr="000F0BA0">
        <w:t xml:space="preserve">    get:</w:t>
      </w:r>
    </w:p>
    <w:p w14:paraId="1A79C75A" w14:textId="77777777" w:rsidR="00014700" w:rsidRPr="000F0BA0" w:rsidRDefault="00014700" w:rsidP="00005C93">
      <w:pPr>
        <w:pStyle w:val="PL"/>
      </w:pPr>
      <w:r w:rsidRPr="000F0BA0">
        <w:t xml:space="preserve">      summary: retrieve a UE's A2X Subscription Data</w:t>
      </w:r>
    </w:p>
    <w:p w14:paraId="4CE17D45" w14:textId="77777777" w:rsidR="00014700" w:rsidRPr="000F0BA0" w:rsidRDefault="00014700" w:rsidP="00005C93">
      <w:pPr>
        <w:pStyle w:val="PL"/>
      </w:pPr>
      <w:r w:rsidRPr="000F0BA0">
        <w:t xml:space="preserve">      operationId: GetA2xData</w:t>
      </w:r>
    </w:p>
    <w:p w14:paraId="018F950A" w14:textId="77777777" w:rsidR="00014700" w:rsidRPr="000F0BA0" w:rsidRDefault="00014700" w:rsidP="00005C93">
      <w:pPr>
        <w:pStyle w:val="PL"/>
      </w:pPr>
      <w:r w:rsidRPr="000F0BA0">
        <w:t xml:space="preserve">      tags:</w:t>
      </w:r>
    </w:p>
    <w:p w14:paraId="7C55535B" w14:textId="77777777" w:rsidR="00014700" w:rsidRPr="000F0BA0" w:rsidRDefault="00014700" w:rsidP="00005C93">
      <w:pPr>
        <w:pStyle w:val="PL"/>
      </w:pPr>
      <w:r w:rsidRPr="000F0BA0">
        <w:t xml:space="preserve">        - A2X Subscription Data Retrieval</w:t>
      </w:r>
    </w:p>
    <w:p w14:paraId="706BC923" w14:textId="77777777" w:rsidR="00014700" w:rsidRPr="000F0BA0" w:rsidRDefault="00014700" w:rsidP="00005C93">
      <w:pPr>
        <w:pStyle w:val="PL"/>
      </w:pPr>
      <w:r w:rsidRPr="000F0BA0">
        <w:t xml:space="preserve">      security:</w:t>
      </w:r>
    </w:p>
    <w:p w14:paraId="72102B7D" w14:textId="77777777" w:rsidR="00014700" w:rsidRPr="000F0BA0" w:rsidRDefault="00014700" w:rsidP="00005C93">
      <w:pPr>
        <w:pStyle w:val="PL"/>
      </w:pPr>
      <w:r w:rsidRPr="000F0BA0">
        <w:t xml:space="preserve">        - {}</w:t>
      </w:r>
    </w:p>
    <w:p w14:paraId="71614A47" w14:textId="77777777" w:rsidR="00014700" w:rsidRPr="000F0BA0" w:rsidRDefault="00014700" w:rsidP="00005C93">
      <w:pPr>
        <w:pStyle w:val="PL"/>
      </w:pPr>
      <w:r w:rsidRPr="000F0BA0">
        <w:t xml:space="preserve">        - oAuth2ClientCredentials:</w:t>
      </w:r>
    </w:p>
    <w:p w14:paraId="3C6B66FA" w14:textId="77777777" w:rsidR="00014700" w:rsidRPr="000F0BA0" w:rsidRDefault="00014700" w:rsidP="00005C93">
      <w:pPr>
        <w:pStyle w:val="PL"/>
      </w:pPr>
      <w:r w:rsidRPr="000F0BA0">
        <w:t xml:space="preserve">          - nudm-sdm</w:t>
      </w:r>
    </w:p>
    <w:p w14:paraId="7F5A4EEC" w14:textId="77777777" w:rsidR="00014700" w:rsidRPr="000F0BA0" w:rsidRDefault="00014700" w:rsidP="00005C93">
      <w:pPr>
        <w:pStyle w:val="PL"/>
      </w:pPr>
      <w:r w:rsidRPr="000F0BA0">
        <w:t xml:space="preserve">        - oAuth2ClientCredentials:</w:t>
      </w:r>
    </w:p>
    <w:p w14:paraId="4692A63A" w14:textId="77777777" w:rsidR="00014700" w:rsidRPr="000F0BA0" w:rsidRDefault="00014700" w:rsidP="00005C93">
      <w:pPr>
        <w:pStyle w:val="PL"/>
      </w:pPr>
      <w:r w:rsidRPr="000F0BA0">
        <w:t xml:space="preserve">          - nudm-sdm</w:t>
      </w:r>
    </w:p>
    <w:p w14:paraId="02FFC788" w14:textId="77777777" w:rsidR="00014700" w:rsidRPr="000F0BA0" w:rsidRDefault="00014700" w:rsidP="00005C93">
      <w:pPr>
        <w:pStyle w:val="PL"/>
      </w:pPr>
      <w:r w:rsidRPr="000F0BA0">
        <w:t xml:space="preserve">          - nudm-sdm:a2x-data:read</w:t>
      </w:r>
    </w:p>
    <w:p w14:paraId="29965252" w14:textId="77777777" w:rsidR="00014700" w:rsidRPr="000F0BA0" w:rsidRDefault="00014700" w:rsidP="00005C93">
      <w:pPr>
        <w:pStyle w:val="PL"/>
      </w:pPr>
      <w:r w:rsidRPr="000F0BA0">
        <w:t xml:space="preserve">      parameters:</w:t>
      </w:r>
    </w:p>
    <w:p w14:paraId="06E0EA30" w14:textId="77777777" w:rsidR="00014700" w:rsidRPr="000F0BA0" w:rsidRDefault="00014700" w:rsidP="00005C93">
      <w:pPr>
        <w:pStyle w:val="PL"/>
      </w:pPr>
      <w:r w:rsidRPr="000F0BA0">
        <w:t xml:space="preserve">        - name: supi</w:t>
      </w:r>
    </w:p>
    <w:p w14:paraId="7D84E81C" w14:textId="77777777" w:rsidR="00014700" w:rsidRPr="000F0BA0" w:rsidRDefault="00014700" w:rsidP="00005C93">
      <w:pPr>
        <w:pStyle w:val="PL"/>
      </w:pPr>
      <w:r w:rsidRPr="000F0BA0">
        <w:t xml:space="preserve">          in: path</w:t>
      </w:r>
    </w:p>
    <w:p w14:paraId="6EC96E9C" w14:textId="77777777" w:rsidR="00014700" w:rsidRPr="000F0BA0" w:rsidRDefault="00014700" w:rsidP="00005C93">
      <w:pPr>
        <w:pStyle w:val="PL"/>
      </w:pPr>
      <w:r w:rsidRPr="000F0BA0">
        <w:t xml:space="preserve">          description: Identifier of the UE</w:t>
      </w:r>
    </w:p>
    <w:p w14:paraId="40A53B00" w14:textId="77777777" w:rsidR="00014700" w:rsidRPr="000F0BA0" w:rsidRDefault="00014700" w:rsidP="00005C93">
      <w:pPr>
        <w:pStyle w:val="PL"/>
      </w:pPr>
      <w:r w:rsidRPr="000F0BA0">
        <w:t xml:space="preserve">          required: true</w:t>
      </w:r>
    </w:p>
    <w:p w14:paraId="1DD5513C" w14:textId="77777777" w:rsidR="00014700" w:rsidRPr="000F0BA0" w:rsidRDefault="00014700" w:rsidP="00005C93">
      <w:pPr>
        <w:pStyle w:val="PL"/>
      </w:pPr>
      <w:r w:rsidRPr="000F0BA0">
        <w:t xml:space="preserve">          schema:</w:t>
      </w:r>
    </w:p>
    <w:p w14:paraId="1B9A234C" w14:textId="77777777" w:rsidR="00014700" w:rsidRPr="000F0BA0" w:rsidRDefault="00014700" w:rsidP="00005C93">
      <w:pPr>
        <w:pStyle w:val="PL"/>
      </w:pPr>
      <w:r w:rsidRPr="000F0BA0">
        <w:t xml:space="preserve">            $ref: 'TS29571_CommonData.yaml#/components/schemas/Supi'</w:t>
      </w:r>
    </w:p>
    <w:p w14:paraId="0348CC71" w14:textId="77777777" w:rsidR="00014700" w:rsidRPr="000F0BA0" w:rsidRDefault="00014700" w:rsidP="00005C93">
      <w:pPr>
        <w:pStyle w:val="PL"/>
      </w:pPr>
      <w:r w:rsidRPr="000F0BA0">
        <w:t xml:space="preserve">        - name: supported-features</w:t>
      </w:r>
    </w:p>
    <w:p w14:paraId="1AD7B683" w14:textId="77777777" w:rsidR="00014700" w:rsidRPr="000F0BA0" w:rsidRDefault="00014700" w:rsidP="00005C93">
      <w:pPr>
        <w:pStyle w:val="PL"/>
      </w:pPr>
      <w:r w:rsidRPr="000F0BA0">
        <w:t xml:space="preserve">          in: query</w:t>
      </w:r>
    </w:p>
    <w:p w14:paraId="6081808E" w14:textId="77777777" w:rsidR="00014700" w:rsidRPr="000F0BA0" w:rsidRDefault="00014700" w:rsidP="00005C93">
      <w:pPr>
        <w:pStyle w:val="PL"/>
      </w:pPr>
      <w:r w:rsidRPr="000F0BA0">
        <w:t xml:space="preserve">          description: Supported Features</w:t>
      </w:r>
    </w:p>
    <w:p w14:paraId="632DA492" w14:textId="77777777" w:rsidR="00014700" w:rsidRPr="000F0BA0" w:rsidRDefault="00014700" w:rsidP="00005C93">
      <w:pPr>
        <w:pStyle w:val="PL"/>
      </w:pPr>
      <w:r w:rsidRPr="000F0BA0">
        <w:t xml:space="preserve">          schema:</w:t>
      </w:r>
    </w:p>
    <w:p w14:paraId="690F5ED6" w14:textId="77777777" w:rsidR="00014700" w:rsidRPr="000F0BA0" w:rsidRDefault="00014700" w:rsidP="00005C93">
      <w:pPr>
        <w:pStyle w:val="PL"/>
      </w:pPr>
      <w:r w:rsidRPr="000F0BA0">
        <w:t xml:space="preserve">             $ref: 'TS29571_CommonData.yaml#/components/schemas/SupportedFeatures'</w:t>
      </w:r>
    </w:p>
    <w:p w14:paraId="0DB623DE" w14:textId="77777777" w:rsidR="00014700" w:rsidRPr="000F0BA0" w:rsidRDefault="00014700" w:rsidP="00005C93">
      <w:pPr>
        <w:pStyle w:val="PL"/>
        <w:rPr>
          <w:lang w:val="en-US"/>
        </w:rPr>
      </w:pPr>
      <w:r w:rsidRPr="000F0BA0">
        <w:rPr>
          <w:lang w:val="en-US"/>
        </w:rPr>
        <w:t xml:space="preserve">        - name: If-None-Match</w:t>
      </w:r>
    </w:p>
    <w:p w14:paraId="1F8AB33F" w14:textId="77777777" w:rsidR="00014700" w:rsidRPr="000F0BA0" w:rsidRDefault="00014700" w:rsidP="00005C93">
      <w:pPr>
        <w:pStyle w:val="PL"/>
        <w:rPr>
          <w:lang w:val="en-US"/>
        </w:rPr>
      </w:pPr>
      <w:r w:rsidRPr="000F0BA0">
        <w:rPr>
          <w:lang w:val="en-US"/>
        </w:rPr>
        <w:t xml:space="preserve">          in: header</w:t>
      </w:r>
    </w:p>
    <w:p w14:paraId="270B4930" w14:textId="532A0749" w:rsidR="00014700" w:rsidRPr="000F0BA0" w:rsidRDefault="00014700" w:rsidP="00005C93">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77036CFB" w14:textId="77777777" w:rsidR="00014700" w:rsidRPr="000F0BA0" w:rsidRDefault="00014700" w:rsidP="00005C93">
      <w:pPr>
        <w:pStyle w:val="PL"/>
        <w:rPr>
          <w:lang w:val="en-US"/>
        </w:rPr>
      </w:pPr>
      <w:r w:rsidRPr="000F0BA0">
        <w:rPr>
          <w:lang w:val="en-US"/>
        </w:rPr>
        <w:t xml:space="preserve">          schema:</w:t>
      </w:r>
    </w:p>
    <w:p w14:paraId="5978E260" w14:textId="77777777" w:rsidR="00014700" w:rsidRPr="000F0BA0" w:rsidRDefault="00014700" w:rsidP="00005C93">
      <w:pPr>
        <w:pStyle w:val="PL"/>
        <w:rPr>
          <w:lang w:val="en-US"/>
        </w:rPr>
      </w:pPr>
      <w:r w:rsidRPr="000F0BA0">
        <w:rPr>
          <w:lang w:val="en-US"/>
        </w:rPr>
        <w:t xml:space="preserve">            type: string</w:t>
      </w:r>
    </w:p>
    <w:p w14:paraId="0D916D32" w14:textId="77777777" w:rsidR="00014700" w:rsidRPr="000F0BA0" w:rsidRDefault="00014700" w:rsidP="00005C93">
      <w:pPr>
        <w:pStyle w:val="PL"/>
        <w:rPr>
          <w:lang w:val="en-US"/>
        </w:rPr>
      </w:pPr>
      <w:r w:rsidRPr="000F0BA0">
        <w:rPr>
          <w:lang w:val="en-US"/>
        </w:rPr>
        <w:t xml:space="preserve">        - name: If-Modified-Since</w:t>
      </w:r>
    </w:p>
    <w:p w14:paraId="1F16D55B" w14:textId="77777777" w:rsidR="00014700" w:rsidRPr="000F0BA0" w:rsidRDefault="00014700" w:rsidP="00005C93">
      <w:pPr>
        <w:pStyle w:val="PL"/>
        <w:rPr>
          <w:lang w:val="en-US"/>
        </w:rPr>
      </w:pPr>
      <w:r w:rsidRPr="000F0BA0">
        <w:rPr>
          <w:lang w:val="en-US"/>
        </w:rPr>
        <w:t xml:space="preserve">          in: header</w:t>
      </w:r>
    </w:p>
    <w:p w14:paraId="4A03D4C2" w14:textId="6C57C771" w:rsidR="00014700" w:rsidRPr="000F0BA0" w:rsidRDefault="00014700" w:rsidP="00005C93">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1005E202" w14:textId="77777777" w:rsidR="00014700" w:rsidRPr="000F0BA0" w:rsidRDefault="00014700" w:rsidP="00005C93">
      <w:pPr>
        <w:pStyle w:val="PL"/>
        <w:rPr>
          <w:lang w:val="en-US"/>
        </w:rPr>
      </w:pPr>
      <w:r w:rsidRPr="000F0BA0">
        <w:rPr>
          <w:lang w:val="en-US"/>
        </w:rPr>
        <w:t xml:space="preserve">          schema:</w:t>
      </w:r>
    </w:p>
    <w:p w14:paraId="4CBC1DCC" w14:textId="77777777" w:rsidR="00014700" w:rsidRPr="000F0BA0" w:rsidRDefault="00014700" w:rsidP="00005C93">
      <w:pPr>
        <w:pStyle w:val="PL"/>
        <w:rPr>
          <w:lang w:val="en-US"/>
        </w:rPr>
      </w:pPr>
      <w:r w:rsidRPr="000F0BA0">
        <w:rPr>
          <w:lang w:val="en-US"/>
        </w:rPr>
        <w:t xml:space="preserve">            type: string</w:t>
      </w:r>
    </w:p>
    <w:p w14:paraId="67D0085A" w14:textId="77777777" w:rsidR="00014700" w:rsidRPr="000F0BA0" w:rsidRDefault="00014700" w:rsidP="00005C93">
      <w:pPr>
        <w:pStyle w:val="PL"/>
      </w:pPr>
      <w:r w:rsidRPr="000F0BA0">
        <w:t xml:space="preserve">      responses:</w:t>
      </w:r>
    </w:p>
    <w:p w14:paraId="32DD5E74" w14:textId="77777777" w:rsidR="00014700" w:rsidRPr="000F0BA0" w:rsidRDefault="00014700" w:rsidP="00005C93">
      <w:pPr>
        <w:pStyle w:val="PL"/>
      </w:pPr>
      <w:r w:rsidRPr="000F0BA0">
        <w:t xml:space="preserve">        '200':</w:t>
      </w:r>
    </w:p>
    <w:p w14:paraId="717D6859" w14:textId="77777777" w:rsidR="00014700" w:rsidRPr="000F0BA0" w:rsidRDefault="00014700" w:rsidP="00005C93">
      <w:pPr>
        <w:pStyle w:val="PL"/>
      </w:pPr>
      <w:r w:rsidRPr="000F0BA0">
        <w:t xml:space="preserve">          description: Expected response to a valid request</w:t>
      </w:r>
    </w:p>
    <w:p w14:paraId="731900DC" w14:textId="77777777" w:rsidR="00014700" w:rsidRPr="000F0BA0" w:rsidRDefault="00014700" w:rsidP="00005C93">
      <w:pPr>
        <w:pStyle w:val="PL"/>
      </w:pPr>
      <w:r w:rsidRPr="000F0BA0">
        <w:t xml:space="preserve">          content:</w:t>
      </w:r>
    </w:p>
    <w:p w14:paraId="2142F2BB" w14:textId="77777777" w:rsidR="00014700" w:rsidRPr="000F0BA0" w:rsidRDefault="00014700" w:rsidP="00005C93">
      <w:pPr>
        <w:pStyle w:val="PL"/>
      </w:pPr>
      <w:r w:rsidRPr="000F0BA0">
        <w:t xml:space="preserve">            application/json:</w:t>
      </w:r>
    </w:p>
    <w:p w14:paraId="2066BEAF" w14:textId="77777777" w:rsidR="00014700" w:rsidRPr="000F0BA0" w:rsidRDefault="00014700" w:rsidP="00005C93">
      <w:pPr>
        <w:pStyle w:val="PL"/>
      </w:pPr>
      <w:r w:rsidRPr="000F0BA0">
        <w:t xml:space="preserve">              schema:</w:t>
      </w:r>
    </w:p>
    <w:p w14:paraId="20AE15BE" w14:textId="77777777" w:rsidR="00014700" w:rsidRPr="000F0BA0" w:rsidRDefault="00014700" w:rsidP="00005C93">
      <w:pPr>
        <w:pStyle w:val="PL"/>
      </w:pPr>
      <w:r w:rsidRPr="000F0BA0">
        <w:t xml:space="preserve">                $ref: '#/components/schemas/A2xSubscriptionData'</w:t>
      </w:r>
    </w:p>
    <w:p w14:paraId="5184EF84" w14:textId="77777777" w:rsidR="00014700" w:rsidRPr="000F0BA0" w:rsidRDefault="00014700" w:rsidP="00005C93">
      <w:pPr>
        <w:pStyle w:val="PL"/>
        <w:rPr>
          <w:lang w:val="en-US"/>
        </w:rPr>
      </w:pPr>
      <w:r w:rsidRPr="000F0BA0">
        <w:rPr>
          <w:lang w:val="en-US"/>
        </w:rPr>
        <w:t xml:space="preserve">          headers:</w:t>
      </w:r>
    </w:p>
    <w:p w14:paraId="73E57E74" w14:textId="77777777" w:rsidR="00014700" w:rsidRPr="000F0BA0" w:rsidRDefault="00014700" w:rsidP="00005C93">
      <w:pPr>
        <w:pStyle w:val="PL"/>
        <w:rPr>
          <w:lang w:val="en-US"/>
        </w:rPr>
      </w:pPr>
      <w:r w:rsidRPr="000F0BA0">
        <w:rPr>
          <w:lang w:val="en-US"/>
        </w:rPr>
        <w:t xml:space="preserve">            Cache-Control:</w:t>
      </w:r>
    </w:p>
    <w:p w14:paraId="463130BC" w14:textId="32F6B531" w:rsidR="00014700" w:rsidRPr="000F0BA0" w:rsidRDefault="00014700" w:rsidP="00005C93">
      <w:pPr>
        <w:pStyle w:val="PL"/>
        <w:rPr>
          <w:lang w:val="en-US"/>
        </w:rPr>
      </w:pPr>
      <w:r w:rsidRPr="000F0BA0">
        <w:rPr>
          <w:lang w:val="en-US"/>
        </w:rPr>
        <w:t xml:space="preserve">              description: Cache-Control containing max-age, as described in RFC </w:t>
      </w:r>
      <w:r w:rsidR="00ED3D1F" w:rsidRPr="000F0BA0">
        <w:rPr>
          <w:lang w:val="en-US"/>
        </w:rPr>
        <w:t>9111</w:t>
      </w:r>
      <w:r w:rsidRPr="000F0BA0">
        <w:rPr>
          <w:lang w:val="en-US"/>
        </w:rPr>
        <w:t>, 5.2</w:t>
      </w:r>
    </w:p>
    <w:p w14:paraId="68277B3B" w14:textId="77777777" w:rsidR="00014700" w:rsidRPr="000F0BA0" w:rsidRDefault="00014700" w:rsidP="00005C93">
      <w:pPr>
        <w:pStyle w:val="PL"/>
        <w:rPr>
          <w:lang w:val="en-US"/>
        </w:rPr>
      </w:pPr>
      <w:r w:rsidRPr="000F0BA0">
        <w:rPr>
          <w:lang w:val="en-US"/>
        </w:rPr>
        <w:t xml:space="preserve">              schema:</w:t>
      </w:r>
    </w:p>
    <w:p w14:paraId="4DAF6598" w14:textId="77777777" w:rsidR="00014700" w:rsidRPr="000F0BA0" w:rsidRDefault="00014700" w:rsidP="00005C93">
      <w:pPr>
        <w:pStyle w:val="PL"/>
        <w:rPr>
          <w:lang w:val="en-US"/>
        </w:rPr>
      </w:pPr>
      <w:r w:rsidRPr="000F0BA0">
        <w:rPr>
          <w:lang w:val="en-US"/>
        </w:rPr>
        <w:t xml:space="preserve">                type: string</w:t>
      </w:r>
    </w:p>
    <w:p w14:paraId="5CD945EB" w14:textId="77777777" w:rsidR="00014700" w:rsidRPr="000F0BA0" w:rsidRDefault="00014700" w:rsidP="00005C93">
      <w:pPr>
        <w:pStyle w:val="PL"/>
        <w:rPr>
          <w:lang w:val="en-US"/>
        </w:rPr>
      </w:pPr>
      <w:r w:rsidRPr="000F0BA0">
        <w:rPr>
          <w:lang w:val="en-US"/>
        </w:rPr>
        <w:t xml:space="preserve">            ETag:</w:t>
      </w:r>
    </w:p>
    <w:p w14:paraId="165C3013" w14:textId="66CCBAB7" w:rsidR="00014700" w:rsidRPr="000F0BA0" w:rsidRDefault="00014700" w:rsidP="00005C93">
      <w:pPr>
        <w:pStyle w:val="PL"/>
        <w:rPr>
          <w:lang w:val="en-US"/>
        </w:rPr>
      </w:pPr>
      <w:r w:rsidRPr="000F0BA0">
        <w:rPr>
          <w:lang w:val="en-US"/>
        </w:rPr>
        <w:t xml:space="preserve">              description: Entity Tag, containing a strong validator, as described in RFC </w:t>
      </w:r>
      <w:r w:rsidR="00ED3D1F" w:rsidRPr="000F0BA0">
        <w:rPr>
          <w:lang w:val="en-US"/>
        </w:rPr>
        <w:t>9110</w:t>
      </w:r>
      <w:r w:rsidRPr="000F0BA0">
        <w:rPr>
          <w:lang w:val="en-US"/>
        </w:rPr>
        <w:t xml:space="preserve">, </w:t>
      </w:r>
      <w:r w:rsidR="00437A13">
        <w:rPr>
          <w:lang w:val="en-US"/>
        </w:rPr>
        <w:t>8.8</w:t>
      </w:r>
      <w:r w:rsidRPr="000F0BA0">
        <w:rPr>
          <w:lang w:val="en-US"/>
        </w:rPr>
        <w:t>.3</w:t>
      </w:r>
    </w:p>
    <w:p w14:paraId="69AD0B5D" w14:textId="77777777" w:rsidR="00014700" w:rsidRPr="000F0BA0" w:rsidRDefault="00014700" w:rsidP="00005C93">
      <w:pPr>
        <w:pStyle w:val="PL"/>
        <w:rPr>
          <w:lang w:val="en-US"/>
        </w:rPr>
      </w:pPr>
      <w:r w:rsidRPr="000F0BA0">
        <w:rPr>
          <w:lang w:val="en-US"/>
        </w:rPr>
        <w:t xml:space="preserve">              schema:</w:t>
      </w:r>
    </w:p>
    <w:p w14:paraId="2E99CD0C" w14:textId="77777777" w:rsidR="00014700" w:rsidRPr="000F0BA0" w:rsidRDefault="00014700" w:rsidP="00005C93">
      <w:pPr>
        <w:pStyle w:val="PL"/>
        <w:rPr>
          <w:lang w:val="en-US"/>
        </w:rPr>
      </w:pPr>
      <w:r w:rsidRPr="000F0BA0">
        <w:rPr>
          <w:lang w:val="en-US"/>
        </w:rPr>
        <w:t xml:space="preserve">                type: string</w:t>
      </w:r>
    </w:p>
    <w:p w14:paraId="5D5C0C2A" w14:textId="77777777" w:rsidR="00014700" w:rsidRPr="000F0BA0" w:rsidRDefault="00014700" w:rsidP="00005C93">
      <w:pPr>
        <w:pStyle w:val="PL"/>
        <w:rPr>
          <w:lang w:val="en-US"/>
        </w:rPr>
      </w:pPr>
      <w:r w:rsidRPr="000F0BA0">
        <w:rPr>
          <w:lang w:val="en-US"/>
        </w:rPr>
        <w:t xml:space="preserve">            Last-Modified:</w:t>
      </w:r>
    </w:p>
    <w:p w14:paraId="42F37AFA" w14:textId="77777777" w:rsidR="00125ECE" w:rsidRDefault="00014700" w:rsidP="00005C93">
      <w:pPr>
        <w:pStyle w:val="PL"/>
        <w:rPr>
          <w:lang w:val="en-US"/>
        </w:rPr>
      </w:pPr>
      <w:r w:rsidRPr="000F0BA0">
        <w:rPr>
          <w:lang w:val="en-US"/>
        </w:rPr>
        <w:t xml:space="preserve">              description: </w:t>
      </w:r>
      <w:r w:rsidR="00125ECE">
        <w:rPr>
          <w:lang w:val="en-US"/>
        </w:rPr>
        <w:t>&gt;</w:t>
      </w:r>
    </w:p>
    <w:p w14:paraId="2F4B9A0D" w14:textId="5723EF65" w:rsidR="00014700" w:rsidRPr="000F0BA0" w:rsidRDefault="00125ECE" w:rsidP="00005C93">
      <w:pPr>
        <w:pStyle w:val="PL"/>
        <w:rPr>
          <w:lang w:val="en-US"/>
        </w:rPr>
      </w:pPr>
      <w:r>
        <w:rPr>
          <w:lang w:val="en-US"/>
        </w:rPr>
        <w:t xml:space="preserve">                </w:t>
      </w:r>
      <w:r w:rsidR="00014700" w:rsidRPr="000F0BA0">
        <w:rPr>
          <w:lang w:val="en-US"/>
        </w:rPr>
        <w:t xml:space="preserve">Timestamp for last modification of the resource, as described in RFC </w:t>
      </w:r>
      <w:r w:rsidR="00ED3D1F" w:rsidRPr="000F0BA0">
        <w:rPr>
          <w:lang w:val="en-US"/>
        </w:rPr>
        <w:t>9110</w:t>
      </w:r>
      <w:r w:rsidR="00014700" w:rsidRPr="000F0BA0">
        <w:rPr>
          <w:lang w:val="en-US"/>
        </w:rPr>
        <w:t xml:space="preserve">, </w:t>
      </w:r>
      <w:r w:rsidR="00437A13">
        <w:rPr>
          <w:lang w:val="en-US"/>
        </w:rPr>
        <w:t>8.8</w:t>
      </w:r>
      <w:r w:rsidR="00014700" w:rsidRPr="000F0BA0">
        <w:rPr>
          <w:lang w:val="en-US"/>
        </w:rPr>
        <w:t>.2</w:t>
      </w:r>
    </w:p>
    <w:p w14:paraId="0261A2B1" w14:textId="77777777" w:rsidR="00014700" w:rsidRPr="000F0BA0" w:rsidRDefault="00014700" w:rsidP="00005C93">
      <w:pPr>
        <w:pStyle w:val="PL"/>
        <w:rPr>
          <w:lang w:val="en-US"/>
        </w:rPr>
      </w:pPr>
      <w:r w:rsidRPr="000F0BA0">
        <w:rPr>
          <w:lang w:val="en-US"/>
        </w:rPr>
        <w:t xml:space="preserve">              schema:</w:t>
      </w:r>
    </w:p>
    <w:p w14:paraId="76AB1C17" w14:textId="77777777" w:rsidR="00014700" w:rsidRPr="000F0BA0" w:rsidRDefault="00014700" w:rsidP="00005C93">
      <w:pPr>
        <w:pStyle w:val="PL"/>
        <w:rPr>
          <w:lang w:val="en-US"/>
        </w:rPr>
      </w:pPr>
      <w:r w:rsidRPr="000F0BA0">
        <w:rPr>
          <w:lang w:val="en-US"/>
        </w:rPr>
        <w:t xml:space="preserve">                type: string</w:t>
      </w:r>
    </w:p>
    <w:p w14:paraId="1D619C9D" w14:textId="77777777" w:rsidR="00014700" w:rsidRPr="000F0BA0" w:rsidRDefault="00014700" w:rsidP="00005C93">
      <w:pPr>
        <w:pStyle w:val="PL"/>
        <w:rPr>
          <w:lang w:val="en-US"/>
        </w:rPr>
      </w:pPr>
      <w:r w:rsidRPr="000F0BA0">
        <w:rPr>
          <w:lang w:val="en-US"/>
        </w:rPr>
        <w:t xml:space="preserve">        '400':</w:t>
      </w:r>
    </w:p>
    <w:p w14:paraId="44C1FFFD" w14:textId="77777777" w:rsidR="00014700" w:rsidRPr="000F0BA0" w:rsidRDefault="00014700" w:rsidP="00005C93">
      <w:pPr>
        <w:pStyle w:val="PL"/>
      </w:pPr>
      <w:r w:rsidRPr="000F0BA0">
        <w:rPr>
          <w:lang w:val="en-US"/>
        </w:rPr>
        <w:t xml:space="preserve">          </w:t>
      </w:r>
      <w:r w:rsidRPr="000F0BA0">
        <w:t>$ref: 'TS29571_CommonData.yaml#/components/responses/400'</w:t>
      </w:r>
    </w:p>
    <w:p w14:paraId="6186554A" w14:textId="77777777" w:rsidR="00014700" w:rsidRPr="000F0BA0" w:rsidRDefault="00014700" w:rsidP="00005C93">
      <w:pPr>
        <w:pStyle w:val="PL"/>
        <w:rPr>
          <w:lang w:val="en-US"/>
        </w:rPr>
      </w:pPr>
      <w:r w:rsidRPr="000F0BA0">
        <w:rPr>
          <w:lang w:val="en-US"/>
        </w:rPr>
        <w:t xml:space="preserve">        '401':</w:t>
      </w:r>
    </w:p>
    <w:p w14:paraId="7982E38D" w14:textId="77777777" w:rsidR="00014700" w:rsidRPr="000F0BA0" w:rsidRDefault="00014700" w:rsidP="00005C93">
      <w:pPr>
        <w:pStyle w:val="PL"/>
      </w:pPr>
      <w:r w:rsidRPr="000F0BA0">
        <w:rPr>
          <w:lang w:val="en-US"/>
        </w:rPr>
        <w:t xml:space="preserve">          $ref: 'TS29571_CommonData.yaml#/components/responses/401'</w:t>
      </w:r>
    </w:p>
    <w:p w14:paraId="2D60991A" w14:textId="77777777" w:rsidR="00014700" w:rsidRPr="000F0BA0" w:rsidRDefault="00014700" w:rsidP="00005C93">
      <w:pPr>
        <w:pStyle w:val="PL"/>
        <w:rPr>
          <w:lang w:val="en-US"/>
        </w:rPr>
      </w:pPr>
      <w:r w:rsidRPr="000F0BA0">
        <w:rPr>
          <w:lang w:val="en-US"/>
        </w:rPr>
        <w:t xml:space="preserve">        '403':</w:t>
      </w:r>
    </w:p>
    <w:p w14:paraId="6DDE3E1A" w14:textId="77777777" w:rsidR="00014700" w:rsidRPr="000F0BA0" w:rsidRDefault="00014700" w:rsidP="00005C93">
      <w:pPr>
        <w:pStyle w:val="PL"/>
        <w:rPr>
          <w:lang w:val="en-US"/>
        </w:rPr>
      </w:pPr>
      <w:r w:rsidRPr="000F0BA0">
        <w:rPr>
          <w:lang w:val="en-US"/>
        </w:rPr>
        <w:t xml:space="preserve">          $ref: 'TS29571_CommonData.yaml#/components/responses/403'</w:t>
      </w:r>
    </w:p>
    <w:p w14:paraId="02016C7A" w14:textId="77777777" w:rsidR="00014700" w:rsidRPr="000F0BA0" w:rsidRDefault="00014700" w:rsidP="00005C93">
      <w:pPr>
        <w:pStyle w:val="PL"/>
      </w:pPr>
      <w:r w:rsidRPr="000F0BA0">
        <w:t xml:space="preserve">        '404':</w:t>
      </w:r>
    </w:p>
    <w:p w14:paraId="0BAB2FB5" w14:textId="77777777" w:rsidR="00014700" w:rsidRPr="000F0BA0" w:rsidRDefault="00014700" w:rsidP="00005C93">
      <w:pPr>
        <w:pStyle w:val="PL"/>
        <w:rPr>
          <w:lang w:val="en-US"/>
        </w:rPr>
      </w:pPr>
      <w:r w:rsidRPr="000F0BA0">
        <w:rPr>
          <w:lang w:val="en-US"/>
        </w:rPr>
        <w:t xml:space="preserve">          $ref: 'TS29571_CommonData.yaml#/components/responses/404'</w:t>
      </w:r>
    </w:p>
    <w:p w14:paraId="4151ECC0" w14:textId="77777777" w:rsidR="00014700" w:rsidRPr="000F0BA0" w:rsidRDefault="00014700" w:rsidP="00005C93">
      <w:pPr>
        <w:pStyle w:val="PL"/>
        <w:rPr>
          <w:lang w:val="en-US"/>
        </w:rPr>
      </w:pPr>
      <w:r w:rsidRPr="000F0BA0">
        <w:rPr>
          <w:lang w:val="en-US"/>
        </w:rPr>
        <w:t xml:space="preserve">        '406':</w:t>
      </w:r>
    </w:p>
    <w:p w14:paraId="7EF462D8" w14:textId="77777777" w:rsidR="00014700" w:rsidRPr="000F0BA0" w:rsidRDefault="00014700" w:rsidP="00005C93">
      <w:pPr>
        <w:pStyle w:val="PL"/>
      </w:pPr>
      <w:r w:rsidRPr="000F0BA0">
        <w:rPr>
          <w:lang w:val="en-US"/>
        </w:rPr>
        <w:t xml:space="preserve">          $ref: 'TS29571_CommonData.yaml#/components/responses/406'</w:t>
      </w:r>
    </w:p>
    <w:p w14:paraId="0080F8FA" w14:textId="77777777" w:rsidR="00014700" w:rsidRPr="000F0BA0" w:rsidRDefault="00014700" w:rsidP="00005C93">
      <w:pPr>
        <w:pStyle w:val="PL"/>
        <w:rPr>
          <w:lang w:val="en-US"/>
        </w:rPr>
      </w:pPr>
      <w:r w:rsidRPr="000F0BA0">
        <w:rPr>
          <w:lang w:val="en-US"/>
        </w:rPr>
        <w:t xml:space="preserve">        '429':</w:t>
      </w:r>
    </w:p>
    <w:p w14:paraId="6EDC2FB6" w14:textId="77777777" w:rsidR="00014700" w:rsidRPr="000F0BA0" w:rsidRDefault="00014700" w:rsidP="00005C93">
      <w:pPr>
        <w:pStyle w:val="PL"/>
      </w:pPr>
      <w:r w:rsidRPr="000F0BA0">
        <w:rPr>
          <w:lang w:val="en-US"/>
        </w:rPr>
        <w:t xml:space="preserve">          $ref: 'TS29571_CommonData.yaml#/components/responses/429'</w:t>
      </w:r>
    </w:p>
    <w:p w14:paraId="101F4F5C" w14:textId="77777777" w:rsidR="00014700" w:rsidRPr="000F0BA0" w:rsidRDefault="00014700" w:rsidP="00005C93">
      <w:pPr>
        <w:pStyle w:val="PL"/>
        <w:rPr>
          <w:lang w:val="en-US"/>
        </w:rPr>
      </w:pPr>
      <w:r w:rsidRPr="000F0BA0">
        <w:rPr>
          <w:lang w:val="en-US"/>
        </w:rPr>
        <w:t xml:space="preserve">        '500':</w:t>
      </w:r>
    </w:p>
    <w:p w14:paraId="1C342D34" w14:textId="77777777" w:rsidR="00014700" w:rsidRPr="000F0BA0" w:rsidRDefault="00014700" w:rsidP="00005C93">
      <w:pPr>
        <w:pStyle w:val="PL"/>
      </w:pPr>
      <w:r w:rsidRPr="000F0BA0">
        <w:rPr>
          <w:lang w:val="en-US"/>
        </w:rPr>
        <w:t xml:space="preserve">          </w:t>
      </w:r>
      <w:r w:rsidRPr="000F0BA0">
        <w:t>$ref: 'TS29571_CommonData.yaml#/components/responses/500'</w:t>
      </w:r>
    </w:p>
    <w:p w14:paraId="18B6E0E3" w14:textId="77777777" w:rsidR="00014700" w:rsidRPr="000F0BA0" w:rsidRDefault="00014700" w:rsidP="00005C93">
      <w:pPr>
        <w:pStyle w:val="PL"/>
        <w:rPr>
          <w:lang w:val="en-US"/>
        </w:rPr>
      </w:pPr>
      <w:r w:rsidRPr="000F0BA0">
        <w:rPr>
          <w:lang w:val="en-US"/>
        </w:rPr>
        <w:t xml:space="preserve">        '502':</w:t>
      </w:r>
    </w:p>
    <w:p w14:paraId="3ADE1266" w14:textId="77777777" w:rsidR="00014700" w:rsidRPr="000F0BA0" w:rsidRDefault="00014700" w:rsidP="00005C93">
      <w:pPr>
        <w:pStyle w:val="PL"/>
      </w:pPr>
      <w:r w:rsidRPr="000F0BA0">
        <w:rPr>
          <w:lang w:val="en-US"/>
        </w:rPr>
        <w:t xml:space="preserve">          $ref: 'TS29571_CommonData.yaml#/components/responses/502'</w:t>
      </w:r>
    </w:p>
    <w:p w14:paraId="747493CA" w14:textId="77777777" w:rsidR="00014700" w:rsidRPr="000F0BA0" w:rsidRDefault="00014700" w:rsidP="00005C93">
      <w:pPr>
        <w:pStyle w:val="PL"/>
        <w:rPr>
          <w:lang w:val="en-US"/>
        </w:rPr>
      </w:pPr>
      <w:r w:rsidRPr="000F0BA0">
        <w:rPr>
          <w:lang w:val="en-US"/>
        </w:rPr>
        <w:t xml:space="preserve">        '503':</w:t>
      </w:r>
    </w:p>
    <w:p w14:paraId="3756AA30" w14:textId="77777777" w:rsidR="00014700" w:rsidRPr="000F0BA0" w:rsidRDefault="00014700" w:rsidP="00005C93">
      <w:pPr>
        <w:pStyle w:val="PL"/>
        <w:rPr>
          <w:lang w:val="en-US"/>
        </w:rPr>
      </w:pPr>
      <w:r w:rsidRPr="000F0BA0">
        <w:t xml:space="preserve">          $ref: 'TS29571_CommonData.yaml#/components/responses/503'</w:t>
      </w:r>
    </w:p>
    <w:p w14:paraId="12CBCC61" w14:textId="77777777" w:rsidR="00014700" w:rsidRPr="000F0BA0" w:rsidRDefault="00014700" w:rsidP="00005C93">
      <w:pPr>
        <w:pStyle w:val="PL"/>
      </w:pPr>
      <w:r w:rsidRPr="000F0BA0">
        <w:t xml:space="preserve">        default:</w:t>
      </w:r>
    </w:p>
    <w:p w14:paraId="2F6C7005" w14:textId="77777777" w:rsidR="00014700" w:rsidRPr="000F0BA0" w:rsidRDefault="00014700" w:rsidP="00005C93">
      <w:pPr>
        <w:pStyle w:val="PL"/>
      </w:pPr>
      <w:r w:rsidRPr="000F0BA0">
        <w:t xml:space="preserve">          description: Unexpected error</w:t>
      </w:r>
    </w:p>
    <w:p w14:paraId="6E122DEE" w14:textId="77777777" w:rsidR="00014700" w:rsidRPr="000F0BA0" w:rsidRDefault="00014700" w:rsidP="00005C93">
      <w:pPr>
        <w:pStyle w:val="PL"/>
      </w:pPr>
    </w:p>
    <w:p w14:paraId="0F030A01" w14:textId="77777777" w:rsidR="0096318F" w:rsidRPr="000F0BA0" w:rsidRDefault="0096318F" w:rsidP="00005C93">
      <w:pPr>
        <w:pStyle w:val="PL"/>
      </w:pPr>
      <w:r w:rsidRPr="000F0BA0">
        <w:t xml:space="preserve">  /{ueId}/</w:t>
      </w:r>
      <w:r w:rsidRPr="008430D1">
        <w:t>rangingsl</w:t>
      </w:r>
      <w:r w:rsidRPr="000F0BA0">
        <w:t>-privacy-data:</w:t>
      </w:r>
    </w:p>
    <w:p w14:paraId="02A37A7F" w14:textId="77777777" w:rsidR="0096318F" w:rsidRPr="000F0BA0" w:rsidRDefault="0096318F" w:rsidP="00005C93">
      <w:pPr>
        <w:pStyle w:val="PL"/>
      </w:pPr>
      <w:r w:rsidRPr="000F0BA0">
        <w:t xml:space="preserve">    get:</w:t>
      </w:r>
    </w:p>
    <w:p w14:paraId="549EFB1B" w14:textId="77777777" w:rsidR="0096318F" w:rsidRPr="000F0BA0" w:rsidRDefault="0096318F" w:rsidP="0096318F">
      <w:pPr>
        <w:pStyle w:val="PL"/>
      </w:pPr>
      <w:r w:rsidRPr="000F0BA0">
        <w:t xml:space="preserve">      summary: retrieve a UE's </w:t>
      </w:r>
      <w:r w:rsidRPr="008430D1">
        <w:t>Ranging and Sidelink Positioning</w:t>
      </w:r>
      <w:r>
        <w:t xml:space="preserve"> </w:t>
      </w:r>
      <w:r w:rsidRPr="000F0BA0">
        <w:t>Privacy Subscription Data</w:t>
      </w:r>
    </w:p>
    <w:p w14:paraId="721411A6" w14:textId="77777777" w:rsidR="0096318F" w:rsidRPr="000F0BA0" w:rsidRDefault="0096318F" w:rsidP="0096318F">
      <w:pPr>
        <w:pStyle w:val="PL"/>
      </w:pPr>
      <w:r w:rsidRPr="000F0BA0">
        <w:t xml:space="preserve">      operationId: Get</w:t>
      </w:r>
      <w:r w:rsidRPr="008430D1">
        <w:t>RangingSl</w:t>
      </w:r>
      <w:r w:rsidRPr="000F0BA0">
        <w:t>PrivacyData</w:t>
      </w:r>
    </w:p>
    <w:p w14:paraId="06F61228" w14:textId="77777777" w:rsidR="0096318F" w:rsidRPr="000F0BA0" w:rsidRDefault="0096318F" w:rsidP="0096318F">
      <w:pPr>
        <w:pStyle w:val="PL"/>
      </w:pPr>
      <w:r w:rsidRPr="000F0BA0">
        <w:t xml:space="preserve">      tags:</w:t>
      </w:r>
    </w:p>
    <w:p w14:paraId="29233DF5" w14:textId="77777777" w:rsidR="0096318F" w:rsidRPr="000F0BA0" w:rsidRDefault="0096318F" w:rsidP="0096318F">
      <w:pPr>
        <w:pStyle w:val="PL"/>
      </w:pPr>
      <w:r w:rsidRPr="000F0BA0">
        <w:t xml:space="preserve">        - </w:t>
      </w:r>
      <w:r w:rsidRPr="008430D1">
        <w:t>Ranging and Sidelink Positioning</w:t>
      </w:r>
      <w:r>
        <w:t xml:space="preserve"> </w:t>
      </w:r>
      <w:r w:rsidRPr="000F0BA0">
        <w:t>Privacy Data Retrieval</w:t>
      </w:r>
    </w:p>
    <w:p w14:paraId="480CA709" w14:textId="77777777" w:rsidR="0096318F" w:rsidRPr="000F0BA0" w:rsidRDefault="0096318F" w:rsidP="0096318F">
      <w:pPr>
        <w:pStyle w:val="PL"/>
      </w:pPr>
      <w:r w:rsidRPr="000F0BA0">
        <w:t xml:space="preserve">      security:</w:t>
      </w:r>
    </w:p>
    <w:p w14:paraId="2870E59A" w14:textId="77777777" w:rsidR="0096318F" w:rsidRPr="000F0BA0" w:rsidRDefault="0096318F" w:rsidP="0096318F">
      <w:pPr>
        <w:pStyle w:val="PL"/>
      </w:pPr>
      <w:r w:rsidRPr="000F0BA0">
        <w:t xml:space="preserve">        - {}</w:t>
      </w:r>
    </w:p>
    <w:p w14:paraId="0E251CEA" w14:textId="77777777" w:rsidR="0096318F" w:rsidRPr="000F0BA0" w:rsidRDefault="0096318F" w:rsidP="0096318F">
      <w:pPr>
        <w:pStyle w:val="PL"/>
      </w:pPr>
      <w:r w:rsidRPr="000F0BA0">
        <w:t xml:space="preserve">        - oAuth2ClientCredentials:</w:t>
      </w:r>
    </w:p>
    <w:p w14:paraId="40D2F9ED" w14:textId="77777777" w:rsidR="0096318F" w:rsidRPr="000F0BA0" w:rsidRDefault="0096318F" w:rsidP="0096318F">
      <w:pPr>
        <w:pStyle w:val="PL"/>
      </w:pPr>
      <w:r w:rsidRPr="000F0BA0">
        <w:t xml:space="preserve">          - nudm-sdm</w:t>
      </w:r>
    </w:p>
    <w:p w14:paraId="78CAC66C" w14:textId="77777777" w:rsidR="0096318F" w:rsidRPr="000F0BA0" w:rsidRDefault="0096318F" w:rsidP="0096318F">
      <w:pPr>
        <w:pStyle w:val="PL"/>
      </w:pPr>
      <w:r w:rsidRPr="000F0BA0">
        <w:t xml:space="preserve">        - oAuth2ClientCredentials:</w:t>
      </w:r>
    </w:p>
    <w:p w14:paraId="162B0876" w14:textId="77777777" w:rsidR="0096318F" w:rsidRPr="000F0BA0" w:rsidRDefault="0096318F" w:rsidP="0096318F">
      <w:pPr>
        <w:pStyle w:val="PL"/>
      </w:pPr>
      <w:r w:rsidRPr="000F0BA0">
        <w:t xml:space="preserve">          - nudm-sdm</w:t>
      </w:r>
    </w:p>
    <w:p w14:paraId="0BF047A6" w14:textId="77777777" w:rsidR="0096318F" w:rsidRPr="000F0BA0" w:rsidRDefault="0096318F" w:rsidP="0096318F">
      <w:pPr>
        <w:pStyle w:val="PL"/>
      </w:pPr>
      <w:r w:rsidRPr="000F0BA0">
        <w:t xml:space="preserve">          - nudm-sdm:</w:t>
      </w:r>
      <w:r w:rsidRPr="008430D1">
        <w:t>rangingsl</w:t>
      </w:r>
      <w:r w:rsidRPr="000F0BA0">
        <w:t>-privacy-data:read</w:t>
      </w:r>
    </w:p>
    <w:p w14:paraId="1BF9684D" w14:textId="77777777" w:rsidR="0096318F" w:rsidRPr="000F0BA0" w:rsidRDefault="0096318F" w:rsidP="0096318F">
      <w:pPr>
        <w:pStyle w:val="PL"/>
      </w:pPr>
      <w:r w:rsidRPr="000F0BA0">
        <w:t xml:space="preserve">      parameters:</w:t>
      </w:r>
    </w:p>
    <w:p w14:paraId="4A22FFE7" w14:textId="77777777" w:rsidR="0096318F" w:rsidRPr="000F0BA0" w:rsidRDefault="0096318F" w:rsidP="0096318F">
      <w:pPr>
        <w:pStyle w:val="PL"/>
      </w:pPr>
      <w:r w:rsidRPr="000F0BA0">
        <w:t xml:space="preserve">        - name: ueId</w:t>
      </w:r>
    </w:p>
    <w:p w14:paraId="3BC02805" w14:textId="77777777" w:rsidR="0096318F" w:rsidRPr="000F0BA0" w:rsidRDefault="0096318F" w:rsidP="0096318F">
      <w:pPr>
        <w:pStyle w:val="PL"/>
      </w:pPr>
      <w:r w:rsidRPr="000F0BA0">
        <w:t xml:space="preserve">          in: path</w:t>
      </w:r>
    </w:p>
    <w:p w14:paraId="55CC1F42" w14:textId="77777777" w:rsidR="0096318F" w:rsidRPr="000F0BA0" w:rsidRDefault="0096318F" w:rsidP="0096318F">
      <w:pPr>
        <w:pStyle w:val="PL"/>
      </w:pPr>
      <w:r w:rsidRPr="000F0BA0">
        <w:t xml:space="preserve">          description: Identifier of the UE</w:t>
      </w:r>
    </w:p>
    <w:p w14:paraId="12D7FFD8" w14:textId="77777777" w:rsidR="0096318F" w:rsidRPr="000F0BA0" w:rsidRDefault="0096318F" w:rsidP="0096318F">
      <w:pPr>
        <w:pStyle w:val="PL"/>
      </w:pPr>
      <w:r w:rsidRPr="000F0BA0">
        <w:t xml:space="preserve">          required: true</w:t>
      </w:r>
    </w:p>
    <w:p w14:paraId="037EC548" w14:textId="77777777" w:rsidR="0096318F" w:rsidRPr="000F0BA0" w:rsidRDefault="0096318F" w:rsidP="0096318F">
      <w:pPr>
        <w:pStyle w:val="PL"/>
      </w:pPr>
      <w:r w:rsidRPr="000F0BA0">
        <w:t xml:space="preserve">          schema:</w:t>
      </w:r>
    </w:p>
    <w:p w14:paraId="31631D65" w14:textId="77777777" w:rsidR="0096318F" w:rsidRPr="000F0BA0" w:rsidRDefault="0096318F" w:rsidP="0096318F">
      <w:pPr>
        <w:pStyle w:val="PL"/>
      </w:pPr>
      <w:r w:rsidRPr="000F0BA0">
        <w:t xml:space="preserve">            $ref: 'TS29571_CommonData.yaml#/components/schemas/VarUeId'</w:t>
      </w:r>
    </w:p>
    <w:p w14:paraId="426B750C" w14:textId="77777777" w:rsidR="0096318F" w:rsidRPr="000F0BA0" w:rsidRDefault="0096318F" w:rsidP="0096318F">
      <w:pPr>
        <w:pStyle w:val="PL"/>
      </w:pPr>
      <w:r w:rsidRPr="000F0BA0">
        <w:t xml:space="preserve">        - name: supported-features</w:t>
      </w:r>
    </w:p>
    <w:p w14:paraId="2F762088" w14:textId="77777777" w:rsidR="0096318F" w:rsidRPr="000F0BA0" w:rsidRDefault="0096318F" w:rsidP="0096318F">
      <w:pPr>
        <w:pStyle w:val="PL"/>
      </w:pPr>
      <w:r w:rsidRPr="000F0BA0">
        <w:t xml:space="preserve">          in: query</w:t>
      </w:r>
    </w:p>
    <w:p w14:paraId="61CACCB5" w14:textId="77777777" w:rsidR="0096318F" w:rsidRPr="000F0BA0" w:rsidRDefault="0096318F" w:rsidP="0096318F">
      <w:pPr>
        <w:pStyle w:val="PL"/>
      </w:pPr>
      <w:r w:rsidRPr="000F0BA0">
        <w:t xml:space="preserve">          description: Supported Features</w:t>
      </w:r>
    </w:p>
    <w:p w14:paraId="3C1C2AA6" w14:textId="77777777" w:rsidR="0096318F" w:rsidRPr="000F0BA0" w:rsidRDefault="0096318F" w:rsidP="0096318F">
      <w:pPr>
        <w:pStyle w:val="PL"/>
      </w:pPr>
      <w:r w:rsidRPr="000F0BA0">
        <w:t xml:space="preserve">          schema:</w:t>
      </w:r>
    </w:p>
    <w:p w14:paraId="1F9CF58D" w14:textId="77777777" w:rsidR="0096318F" w:rsidRPr="000F0BA0" w:rsidRDefault="0096318F" w:rsidP="0096318F">
      <w:pPr>
        <w:pStyle w:val="PL"/>
      </w:pPr>
      <w:r w:rsidRPr="000F0BA0">
        <w:t xml:space="preserve">             $ref: 'TS29571_CommonData.yaml#/components/schemas/SupportedFeatures'</w:t>
      </w:r>
    </w:p>
    <w:p w14:paraId="6384F47E" w14:textId="77777777" w:rsidR="0096318F" w:rsidRPr="000F0BA0" w:rsidRDefault="0096318F" w:rsidP="0096318F">
      <w:pPr>
        <w:pStyle w:val="PL"/>
        <w:rPr>
          <w:lang w:val="en-US"/>
        </w:rPr>
      </w:pPr>
      <w:r w:rsidRPr="000F0BA0">
        <w:rPr>
          <w:lang w:val="en-US"/>
        </w:rPr>
        <w:t xml:space="preserve">        - name: If-None-Match</w:t>
      </w:r>
    </w:p>
    <w:p w14:paraId="7EA4708B" w14:textId="77777777" w:rsidR="0096318F" w:rsidRPr="000F0BA0" w:rsidRDefault="0096318F" w:rsidP="0096318F">
      <w:pPr>
        <w:pStyle w:val="PL"/>
        <w:rPr>
          <w:lang w:val="en-US"/>
        </w:rPr>
      </w:pPr>
      <w:r w:rsidRPr="000F0BA0">
        <w:rPr>
          <w:lang w:val="en-US"/>
        </w:rPr>
        <w:t xml:space="preserve">          in: header</w:t>
      </w:r>
    </w:p>
    <w:p w14:paraId="057E7E7C" w14:textId="49A2CC0F" w:rsidR="0096318F" w:rsidRPr="000F0BA0" w:rsidRDefault="0096318F" w:rsidP="0096318F">
      <w:pPr>
        <w:pStyle w:val="PL"/>
        <w:rPr>
          <w:lang w:val="en-US"/>
        </w:rPr>
      </w:pPr>
      <w:r w:rsidRPr="000F0BA0">
        <w:rPr>
          <w:lang w:val="en-US"/>
        </w:rPr>
        <w:t xml:space="preserve">          description: Validator for conditional requests, as described in RFC 9110, </w:t>
      </w:r>
      <w:r w:rsidR="00437A13">
        <w:rPr>
          <w:lang w:val="en-US"/>
        </w:rPr>
        <w:t>1</w:t>
      </w:r>
      <w:r w:rsidRPr="000F0BA0">
        <w:rPr>
          <w:lang w:val="en-US"/>
        </w:rPr>
        <w:t>3.</w:t>
      </w:r>
      <w:r w:rsidR="00437A13">
        <w:rPr>
          <w:lang w:val="en-US"/>
        </w:rPr>
        <w:t>1.</w:t>
      </w:r>
      <w:r w:rsidRPr="000F0BA0">
        <w:rPr>
          <w:lang w:val="en-US"/>
        </w:rPr>
        <w:t>2</w:t>
      </w:r>
    </w:p>
    <w:p w14:paraId="60C7036E" w14:textId="77777777" w:rsidR="0096318F" w:rsidRPr="000F0BA0" w:rsidRDefault="0096318F" w:rsidP="0096318F">
      <w:pPr>
        <w:pStyle w:val="PL"/>
        <w:rPr>
          <w:lang w:val="en-US"/>
        </w:rPr>
      </w:pPr>
      <w:r w:rsidRPr="000F0BA0">
        <w:rPr>
          <w:lang w:val="en-US"/>
        </w:rPr>
        <w:t xml:space="preserve">          schema:</w:t>
      </w:r>
    </w:p>
    <w:p w14:paraId="4DDB8F7E" w14:textId="77777777" w:rsidR="0096318F" w:rsidRPr="000F0BA0" w:rsidRDefault="0096318F" w:rsidP="0096318F">
      <w:pPr>
        <w:pStyle w:val="PL"/>
        <w:rPr>
          <w:lang w:val="en-US"/>
        </w:rPr>
      </w:pPr>
      <w:r w:rsidRPr="000F0BA0">
        <w:rPr>
          <w:lang w:val="en-US"/>
        </w:rPr>
        <w:t xml:space="preserve">            type: string</w:t>
      </w:r>
    </w:p>
    <w:p w14:paraId="7B1CAA43" w14:textId="77777777" w:rsidR="0096318F" w:rsidRPr="000F0BA0" w:rsidRDefault="0096318F" w:rsidP="0096318F">
      <w:pPr>
        <w:pStyle w:val="PL"/>
        <w:rPr>
          <w:lang w:val="en-US"/>
        </w:rPr>
      </w:pPr>
      <w:r w:rsidRPr="000F0BA0">
        <w:rPr>
          <w:lang w:val="en-US"/>
        </w:rPr>
        <w:t xml:space="preserve">        - name: If-Modified-Since</w:t>
      </w:r>
    </w:p>
    <w:p w14:paraId="15BCD636" w14:textId="77777777" w:rsidR="0096318F" w:rsidRPr="000F0BA0" w:rsidRDefault="0096318F" w:rsidP="0096318F">
      <w:pPr>
        <w:pStyle w:val="PL"/>
        <w:rPr>
          <w:lang w:val="en-US"/>
        </w:rPr>
      </w:pPr>
      <w:r w:rsidRPr="000F0BA0">
        <w:rPr>
          <w:lang w:val="en-US"/>
        </w:rPr>
        <w:t xml:space="preserve">          in: header</w:t>
      </w:r>
    </w:p>
    <w:p w14:paraId="0872917D" w14:textId="255A27D8" w:rsidR="0096318F" w:rsidRPr="000F0BA0" w:rsidRDefault="0096318F" w:rsidP="0096318F">
      <w:pPr>
        <w:pStyle w:val="PL"/>
        <w:rPr>
          <w:lang w:val="en-US"/>
        </w:rPr>
      </w:pPr>
      <w:r w:rsidRPr="000F0BA0">
        <w:rPr>
          <w:lang w:val="en-US"/>
        </w:rPr>
        <w:t xml:space="preserve">          description: Validator for conditional requests, as described in RFC 9110, </w:t>
      </w:r>
      <w:r w:rsidR="00437A13">
        <w:rPr>
          <w:lang w:val="en-US"/>
        </w:rPr>
        <w:t>1</w:t>
      </w:r>
      <w:r w:rsidRPr="000F0BA0">
        <w:rPr>
          <w:lang w:val="en-US"/>
        </w:rPr>
        <w:t>3.</w:t>
      </w:r>
      <w:r w:rsidR="00437A13">
        <w:rPr>
          <w:lang w:val="en-US"/>
        </w:rPr>
        <w:t>1.</w:t>
      </w:r>
      <w:r w:rsidRPr="000F0BA0">
        <w:rPr>
          <w:lang w:val="en-US"/>
        </w:rPr>
        <w:t>3</w:t>
      </w:r>
    </w:p>
    <w:p w14:paraId="2E4420E8" w14:textId="77777777" w:rsidR="0096318F" w:rsidRPr="000F0BA0" w:rsidRDefault="0096318F" w:rsidP="0096318F">
      <w:pPr>
        <w:pStyle w:val="PL"/>
        <w:rPr>
          <w:lang w:val="en-US"/>
        </w:rPr>
      </w:pPr>
      <w:r w:rsidRPr="000F0BA0">
        <w:rPr>
          <w:lang w:val="en-US"/>
        </w:rPr>
        <w:t xml:space="preserve">          schema:</w:t>
      </w:r>
    </w:p>
    <w:p w14:paraId="06AF3C7A" w14:textId="77777777" w:rsidR="0096318F" w:rsidRPr="000F0BA0" w:rsidRDefault="0096318F" w:rsidP="0096318F">
      <w:pPr>
        <w:pStyle w:val="PL"/>
        <w:rPr>
          <w:lang w:val="en-US"/>
        </w:rPr>
      </w:pPr>
      <w:r w:rsidRPr="000F0BA0">
        <w:rPr>
          <w:lang w:val="en-US"/>
        </w:rPr>
        <w:t xml:space="preserve">            type: string</w:t>
      </w:r>
    </w:p>
    <w:p w14:paraId="0BAFBFC8" w14:textId="77777777" w:rsidR="0096318F" w:rsidRPr="000F0BA0" w:rsidRDefault="0096318F" w:rsidP="0096318F">
      <w:pPr>
        <w:pStyle w:val="PL"/>
      </w:pPr>
      <w:r w:rsidRPr="000F0BA0">
        <w:t xml:space="preserve">      responses:</w:t>
      </w:r>
    </w:p>
    <w:p w14:paraId="705D1C9E" w14:textId="77777777" w:rsidR="0096318F" w:rsidRPr="000F0BA0" w:rsidRDefault="0096318F" w:rsidP="0096318F">
      <w:pPr>
        <w:pStyle w:val="PL"/>
      </w:pPr>
      <w:r w:rsidRPr="000F0BA0">
        <w:t xml:space="preserve">        '200':</w:t>
      </w:r>
    </w:p>
    <w:p w14:paraId="3F1FC5BF" w14:textId="77777777" w:rsidR="0096318F" w:rsidRPr="000F0BA0" w:rsidRDefault="0096318F" w:rsidP="0096318F">
      <w:pPr>
        <w:pStyle w:val="PL"/>
      </w:pPr>
      <w:r w:rsidRPr="000F0BA0">
        <w:t xml:space="preserve">          description: Expected response to a valid request</w:t>
      </w:r>
    </w:p>
    <w:p w14:paraId="40F1FD0A" w14:textId="77777777" w:rsidR="0096318F" w:rsidRPr="000F0BA0" w:rsidRDefault="0096318F" w:rsidP="0096318F">
      <w:pPr>
        <w:pStyle w:val="PL"/>
      </w:pPr>
      <w:r w:rsidRPr="000F0BA0">
        <w:t xml:space="preserve">          content:</w:t>
      </w:r>
    </w:p>
    <w:p w14:paraId="1E853B82" w14:textId="77777777" w:rsidR="0096318F" w:rsidRPr="000F0BA0" w:rsidRDefault="0096318F" w:rsidP="0096318F">
      <w:pPr>
        <w:pStyle w:val="PL"/>
      </w:pPr>
      <w:r w:rsidRPr="000F0BA0">
        <w:t xml:space="preserve">            application/json:</w:t>
      </w:r>
    </w:p>
    <w:p w14:paraId="784899A7" w14:textId="77777777" w:rsidR="0096318F" w:rsidRPr="000F0BA0" w:rsidRDefault="0096318F" w:rsidP="0096318F">
      <w:pPr>
        <w:pStyle w:val="PL"/>
      </w:pPr>
      <w:r w:rsidRPr="000F0BA0">
        <w:t xml:space="preserve">              schema:</w:t>
      </w:r>
    </w:p>
    <w:p w14:paraId="143B9B0D" w14:textId="508BF6D4" w:rsidR="0096318F" w:rsidRPr="000F0BA0" w:rsidRDefault="0096318F" w:rsidP="0096318F">
      <w:pPr>
        <w:pStyle w:val="PL"/>
      </w:pPr>
      <w:r w:rsidRPr="000F0BA0">
        <w:t xml:space="preserve">                $ref: '#/components/schemas/</w:t>
      </w:r>
      <w:r w:rsidRPr="008430D1">
        <w:t>RangingSlPrivacyData</w:t>
      </w:r>
      <w:r w:rsidR="00140722">
        <w:t>'</w:t>
      </w:r>
    </w:p>
    <w:p w14:paraId="4DB7ED1B" w14:textId="77777777" w:rsidR="0096318F" w:rsidRPr="000F0BA0" w:rsidRDefault="0096318F" w:rsidP="0096318F">
      <w:pPr>
        <w:pStyle w:val="PL"/>
        <w:rPr>
          <w:lang w:val="en-US"/>
        </w:rPr>
      </w:pPr>
      <w:r w:rsidRPr="000F0BA0">
        <w:rPr>
          <w:lang w:val="en-US"/>
        </w:rPr>
        <w:t xml:space="preserve">          headers:</w:t>
      </w:r>
    </w:p>
    <w:p w14:paraId="2410052B" w14:textId="77777777" w:rsidR="0096318F" w:rsidRPr="000F0BA0" w:rsidRDefault="0096318F" w:rsidP="0096318F">
      <w:pPr>
        <w:pStyle w:val="PL"/>
        <w:rPr>
          <w:lang w:val="en-US"/>
        </w:rPr>
      </w:pPr>
      <w:r w:rsidRPr="000F0BA0">
        <w:rPr>
          <w:lang w:val="en-US"/>
        </w:rPr>
        <w:t xml:space="preserve">            Cache-Control:</w:t>
      </w:r>
    </w:p>
    <w:p w14:paraId="15A30CBA" w14:textId="77777777" w:rsidR="0096318F" w:rsidRPr="000F0BA0" w:rsidRDefault="0096318F" w:rsidP="0096318F">
      <w:pPr>
        <w:pStyle w:val="PL"/>
        <w:rPr>
          <w:lang w:val="en-US"/>
        </w:rPr>
      </w:pPr>
      <w:r w:rsidRPr="000F0BA0">
        <w:rPr>
          <w:lang w:val="en-US"/>
        </w:rPr>
        <w:t xml:space="preserve">              description: Cache-Control containing max-age, as described in RFC 9111, 5.2</w:t>
      </w:r>
    </w:p>
    <w:p w14:paraId="2B2C07B3" w14:textId="77777777" w:rsidR="0096318F" w:rsidRPr="000F0BA0" w:rsidRDefault="0096318F" w:rsidP="0096318F">
      <w:pPr>
        <w:pStyle w:val="PL"/>
        <w:rPr>
          <w:lang w:val="en-US"/>
        </w:rPr>
      </w:pPr>
      <w:r w:rsidRPr="000F0BA0">
        <w:rPr>
          <w:lang w:val="en-US"/>
        </w:rPr>
        <w:t xml:space="preserve">              schema:</w:t>
      </w:r>
    </w:p>
    <w:p w14:paraId="5330267B" w14:textId="77777777" w:rsidR="0096318F" w:rsidRPr="000F0BA0" w:rsidRDefault="0096318F" w:rsidP="0096318F">
      <w:pPr>
        <w:pStyle w:val="PL"/>
        <w:rPr>
          <w:lang w:val="en-US"/>
        </w:rPr>
      </w:pPr>
      <w:r w:rsidRPr="000F0BA0">
        <w:rPr>
          <w:lang w:val="en-US"/>
        </w:rPr>
        <w:t xml:space="preserve">                type: string</w:t>
      </w:r>
    </w:p>
    <w:p w14:paraId="79412F52" w14:textId="77777777" w:rsidR="0096318F" w:rsidRPr="000F0BA0" w:rsidRDefault="0096318F" w:rsidP="0096318F">
      <w:pPr>
        <w:pStyle w:val="PL"/>
        <w:rPr>
          <w:lang w:val="en-US"/>
        </w:rPr>
      </w:pPr>
      <w:r w:rsidRPr="000F0BA0">
        <w:rPr>
          <w:lang w:val="en-US"/>
        </w:rPr>
        <w:t xml:space="preserve">            ETag:</w:t>
      </w:r>
    </w:p>
    <w:p w14:paraId="54C1598B" w14:textId="18A3EBA2" w:rsidR="0096318F" w:rsidRPr="000F0BA0" w:rsidRDefault="0096318F" w:rsidP="0096318F">
      <w:pPr>
        <w:pStyle w:val="PL"/>
        <w:rPr>
          <w:lang w:val="en-US"/>
        </w:rPr>
      </w:pPr>
      <w:r w:rsidRPr="000F0BA0">
        <w:rPr>
          <w:lang w:val="en-US"/>
        </w:rPr>
        <w:t xml:space="preserve">              description: Entity Tag, containing a strong validator, as described in RFC 9110, </w:t>
      </w:r>
      <w:r w:rsidR="00437A13">
        <w:rPr>
          <w:lang w:val="en-US"/>
        </w:rPr>
        <w:t>8.8</w:t>
      </w:r>
      <w:r w:rsidRPr="000F0BA0">
        <w:rPr>
          <w:lang w:val="en-US"/>
        </w:rPr>
        <w:t>.3</w:t>
      </w:r>
    </w:p>
    <w:p w14:paraId="189513F9" w14:textId="77777777" w:rsidR="0096318F" w:rsidRPr="000F0BA0" w:rsidRDefault="0096318F" w:rsidP="0096318F">
      <w:pPr>
        <w:pStyle w:val="PL"/>
        <w:rPr>
          <w:lang w:val="en-US"/>
        </w:rPr>
      </w:pPr>
      <w:r w:rsidRPr="000F0BA0">
        <w:rPr>
          <w:lang w:val="en-US"/>
        </w:rPr>
        <w:t xml:space="preserve">              schema:</w:t>
      </w:r>
    </w:p>
    <w:p w14:paraId="2A2BEF35" w14:textId="77777777" w:rsidR="0096318F" w:rsidRPr="000F0BA0" w:rsidRDefault="0096318F" w:rsidP="0096318F">
      <w:pPr>
        <w:pStyle w:val="PL"/>
        <w:rPr>
          <w:lang w:val="en-US"/>
        </w:rPr>
      </w:pPr>
      <w:r w:rsidRPr="000F0BA0">
        <w:rPr>
          <w:lang w:val="en-US"/>
        </w:rPr>
        <w:t xml:space="preserve">                type: string</w:t>
      </w:r>
    </w:p>
    <w:p w14:paraId="72847D1F" w14:textId="77777777" w:rsidR="0096318F" w:rsidRPr="000F0BA0" w:rsidRDefault="0096318F" w:rsidP="0096318F">
      <w:pPr>
        <w:pStyle w:val="PL"/>
        <w:rPr>
          <w:lang w:val="en-US"/>
        </w:rPr>
      </w:pPr>
      <w:r w:rsidRPr="000F0BA0">
        <w:rPr>
          <w:lang w:val="en-US"/>
        </w:rPr>
        <w:t xml:space="preserve">            Last-Modified:</w:t>
      </w:r>
    </w:p>
    <w:p w14:paraId="5FC1094B" w14:textId="63935594" w:rsidR="0096318F" w:rsidRPr="000F0BA0" w:rsidRDefault="0096318F" w:rsidP="0096318F">
      <w:pPr>
        <w:pStyle w:val="PL"/>
        <w:rPr>
          <w:lang w:val="en-US"/>
        </w:rPr>
      </w:pPr>
      <w:r w:rsidRPr="000F0BA0">
        <w:rPr>
          <w:lang w:val="en-US"/>
        </w:rPr>
        <w:t xml:space="preserve">              description: Timestamp for last modification of the resource, as described in RFC 9110, </w:t>
      </w:r>
      <w:r w:rsidR="00437A13">
        <w:rPr>
          <w:lang w:val="en-US"/>
        </w:rPr>
        <w:t>8.8</w:t>
      </w:r>
      <w:r w:rsidRPr="000F0BA0">
        <w:rPr>
          <w:lang w:val="en-US"/>
        </w:rPr>
        <w:t>.2</w:t>
      </w:r>
    </w:p>
    <w:p w14:paraId="0B8E65FB" w14:textId="77777777" w:rsidR="0096318F" w:rsidRPr="000F0BA0" w:rsidRDefault="0096318F" w:rsidP="0096318F">
      <w:pPr>
        <w:pStyle w:val="PL"/>
        <w:rPr>
          <w:lang w:val="en-US"/>
        </w:rPr>
      </w:pPr>
      <w:r w:rsidRPr="000F0BA0">
        <w:rPr>
          <w:lang w:val="en-US"/>
        </w:rPr>
        <w:t xml:space="preserve">              schema:</w:t>
      </w:r>
    </w:p>
    <w:p w14:paraId="70EAF897" w14:textId="77777777" w:rsidR="0096318F" w:rsidRPr="000F0BA0" w:rsidRDefault="0096318F" w:rsidP="0096318F">
      <w:pPr>
        <w:pStyle w:val="PL"/>
        <w:rPr>
          <w:lang w:val="en-US"/>
        </w:rPr>
      </w:pPr>
      <w:r w:rsidRPr="000F0BA0">
        <w:rPr>
          <w:lang w:val="en-US"/>
        </w:rPr>
        <w:t xml:space="preserve">                type: string</w:t>
      </w:r>
    </w:p>
    <w:p w14:paraId="014FB1B8" w14:textId="77777777" w:rsidR="0096318F" w:rsidRPr="000F0BA0" w:rsidRDefault="0096318F" w:rsidP="0096318F">
      <w:pPr>
        <w:pStyle w:val="PL"/>
        <w:rPr>
          <w:lang w:val="en-US"/>
        </w:rPr>
      </w:pPr>
      <w:r w:rsidRPr="000F0BA0">
        <w:rPr>
          <w:lang w:val="en-US"/>
        </w:rPr>
        <w:t xml:space="preserve">        '400':</w:t>
      </w:r>
    </w:p>
    <w:p w14:paraId="696192DE" w14:textId="77777777" w:rsidR="0096318F" w:rsidRPr="000F0BA0" w:rsidRDefault="0096318F" w:rsidP="0096318F">
      <w:pPr>
        <w:pStyle w:val="PL"/>
      </w:pPr>
      <w:r w:rsidRPr="000F0BA0">
        <w:rPr>
          <w:lang w:val="en-US"/>
        </w:rPr>
        <w:t xml:space="preserve">          </w:t>
      </w:r>
      <w:r w:rsidRPr="000F0BA0">
        <w:t>$ref: 'TS29571_CommonData.yaml#/components/responses/400'</w:t>
      </w:r>
    </w:p>
    <w:p w14:paraId="5F4C433D" w14:textId="77777777" w:rsidR="0096318F" w:rsidRPr="000F0BA0" w:rsidRDefault="0096318F" w:rsidP="0096318F">
      <w:pPr>
        <w:pStyle w:val="PL"/>
        <w:rPr>
          <w:lang w:val="en-US"/>
        </w:rPr>
      </w:pPr>
      <w:r w:rsidRPr="000F0BA0">
        <w:rPr>
          <w:lang w:val="en-US"/>
        </w:rPr>
        <w:t xml:space="preserve">        '401':</w:t>
      </w:r>
    </w:p>
    <w:p w14:paraId="0BBC5261" w14:textId="77777777" w:rsidR="0096318F" w:rsidRPr="000F0BA0" w:rsidRDefault="0096318F" w:rsidP="0096318F">
      <w:pPr>
        <w:pStyle w:val="PL"/>
      </w:pPr>
      <w:r w:rsidRPr="000F0BA0">
        <w:rPr>
          <w:lang w:val="en-US"/>
        </w:rPr>
        <w:t xml:space="preserve">          $ref: 'TS29571_CommonData.yaml#/components/responses/401'</w:t>
      </w:r>
    </w:p>
    <w:p w14:paraId="52B11733" w14:textId="77777777" w:rsidR="0096318F" w:rsidRPr="000F0BA0" w:rsidRDefault="0096318F" w:rsidP="0096318F">
      <w:pPr>
        <w:pStyle w:val="PL"/>
        <w:rPr>
          <w:lang w:val="en-US"/>
        </w:rPr>
      </w:pPr>
      <w:r w:rsidRPr="000F0BA0">
        <w:rPr>
          <w:lang w:val="en-US"/>
        </w:rPr>
        <w:t xml:space="preserve">        '403':</w:t>
      </w:r>
    </w:p>
    <w:p w14:paraId="6ED3CFB3" w14:textId="77777777" w:rsidR="0096318F" w:rsidRPr="000F0BA0" w:rsidRDefault="0096318F" w:rsidP="0096318F">
      <w:pPr>
        <w:pStyle w:val="PL"/>
        <w:rPr>
          <w:lang w:val="en-US"/>
        </w:rPr>
      </w:pPr>
      <w:r w:rsidRPr="000F0BA0">
        <w:rPr>
          <w:lang w:val="en-US"/>
        </w:rPr>
        <w:t xml:space="preserve">          $ref: 'TS29571_CommonData.yaml#/components/responses/403'</w:t>
      </w:r>
    </w:p>
    <w:p w14:paraId="4ED3ED81" w14:textId="77777777" w:rsidR="0096318F" w:rsidRPr="000F0BA0" w:rsidRDefault="0096318F" w:rsidP="0096318F">
      <w:pPr>
        <w:pStyle w:val="PL"/>
      </w:pPr>
      <w:r w:rsidRPr="000F0BA0">
        <w:t xml:space="preserve">        '404':</w:t>
      </w:r>
    </w:p>
    <w:p w14:paraId="334B41DC" w14:textId="77777777" w:rsidR="0096318F" w:rsidRPr="000F0BA0" w:rsidRDefault="0096318F" w:rsidP="0096318F">
      <w:pPr>
        <w:pStyle w:val="PL"/>
        <w:rPr>
          <w:lang w:val="en-US"/>
        </w:rPr>
      </w:pPr>
      <w:r w:rsidRPr="000F0BA0">
        <w:rPr>
          <w:lang w:val="en-US"/>
        </w:rPr>
        <w:t xml:space="preserve">          $ref: 'TS29571_CommonData.yaml#/components/responses/404'</w:t>
      </w:r>
    </w:p>
    <w:p w14:paraId="692A6026" w14:textId="77777777" w:rsidR="0096318F" w:rsidRPr="000F0BA0" w:rsidRDefault="0096318F" w:rsidP="0096318F">
      <w:pPr>
        <w:pStyle w:val="PL"/>
        <w:rPr>
          <w:lang w:val="en-US"/>
        </w:rPr>
      </w:pPr>
      <w:r w:rsidRPr="000F0BA0">
        <w:rPr>
          <w:lang w:val="en-US"/>
        </w:rPr>
        <w:t xml:space="preserve">        '406':</w:t>
      </w:r>
    </w:p>
    <w:p w14:paraId="19B779BC" w14:textId="77777777" w:rsidR="0096318F" w:rsidRPr="000F0BA0" w:rsidRDefault="0096318F" w:rsidP="0096318F">
      <w:pPr>
        <w:pStyle w:val="PL"/>
      </w:pPr>
      <w:r w:rsidRPr="000F0BA0">
        <w:rPr>
          <w:lang w:val="en-US"/>
        </w:rPr>
        <w:t xml:space="preserve">          $ref: 'TS29571_CommonData.yaml#/components/responses/406'</w:t>
      </w:r>
    </w:p>
    <w:p w14:paraId="2EC5D24D" w14:textId="77777777" w:rsidR="0096318F" w:rsidRPr="000F0BA0" w:rsidRDefault="0096318F" w:rsidP="0096318F">
      <w:pPr>
        <w:pStyle w:val="PL"/>
        <w:rPr>
          <w:lang w:val="en-US"/>
        </w:rPr>
      </w:pPr>
      <w:r w:rsidRPr="000F0BA0">
        <w:rPr>
          <w:lang w:val="en-US"/>
        </w:rPr>
        <w:t xml:space="preserve">        '429':</w:t>
      </w:r>
    </w:p>
    <w:p w14:paraId="7621A5DE" w14:textId="77777777" w:rsidR="0096318F" w:rsidRPr="000F0BA0" w:rsidRDefault="0096318F" w:rsidP="0096318F">
      <w:pPr>
        <w:pStyle w:val="PL"/>
      </w:pPr>
      <w:r w:rsidRPr="000F0BA0">
        <w:rPr>
          <w:lang w:val="en-US"/>
        </w:rPr>
        <w:t xml:space="preserve">          $ref: 'TS29571_CommonData.yaml#/components/responses/429'</w:t>
      </w:r>
    </w:p>
    <w:p w14:paraId="03E523F2" w14:textId="77777777" w:rsidR="0096318F" w:rsidRPr="000F0BA0" w:rsidRDefault="0096318F" w:rsidP="0096318F">
      <w:pPr>
        <w:pStyle w:val="PL"/>
        <w:rPr>
          <w:lang w:val="en-US"/>
        </w:rPr>
      </w:pPr>
      <w:r w:rsidRPr="000F0BA0">
        <w:rPr>
          <w:lang w:val="en-US"/>
        </w:rPr>
        <w:t xml:space="preserve">        '500':</w:t>
      </w:r>
    </w:p>
    <w:p w14:paraId="08A0BCC8" w14:textId="77777777" w:rsidR="0096318F" w:rsidRPr="000F0BA0" w:rsidRDefault="0096318F" w:rsidP="0096318F">
      <w:pPr>
        <w:pStyle w:val="PL"/>
      </w:pPr>
      <w:r w:rsidRPr="000F0BA0">
        <w:rPr>
          <w:lang w:val="en-US"/>
        </w:rPr>
        <w:t xml:space="preserve">          </w:t>
      </w:r>
      <w:r w:rsidRPr="000F0BA0">
        <w:t>$ref: 'TS29571_CommonData.yaml#/components/responses/500'</w:t>
      </w:r>
    </w:p>
    <w:p w14:paraId="1976EB2C" w14:textId="77777777" w:rsidR="0096318F" w:rsidRPr="000F0BA0" w:rsidRDefault="0096318F" w:rsidP="0096318F">
      <w:pPr>
        <w:pStyle w:val="PL"/>
        <w:rPr>
          <w:lang w:val="en-US"/>
        </w:rPr>
      </w:pPr>
      <w:r w:rsidRPr="000F0BA0">
        <w:rPr>
          <w:lang w:val="en-US"/>
        </w:rPr>
        <w:t xml:space="preserve">        '502':</w:t>
      </w:r>
    </w:p>
    <w:p w14:paraId="0228B867" w14:textId="77777777" w:rsidR="0096318F" w:rsidRPr="000F0BA0" w:rsidRDefault="0096318F" w:rsidP="0096318F">
      <w:pPr>
        <w:pStyle w:val="PL"/>
      </w:pPr>
      <w:r w:rsidRPr="000F0BA0">
        <w:rPr>
          <w:lang w:val="en-US"/>
        </w:rPr>
        <w:t xml:space="preserve">          $ref: 'TS29571_CommonData.yaml#/components/responses/502'</w:t>
      </w:r>
    </w:p>
    <w:p w14:paraId="6F36EA7B" w14:textId="77777777" w:rsidR="0096318F" w:rsidRPr="000F0BA0" w:rsidRDefault="0096318F" w:rsidP="0096318F">
      <w:pPr>
        <w:pStyle w:val="PL"/>
        <w:rPr>
          <w:lang w:val="en-US"/>
        </w:rPr>
      </w:pPr>
      <w:r w:rsidRPr="000F0BA0">
        <w:rPr>
          <w:lang w:val="en-US"/>
        </w:rPr>
        <w:t xml:space="preserve">        '503':</w:t>
      </w:r>
    </w:p>
    <w:p w14:paraId="28CE7131" w14:textId="77777777" w:rsidR="0096318F" w:rsidRPr="000F0BA0" w:rsidRDefault="0096318F" w:rsidP="0096318F">
      <w:pPr>
        <w:pStyle w:val="PL"/>
        <w:rPr>
          <w:lang w:val="en-US"/>
        </w:rPr>
      </w:pPr>
      <w:r w:rsidRPr="000F0BA0">
        <w:t xml:space="preserve">          $ref: 'TS29571_CommonData.yaml#/components/responses/503'</w:t>
      </w:r>
    </w:p>
    <w:p w14:paraId="12D91CA0" w14:textId="77777777" w:rsidR="0096318F" w:rsidRPr="000F0BA0" w:rsidRDefault="0096318F" w:rsidP="0096318F">
      <w:pPr>
        <w:pStyle w:val="PL"/>
      </w:pPr>
      <w:r w:rsidRPr="000F0BA0">
        <w:t xml:space="preserve">        default:</w:t>
      </w:r>
    </w:p>
    <w:p w14:paraId="2E2BE5F7" w14:textId="77777777" w:rsidR="0096318F" w:rsidRPr="000F0BA0" w:rsidRDefault="0096318F" w:rsidP="0096318F">
      <w:pPr>
        <w:pStyle w:val="PL"/>
      </w:pPr>
      <w:r w:rsidRPr="000F0BA0">
        <w:t xml:space="preserve">          description: Unexpected error</w:t>
      </w:r>
    </w:p>
    <w:p w14:paraId="18C84A19" w14:textId="77777777" w:rsidR="005A5E41" w:rsidRPr="000F0BA0" w:rsidRDefault="005A5E41" w:rsidP="00EF5080">
      <w:pPr>
        <w:pStyle w:val="PL"/>
      </w:pPr>
    </w:p>
    <w:p w14:paraId="2A8A44DA" w14:textId="77777777" w:rsidR="005B7866" w:rsidRPr="000F0BA0" w:rsidRDefault="005B7866" w:rsidP="005B7866">
      <w:pPr>
        <w:pStyle w:val="PL"/>
        <w:rPr>
          <w:lang w:val="en-US"/>
        </w:rPr>
      </w:pPr>
      <w:r w:rsidRPr="000F0BA0">
        <w:t>components:</w:t>
      </w:r>
    </w:p>
    <w:p w14:paraId="158037FD" w14:textId="77777777" w:rsidR="005B7866" w:rsidRPr="000F0BA0" w:rsidRDefault="005B7866" w:rsidP="005B7866">
      <w:pPr>
        <w:pStyle w:val="PL"/>
        <w:rPr>
          <w:lang w:val="en-US"/>
        </w:rPr>
      </w:pPr>
      <w:r w:rsidRPr="000F0BA0">
        <w:rPr>
          <w:lang w:val="en-US"/>
        </w:rPr>
        <w:t xml:space="preserve">  securitySchemes:</w:t>
      </w:r>
    </w:p>
    <w:p w14:paraId="72F0A1C0" w14:textId="77777777" w:rsidR="005B7866" w:rsidRPr="000F0BA0" w:rsidRDefault="005B7866" w:rsidP="005B7866">
      <w:pPr>
        <w:pStyle w:val="PL"/>
        <w:rPr>
          <w:lang w:val="en-US"/>
        </w:rPr>
      </w:pPr>
      <w:r w:rsidRPr="000F0BA0">
        <w:rPr>
          <w:lang w:val="en-US"/>
        </w:rPr>
        <w:t xml:space="preserve">    oAuth2ClientCredentials:</w:t>
      </w:r>
    </w:p>
    <w:p w14:paraId="147A2F79" w14:textId="77777777" w:rsidR="005B7866" w:rsidRPr="000F0BA0" w:rsidRDefault="005B7866" w:rsidP="005B7866">
      <w:pPr>
        <w:pStyle w:val="PL"/>
        <w:rPr>
          <w:lang w:val="en-US"/>
        </w:rPr>
      </w:pPr>
      <w:r w:rsidRPr="000F0BA0">
        <w:rPr>
          <w:lang w:val="en-US"/>
        </w:rPr>
        <w:t xml:space="preserve">      type: oauth2</w:t>
      </w:r>
    </w:p>
    <w:p w14:paraId="2E7BFE03" w14:textId="77777777" w:rsidR="005B7866" w:rsidRPr="000F0BA0" w:rsidRDefault="005B7866" w:rsidP="005B7866">
      <w:pPr>
        <w:pStyle w:val="PL"/>
        <w:rPr>
          <w:lang w:val="en-US"/>
        </w:rPr>
      </w:pPr>
      <w:r w:rsidRPr="000F0BA0">
        <w:rPr>
          <w:lang w:val="en-US"/>
        </w:rPr>
        <w:t xml:space="preserve">      flows:</w:t>
      </w:r>
    </w:p>
    <w:p w14:paraId="65CC96C0" w14:textId="77777777" w:rsidR="005B7866" w:rsidRPr="000F0BA0" w:rsidRDefault="005B7866" w:rsidP="005B7866">
      <w:pPr>
        <w:pStyle w:val="PL"/>
        <w:rPr>
          <w:lang w:val="en-US"/>
        </w:rPr>
      </w:pPr>
      <w:r w:rsidRPr="000F0BA0">
        <w:rPr>
          <w:lang w:val="en-US"/>
        </w:rPr>
        <w:t xml:space="preserve">        clientCredentials:</w:t>
      </w:r>
    </w:p>
    <w:p w14:paraId="74C01F89" w14:textId="77777777" w:rsidR="005B7866" w:rsidRPr="000F0BA0" w:rsidRDefault="005B7866" w:rsidP="005B7866">
      <w:pPr>
        <w:pStyle w:val="PL"/>
        <w:rPr>
          <w:lang w:val="en-US"/>
        </w:rPr>
      </w:pPr>
      <w:r w:rsidRPr="000F0BA0">
        <w:rPr>
          <w:lang w:val="en-US"/>
        </w:rPr>
        <w:t xml:space="preserve">          tokenUrl: '{nrfApiRoot}/oauth2/token'</w:t>
      </w:r>
    </w:p>
    <w:p w14:paraId="0986B82B" w14:textId="77777777" w:rsidR="005B7866" w:rsidRPr="000F0BA0" w:rsidRDefault="005B7866" w:rsidP="005B7866">
      <w:pPr>
        <w:pStyle w:val="PL"/>
        <w:rPr>
          <w:lang w:val="en-US"/>
        </w:rPr>
      </w:pPr>
      <w:r w:rsidRPr="000F0BA0">
        <w:rPr>
          <w:lang w:val="en-US"/>
        </w:rPr>
        <w:t xml:space="preserve">          scopes:</w:t>
      </w:r>
    </w:p>
    <w:p w14:paraId="00290FA3" w14:textId="77777777" w:rsidR="004F2E94" w:rsidRPr="000F0BA0" w:rsidRDefault="005B7866" w:rsidP="004F2E94">
      <w:pPr>
        <w:pStyle w:val="PL"/>
      </w:pPr>
      <w:r w:rsidRPr="000F0BA0">
        <w:t xml:space="preserve">            nudm-sdm: Access to the nudm-sdm API</w:t>
      </w:r>
    </w:p>
    <w:p w14:paraId="4249A0BA" w14:textId="77777777" w:rsidR="004F2E94" w:rsidRPr="000F0BA0" w:rsidRDefault="004F2E94" w:rsidP="004F2E94">
      <w:pPr>
        <w:pStyle w:val="PL"/>
      </w:pPr>
      <w:r w:rsidRPr="000F0BA0">
        <w:t xml:space="preserve">            nudm-sdm:multi-data-sets:read: Access to read multiple data sets</w:t>
      </w:r>
    </w:p>
    <w:p w14:paraId="1DA7E879" w14:textId="77777777" w:rsidR="004F2E94" w:rsidRPr="000F0BA0" w:rsidRDefault="004F2E94" w:rsidP="004F2E94">
      <w:pPr>
        <w:pStyle w:val="PL"/>
      </w:pPr>
      <w:r w:rsidRPr="000F0BA0">
        <w:t xml:space="preserve">            nudm-sdm:nssai:read: Access to read NSSAI</w:t>
      </w:r>
    </w:p>
    <w:p w14:paraId="4D8E3735" w14:textId="77777777" w:rsidR="004F2E94" w:rsidRPr="000F0BA0" w:rsidRDefault="004F2E94" w:rsidP="004F2E94">
      <w:pPr>
        <w:pStyle w:val="PL"/>
      </w:pPr>
      <w:r w:rsidRPr="000F0BA0">
        <w:t xml:space="preserve">            nudm-sdm:ue-context-in-amf-data:read: Access to read UE context in AMF data</w:t>
      </w:r>
    </w:p>
    <w:p w14:paraId="63E8D082" w14:textId="77777777" w:rsidR="004F2E94" w:rsidRPr="000F0BA0" w:rsidRDefault="004F2E94" w:rsidP="004F2E94">
      <w:pPr>
        <w:pStyle w:val="PL"/>
      </w:pPr>
      <w:r w:rsidRPr="000F0BA0">
        <w:t xml:space="preserve">            nudm-sdm:am-data:read: Access to read Access and Mobility Subscription data</w:t>
      </w:r>
    </w:p>
    <w:p w14:paraId="7593E669" w14:textId="77777777" w:rsidR="004F2E94" w:rsidRPr="000F0BA0" w:rsidRDefault="004F2E94" w:rsidP="004F2E94">
      <w:pPr>
        <w:pStyle w:val="PL"/>
      </w:pPr>
      <w:r w:rsidRPr="000F0BA0">
        <w:t xml:space="preserve">            nudm-sdm:ecr-data:read: Access to read ECR data</w:t>
      </w:r>
    </w:p>
    <w:p w14:paraId="45FB4C85" w14:textId="77777777" w:rsidR="004F2E94" w:rsidRPr="000F0BA0" w:rsidRDefault="004F2E94" w:rsidP="004F2E94">
      <w:pPr>
        <w:pStyle w:val="PL"/>
      </w:pPr>
      <w:r w:rsidRPr="000F0BA0">
        <w:t xml:space="preserve">            nudm-sdm:smf-select-data:read: Access to read SMF Selection data</w:t>
      </w:r>
    </w:p>
    <w:p w14:paraId="54B36641" w14:textId="77777777" w:rsidR="004F2E94" w:rsidRPr="000F0BA0" w:rsidRDefault="004F2E94" w:rsidP="004F2E94">
      <w:pPr>
        <w:pStyle w:val="PL"/>
      </w:pPr>
      <w:r w:rsidRPr="000F0BA0">
        <w:t xml:space="preserve">            nudm-sdm:ue-context-in-smf-data:read: Access to read UE context in SMF data</w:t>
      </w:r>
    </w:p>
    <w:p w14:paraId="0166A096" w14:textId="77777777" w:rsidR="004F2E94" w:rsidRPr="000F0BA0" w:rsidRDefault="004F2E94" w:rsidP="004F2E94">
      <w:pPr>
        <w:pStyle w:val="PL"/>
      </w:pPr>
      <w:r w:rsidRPr="000F0BA0">
        <w:t xml:space="preserve">            nudm-sdm:ue-context-in-smsf-data:read: Access to read UE context in SMSF data</w:t>
      </w:r>
    </w:p>
    <w:p w14:paraId="592B4D38" w14:textId="77777777" w:rsidR="004F2E94" w:rsidRPr="000F0BA0" w:rsidRDefault="004F2E94" w:rsidP="004F2E94">
      <w:pPr>
        <w:pStyle w:val="PL"/>
      </w:pPr>
      <w:r w:rsidRPr="000F0BA0">
        <w:t xml:space="preserve">            nudm-sdm:trace-data:read: Access to read Trace data</w:t>
      </w:r>
    </w:p>
    <w:p w14:paraId="6D3E360F" w14:textId="77777777" w:rsidR="004F2E94" w:rsidRPr="000F0BA0" w:rsidRDefault="004F2E94" w:rsidP="004F2E94">
      <w:pPr>
        <w:pStyle w:val="PL"/>
      </w:pPr>
      <w:r w:rsidRPr="000F0BA0">
        <w:t xml:space="preserve">            nudm-sdm:sm-data:read: Access to read Session Management data</w:t>
      </w:r>
    </w:p>
    <w:p w14:paraId="06ACC527" w14:textId="77777777" w:rsidR="004F2E94" w:rsidRPr="000F0BA0" w:rsidRDefault="004F2E94" w:rsidP="004F2E94">
      <w:pPr>
        <w:pStyle w:val="PL"/>
      </w:pPr>
      <w:r w:rsidRPr="000F0BA0">
        <w:t xml:space="preserve">            nudm-sdm:sms-data:read: Access to read SMS data</w:t>
      </w:r>
    </w:p>
    <w:p w14:paraId="2D142BA1" w14:textId="77777777" w:rsidR="004F2E94" w:rsidRPr="000F0BA0" w:rsidRDefault="004F2E94" w:rsidP="004F2E94">
      <w:pPr>
        <w:pStyle w:val="PL"/>
      </w:pPr>
      <w:r w:rsidRPr="000F0BA0">
        <w:t xml:space="preserve">            nudm-sdm:sms-mng-data:read: Access to read SMS Management data</w:t>
      </w:r>
    </w:p>
    <w:p w14:paraId="79DA9DBF" w14:textId="77777777" w:rsidR="004F2E94" w:rsidRPr="000F0BA0" w:rsidRDefault="004F2E94" w:rsidP="004F2E94">
      <w:pPr>
        <w:pStyle w:val="PL"/>
      </w:pPr>
      <w:r w:rsidRPr="000F0BA0">
        <w:t xml:space="preserve">            nudm-sdm:lcs-privacy-data:read: Access to read LCS privacy data</w:t>
      </w:r>
    </w:p>
    <w:p w14:paraId="52E2958E" w14:textId="77777777" w:rsidR="004F2E94" w:rsidRPr="000F0BA0" w:rsidRDefault="004F2E94" w:rsidP="004F2E94">
      <w:pPr>
        <w:pStyle w:val="PL"/>
      </w:pPr>
      <w:r w:rsidRPr="000F0BA0">
        <w:t xml:space="preserve">            nudm-sdm:lcs-mo-data:read: Access to read LCS MO data</w:t>
      </w:r>
    </w:p>
    <w:p w14:paraId="3501FAA6" w14:textId="77777777" w:rsidR="0024415A" w:rsidRPr="000F0BA0" w:rsidRDefault="0024415A" w:rsidP="0024415A">
      <w:pPr>
        <w:pStyle w:val="PL"/>
      </w:pPr>
      <w:r w:rsidRPr="000F0BA0">
        <w:t xml:space="preserve">            nudm-sdm:lcs-subscription-data:read: Access to read (other) LCS Subscription data</w:t>
      </w:r>
    </w:p>
    <w:p w14:paraId="59905B73" w14:textId="77777777" w:rsidR="004F2E94" w:rsidRPr="000F0BA0" w:rsidRDefault="004F2E94" w:rsidP="004F2E94">
      <w:pPr>
        <w:pStyle w:val="PL"/>
      </w:pPr>
      <w:r w:rsidRPr="000F0BA0">
        <w:t xml:space="preserve">            nudm-sdm:lcs-bca-data:read: Access to read LCS BCA data</w:t>
      </w:r>
    </w:p>
    <w:p w14:paraId="12113614" w14:textId="77777777" w:rsidR="004F2E94" w:rsidRPr="000F0BA0" w:rsidRDefault="004F2E94" w:rsidP="004F2E94">
      <w:pPr>
        <w:pStyle w:val="PL"/>
      </w:pPr>
      <w:r w:rsidRPr="000F0BA0">
        <w:t xml:space="preserve">            nudm-sdm:v2x-data:read: Access to read V2X data</w:t>
      </w:r>
    </w:p>
    <w:p w14:paraId="395454F0" w14:textId="77777777" w:rsidR="004F2E94" w:rsidRPr="000F0BA0" w:rsidRDefault="004F2E94" w:rsidP="004F2E94">
      <w:pPr>
        <w:pStyle w:val="PL"/>
      </w:pPr>
      <w:r w:rsidRPr="000F0BA0">
        <w:t xml:space="preserve">            nudm-sdm:prose-data:read: Access to read Prose data</w:t>
      </w:r>
    </w:p>
    <w:p w14:paraId="734B5373" w14:textId="77777777" w:rsidR="004F2E94" w:rsidRPr="000F0BA0" w:rsidRDefault="004F2E94" w:rsidP="004F2E94">
      <w:pPr>
        <w:pStyle w:val="PL"/>
      </w:pPr>
      <w:r w:rsidRPr="000F0BA0">
        <w:t xml:space="preserve">            nudm-sdm:5mbs-data:read: Access to read 5MBS data</w:t>
      </w:r>
    </w:p>
    <w:p w14:paraId="2BCD61EF" w14:textId="77777777" w:rsidR="004F2E94" w:rsidRPr="000F0BA0" w:rsidRDefault="004F2E94" w:rsidP="004F2E94">
      <w:pPr>
        <w:pStyle w:val="PL"/>
      </w:pPr>
      <w:r w:rsidRPr="000F0BA0">
        <w:t xml:space="preserve">            nudm-sdm:uc-data:read: Access to read User Consent data</w:t>
      </w:r>
    </w:p>
    <w:p w14:paraId="0132CABF" w14:textId="77777777" w:rsidR="004F2E94" w:rsidRPr="000F0BA0" w:rsidRDefault="004F2E94" w:rsidP="004F2E94">
      <w:pPr>
        <w:pStyle w:val="PL"/>
      </w:pPr>
      <w:r w:rsidRPr="000F0BA0">
        <w:t xml:space="preserve">            nudm-sdm:sdm-subscriptions:create: Access create SDM subscriptions</w:t>
      </w:r>
    </w:p>
    <w:p w14:paraId="1498A85A" w14:textId="77777777" w:rsidR="004F2E94" w:rsidRPr="000F0BA0" w:rsidRDefault="004F2E94" w:rsidP="004F2E94">
      <w:pPr>
        <w:pStyle w:val="PL"/>
      </w:pPr>
      <w:r w:rsidRPr="000F0BA0">
        <w:t xml:space="preserve">            nudm-sdm:sdm-subscriptions:modify: Access to update SDM subscriptions</w:t>
      </w:r>
    </w:p>
    <w:p w14:paraId="3F7F498E" w14:textId="77777777" w:rsidR="004F2E94" w:rsidRPr="000F0BA0" w:rsidRDefault="004F2E94" w:rsidP="004F2E94">
      <w:pPr>
        <w:pStyle w:val="PL"/>
      </w:pPr>
      <w:r w:rsidRPr="000F0BA0">
        <w:t xml:space="preserve">            nudm-sdm:id-translation-result:read: Access to read ID Translation Results</w:t>
      </w:r>
    </w:p>
    <w:p w14:paraId="1135AF28" w14:textId="77777777" w:rsidR="004F2E94" w:rsidRPr="000F0BA0" w:rsidRDefault="004F2E94" w:rsidP="004F2E94">
      <w:pPr>
        <w:pStyle w:val="PL"/>
      </w:pPr>
      <w:r w:rsidRPr="000F0BA0">
        <w:t xml:space="preserve">            nudm-sdm:sor-ack:write: Access to write SOR acknowledgements</w:t>
      </w:r>
    </w:p>
    <w:p w14:paraId="538D562A" w14:textId="77777777" w:rsidR="004F2E94" w:rsidRPr="000F0BA0" w:rsidRDefault="004F2E94" w:rsidP="004F2E94">
      <w:pPr>
        <w:pStyle w:val="PL"/>
      </w:pPr>
      <w:r w:rsidRPr="000F0BA0">
        <w:t xml:space="preserve">            nudm-sdm:upu-ack:write: Access to write UPU acknowledgements</w:t>
      </w:r>
    </w:p>
    <w:p w14:paraId="702F71C8" w14:textId="77777777" w:rsidR="004F2E94" w:rsidRPr="000F0BA0" w:rsidRDefault="004F2E94" w:rsidP="004F2E94">
      <w:pPr>
        <w:pStyle w:val="PL"/>
      </w:pPr>
      <w:r w:rsidRPr="000F0BA0">
        <w:t xml:space="preserve">            nudm-sdm:subscribed-nssais-ack:write: Access to write Subscribed NSSAIs acknowledgements</w:t>
      </w:r>
    </w:p>
    <w:p w14:paraId="672CEE67" w14:textId="77777777" w:rsidR="004F2E94" w:rsidRPr="000F0BA0" w:rsidRDefault="004F2E94" w:rsidP="004F2E94">
      <w:pPr>
        <w:pStyle w:val="PL"/>
      </w:pPr>
      <w:r w:rsidRPr="000F0BA0">
        <w:t xml:space="preserve">            nudm-sdm:cag-ack:write: Access to write CAG acknowledgements</w:t>
      </w:r>
    </w:p>
    <w:p w14:paraId="41C2E339" w14:textId="77777777" w:rsidR="004F2E94" w:rsidRPr="000F0BA0" w:rsidRDefault="004F2E94" w:rsidP="004F2E94">
      <w:pPr>
        <w:pStyle w:val="PL"/>
      </w:pPr>
      <w:r w:rsidRPr="000F0BA0">
        <w:t xml:space="preserve">            nudm-sdm:update-sor:invoke: Access to invoke SOR info update</w:t>
      </w:r>
    </w:p>
    <w:p w14:paraId="6C93DA92" w14:textId="77777777" w:rsidR="004F2E94" w:rsidRPr="000F0BA0" w:rsidRDefault="004F2E94" w:rsidP="004F2E94">
      <w:pPr>
        <w:pStyle w:val="PL"/>
      </w:pPr>
      <w:r w:rsidRPr="000F0BA0">
        <w:t xml:space="preserve">            nudm-sdm:shared-data:read: Access to read Shared Data</w:t>
      </w:r>
    </w:p>
    <w:p w14:paraId="7F34FD35" w14:textId="77777777" w:rsidR="004F2E94" w:rsidRPr="000F0BA0" w:rsidRDefault="004F2E94" w:rsidP="004F2E94">
      <w:pPr>
        <w:pStyle w:val="PL"/>
      </w:pPr>
      <w:r w:rsidRPr="000F0BA0">
        <w:t xml:space="preserve">            nudm-sdm:shared-data-subscriptions:create: Access to create shared data subscriptions</w:t>
      </w:r>
    </w:p>
    <w:p w14:paraId="2EE2E94B" w14:textId="77777777" w:rsidR="004F2E94" w:rsidRPr="000F0BA0" w:rsidRDefault="004F2E94" w:rsidP="004F2E94">
      <w:pPr>
        <w:pStyle w:val="PL"/>
      </w:pPr>
      <w:r w:rsidRPr="000F0BA0">
        <w:t xml:space="preserve">            nudm-sdm:shared-data-subscriptions:modify: Access to update shared data subscriptions</w:t>
      </w:r>
    </w:p>
    <w:p w14:paraId="521CB2A5" w14:textId="77777777" w:rsidR="004F2E94" w:rsidRPr="000F0BA0" w:rsidRDefault="004F2E94" w:rsidP="004F2E94">
      <w:pPr>
        <w:pStyle w:val="PL"/>
      </w:pPr>
      <w:r w:rsidRPr="000F0BA0">
        <w:t xml:space="preserve">            nudm-sdm:group-identifiers:read: Access to read Group Identifiers</w:t>
      </w:r>
    </w:p>
    <w:p w14:paraId="10540498" w14:textId="31FE39F6" w:rsidR="005B7866" w:rsidRPr="000F0BA0" w:rsidRDefault="004F2E94" w:rsidP="004F2E94">
      <w:pPr>
        <w:pStyle w:val="PL"/>
      </w:pPr>
      <w:r w:rsidRPr="000F0BA0">
        <w:t xml:space="preserve">            nudm-sdm:multiple-identifiers:read: Access to read multiple Identifiers</w:t>
      </w:r>
    </w:p>
    <w:p w14:paraId="48E1E0BC" w14:textId="77777777" w:rsidR="00E953A9" w:rsidRPr="000F0BA0" w:rsidRDefault="00E953A9" w:rsidP="00E953A9">
      <w:pPr>
        <w:pStyle w:val="PL"/>
      </w:pPr>
      <w:r w:rsidRPr="000F0BA0">
        <w:t xml:space="preserve">            nudm-sdm:ranging-slpos-data:read: Access to read </w:t>
      </w:r>
      <w:r w:rsidRPr="000F0BA0">
        <w:rPr>
          <w:lang w:eastAsia="zh-CN"/>
        </w:rPr>
        <w:t>Ranging and Sidelink Positioning</w:t>
      </w:r>
      <w:r w:rsidRPr="000F0BA0">
        <w:t xml:space="preserve"> data</w:t>
      </w:r>
    </w:p>
    <w:p w14:paraId="6EC4B43D" w14:textId="77777777" w:rsidR="0096318F" w:rsidRPr="000F0BA0" w:rsidRDefault="00014700" w:rsidP="0096318F">
      <w:pPr>
        <w:pStyle w:val="PL"/>
      </w:pPr>
      <w:r w:rsidRPr="000F0BA0">
        <w:t xml:space="preserve">            nudm-sdm:a2x-data:read: Access to read A2X data</w:t>
      </w:r>
    </w:p>
    <w:p w14:paraId="088A7CA6" w14:textId="0B438C0A" w:rsidR="00014700" w:rsidRPr="000F0BA0" w:rsidRDefault="0096318F" w:rsidP="0096318F">
      <w:pPr>
        <w:pStyle w:val="PL"/>
      </w:pPr>
      <w:r w:rsidRPr="000F0BA0">
        <w:t xml:space="preserve">            nudm-sdm:</w:t>
      </w:r>
      <w:r w:rsidRPr="00270EC6">
        <w:t>rangingsl</w:t>
      </w:r>
      <w:r w:rsidRPr="000F0BA0">
        <w:t xml:space="preserve">-privacy-data:read: Access to read </w:t>
      </w:r>
      <w:r w:rsidRPr="00270EC6">
        <w:t>Ranging and Sidelink Positioning</w:t>
      </w:r>
      <w:r>
        <w:t xml:space="preserve"> </w:t>
      </w:r>
      <w:r w:rsidRPr="000F0BA0">
        <w:t>privacy data</w:t>
      </w:r>
    </w:p>
    <w:p w14:paraId="05312C5C" w14:textId="77777777" w:rsidR="00014700" w:rsidRPr="000F0BA0" w:rsidRDefault="00014700" w:rsidP="00E953A9">
      <w:pPr>
        <w:pStyle w:val="PL"/>
      </w:pPr>
    </w:p>
    <w:p w14:paraId="0240ECD3" w14:textId="77777777" w:rsidR="005B7866" w:rsidRPr="000F0BA0" w:rsidRDefault="005B7866" w:rsidP="005B7866">
      <w:pPr>
        <w:pStyle w:val="PL"/>
      </w:pPr>
    </w:p>
    <w:p w14:paraId="0FCA1793" w14:textId="77777777" w:rsidR="005B7866" w:rsidRPr="000F0BA0" w:rsidRDefault="005B7866" w:rsidP="005B7866">
      <w:pPr>
        <w:pStyle w:val="PL"/>
      </w:pPr>
      <w:r w:rsidRPr="000F0BA0">
        <w:t xml:space="preserve">  schemas:</w:t>
      </w:r>
    </w:p>
    <w:p w14:paraId="56F7095E" w14:textId="77777777" w:rsidR="005B7866" w:rsidRPr="000F0BA0" w:rsidRDefault="005B7866" w:rsidP="005B7866">
      <w:pPr>
        <w:pStyle w:val="PL"/>
      </w:pPr>
    </w:p>
    <w:p w14:paraId="5E2F3702" w14:textId="6C6E380C" w:rsidR="005B7866" w:rsidRPr="000F0BA0" w:rsidRDefault="005B7866" w:rsidP="005B7866">
      <w:pPr>
        <w:pStyle w:val="PL"/>
      </w:pPr>
      <w:r w:rsidRPr="000F0BA0">
        <w:t xml:space="preserve"># </w:t>
      </w:r>
      <w:r w:rsidR="004A1503">
        <w:t>STRUCTURED</w:t>
      </w:r>
      <w:r w:rsidRPr="000F0BA0">
        <w:t xml:space="preserve"> TYPES:</w:t>
      </w:r>
    </w:p>
    <w:p w14:paraId="545E3C17" w14:textId="77777777" w:rsidR="005B7866" w:rsidRPr="000F0BA0" w:rsidRDefault="005B7866" w:rsidP="005B7866">
      <w:pPr>
        <w:pStyle w:val="PL"/>
      </w:pPr>
    </w:p>
    <w:p w14:paraId="2DA46998" w14:textId="77777777" w:rsidR="004A1503" w:rsidRDefault="005B7866" w:rsidP="004A1503">
      <w:pPr>
        <w:pStyle w:val="PL"/>
      </w:pPr>
      <w:r w:rsidRPr="000F0BA0">
        <w:t xml:space="preserve">    DatasetNames:</w:t>
      </w:r>
    </w:p>
    <w:p w14:paraId="3E341B91" w14:textId="1773A924" w:rsidR="005B7866" w:rsidRPr="000F0BA0" w:rsidRDefault="004A1503" w:rsidP="004A1503">
      <w:pPr>
        <w:pStyle w:val="PL"/>
      </w:pPr>
      <w:r>
        <w:t xml:space="preserve">      description: Contains names of data sets</w:t>
      </w:r>
    </w:p>
    <w:p w14:paraId="70126203" w14:textId="77777777" w:rsidR="005B7866" w:rsidRPr="000F0BA0" w:rsidRDefault="005B7866" w:rsidP="005B7866">
      <w:pPr>
        <w:pStyle w:val="PL"/>
      </w:pPr>
      <w:r w:rsidRPr="000F0BA0">
        <w:t xml:space="preserve">      type: array</w:t>
      </w:r>
    </w:p>
    <w:p w14:paraId="0C471337" w14:textId="77777777" w:rsidR="005B7866" w:rsidRPr="000F0BA0" w:rsidRDefault="005B7866" w:rsidP="005B7866">
      <w:pPr>
        <w:pStyle w:val="PL"/>
      </w:pPr>
      <w:r w:rsidRPr="000F0BA0">
        <w:t xml:space="preserve">      items:</w:t>
      </w:r>
    </w:p>
    <w:p w14:paraId="1DB8DDDA" w14:textId="77777777" w:rsidR="005B7866" w:rsidRPr="000F0BA0" w:rsidRDefault="005B7866" w:rsidP="005B7866">
      <w:pPr>
        <w:pStyle w:val="PL"/>
      </w:pPr>
      <w:r w:rsidRPr="000F0BA0">
        <w:t xml:space="preserve">        $ref: '#/components/schemas/DataSetName'</w:t>
      </w:r>
    </w:p>
    <w:p w14:paraId="5823C8DD" w14:textId="77777777" w:rsidR="005B7866" w:rsidRPr="000F0BA0" w:rsidRDefault="005B7866" w:rsidP="005B7866">
      <w:pPr>
        <w:pStyle w:val="PL"/>
      </w:pPr>
      <w:r w:rsidRPr="000F0BA0">
        <w:t xml:space="preserve">      minItems: 2</w:t>
      </w:r>
    </w:p>
    <w:p w14:paraId="6FDDA9DD" w14:textId="77777777" w:rsidR="005B7866" w:rsidRPr="000F0BA0" w:rsidRDefault="005B7866" w:rsidP="005B7866">
      <w:pPr>
        <w:pStyle w:val="PL"/>
      </w:pPr>
      <w:r w:rsidRPr="000F0BA0">
        <w:t xml:space="preserve">      uniqueItems: true</w:t>
      </w:r>
    </w:p>
    <w:p w14:paraId="25CA6C7D" w14:textId="77777777" w:rsidR="005B7866" w:rsidRPr="000F0BA0" w:rsidRDefault="005B7866" w:rsidP="005B7866">
      <w:pPr>
        <w:pStyle w:val="PL"/>
      </w:pPr>
    </w:p>
    <w:p w14:paraId="5E598335" w14:textId="77777777" w:rsidR="004A1503" w:rsidRDefault="005B7866" w:rsidP="004A1503">
      <w:pPr>
        <w:pStyle w:val="PL"/>
      </w:pPr>
      <w:r w:rsidRPr="000F0BA0">
        <w:t xml:space="preserve">    SubscriptionDataSets:</w:t>
      </w:r>
    </w:p>
    <w:p w14:paraId="61B0ABC9" w14:textId="2B0B63BE" w:rsidR="005B7866" w:rsidRPr="000F0BA0" w:rsidRDefault="004A1503" w:rsidP="004A1503">
      <w:pPr>
        <w:pStyle w:val="PL"/>
      </w:pPr>
      <w:r>
        <w:t xml:space="preserve">      description: Contains Subscription data sets</w:t>
      </w:r>
    </w:p>
    <w:p w14:paraId="51BB1696" w14:textId="77777777" w:rsidR="005B7866" w:rsidRPr="000F0BA0" w:rsidRDefault="005B7866" w:rsidP="005B7866">
      <w:pPr>
        <w:pStyle w:val="PL"/>
      </w:pPr>
      <w:r w:rsidRPr="000F0BA0">
        <w:t xml:space="preserve">      type: object</w:t>
      </w:r>
    </w:p>
    <w:p w14:paraId="115E46CC" w14:textId="77777777" w:rsidR="005B7866" w:rsidRPr="000F0BA0" w:rsidRDefault="005B7866" w:rsidP="005B7866">
      <w:pPr>
        <w:pStyle w:val="PL"/>
      </w:pPr>
      <w:r w:rsidRPr="000F0BA0">
        <w:t xml:space="preserve">      properties:</w:t>
      </w:r>
    </w:p>
    <w:p w14:paraId="68CEAC77" w14:textId="77777777" w:rsidR="005B7866" w:rsidRPr="000F0BA0" w:rsidRDefault="005B7866" w:rsidP="005B7866">
      <w:pPr>
        <w:pStyle w:val="PL"/>
      </w:pPr>
      <w:r w:rsidRPr="000F0BA0">
        <w:t xml:space="preserve">        amData:</w:t>
      </w:r>
    </w:p>
    <w:p w14:paraId="5BBB3F73" w14:textId="77777777" w:rsidR="005B7866" w:rsidRPr="000F0BA0" w:rsidRDefault="005B7866" w:rsidP="005B7866">
      <w:pPr>
        <w:pStyle w:val="PL"/>
      </w:pPr>
      <w:r w:rsidRPr="000F0BA0">
        <w:t xml:space="preserve">          $ref: '#/components/schemas/AccessAndMobilitySubscriptionData'</w:t>
      </w:r>
    </w:p>
    <w:p w14:paraId="397E0009" w14:textId="77777777" w:rsidR="005B7866" w:rsidRPr="000F0BA0" w:rsidRDefault="005B7866" w:rsidP="005B7866">
      <w:pPr>
        <w:pStyle w:val="PL"/>
      </w:pPr>
      <w:r w:rsidRPr="000F0BA0">
        <w:t xml:space="preserve">        smfSelData:</w:t>
      </w:r>
    </w:p>
    <w:p w14:paraId="31D42A45" w14:textId="77777777" w:rsidR="005B7866" w:rsidRPr="000F0BA0" w:rsidRDefault="005B7866" w:rsidP="005B7866">
      <w:pPr>
        <w:pStyle w:val="PL"/>
      </w:pPr>
      <w:r w:rsidRPr="000F0BA0">
        <w:t xml:space="preserve">          $ref: '#/components/schemas/SmfSelectionSubscriptionData'</w:t>
      </w:r>
    </w:p>
    <w:p w14:paraId="33665A1B" w14:textId="77777777" w:rsidR="005B7866" w:rsidRPr="000F0BA0" w:rsidRDefault="005B7866" w:rsidP="005B7866">
      <w:pPr>
        <w:pStyle w:val="PL"/>
      </w:pPr>
      <w:r w:rsidRPr="000F0BA0">
        <w:t xml:space="preserve">        uecAmfData:</w:t>
      </w:r>
    </w:p>
    <w:p w14:paraId="789B8AC2" w14:textId="77777777" w:rsidR="005B7866" w:rsidRPr="000F0BA0" w:rsidRDefault="005B7866" w:rsidP="005B7866">
      <w:pPr>
        <w:pStyle w:val="PL"/>
      </w:pPr>
      <w:r w:rsidRPr="000F0BA0">
        <w:t xml:space="preserve">          $ref: '#/components/schemas/UeContextInAmfData'</w:t>
      </w:r>
    </w:p>
    <w:p w14:paraId="0227233A" w14:textId="77777777" w:rsidR="005B7866" w:rsidRPr="000F0BA0" w:rsidRDefault="005B7866" w:rsidP="005B7866">
      <w:pPr>
        <w:pStyle w:val="PL"/>
      </w:pPr>
      <w:r w:rsidRPr="000F0BA0">
        <w:t xml:space="preserve">        uecSmfData:</w:t>
      </w:r>
    </w:p>
    <w:p w14:paraId="327F072B" w14:textId="77777777" w:rsidR="005B7866" w:rsidRPr="000F0BA0" w:rsidRDefault="005B7866" w:rsidP="005B7866">
      <w:pPr>
        <w:pStyle w:val="PL"/>
      </w:pPr>
      <w:r w:rsidRPr="000F0BA0">
        <w:t xml:space="preserve">          $ref: '#/components/schemas/UeContextInSmfData'</w:t>
      </w:r>
    </w:p>
    <w:p w14:paraId="4E42BEB6" w14:textId="77777777" w:rsidR="005B7866" w:rsidRPr="000F0BA0" w:rsidRDefault="005B7866" w:rsidP="005B7866">
      <w:pPr>
        <w:pStyle w:val="PL"/>
      </w:pPr>
      <w:r w:rsidRPr="000F0BA0">
        <w:t xml:space="preserve">        uecSmsfData:</w:t>
      </w:r>
    </w:p>
    <w:p w14:paraId="719B1E89" w14:textId="77777777" w:rsidR="005B7866" w:rsidRPr="000F0BA0" w:rsidRDefault="005B7866" w:rsidP="005B7866">
      <w:pPr>
        <w:pStyle w:val="PL"/>
      </w:pPr>
      <w:r w:rsidRPr="000F0BA0">
        <w:t xml:space="preserve">          $ref: '#/components/schemas/UeContextInSmsfData'</w:t>
      </w:r>
    </w:p>
    <w:p w14:paraId="66EF667A" w14:textId="77777777" w:rsidR="005B7866" w:rsidRPr="000F0BA0" w:rsidRDefault="005B7866" w:rsidP="005B7866">
      <w:pPr>
        <w:pStyle w:val="PL"/>
      </w:pPr>
      <w:r w:rsidRPr="000F0BA0">
        <w:t xml:space="preserve">        smsSubsData:</w:t>
      </w:r>
    </w:p>
    <w:p w14:paraId="093B4824" w14:textId="77777777" w:rsidR="005B7866" w:rsidRPr="000F0BA0" w:rsidRDefault="005B7866" w:rsidP="005B7866">
      <w:pPr>
        <w:pStyle w:val="PL"/>
      </w:pPr>
      <w:r w:rsidRPr="000F0BA0">
        <w:t xml:space="preserve">          $ref: '#/components/schemas/SmsSubscriptionData'</w:t>
      </w:r>
    </w:p>
    <w:p w14:paraId="015B7A12" w14:textId="77777777" w:rsidR="00E506A8" w:rsidRPr="000F0BA0" w:rsidRDefault="005B7866" w:rsidP="00E506A8">
      <w:pPr>
        <w:pStyle w:val="PL"/>
      </w:pPr>
      <w:r w:rsidRPr="000F0BA0">
        <w:t xml:space="preserve">        smData:</w:t>
      </w:r>
    </w:p>
    <w:p w14:paraId="424B3D2F" w14:textId="2D66B0E6" w:rsidR="005B7866" w:rsidRPr="000F0BA0" w:rsidRDefault="00E506A8" w:rsidP="00E506A8">
      <w:pPr>
        <w:pStyle w:val="PL"/>
      </w:pPr>
      <w:r w:rsidRPr="000F0BA0">
        <w:t xml:space="preserve">          $ref: '#/components/schemas/SmSubsData'</w:t>
      </w:r>
    </w:p>
    <w:p w14:paraId="34FC1D8C" w14:textId="77777777" w:rsidR="005B7866" w:rsidRPr="000F0BA0" w:rsidRDefault="005B7866" w:rsidP="005B7866">
      <w:pPr>
        <w:pStyle w:val="PL"/>
      </w:pPr>
      <w:r w:rsidRPr="000F0BA0">
        <w:t xml:space="preserve">        traceData:</w:t>
      </w:r>
    </w:p>
    <w:p w14:paraId="4706590E" w14:textId="77777777" w:rsidR="005B7866" w:rsidRPr="000F0BA0" w:rsidRDefault="005B7866" w:rsidP="005B7866">
      <w:pPr>
        <w:pStyle w:val="PL"/>
      </w:pPr>
      <w:r w:rsidRPr="000F0BA0">
        <w:t xml:space="preserve">          $ref: 'TS29571_CommonData.yaml#/components/schemas/TraceData'</w:t>
      </w:r>
    </w:p>
    <w:p w14:paraId="599335B7" w14:textId="77777777" w:rsidR="005B7866" w:rsidRPr="000F0BA0" w:rsidRDefault="005B7866" w:rsidP="005B7866">
      <w:pPr>
        <w:pStyle w:val="PL"/>
      </w:pPr>
      <w:r w:rsidRPr="000F0BA0">
        <w:t xml:space="preserve">        smsMngData:</w:t>
      </w:r>
    </w:p>
    <w:p w14:paraId="7F80A031" w14:textId="77777777" w:rsidR="005B7866" w:rsidRPr="000F0BA0" w:rsidRDefault="005B7866" w:rsidP="005B7866">
      <w:pPr>
        <w:pStyle w:val="PL"/>
      </w:pPr>
      <w:r w:rsidRPr="000F0BA0">
        <w:t xml:space="preserve">          $ref: '#/components/schemas/SmsManagementSubscriptionData'</w:t>
      </w:r>
    </w:p>
    <w:p w14:paraId="048E7B87" w14:textId="77777777" w:rsidR="005B7866" w:rsidRPr="000F0BA0" w:rsidRDefault="005B7866" w:rsidP="005B7866">
      <w:pPr>
        <w:pStyle w:val="PL"/>
      </w:pPr>
      <w:r w:rsidRPr="000F0BA0">
        <w:t xml:space="preserve">        </w:t>
      </w:r>
      <w:r w:rsidRPr="000F0BA0">
        <w:rPr>
          <w:rFonts w:hint="eastAsia"/>
          <w:lang w:val="en-US" w:eastAsia="zh-CN"/>
        </w:rPr>
        <w:t>lcsPrivacyData</w:t>
      </w:r>
      <w:r w:rsidRPr="000F0BA0">
        <w:t>:</w:t>
      </w:r>
    </w:p>
    <w:p w14:paraId="6925AA1B" w14:textId="77777777" w:rsidR="005B7866" w:rsidRPr="000F0BA0" w:rsidRDefault="005B7866" w:rsidP="005B7866">
      <w:pPr>
        <w:pStyle w:val="PL"/>
      </w:pPr>
      <w:r w:rsidRPr="000F0BA0">
        <w:t xml:space="preserve">          $ref: '#/components/schemas/LcsPrivacyData'</w:t>
      </w:r>
    </w:p>
    <w:p w14:paraId="64FBB342" w14:textId="77777777" w:rsidR="005B7866" w:rsidRPr="000F0BA0" w:rsidRDefault="005B7866" w:rsidP="005B7866">
      <w:pPr>
        <w:pStyle w:val="PL"/>
      </w:pPr>
      <w:r w:rsidRPr="000F0BA0">
        <w:t xml:space="preserve">        </w:t>
      </w:r>
      <w:r w:rsidRPr="000F0BA0">
        <w:rPr>
          <w:rFonts w:hint="eastAsia"/>
          <w:lang w:val="en-US" w:eastAsia="zh-CN"/>
        </w:rPr>
        <w:t>lcsMoData</w:t>
      </w:r>
      <w:r w:rsidRPr="000F0BA0">
        <w:t>:</w:t>
      </w:r>
    </w:p>
    <w:p w14:paraId="2718E8EF" w14:textId="77777777" w:rsidR="005B7866" w:rsidRPr="000F0BA0" w:rsidRDefault="005B7866" w:rsidP="005B7866">
      <w:pPr>
        <w:pStyle w:val="PL"/>
      </w:pPr>
      <w:r w:rsidRPr="000F0BA0">
        <w:t xml:space="preserve">          $ref: '#/components/schemas/LcsMoData'</w:t>
      </w:r>
    </w:p>
    <w:p w14:paraId="22F72C9F" w14:textId="77777777" w:rsidR="0024415A" w:rsidRPr="000F0BA0" w:rsidRDefault="0024415A" w:rsidP="0024415A">
      <w:pPr>
        <w:pStyle w:val="PL"/>
      </w:pPr>
      <w:r w:rsidRPr="000F0BA0">
        <w:t xml:space="preserve">        </w:t>
      </w:r>
      <w:r w:rsidRPr="000F0BA0">
        <w:rPr>
          <w:rFonts w:hint="eastAsia"/>
          <w:lang w:val="en-US" w:eastAsia="zh-CN"/>
        </w:rPr>
        <w:t>lcs</w:t>
      </w:r>
      <w:r w:rsidRPr="000F0BA0">
        <w:rPr>
          <w:lang w:val="en-US" w:eastAsia="zh-CN"/>
        </w:rPr>
        <w:t>Subscription</w:t>
      </w:r>
      <w:r w:rsidRPr="000F0BA0">
        <w:rPr>
          <w:rFonts w:hint="eastAsia"/>
          <w:lang w:val="en-US" w:eastAsia="zh-CN"/>
        </w:rPr>
        <w:t>Data</w:t>
      </w:r>
      <w:r w:rsidRPr="000F0BA0">
        <w:t>:</w:t>
      </w:r>
    </w:p>
    <w:p w14:paraId="7F7788EE" w14:textId="77777777" w:rsidR="0024415A" w:rsidRPr="000F0BA0" w:rsidRDefault="0024415A" w:rsidP="0024415A">
      <w:pPr>
        <w:pStyle w:val="PL"/>
      </w:pPr>
      <w:r w:rsidRPr="000F0BA0">
        <w:t xml:space="preserve">          $ref: '#/components/schemas/LcsSubscriptionData'</w:t>
      </w:r>
    </w:p>
    <w:p w14:paraId="01ACD944" w14:textId="77777777" w:rsidR="005B7866" w:rsidRPr="000F0BA0" w:rsidRDefault="005B7866" w:rsidP="005B7866">
      <w:pPr>
        <w:pStyle w:val="PL"/>
      </w:pPr>
      <w:r w:rsidRPr="000F0BA0">
        <w:t xml:space="preserve">        </w:t>
      </w:r>
      <w:r w:rsidRPr="000F0BA0">
        <w:rPr>
          <w:lang w:val="en-US" w:eastAsia="zh-CN"/>
        </w:rPr>
        <w:t>v2xData</w:t>
      </w:r>
      <w:r w:rsidRPr="000F0BA0">
        <w:t>:</w:t>
      </w:r>
    </w:p>
    <w:p w14:paraId="5F17C145" w14:textId="77777777" w:rsidR="005B7866" w:rsidRPr="000F0BA0" w:rsidRDefault="005B7866" w:rsidP="005B7866">
      <w:pPr>
        <w:pStyle w:val="PL"/>
      </w:pPr>
      <w:r w:rsidRPr="000F0BA0">
        <w:t xml:space="preserve">          $ref: '#/components/schemas/V2xSubscriptionData'</w:t>
      </w:r>
    </w:p>
    <w:p w14:paraId="2D5E5D6B" w14:textId="77777777" w:rsidR="005B7866" w:rsidRPr="000F0BA0" w:rsidRDefault="005B7866" w:rsidP="005B7866">
      <w:pPr>
        <w:pStyle w:val="PL"/>
      </w:pPr>
      <w:r w:rsidRPr="000F0BA0">
        <w:t xml:space="preserve">        lcsBroadcastAssistanceTypesData:</w:t>
      </w:r>
    </w:p>
    <w:p w14:paraId="59DC0213" w14:textId="77777777" w:rsidR="00A341D4" w:rsidRPr="000F0BA0" w:rsidRDefault="005B7866" w:rsidP="00A341D4">
      <w:pPr>
        <w:pStyle w:val="PL"/>
      </w:pPr>
      <w:r w:rsidRPr="000F0BA0">
        <w:t xml:space="preserve">          $ref: '#/components/schemas/LcsBroadcastAssistanceTypesData'</w:t>
      </w:r>
    </w:p>
    <w:p w14:paraId="68486AB7" w14:textId="77777777" w:rsidR="00A341D4" w:rsidRPr="000F0BA0" w:rsidRDefault="00A341D4" w:rsidP="00A341D4">
      <w:pPr>
        <w:pStyle w:val="PL"/>
      </w:pPr>
      <w:r w:rsidRPr="000F0BA0">
        <w:t xml:space="preserve">        </w:t>
      </w:r>
      <w:r w:rsidRPr="000F0BA0">
        <w:rPr>
          <w:rFonts w:hint="eastAsia"/>
          <w:lang w:eastAsia="zh-CN"/>
        </w:rPr>
        <w:t>p</w:t>
      </w:r>
      <w:r w:rsidRPr="000F0BA0">
        <w:rPr>
          <w:lang w:eastAsia="zh-CN"/>
        </w:rPr>
        <w:t>roseData</w:t>
      </w:r>
      <w:r w:rsidRPr="000F0BA0">
        <w:t>:</w:t>
      </w:r>
    </w:p>
    <w:p w14:paraId="4C66330B" w14:textId="77777777" w:rsidR="00907B1B" w:rsidRPr="000F0BA0" w:rsidRDefault="00A341D4" w:rsidP="00907B1B">
      <w:pPr>
        <w:pStyle w:val="PL"/>
      </w:pPr>
      <w:r w:rsidRPr="000F0BA0">
        <w:t xml:space="preserve">          $ref: '#/components/schemas/ProseSubscriptionData'</w:t>
      </w:r>
    </w:p>
    <w:p w14:paraId="07C10591" w14:textId="77777777" w:rsidR="00907B1B" w:rsidRPr="000F0BA0" w:rsidRDefault="00907B1B" w:rsidP="00907B1B">
      <w:pPr>
        <w:pStyle w:val="PL"/>
      </w:pPr>
      <w:r w:rsidRPr="000F0BA0">
        <w:t xml:space="preserve">        </w:t>
      </w:r>
      <w:r w:rsidRPr="000F0BA0">
        <w:rPr>
          <w:lang w:eastAsia="zh-CN"/>
        </w:rPr>
        <w:t>mbsData</w:t>
      </w:r>
      <w:r w:rsidRPr="000F0BA0">
        <w:t>:</w:t>
      </w:r>
    </w:p>
    <w:p w14:paraId="1832AB30" w14:textId="12FF339E" w:rsidR="005B7866" w:rsidRPr="000F0BA0" w:rsidRDefault="00907B1B" w:rsidP="00907B1B">
      <w:pPr>
        <w:pStyle w:val="PL"/>
      </w:pPr>
      <w:r w:rsidRPr="000F0BA0">
        <w:t xml:space="preserve">          $ref: '#/components/schemas/MbsSubscriptionData'</w:t>
      </w:r>
    </w:p>
    <w:p w14:paraId="48A9060B" w14:textId="77777777" w:rsidR="004D5D16" w:rsidRPr="000F0BA0" w:rsidRDefault="004D5D16" w:rsidP="004D5D16">
      <w:pPr>
        <w:pStyle w:val="PL"/>
      </w:pPr>
      <w:r w:rsidRPr="000F0BA0">
        <w:t xml:space="preserve">        </w:t>
      </w:r>
      <w:r w:rsidRPr="000F0BA0">
        <w:rPr>
          <w:lang w:eastAsia="zh-CN"/>
        </w:rPr>
        <w:t>ucData</w:t>
      </w:r>
      <w:r w:rsidRPr="000F0BA0">
        <w:t>:</w:t>
      </w:r>
    </w:p>
    <w:p w14:paraId="1759B46E" w14:textId="77777777" w:rsidR="004D5D16" w:rsidRPr="000F0BA0" w:rsidRDefault="004D5D16" w:rsidP="004D5D16">
      <w:pPr>
        <w:pStyle w:val="PL"/>
      </w:pPr>
      <w:r w:rsidRPr="000F0BA0">
        <w:t xml:space="preserve">          $ref: '#/components/schemas/UcSubscriptionData'</w:t>
      </w:r>
    </w:p>
    <w:p w14:paraId="2B1CA20E" w14:textId="77777777" w:rsidR="00014700" w:rsidRPr="000F0BA0" w:rsidRDefault="00014700" w:rsidP="000147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0BA0">
        <w:rPr>
          <w:rFonts w:ascii="Courier New" w:hAnsi="Courier New"/>
          <w:sz w:val="16"/>
        </w:rPr>
        <w:t xml:space="preserve">        </w:t>
      </w:r>
      <w:r w:rsidRPr="000F0BA0">
        <w:rPr>
          <w:rFonts w:ascii="Courier New" w:hAnsi="Courier New"/>
          <w:sz w:val="16"/>
          <w:lang w:val="en-US" w:eastAsia="zh-CN"/>
        </w:rPr>
        <w:t>a2xData</w:t>
      </w:r>
      <w:r w:rsidRPr="000F0BA0">
        <w:rPr>
          <w:rFonts w:ascii="Courier New" w:hAnsi="Courier New"/>
          <w:sz w:val="16"/>
        </w:rPr>
        <w:t>:</w:t>
      </w:r>
    </w:p>
    <w:p w14:paraId="69E044D1" w14:textId="77777777" w:rsidR="0096318F" w:rsidRPr="000F0BA0" w:rsidRDefault="00014700" w:rsidP="0096318F">
      <w:pPr>
        <w:pStyle w:val="PL"/>
      </w:pPr>
      <w:r w:rsidRPr="000F0BA0">
        <w:t xml:space="preserve">          $ref: '#/components/schemas/A2xSubscriptionData'</w:t>
      </w:r>
    </w:p>
    <w:p w14:paraId="5BBCECE0" w14:textId="77777777" w:rsidR="0096318F" w:rsidRPr="000F0BA0" w:rsidRDefault="0096318F" w:rsidP="0096318F">
      <w:pPr>
        <w:pStyle w:val="PL"/>
      </w:pPr>
      <w:r w:rsidRPr="000F0BA0">
        <w:t xml:space="preserve">        </w:t>
      </w:r>
      <w:r>
        <w:rPr>
          <w:lang w:val="en-US" w:eastAsia="zh-CN"/>
        </w:rPr>
        <w:t>r</w:t>
      </w:r>
      <w:r w:rsidRPr="0062615C">
        <w:rPr>
          <w:lang w:val="en-US" w:eastAsia="zh-CN"/>
        </w:rPr>
        <w:t>angingSlPrivacyData</w:t>
      </w:r>
      <w:r w:rsidRPr="000F0BA0">
        <w:t>:</w:t>
      </w:r>
    </w:p>
    <w:p w14:paraId="79D83D3D" w14:textId="396A14DB" w:rsidR="0096318F" w:rsidRPr="000F0BA0" w:rsidRDefault="0096318F" w:rsidP="0096318F">
      <w:pPr>
        <w:pStyle w:val="PL"/>
      </w:pPr>
      <w:r w:rsidRPr="000F0BA0">
        <w:t xml:space="preserve">          $ref: '#/components/schemas/</w:t>
      </w:r>
      <w:r w:rsidRPr="0062615C">
        <w:t>RangingSlPrivacyData</w:t>
      </w:r>
      <w:r w:rsidR="00690E2C">
        <w:t>'</w:t>
      </w:r>
    </w:p>
    <w:p w14:paraId="6005B7EC" w14:textId="77B254A1" w:rsidR="00014700" w:rsidRPr="000F0BA0" w:rsidRDefault="00014700" w:rsidP="00014700">
      <w:pPr>
        <w:pStyle w:val="PL"/>
      </w:pPr>
    </w:p>
    <w:p w14:paraId="6ADE17B1" w14:textId="77777777" w:rsidR="005B7866" w:rsidRPr="000F0BA0" w:rsidRDefault="005B7866" w:rsidP="005B7866">
      <w:pPr>
        <w:pStyle w:val="PL"/>
      </w:pPr>
    </w:p>
    <w:p w14:paraId="0DB1257B" w14:textId="77777777" w:rsidR="004A1503" w:rsidRDefault="005B7866" w:rsidP="004A1503">
      <w:pPr>
        <w:pStyle w:val="PL"/>
      </w:pPr>
      <w:r w:rsidRPr="000F0BA0">
        <w:t xml:space="preserve">    UeContextInSmsfData:</w:t>
      </w:r>
    </w:p>
    <w:p w14:paraId="653FD789" w14:textId="5FF7A4C4" w:rsidR="005B7866" w:rsidRPr="000F0BA0" w:rsidRDefault="004A1503" w:rsidP="004A1503">
      <w:pPr>
        <w:pStyle w:val="PL"/>
      </w:pPr>
      <w:r>
        <w:t xml:space="preserve">      description: Contains SMSF information</w:t>
      </w:r>
    </w:p>
    <w:p w14:paraId="5D3C94E2" w14:textId="77777777" w:rsidR="005B7866" w:rsidRPr="000F0BA0" w:rsidRDefault="005B7866" w:rsidP="005B7866">
      <w:pPr>
        <w:pStyle w:val="PL"/>
      </w:pPr>
      <w:r w:rsidRPr="000F0BA0">
        <w:t xml:space="preserve">      type: object</w:t>
      </w:r>
    </w:p>
    <w:p w14:paraId="78289470" w14:textId="77777777" w:rsidR="005B7866" w:rsidRPr="000F0BA0" w:rsidRDefault="005B7866" w:rsidP="005B7866">
      <w:pPr>
        <w:pStyle w:val="PL"/>
      </w:pPr>
      <w:r w:rsidRPr="000F0BA0">
        <w:t xml:space="preserve">      properties:</w:t>
      </w:r>
    </w:p>
    <w:p w14:paraId="47D393EF" w14:textId="77777777" w:rsidR="005B7866" w:rsidRPr="000F0BA0" w:rsidRDefault="005B7866" w:rsidP="005B7866">
      <w:pPr>
        <w:pStyle w:val="PL"/>
      </w:pPr>
      <w:r w:rsidRPr="000F0BA0">
        <w:t xml:space="preserve">        smsfInfo3GppAccess:</w:t>
      </w:r>
    </w:p>
    <w:p w14:paraId="1ADF0C6C" w14:textId="77777777" w:rsidR="005B7866" w:rsidRPr="000F0BA0" w:rsidRDefault="005B7866" w:rsidP="005B7866">
      <w:pPr>
        <w:pStyle w:val="PL"/>
      </w:pPr>
      <w:r w:rsidRPr="000F0BA0">
        <w:t xml:space="preserve">          $ref: '#/components/schemas/SmsfInfo'</w:t>
      </w:r>
    </w:p>
    <w:p w14:paraId="79EC417B" w14:textId="77777777" w:rsidR="005B7866" w:rsidRPr="000F0BA0" w:rsidRDefault="005B7866" w:rsidP="005B7866">
      <w:pPr>
        <w:pStyle w:val="PL"/>
      </w:pPr>
      <w:r w:rsidRPr="000F0BA0">
        <w:t xml:space="preserve">        smsfInfoNon3GppAccess:</w:t>
      </w:r>
    </w:p>
    <w:p w14:paraId="7798F900" w14:textId="77777777" w:rsidR="005B7866" w:rsidRPr="000F0BA0" w:rsidRDefault="005B7866" w:rsidP="005B7866">
      <w:pPr>
        <w:pStyle w:val="PL"/>
      </w:pPr>
      <w:r w:rsidRPr="000F0BA0">
        <w:t xml:space="preserve">          $ref: '#/components/schemas/SmsfInfo'</w:t>
      </w:r>
    </w:p>
    <w:p w14:paraId="429575CD" w14:textId="77777777" w:rsidR="005B7866" w:rsidRPr="000F0BA0" w:rsidRDefault="005B7866" w:rsidP="005B7866">
      <w:pPr>
        <w:pStyle w:val="PL"/>
      </w:pPr>
    </w:p>
    <w:p w14:paraId="47085B35" w14:textId="77777777" w:rsidR="004A1503" w:rsidRDefault="005B7866" w:rsidP="004A1503">
      <w:pPr>
        <w:pStyle w:val="PL"/>
      </w:pPr>
      <w:r w:rsidRPr="000F0BA0">
        <w:t xml:space="preserve">    SmsfInfo:</w:t>
      </w:r>
    </w:p>
    <w:p w14:paraId="7AD51C99" w14:textId="269FEE1A" w:rsidR="005B7866" w:rsidRPr="000F0BA0" w:rsidRDefault="004A1503" w:rsidP="004A1503">
      <w:pPr>
        <w:pStyle w:val="PL"/>
      </w:pPr>
      <w:r>
        <w:t xml:space="preserve">      description: Contains SMSF related information</w:t>
      </w:r>
    </w:p>
    <w:p w14:paraId="5CB725B2" w14:textId="77777777" w:rsidR="005B7866" w:rsidRPr="000F0BA0" w:rsidRDefault="005B7866" w:rsidP="005B7866">
      <w:pPr>
        <w:pStyle w:val="PL"/>
      </w:pPr>
      <w:r w:rsidRPr="000F0BA0">
        <w:t xml:space="preserve">      type: object</w:t>
      </w:r>
    </w:p>
    <w:p w14:paraId="792E1146" w14:textId="77777777" w:rsidR="005B7866" w:rsidRPr="000F0BA0" w:rsidRDefault="005B7866" w:rsidP="005B7866">
      <w:pPr>
        <w:pStyle w:val="PL"/>
      </w:pPr>
      <w:r w:rsidRPr="000F0BA0">
        <w:t xml:space="preserve">      required:</w:t>
      </w:r>
    </w:p>
    <w:p w14:paraId="7759B50B" w14:textId="77777777" w:rsidR="005B7866" w:rsidRPr="000F0BA0" w:rsidRDefault="005B7866" w:rsidP="005B7866">
      <w:pPr>
        <w:pStyle w:val="PL"/>
      </w:pPr>
      <w:r w:rsidRPr="000F0BA0">
        <w:t xml:space="preserve">        - smsfInstanceId</w:t>
      </w:r>
    </w:p>
    <w:p w14:paraId="478368B2" w14:textId="77777777" w:rsidR="005B7866" w:rsidRPr="000F0BA0" w:rsidRDefault="005B7866" w:rsidP="005B7866">
      <w:pPr>
        <w:pStyle w:val="PL"/>
      </w:pPr>
      <w:r w:rsidRPr="000F0BA0">
        <w:t xml:space="preserve">        - plmnId</w:t>
      </w:r>
    </w:p>
    <w:p w14:paraId="17545EB1" w14:textId="77777777" w:rsidR="005B7866" w:rsidRPr="000F0BA0" w:rsidRDefault="005B7866" w:rsidP="005B7866">
      <w:pPr>
        <w:pStyle w:val="PL"/>
      </w:pPr>
      <w:r w:rsidRPr="000F0BA0">
        <w:t xml:space="preserve">      properties:</w:t>
      </w:r>
    </w:p>
    <w:p w14:paraId="1AC1609A" w14:textId="77777777" w:rsidR="005B7866" w:rsidRPr="000F0BA0" w:rsidRDefault="005B7866" w:rsidP="005B7866">
      <w:pPr>
        <w:pStyle w:val="PL"/>
      </w:pPr>
      <w:r w:rsidRPr="000F0BA0">
        <w:t xml:space="preserve">        smsfInstanceId:</w:t>
      </w:r>
    </w:p>
    <w:p w14:paraId="07A3C58C" w14:textId="77777777" w:rsidR="005B7866" w:rsidRPr="000F0BA0" w:rsidRDefault="005B7866" w:rsidP="005B7866">
      <w:pPr>
        <w:pStyle w:val="PL"/>
      </w:pPr>
      <w:r w:rsidRPr="000F0BA0">
        <w:t xml:space="preserve">          $ref: 'TS29571_CommonData.yaml#/components/schemas/NfInstanceId'</w:t>
      </w:r>
    </w:p>
    <w:p w14:paraId="30DE37EB" w14:textId="77777777" w:rsidR="005B7866" w:rsidRPr="000F0BA0" w:rsidRDefault="005B7866" w:rsidP="005B7866">
      <w:pPr>
        <w:pStyle w:val="PL"/>
      </w:pPr>
      <w:r w:rsidRPr="000F0BA0">
        <w:t xml:space="preserve">        plmnId:</w:t>
      </w:r>
    </w:p>
    <w:p w14:paraId="5E282FB0" w14:textId="77777777" w:rsidR="009A4D7F" w:rsidRPr="000F0BA0" w:rsidRDefault="005B7866" w:rsidP="009A4D7F">
      <w:pPr>
        <w:pStyle w:val="PL"/>
      </w:pPr>
      <w:r w:rsidRPr="000F0BA0">
        <w:t xml:space="preserve">          $ref: 'TS29571_CommonData.yaml#/components/schemas/PlmnId'</w:t>
      </w:r>
    </w:p>
    <w:p w14:paraId="46BA58C4" w14:textId="77777777" w:rsidR="009A4D7F" w:rsidRPr="000F0BA0" w:rsidRDefault="009A4D7F" w:rsidP="009A4D7F">
      <w:pPr>
        <w:pStyle w:val="PL"/>
      </w:pPr>
      <w:r w:rsidRPr="000F0BA0">
        <w:t xml:space="preserve">        smsfSetId:</w:t>
      </w:r>
    </w:p>
    <w:p w14:paraId="75EC2B45" w14:textId="77777777" w:rsidR="009A4D7F" w:rsidRPr="000F0BA0" w:rsidRDefault="009A4D7F" w:rsidP="009A4D7F">
      <w:pPr>
        <w:pStyle w:val="PL"/>
      </w:pPr>
      <w:r w:rsidRPr="000F0BA0">
        <w:t xml:space="preserve">          $ref: 'TS29571_CommonData.yaml#/components/schemas/NfSetId'</w:t>
      </w:r>
    </w:p>
    <w:p w14:paraId="581404B7" w14:textId="0044EEA1" w:rsidR="005B7866" w:rsidRPr="000F0BA0" w:rsidRDefault="005B7866" w:rsidP="005B7866">
      <w:pPr>
        <w:pStyle w:val="PL"/>
      </w:pPr>
    </w:p>
    <w:p w14:paraId="0220557A" w14:textId="77777777" w:rsidR="004A1503" w:rsidRDefault="005B7866" w:rsidP="004A1503">
      <w:pPr>
        <w:pStyle w:val="PL"/>
      </w:pPr>
      <w:r w:rsidRPr="000F0BA0">
        <w:t xml:space="preserve">    AccessAndMobilitySubscriptionData:</w:t>
      </w:r>
    </w:p>
    <w:p w14:paraId="615EA434" w14:textId="2D7BD5FB" w:rsidR="005B7866" w:rsidRPr="000F0BA0" w:rsidRDefault="004A1503" w:rsidP="004A1503">
      <w:pPr>
        <w:pStyle w:val="PL"/>
      </w:pPr>
      <w:r>
        <w:t xml:space="preserve">      description: Access and Mobility Subscription Data</w:t>
      </w:r>
    </w:p>
    <w:p w14:paraId="06CE5462" w14:textId="77777777" w:rsidR="005B7866" w:rsidRPr="000F0BA0" w:rsidRDefault="005B7866" w:rsidP="005B7866">
      <w:pPr>
        <w:pStyle w:val="PL"/>
      </w:pPr>
      <w:r w:rsidRPr="000F0BA0">
        <w:t xml:space="preserve">      type: object</w:t>
      </w:r>
    </w:p>
    <w:p w14:paraId="3487DFE3" w14:textId="77777777" w:rsidR="005B7866" w:rsidRPr="000F0BA0" w:rsidRDefault="005B7866" w:rsidP="005B7866">
      <w:pPr>
        <w:pStyle w:val="PL"/>
      </w:pPr>
      <w:r w:rsidRPr="000F0BA0">
        <w:t xml:space="preserve">      properties:</w:t>
      </w:r>
    </w:p>
    <w:p w14:paraId="5BA4C85A" w14:textId="77777777" w:rsidR="005B7866" w:rsidRPr="000F0BA0" w:rsidRDefault="005B7866" w:rsidP="005B7866">
      <w:pPr>
        <w:pStyle w:val="PL"/>
      </w:pPr>
      <w:r w:rsidRPr="000F0BA0">
        <w:t xml:space="preserve">        supportedFeatures:</w:t>
      </w:r>
    </w:p>
    <w:p w14:paraId="5BA70A12" w14:textId="77777777" w:rsidR="005B7866" w:rsidRPr="000F0BA0" w:rsidRDefault="005B7866" w:rsidP="005B7866">
      <w:pPr>
        <w:pStyle w:val="PL"/>
      </w:pPr>
      <w:r w:rsidRPr="000F0BA0">
        <w:t xml:space="preserve">          $ref: 'TS29571_CommonData.yaml#/components/schemas/SupportedFeatures'</w:t>
      </w:r>
    </w:p>
    <w:p w14:paraId="323A4B87" w14:textId="77777777" w:rsidR="005B7866" w:rsidRPr="000F0BA0" w:rsidRDefault="005B7866" w:rsidP="005B7866">
      <w:pPr>
        <w:pStyle w:val="PL"/>
      </w:pPr>
      <w:r w:rsidRPr="000F0BA0">
        <w:t xml:space="preserve">        gpsis:</w:t>
      </w:r>
    </w:p>
    <w:p w14:paraId="01703E9B" w14:textId="77777777" w:rsidR="005B7866" w:rsidRPr="000F0BA0" w:rsidRDefault="005B7866" w:rsidP="005B7866">
      <w:pPr>
        <w:pStyle w:val="PL"/>
      </w:pPr>
      <w:r w:rsidRPr="000F0BA0">
        <w:t xml:space="preserve">          type: array</w:t>
      </w:r>
    </w:p>
    <w:p w14:paraId="4A1E7B80" w14:textId="77777777" w:rsidR="005B7866" w:rsidRPr="000F0BA0" w:rsidRDefault="005B7866" w:rsidP="005B7866">
      <w:pPr>
        <w:pStyle w:val="PL"/>
      </w:pPr>
      <w:r w:rsidRPr="000F0BA0">
        <w:t xml:space="preserve">          items:</w:t>
      </w:r>
    </w:p>
    <w:p w14:paraId="0E74CA60" w14:textId="77777777" w:rsidR="005B7866" w:rsidRPr="000F0BA0" w:rsidRDefault="005B7866" w:rsidP="005B7866">
      <w:pPr>
        <w:pStyle w:val="PL"/>
      </w:pPr>
      <w:r w:rsidRPr="000F0BA0">
        <w:t xml:space="preserve">            $ref: 'TS29571_CommonData.yaml#/components/schemas/Gpsi'</w:t>
      </w:r>
    </w:p>
    <w:p w14:paraId="318480E5" w14:textId="77777777" w:rsidR="005B7866" w:rsidRPr="000F0BA0" w:rsidRDefault="005B7866" w:rsidP="005B7866">
      <w:pPr>
        <w:pStyle w:val="PL"/>
      </w:pPr>
      <w:r w:rsidRPr="000F0BA0">
        <w:t xml:space="preserve">        hssGroupId:</w:t>
      </w:r>
    </w:p>
    <w:p w14:paraId="435197A0" w14:textId="77777777" w:rsidR="005B7866" w:rsidRPr="000F0BA0" w:rsidRDefault="005B7866" w:rsidP="005B7866">
      <w:pPr>
        <w:pStyle w:val="PL"/>
      </w:pPr>
      <w:r w:rsidRPr="000F0BA0">
        <w:t xml:space="preserve">          $ref: 'TS29571_CommonData.yaml#/components/schemas/NfGroupId'</w:t>
      </w:r>
    </w:p>
    <w:p w14:paraId="2C32A513" w14:textId="77777777" w:rsidR="005B7866" w:rsidRPr="000F0BA0" w:rsidRDefault="005B7866" w:rsidP="005B7866">
      <w:pPr>
        <w:pStyle w:val="PL"/>
      </w:pPr>
      <w:r w:rsidRPr="000F0BA0">
        <w:t xml:space="preserve">        internalGroupIds:</w:t>
      </w:r>
    </w:p>
    <w:p w14:paraId="2DF39C7A" w14:textId="77777777" w:rsidR="005B7866" w:rsidRPr="000F0BA0" w:rsidRDefault="005B7866" w:rsidP="005B7866">
      <w:pPr>
        <w:pStyle w:val="PL"/>
      </w:pPr>
      <w:r w:rsidRPr="000F0BA0">
        <w:t xml:space="preserve">          type: array</w:t>
      </w:r>
    </w:p>
    <w:p w14:paraId="75C6AE3D" w14:textId="77777777" w:rsidR="005B7866" w:rsidRPr="000F0BA0" w:rsidRDefault="005B7866" w:rsidP="005B7866">
      <w:pPr>
        <w:pStyle w:val="PL"/>
      </w:pPr>
      <w:r w:rsidRPr="000F0BA0">
        <w:t xml:space="preserve">          items:</w:t>
      </w:r>
    </w:p>
    <w:p w14:paraId="621743A8" w14:textId="77777777" w:rsidR="005B7866" w:rsidRPr="000F0BA0" w:rsidRDefault="005B7866" w:rsidP="005B7866">
      <w:pPr>
        <w:pStyle w:val="PL"/>
      </w:pPr>
      <w:r w:rsidRPr="000F0BA0">
        <w:t xml:space="preserve">            $ref: 'TS29571_CommonData.yaml#/components/schemas/GroupId'</w:t>
      </w:r>
    </w:p>
    <w:p w14:paraId="318B7AA5" w14:textId="77777777" w:rsidR="005B7866" w:rsidRPr="000F0BA0" w:rsidRDefault="005B7866" w:rsidP="005B7866">
      <w:pPr>
        <w:pStyle w:val="PL"/>
      </w:pPr>
      <w:r w:rsidRPr="000F0BA0">
        <w:t xml:space="preserve">          minItems: 1</w:t>
      </w:r>
    </w:p>
    <w:p w14:paraId="41911D31" w14:textId="77777777" w:rsidR="00303860" w:rsidRPr="000F0BA0" w:rsidRDefault="005B7866" w:rsidP="00303860">
      <w:pPr>
        <w:pStyle w:val="PL"/>
      </w:pPr>
      <w:r w:rsidRPr="000F0BA0">
        <w:t xml:space="preserve">        sharedVnGroupDataIds:</w:t>
      </w:r>
    </w:p>
    <w:p w14:paraId="4EECD406" w14:textId="7719BC23" w:rsidR="005B7866" w:rsidRPr="000F0BA0" w:rsidRDefault="00303860" w:rsidP="00303860">
      <w:pPr>
        <w:pStyle w:val="PL"/>
      </w:pPr>
      <w:r w:rsidRPr="000F0BA0">
        <w:t xml:space="preserve">          description: A map(list of key-value pairs) where </w:t>
      </w:r>
      <w:r w:rsidRPr="000F0BA0">
        <w:rPr>
          <w:rFonts w:cs="Arial"/>
          <w:szCs w:val="18"/>
        </w:rPr>
        <w:t xml:space="preserve">GroupId </w:t>
      </w:r>
      <w:r w:rsidRPr="000F0BA0">
        <w:t>serves as key of SharedDataId</w:t>
      </w:r>
    </w:p>
    <w:p w14:paraId="6E8EB9FA" w14:textId="77777777" w:rsidR="005B7866" w:rsidRPr="000F0BA0" w:rsidRDefault="005B7866" w:rsidP="005B7866">
      <w:pPr>
        <w:pStyle w:val="PL"/>
      </w:pPr>
      <w:r w:rsidRPr="000F0BA0">
        <w:t xml:space="preserve">          type: object</w:t>
      </w:r>
    </w:p>
    <w:p w14:paraId="748196D1" w14:textId="77777777" w:rsidR="005B7866" w:rsidRPr="000F0BA0" w:rsidRDefault="005B7866" w:rsidP="005B7866">
      <w:pPr>
        <w:pStyle w:val="PL"/>
      </w:pPr>
      <w:r w:rsidRPr="000F0BA0">
        <w:t xml:space="preserve">          additionalProperties:</w:t>
      </w:r>
    </w:p>
    <w:p w14:paraId="2A83B874" w14:textId="77777777" w:rsidR="005B7866" w:rsidRPr="000F0BA0" w:rsidRDefault="005B7866" w:rsidP="005B7866">
      <w:pPr>
        <w:pStyle w:val="PL"/>
      </w:pPr>
      <w:r w:rsidRPr="000F0BA0">
        <w:t xml:space="preserve">            $ref: '#/components/schemas/SharedDataId'</w:t>
      </w:r>
    </w:p>
    <w:p w14:paraId="1A47FC9B" w14:textId="77777777" w:rsidR="005B7866" w:rsidRPr="000F0BA0" w:rsidRDefault="005B7866" w:rsidP="005B7866">
      <w:pPr>
        <w:pStyle w:val="PL"/>
      </w:pPr>
      <w:r w:rsidRPr="000F0BA0">
        <w:t xml:space="preserve">          minProperties: 1</w:t>
      </w:r>
    </w:p>
    <w:p w14:paraId="56B27E34" w14:textId="77777777" w:rsidR="005B7866" w:rsidRPr="000F0BA0" w:rsidRDefault="005B7866" w:rsidP="005B7866">
      <w:pPr>
        <w:pStyle w:val="PL"/>
      </w:pPr>
      <w:r w:rsidRPr="000F0BA0">
        <w:t xml:space="preserve">        subscribedUeAmbr:</w:t>
      </w:r>
    </w:p>
    <w:p w14:paraId="18A07E10" w14:textId="77777777" w:rsidR="005B7866" w:rsidRPr="000F0BA0" w:rsidRDefault="005B7866" w:rsidP="005B7866">
      <w:pPr>
        <w:pStyle w:val="PL"/>
      </w:pPr>
      <w:r w:rsidRPr="000F0BA0">
        <w:t xml:space="preserve">          $ref: 'TS29571_CommonData.yaml#/components/schemas/AmbrRm'</w:t>
      </w:r>
    </w:p>
    <w:p w14:paraId="6010F83D" w14:textId="77777777" w:rsidR="005B7866" w:rsidRPr="000F0BA0" w:rsidRDefault="005B7866" w:rsidP="005B7866">
      <w:pPr>
        <w:pStyle w:val="PL"/>
      </w:pPr>
      <w:r w:rsidRPr="000F0BA0">
        <w:t xml:space="preserve">        nssai:</w:t>
      </w:r>
    </w:p>
    <w:p w14:paraId="0610207E" w14:textId="77777777" w:rsidR="005B7866" w:rsidRPr="000F0BA0" w:rsidRDefault="005B7866" w:rsidP="005B7866">
      <w:pPr>
        <w:pStyle w:val="PL"/>
        <w:rPr>
          <w:lang w:val="en-US"/>
        </w:rPr>
      </w:pPr>
      <w:r w:rsidRPr="000F0BA0">
        <w:t xml:space="preserve">          $ref: '#/components/schemas/Nssai'</w:t>
      </w:r>
    </w:p>
    <w:p w14:paraId="33BB3D91" w14:textId="77777777" w:rsidR="005B7866" w:rsidRPr="000F0BA0" w:rsidRDefault="005B7866" w:rsidP="005B7866">
      <w:pPr>
        <w:pStyle w:val="PL"/>
        <w:rPr>
          <w:lang w:val="en-US"/>
        </w:rPr>
      </w:pPr>
      <w:r w:rsidRPr="000F0BA0">
        <w:rPr>
          <w:lang w:val="en-US"/>
        </w:rPr>
        <w:t xml:space="preserve">        ratRestrictions:</w:t>
      </w:r>
    </w:p>
    <w:p w14:paraId="3135BB91" w14:textId="77777777" w:rsidR="005B7866" w:rsidRPr="000F0BA0" w:rsidRDefault="005B7866" w:rsidP="005B7866">
      <w:pPr>
        <w:pStyle w:val="PL"/>
        <w:rPr>
          <w:lang w:val="en-US"/>
        </w:rPr>
      </w:pPr>
      <w:r w:rsidRPr="000F0BA0">
        <w:rPr>
          <w:lang w:val="en-US"/>
        </w:rPr>
        <w:t xml:space="preserve">          type: array</w:t>
      </w:r>
    </w:p>
    <w:p w14:paraId="756985FC" w14:textId="77777777" w:rsidR="005B7866" w:rsidRPr="000F0BA0" w:rsidRDefault="005B7866" w:rsidP="005B7866">
      <w:pPr>
        <w:pStyle w:val="PL"/>
        <w:rPr>
          <w:lang w:val="en-US"/>
        </w:rPr>
      </w:pPr>
      <w:r w:rsidRPr="000F0BA0">
        <w:rPr>
          <w:lang w:val="en-US"/>
        </w:rPr>
        <w:t xml:space="preserve">          items:</w:t>
      </w:r>
    </w:p>
    <w:p w14:paraId="2A742B43" w14:textId="77777777" w:rsidR="00E310E8" w:rsidRPr="000F0BA0" w:rsidRDefault="005B7866" w:rsidP="00E310E8">
      <w:pPr>
        <w:pStyle w:val="PL"/>
        <w:rPr>
          <w:lang w:val="en-US"/>
        </w:rPr>
      </w:pPr>
      <w:r w:rsidRPr="000F0BA0">
        <w:rPr>
          <w:lang w:val="en-US"/>
        </w:rPr>
        <w:t xml:space="preserve">            $ref: '</w:t>
      </w:r>
      <w:r w:rsidRPr="000F0BA0">
        <w:t>TS29571_CommonData.yaml</w:t>
      </w:r>
      <w:r w:rsidRPr="000F0BA0">
        <w:rPr>
          <w:lang w:val="en-US"/>
        </w:rPr>
        <w:t>#/components/schemas/RatType'</w:t>
      </w:r>
    </w:p>
    <w:p w14:paraId="6C460C5B" w14:textId="45AC7A30" w:rsidR="005B7866" w:rsidRPr="000F0BA0" w:rsidRDefault="00E310E8" w:rsidP="00E310E8">
      <w:pPr>
        <w:pStyle w:val="PL"/>
        <w:rPr>
          <w:lang w:val="en-US"/>
        </w:rPr>
      </w:pPr>
      <w:r w:rsidRPr="000F0BA0">
        <w:t xml:space="preserve">          uniqueItems: true</w:t>
      </w:r>
    </w:p>
    <w:p w14:paraId="5654E9FB" w14:textId="77777777" w:rsidR="005B7866" w:rsidRPr="000F0BA0" w:rsidRDefault="005B7866" w:rsidP="005B7866">
      <w:pPr>
        <w:pStyle w:val="PL"/>
        <w:rPr>
          <w:lang w:val="en-US"/>
        </w:rPr>
      </w:pPr>
      <w:r w:rsidRPr="000F0BA0">
        <w:rPr>
          <w:lang w:val="en-US"/>
        </w:rPr>
        <w:t xml:space="preserve">        forbiddenAreas:</w:t>
      </w:r>
    </w:p>
    <w:p w14:paraId="12A123D1" w14:textId="77777777" w:rsidR="005B7866" w:rsidRPr="000F0BA0" w:rsidRDefault="005B7866" w:rsidP="005B7866">
      <w:pPr>
        <w:pStyle w:val="PL"/>
        <w:rPr>
          <w:lang w:val="en-US"/>
        </w:rPr>
      </w:pPr>
      <w:r w:rsidRPr="000F0BA0">
        <w:rPr>
          <w:lang w:val="en-US"/>
        </w:rPr>
        <w:t xml:space="preserve">          type: array</w:t>
      </w:r>
    </w:p>
    <w:p w14:paraId="4AE7D667" w14:textId="77777777" w:rsidR="005B7866" w:rsidRPr="000F0BA0" w:rsidRDefault="005B7866" w:rsidP="005B7866">
      <w:pPr>
        <w:pStyle w:val="PL"/>
        <w:rPr>
          <w:lang w:val="en-US"/>
        </w:rPr>
      </w:pPr>
      <w:r w:rsidRPr="000F0BA0">
        <w:rPr>
          <w:lang w:val="en-US"/>
        </w:rPr>
        <w:t xml:space="preserve">          items:</w:t>
      </w:r>
    </w:p>
    <w:p w14:paraId="3B190037"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Area'</w:t>
      </w:r>
    </w:p>
    <w:p w14:paraId="492A0CCE" w14:textId="77777777" w:rsidR="005B7866" w:rsidRPr="000F0BA0" w:rsidRDefault="005B7866" w:rsidP="005B7866">
      <w:pPr>
        <w:pStyle w:val="PL"/>
        <w:rPr>
          <w:lang w:val="en-US"/>
        </w:rPr>
      </w:pPr>
      <w:r w:rsidRPr="000F0BA0">
        <w:rPr>
          <w:lang w:val="en-US"/>
        </w:rPr>
        <w:t xml:space="preserve">        serviceAreaRestriction:</w:t>
      </w:r>
    </w:p>
    <w:p w14:paraId="6D3A17F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erviceAreaRestriction'</w:t>
      </w:r>
    </w:p>
    <w:p w14:paraId="68B67CD4" w14:textId="77777777" w:rsidR="005B7866" w:rsidRPr="000F0BA0" w:rsidRDefault="005B7866" w:rsidP="005B7866">
      <w:pPr>
        <w:pStyle w:val="PL"/>
        <w:rPr>
          <w:lang w:val="en-US"/>
        </w:rPr>
      </w:pPr>
      <w:r w:rsidRPr="000F0BA0">
        <w:rPr>
          <w:lang w:val="en-US"/>
        </w:rPr>
        <w:t xml:space="preserve">        coreNetworkTypeRestrictions:</w:t>
      </w:r>
    </w:p>
    <w:p w14:paraId="3BDFB50C" w14:textId="77777777" w:rsidR="005B7866" w:rsidRPr="000F0BA0" w:rsidRDefault="005B7866" w:rsidP="005B7866">
      <w:pPr>
        <w:pStyle w:val="PL"/>
        <w:rPr>
          <w:lang w:val="en-US"/>
        </w:rPr>
      </w:pPr>
      <w:r w:rsidRPr="000F0BA0">
        <w:rPr>
          <w:lang w:val="en-US"/>
        </w:rPr>
        <w:t xml:space="preserve">          type: array</w:t>
      </w:r>
    </w:p>
    <w:p w14:paraId="103153A5" w14:textId="77777777" w:rsidR="005B7866" w:rsidRPr="000F0BA0" w:rsidRDefault="005B7866" w:rsidP="005B7866">
      <w:pPr>
        <w:pStyle w:val="PL"/>
        <w:rPr>
          <w:lang w:val="en-US"/>
        </w:rPr>
      </w:pPr>
      <w:r w:rsidRPr="000F0BA0">
        <w:rPr>
          <w:lang w:val="en-US"/>
        </w:rPr>
        <w:t xml:space="preserve">          items:</w:t>
      </w:r>
    </w:p>
    <w:p w14:paraId="51574738" w14:textId="77777777" w:rsidR="00B02D3F" w:rsidRPr="000F0BA0" w:rsidRDefault="005B7866" w:rsidP="00B02D3F">
      <w:pPr>
        <w:pStyle w:val="PL"/>
        <w:rPr>
          <w:lang w:val="en-US"/>
        </w:rPr>
      </w:pPr>
      <w:r w:rsidRPr="000F0BA0">
        <w:rPr>
          <w:lang w:val="en-US"/>
        </w:rPr>
        <w:t xml:space="preserve">            $ref: '</w:t>
      </w:r>
      <w:r w:rsidRPr="000F0BA0">
        <w:t>TS29571_CommonData.yaml</w:t>
      </w:r>
      <w:r w:rsidRPr="000F0BA0">
        <w:rPr>
          <w:lang w:val="en-US"/>
        </w:rPr>
        <w:t>#/components/schemas/CoreNetworkType'</w:t>
      </w:r>
    </w:p>
    <w:p w14:paraId="1C541F5D" w14:textId="77777777" w:rsidR="00B02D3F" w:rsidRPr="000F0BA0" w:rsidRDefault="00B02D3F" w:rsidP="00B02D3F">
      <w:pPr>
        <w:pStyle w:val="PL"/>
        <w:rPr>
          <w:lang w:val="en-US"/>
        </w:rPr>
      </w:pPr>
      <w:r w:rsidRPr="000F0BA0">
        <w:rPr>
          <w:lang w:val="en-US"/>
        </w:rPr>
        <w:t xml:space="preserve">        accessTypeRestrictions:</w:t>
      </w:r>
    </w:p>
    <w:p w14:paraId="6243FB77" w14:textId="77777777" w:rsidR="00B02D3F" w:rsidRPr="000F0BA0" w:rsidRDefault="00B02D3F" w:rsidP="00B02D3F">
      <w:pPr>
        <w:pStyle w:val="PL"/>
        <w:rPr>
          <w:lang w:val="en-US"/>
        </w:rPr>
      </w:pPr>
      <w:r w:rsidRPr="000F0BA0">
        <w:rPr>
          <w:lang w:val="en-US"/>
        </w:rPr>
        <w:t xml:space="preserve">          type: array</w:t>
      </w:r>
    </w:p>
    <w:p w14:paraId="6512E569" w14:textId="77777777" w:rsidR="00B02D3F" w:rsidRPr="000F0BA0" w:rsidRDefault="00B02D3F" w:rsidP="00B02D3F">
      <w:pPr>
        <w:pStyle w:val="PL"/>
        <w:rPr>
          <w:lang w:val="en-US"/>
        </w:rPr>
      </w:pPr>
      <w:r w:rsidRPr="000F0BA0">
        <w:rPr>
          <w:lang w:val="en-US"/>
        </w:rPr>
        <w:t xml:space="preserve">          items:</w:t>
      </w:r>
    </w:p>
    <w:p w14:paraId="20F7DD8A" w14:textId="77777777" w:rsidR="00B02D3F" w:rsidRPr="000F0BA0" w:rsidRDefault="00B02D3F" w:rsidP="00B02D3F">
      <w:pPr>
        <w:pStyle w:val="PL"/>
        <w:rPr>
          <w:lang w:val="en-US"/>
        </w:rPr>
      </w:pPr>
      <w:r w:rsidRPr="000F0BA0">
        <w:rPr>
          <w:lang w:val="en-US"/>
        </w:rPr>
        <w:t xml:space="preserve">            $ref: '</w:t>
      </w:r>
      <w:r w:rsidRPr="000F0BA0">
        <w:t>TS29571_CommonData.yaml</w:t>
      </w:r>
      <w:r w:rsidRPr="000F0BA0">
        <w:rPr>
          <w:lang w:val="en-US"/>
        </w:rPr>
        <w:t>#/components/schemas/</w:t>
      </w:r>
      <w:r w:rsidRPr="000F0BA0">
        <w:t>AccessType</w:t>
      </w:r>
      <w:r w:rsidRPr="000F0BA0">
        <w:rPr>
          <w:lang w:val="en-US"/>
        </w:rPr>
        <w:t>'</w:t>
      </w:r>
    </w:p>
    <w:p w14:paraId="4F62A2F4" w14:textId="5FFABC4A" w:rsidR="005B7866" w:rsidRPr="000F0BA0" w:rsidRDefault="00B02D3F" w:rsidP="00B02D3F">
      <w:pPr>
        <w:pStyle w:val="PL"/>
        <w:rPr>
          <w:lang w:val="en-US"/>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16124575" w14:textId="77777777" w:rsidR="005B7866" w:rsidRPr="000F0BA0" w:rsidRDefault="005B7866" w:rsidP="005B7866">
      <w:pPr>
        <w:pStyle w:val="PL"/>
      </w:pPr>
      <w:r w:rsidRPr="000F0BA0">
        <w:t xml:space="preserve">        rfspIndex:</w:t>
      </w:r>
    </w:p>
    <w:p w14:paraId="55FF52AC" w14:textId="77777777" w:rsidR="005B7866" w:rsidRPr="000F0BA0" w:rsidRDefault="005B7866" w:rsidP="005B7866">
      <w:pPr>
        <w:pStyle w:val="PL"/>
      </w:pPr>
      <w:r w:rsidRPr="000F0BA0">
        <w:t xml:space="preserve">          $ref: 'TS29571_CommonData.yaml#/components/schemas/RfspIndexRm'</w:t>
      </w:r>
    </w:p>
    <w:p w14:paraId="3F138107" w14:textId="77777777" w:rsidR="005B7866" w:rsidRPr="000F0BA0" w:rsidRDefault="005B7866" w:rsidP="005B7866">
      <w:pPr>
        <w:pStyle w:val="PL"/>
      </w:pPr>
      <w:r w:rsidRPr="000F0BA0">
        <w:t xml:space="preserve">        subsRegTimer:</w:t>
      </w:r>
    </w:p>
    <w:p w14:paraId="6A49BCA3" w14:textId="77777777" w:rsidR="005B7866" w:rsidRPr="000F0BA0" w:rsidRDefault="005B7866" w:rsidP="005B7866">
      <w:pPr>
        <w:pStyle w:val="PL"/>
      </w:pPr>
      <w:r w:rsidRPr="000F0BA0">
        <w:t xml:space="preserve">          $ref: 'TS29571_CommonData.yaml#/components/schemas/DurationSecRm'</w:t>
      </w:r>
    </w:p>
    <w:p w14:paraId="29D6A3EA" w14:textId="77777777" w:rsidR="005B7866" w:rsidRPr="000F0BA0" w:rsidRDefault="005B7866" w:rsidP="005B7866">
      <w:pPr>
        <w:pStyle w:val="PL"/>
      </w:pPr>
      <w:r w:rsidRPr="000F0BA0">
        <w:t xml:space="preserve">        ueUsageType:</w:t>
      </w:r>
    </w:p>
    <w:p w14:paraId="2A5B14A9" w14:textId="77777777" w:rsidR="005B7866" w:rsidRPr="000F0BA0" w:rsidRDefault="005B7866" w:rsidP="005B7866">
      <w:pPr>
        <w:pStyle w:val="PL"/>
      </w:pPr>
      <w:r w:rsidRPr="000F0BA0">
        <w:t xml:space="preserve">          $ref: '#/components/schemas/UeUsageType'</w:t>
      </w:r>
    </w:p>
    <w:p w14:paraId="03346A45" w14:textId="77777777" w:rsidR="005B7866" w:rsidRPr="000F0BA0" w:rsidRDefault="005B7866" w:rsidP="005B7866">
      <w:pPr>
        <w:pStyle w:val="PL"/>
      </w:pPr>
      <w:r w:rsidRPr="000F0BA0">
        <w:t xml:space="preserve">        mpsPriority:</w:t>
      </w:r>
    </w:p>
    <w:p w14:paraId="0CDD8880" w14:textId="77777777" w:rsidR="005B7866" w:rsidRPr="000F0BA0" w:rsidRDefault="005B7866" w:rsidP="005B7866">
      <w:pPr>
        <w:pStyle w:val="PL"/>
      </w:pPr>
      <w:r w:rsidRPr="000F0BA0">
        <w:t xml:space="preserve">          $ref: '#/components/schemas/MpsPriorityIndicator'</w:t>
      </w:r>
    </w:p>
    <w:p w14:paraId="29CA4928" w14:textId="77777777" w:rsidR="005B7866" w:rsidRPr="000F0BA0" w:rsidRDefault="005B7866" w:rsidP="005B7866">
      <w:pPr>
        <w:pStyle w:val="PL"/>
      </w:pPr>
      <w:r w:rsidRPr="000F0BA0">
        <w:t xml:space="preserve">        mcsPriority:</w:t>
      </w:r>
    </w:p>
    <w:p w14:paraId="506545E8" w14:textId="77777777" w:rsidR="005B7866" w:rsidRPr="000F0BA0" w:rsidRDefault="005B7866" w:rsidP="005B7866">
      <w:pPr>
        <w:pStyle w:val="PL"/>
      </w:pPr>
      <w:r w:rsidRPr="000F0BA0">
        <w:t xml:space="preserve">          $ref: '#/components/schemas/McsPriorityIndicator'</w:t>
      </w:r>
    </w:p>
    <w:p w14:paraId="5837C3B0" w14:textId="77777777" w:rsidR="005B7866" w:rsidRPr="000F0BA0" w:rsidRDefault="005B7866" w:rsidP="005B7866">
      <w:pPr>
        <w:pStyle w:val="PL"/>
      </w:pPr>
      <w:r w:rsidRPr="000F0BA0">
        <w:t xml:space="preserve">        activeTime:</w:t>
      </w:r>
    </w:p>
    <w:p w14:paraId="6E5B1665" w14:textId="77777777" w:rsidR="005B7866" w:rsidRPr="000F0BA0" w:rsidRDefault="005B7866" w:rsidP="005B7866">
      <w:pPr>
        <w:pStyle w:val="PL"/>
      </w:pPr>
      <w:r w:rsidRPr="000F0BA0">
        <w:t xml:space="preserve">          $ref: 'TS29571_CommonData.yaml#/components/schemas/DurationSecRm'</w:t>
      </w:r>
    </w:p>
    <w:p w14:paraId="37770A44" w14:textId="77777777" w:rsidR="005B7866" w:rsidRPr="000F0BA0" w:rsidRDefault="005B7866" w:rsidP="005B7866">
      <w:pPr>
        <w:pStyle w:val="PL"/>
        <w:rPr>
          <w:lang w:val="en-US"/>
        </w:rPr>
      </w:pPr>
      <w:r w:rsidRPr="000F0BA0">
        <w:rPr>
          <w:lang w:val="en-US"/>
        </w:rPr>
        <w:t xml:space="preserve">        </w:t>
      </w:r>
      <w:r w:rsidRPr="000F0BA0">
        <w:t>sorInfo</w:t>
      </w:r>
      <w:r w:rsidRPr="000F0BA0">
        <w:rPr>
          <w:lang w:val="en-US"/>
        </w:rPr>
        <w:t>:</w:t>
      </w:r>
    </w:p>
    <w:p w14:paraId="6CD1A9FE" w14:textId="77777777" w:rsidR="005B7866" w:rsidRPr="000F0BA0" w:rsidRDefault="005B7866" w:rsidP="005B7866">
      <w:pPr>
        <w:pStyle w:val="PL"/>
        <w:rPr>
          <w:lang w:val="en-US"/>
        </w:rPr>
      </w:pPr>
      <w:r w:rsidRPr="000F0BA0">
        <w:rPr>
          <w:lang w:val="en-US"/>
        </w:rPr>
        <w:t xml:space="preserve">          $ref: '#/components/schemas/</w:t>
      </w:r>
      <w:r w:rsidRPr="000F0BA0">
        <w:t>SorInfo</w:t>
      </w:r>
      <w:r w:rsidRPr="000F0BA0">
        <w:rPr>
          <w:lang w:val="en-US"/>
        </w:rPr>
        <w:t>'</w:t>
      </w:r>
    </w:p>
    <w:p w14:paraId="42736691" w14:textId="77777777" w:rsidR="005B7866" w:rsidRPr="000F0BA0" w:rsidRDefault="005B7866" w:rsidP="005B7866">
      <w:pPr>
        <w:pStyle w:val="PL"/>
      </w:pPr>
      <w:r w:rsidRPr="000F0BA0">
        <w:rPr>
          <w:lang w:val="en-US"/>
        </w:rPr>
        <w:t xml:space="preserve">        </w:t>
      </w:r>
      <w:r w:rsidRPr="000F0BA0">
        <w:t>sorInfoExpectInd:</w:t>
      </w:r>
    </w:p>
    <w:p w14:paraId="603294BA" w14:textId="77777777" w:rsidR="005B7866" w:rsidRPr="000F0BA0" w:rsidRDefault="005B7866" w:rsidP="005B7866">
      <w:pPr>
        <w:pStyle w:val="PL"/>
      </w:pPr>
      <w:r w:rsidRPr="000F0BA0">
        <w:t xml:space="preserve">          type: boolean</w:t>
      </w:r>
    </w:p>
    <w:p w14:paraId="0F808B6D" w14:textId="77777777" w:rsidR="005B7866" w:rsidRPr="000F0BA0" w:rsidRDefault="005B7866" w:rsidP="005B7866">
      <w:pPr>
        <w:pStyle w:val="PL"/>
      </w:pPr>
      <w:r w:rsidRPr="000F0BA0">
        <w:t xml:space="preserve">        sorafRetrieval:</w:t>
      </w:r>
    </w:p>
    <w:p w14:paraId="51717EA2" w14:textId="77777777" w:rsidR="005B7866" w:rsidRPr="000F0BA0" w:rsidRDefault="005B7866" w:rsidP="005B7866">
      <w:pPr>
        <w:pStyle w:val="PL"/>
        <w:rPr>
          <w:lang w:val="en-US" w:eastAsia="zh-CN"/>
        </w:rPr>
      </w:pPr>
      <w:r w:rsidRPr="000F0BA0">
        <w:rPr>
          <w:rFonts w:hint="eastAsia"/>
          <w:lang w:val="en-US" w:eastAsia="zh-CN"/>
        </w:rPr>
        <w:t xml:space="preserve"> </w:t>
      </w:r>
      <w:r w:rsidRPr="000F0BA0">
        <w:rPr>
          <w:lang w:val="en-US" w:eastAsia="zh-CN"/>
        </w:rPr>
        <w:t xml:space="preserve">         type: boolean</w:t>
      </w:r>
    </w:p>
    <w:p w14:paraId="0A13E2DF" w14:textId="77777777" w:rsidR="005B7866" w:rsidRPr="000F0BA0" w:rsidRDefault="005B7866" w:rsidP="005B7866">
      <w:pPr>
        <w:pStyle w:val="PL"/>
        <w:rPr>
          <w:lang w:val="en-US" w:eastAsia="zh-CN"/>
        </w:rPr>
      </w:pPr>
      <w:r w:rsidRPr="000F0BA0">
        <w:rPr>
          <w:lang w:val="en-US" w:eastAsia="zh-CN"/>
        </w:rPr>
        <w:t xml:space="preserve">          default: false</w:t>
      </w:r>
    </w:p>
    <w:p w14:paraId="37F34C92" w14:textId="77777777" w:rsidR="005B7866" w:rsidRPr="000F0BA0" w:rsidRDefault="005B7866" w:rsidP="005B7866">
      <w:pPr>
        <w:pStyle w:val="PL"/>
      </w:pPr>
      <w:r w:rsidRPr="000F0BA0">
        <w:rPr>
          <w:lang w:eastAsia="zh-CN"/>
        </w:rPr>
        <w:t xml:space="preserve">        </w:t>
      </w:r>
      <w:r w:rsidRPr="000F0BA0">
        <w:rPr>
          <w:rFonts w:hint="eastAsia"/>
          <w:lang w:eastAsia="zh-CN"/>
        </w:rPr>
        <w:t>s</w:t>
      </w:r>
      <w:r w:rsidRPr="000F0BA0">
        <w:rPr>
          <w:lang w:eastAsia="zh-CN"/>
        </w:rPr>
        <w:t>orUpdateIndicatorList</w:t>
      </w:r>
      <w:r w:rsidRPr="000F0BA0">
        <w:t>:</w:t>
      </w:r>
    </w:p>
    <w:p w14:paraId="0BCD426D" w14:textId="77777777" w:rsidR="005B7866" w:rsidRPr="000F0BA0" w:rsidRDefault="005B7866" w:rsidP="005B7866">
      <w:pPr>
        <w:pStyle w:val="PL"/>
      </w:pPr>
      <w:r w:rsidRPr="000F0BA0">
        <w:t xml:space="preserve">          type: array</w:t>
      </w:r>
    </w:p>
    <w:p w14:paraId="5C7A0AB7" w14:textId="77777777" w:rsidR="005B7866" w:rsidRPr="000F0BA0" w:rsidRDefault="005B7866" w:rsidP="005B7866">
      <w:pPr>
        <w:pStyle w:val="PL"/>
      </w:pPr>
      <w:r w:rsidRPr="000F0BA0">
        <w:t xml:space="preserve">          items:</w:t>
      </w:r>
    </w:p>
    <w:p w14:paraId="50F9F462" w14:textId="77777777" w:rsidR="005B7866" w:rsidRPr="000F0BA0" w:rsidRDefault="005B7866" w:rsidP="005B7866">
      <w:pPr>
        <w:pStyle w:val="PL"/>
      </w:pPr>
      <w:r w:rsidRPr="000F0BA0">
        <w:t xml:space="preserve">            $ref: '#/components/schemas/</w:t>
      </w:r>
      <w:r w:rsidRPr="000F0BA0">
        <w:rPr>
          <w:rFonts w:hint="eastAsia"/>
          <w:lang w:eastAsia="zh-CN"/>
        </w:rPr>
        <w:t>S</w:t>
      </w:r>
      <w:r w:rsidRPr="000F0BA0">
        <w:rPr>
          <w:lang w:eastAsia="zh-CN"/>
        </w:rPr>
        <w:t>orUpdateIndicator</w:t>
      </w:r>
      <w:r w:rsidRPr="000F0BA0">
        <w:t>'</w:t>
      </w:r>
    </w:p>
    <w:p w14:paraId="20212EA4" w14:textId="77777777" w:rsidR="005B7866" w:rsidRPr="000F0BA0" w:rsidRDefault="005B7866" w:rsidP="005B7866">
      <w:pPr>
        <w:pStyle w:val="PL"/>
      </w:pPr>
      <w:r w:rsidRPr="000F0BA0">
        <w:t xml:space="preserve">          minItems: 1</w:t>
      </w:r>
    </w:p>
    <w:p w14:paraId="340717A8" w14:textId="77777777" w:rsidR="005B7866" w:rsidRPr="000F0BA0" w:rsidRDefault="005B7866" w:rsidP="005B7866">
      <w:pPr>
        <w:pStyle w:val="PL"/>
        <w:rPr>
          <w:lang w:val="en-US"/>
        </w:rPr>
      </w:pPr>
      <w:r w:rsidRPr="000F0BA0">
        <w:rPr>
          <w:lang w:val="en-US"/>
        </w:rPr>
        <w:t xml:space="preserve">        </w:t>
      </w:r>
      <w:r w:rsidRPr="000F0BA0">
        <w:rPr>
          <w:rFonts w:hint="eastAsia"/>
          <w:lang w:eastAsia="zh-CN"/>
        </w:rPr>
        <w:t>upu</w:t>
      </w:r>
      <w:r w:rsidRPr="000F0BA0">
        <w:t>Info</w:t>
      </w:r>
      <w:r w:rsidRPr="000F0BA0">
        <w:rPr>
          <w:lang w:val="en-US"/>
        </w:rPr>
        <w:t>:</w:t>
      </w:r>
    </w:p>
    <w:p w14:paraId="0F2345DA" w14:textId="2F5DA2E9" w:rsidR="005B7866" w:rsidRPr="000F0BA0" w:rsidRDefault="005B7866" w:rsidP="005B7866">
      <w:pPr>
        <w:pStyle w:val="PL"/>
        <w:rPr>
          <w:lang w:val="en-US"/>
        </w:rPr>
      </w:pPr>
      <w:r w:rsidRPr="000F0BA0">
        <w:rPr>
          <w:lang w:val="en-US"/>
        </w:rPr>
        <w:t xml:space="preserve">          $ref: '#/components/schemas/</w:t>
      </w:r>
      <w:r w:rsidRPr="000F0BA0">
        <w:rPr>
          <w:rFonts w:hint="eastAsia"/>
          <w:lang w:eastAsia="zh-CN"/>
        </w:rPr>
        <w:t>Upu</w:t>
      </w:r>
      <w:r w:rsidRPr="000F0BA0">
        <w:t>Info</w:t>
      </w:r>
      <w:r w:rsidRPr="000F0BA0">
        <w:rPr>
          <w:lang w:val="en-US"/>
        </w:rPr>
        <w:t>'</w:t>
      </w:r>
    </w:p>
    <w:p w14:paraId="553F039A" w14:textId="77777777" w:rsidR="00000146" w:rsidRPr="000F0BA0" w:rsidRDefault="00000146" w:rsidP="00000146">
      <w:pPr>
        <w:pStyle w:val="PL"/>
        <w:rPr>
          <w:lang w:val="en-US"/>
        </w:rPr>
      </w:pPr>
      <w:r w:rsidRPr="000F0BA0">
        <w:rPr>
          <w:lang w:val="en-US"/>
        </w:rPr>
        <w:t xml:space="preserve">        routingIndicator:</w:t>
      </w:r>
    </w:p>
    <w:p w14:paraId="6D7A1CAF" w14:textId="77777777" w:rsidR="00000146" w:rsidRPr="000F0BA0" w:rsidRDefault="00000146" w:rsidP="00000146">
      <w:pPr>
        <w:pStyle w:val="PL"/>
      </w:pPr>
      <w:r w:rsidRPr="000F0BA0">
        <w:t xml:space="preserve">          type: string</w:t>
      </w:r>
    </w:p>
    <w:p w14:paraId="363F866F" w14:textId="2CDB57AD" w:rsidR="00000146" w:rsidRPr="000F0BA0" w:rsidRDefault="00000146" w:rsidP="005B7866">
      <w:pPr>
        <w:pStyle w:val="PL"/>
        <w:rPr>
          <w:lang w:val="en-US"/>
        </w:rPr>
      </w:pPr>
      <w:r w:rsidRPr="000F0BA0">
        <w:t xml:space="preserve">          pattern: '^[0-9]{1,4}$'</w:t>
      </w:r>
    </w:p>
    <w:p w14:paraId="573B6A0D" w14:textId="77777777" w:rsidR="005B7866" w:rsidRPr="000F0BA0" w:rsidRDefault="005B7866" w:rsidP="005B7866">
      <w:pPr>
        <w:pStyle w:val="PL"/>
      </w:pPr>
      <w:r w:rsidRPr="000F0BA0">
        <w:t xml:space="preserve">        micoAllowed:</w:t>
      </w:r>
    </w:p>
    <w:p w14:paraId="1D6054DC" w14:textId="77777777" w:rsidR="005B7866" w:rsidRPr="000F0BA0" w:rsidRDefault="005B7866" w:rsidP="005B7866">
      <w:pPr>
        <w:pStyle w:val="PL"/>
      </w:pPr>
      <w:r w:rsidRPr="000F0BA0">
        <w:t xml:space="preserve">          $ref: '#/components/schemas/MicoAllowed'</w:t>
      </w:r>
    </w:p>
    <w:p w14:paraId="13A43120" w14:textId="77777777" w:rsidR="005B7866" w:rsidRPr="000F0BA0" w:rsidRDefault="005B7866" w:rsidP="005B7866">
      <w:pPr>
        <w:pStyle w:val="PL"/>
      </w:pPr>
      <w:r w:rsidRPr="000F0BA0">
        <w:t xml:space="preserve">        sharedAmDataIds:</w:t>
      </w:r>
    </w:p>
    <w:p w14:paraId="1CFD4AC1" w14:textId="77777777" w:rsidR="005B7866" w:rsidRPr="000F0BA0" w:rsidRDefault="005B7866" w:rsidP="005B7866">
      <w:pPr>
        <w:pStyle w:val="PL"/>
      </w:pPr>
      <w:r w:rsidRPr="000F0BA0">
        <w:t xml:space="preserve">          type: array</w:t>
      </w:r>
    </w:p>
    <w:p w14:paraId="3C299572" w14:textId="77777777" w:rsidR="005B7866" w:rsidRPr="000F0BA0" w:rsidRDefault="005B7866" w:rsidP="005B7866">
      <w:pPr>
        <w:pStyle w:val="PL"/>
      </w:pPr>
      <w:r w:rsidRPr="000F0BA0">
        <w:t xml:space="preserve">          items:</w:t>
      </w:r>
    </w:p>
    <w:p w14:paraId="22570D42" w14:textId="77777777" w:rsidR="005B7866" w:rsidRPr="000F0BA0" w:rsidRDefault="005B7866" w:rsidP="005B7866">
      <w:pPr>
        <w:pStyle w:val="PL"/>
      </w:pPr>
      <w:r w:rsidRPr="000F0BA0">
        <w:t xml:space="preserve">            $ref: '#/components/schemas/SharedDataId'</w:t>
      </w:r>
    </w:p>
    <w:p w14:paraId="00A46476" w14:textId="77777777" w:rsidR="005B7866" w:rsidRPr="000F0BA0" w:rsidRDefault="005B7866" w:rsidP="005B7866">
      <w:pPr>
        <w:pStyle w:val="PL"/>
      </w:pPr>
      <w:r w:rsidRPr="000F0BA0">
        <w:t xml:space="preserve">          minItems: 1</w:t>
      </w:r>
    </w:p>
    <w:p w14:paraId="3DAEC148" w14:textId="77777777" w:rsidR="005B7866" w:rsidRPr="000F0BA0" w:rsidRDefault="005B7866" w:rsidP="005B7866">
      <w:pPr>
        <w:pStyle w:val="PL"/>
        <w:rPr>
          <w:lang w:val="en-US"/>
        </w:rPr>
      </w:pPr>
      <w:r w:rsidRPr="000F0BA0">
        <w:rPr>
          <w:lang w:val="en-US"/>
        </w:rPr>
        <w:t xml:space="preserve">        odbPacketServices:</w:t>
      </w:r>
    </w:p>
    <w:p w14:paraId="7439CCC2"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OdbPacketServices'</w:t>
      </w:r>
    </w:p>
    <w:p w14:paraId="68711F77" w14:textId="77777777" w:rsidR="005B7866" w:rsidRPr="000F0BA0" w:rsidRDefault="005B7866" w:rsidP="005B7866">
      <w:pPr>
        <w:pStyle w:val="PL"/>
      </w:pPr>
      <w:r w:rsidRPr="000F0BA0">
        <w:t xml:space="preserve">        subscribedDnnList:</w:t>
      </w:r>
    </w:p>
    <w:p w14:paraId="56D11523" w14:textId="77777777" w:rsidR="005B7866" w:rsidRPr="000F0BA0" w:rsidRDefault="005B7866" w:rsidP="005B7866">
      <w:pPr>
        <w:pStyle w:val="PL"/>
      </w:pPr>
      <w:r w:rsidRPr="000F0BA0">
        <w:t xml:space="preserve">          type: array</w:t>
      </w:r>
    </w:p>
    <w:p w14:paraId="2E24B1B0" w14:textId="77777777" w:rsidR="005B7866" w:rsidRPr="000F0BA0" w:rsidRDefault="005B7866" w:rsidP="005B7866">
      <w:pPr>
        <w:pStyle w:val="PL"/>
      </w:pPr>
      <w:r w:rsidRPr="000F0BA0">
        <w:t xml:space="preserve">          items:</w:t>
      </w:r>
    </w:p>
    <w:p w14:paraId="50C17BD6" w14:textId="77777777" w:rsidR="005B7866" w:rsidRPr="000F0BA0" w:rsidRDefault="005B7866" w:rsidP="005B7866">
      <w:pPr>
        <w:pStyle w:val="PL"/>
      </w:pPr>
      <w:r w:rsidRPr="000F0BA0">
        <w:t xml:space="preserve">            anyOf:</w:t>
      </w:r>
    </w:p>
    <w:p w14:paraId="29B8A4D9" w14:textId="77777777" w:rsidR="005B7866" w:rsidRPr="000F0BA0" w:rsidRDefault="005B7866" w:rsidP="005B7866">
      <w:pPr>
        <w:pStyle w:val="PL"/>
      </w:pPr>
      <w:r w:rsidRPr="000F0BA0">
        <w:t xml:space="preserve">              - $ref: 'TS29571_CommonData.yaml#/components/schemas/Dnn'</w:t>
      </w:r>
    </w:p>
    <w:p w14:paraId="2B98E616" w14:textId="77777777" w:rsidR="005B7866" w:rsidRPr="000F0BA0" w:rsidRDefault="005B7866" w:rsidP="005B7866">
      <w:pPr>
        <w:pStyle w:val="PL"/>
      </w:pPr>
      <w:r w:rsidRPr="000F0BA0">
        <w:t xml:space="preserve">              - $ref: 'TS29571_CommonData.yaml#/components/schemas/WildcardDnn'</w:t>
      </w:r>
    </w:p>
    <w:p w14:paraId="23BF97E3" w14:textId="77777777" w:rsidR="005B7866" w:rsidRPr="000F0BA0" w:rsidRDefault="005B7866" w:rsidP="005B7866">
      <w:pPr>
        <w:pStyle w:val="PL"/>
      </w:pPr>
      <w:r w:rsidRPr="000F0BA0">
        <w:t xml:space="preserve">        </w:t>
      </w:r>
      <w:r w:rsidRPr="000F0BA0">
        <w:rPr>
          <w:rFonts w:hint="eastAsia"/>
          <w:lang w:eastAsia="zh-CN"/>
        </w:rPr>
        <w:t>serviceGapTime</w:t>
      </w:r>
      <w:r w:rsidRPr="000F0BA0">
        <w:t>:</w:t>
      </w:r>
    </w:p>
    <w:p w14:paraId="0832944B" w14:textId="77777777" w:rsidR="005B7866" w:rsidRPr="000F0BA0" w:rsidRDefault="005B7866" w:rsidP="005B7866">
      <w:pPr>
        <w:pStyle w:val="PL"/>
      </w:pPr>
      <w:r w:rsidRPr="000F0BA0">
        <w:t xml:space="preserve">          $ref: 'TS29571_CommonData.yaml#/components/schemas/</w:t>
      </w:r>
      <w:r w:rsidRPr="000F0BA0">
        <w:rPr>
          <w:lang w:eastAsia="zh-CN"/>
        </w:rPr>
        <w:t>DurationSec</w:t>
      </w:r>
      <w:r w:rsidRPr="000F0BA0">
        <w:t>'</w:t>
      </w:r>
    </w:p>
    <w:p w14:paraId="176FB6E6" w14:textId="77777777" w:rsidR="005B7866" w:rsidRPr="000F0BA0" w:rsidRDefault="005B7866" w:rsidP="005B7866">
      <w:pPr>
        <w:pStyle w:val="PL"/>
      </w:pPr>
      <w:r w:rsidRPr="000F0BA0">
        <w:t xml:space="preserve">        </w:t>
      </w:r>
      <w:r w:rsidRPr="000F0BA0">
        <w:rPr>
          <w:rFonts w:hint="eastAsia"/>
          <w:lang w:eastAsia="zh-CN"/>
        </w:rPr>
        <w:t>m</w:t>
      </w:r>
      <w:r w:rsidRPr="000F0BA0">
        <w:rPr>
          <w:lang w:eastAsia="zh-CN"/>
        </w:rPr>
        <w:t>dtUserConsent</w:t>
      </w:r>
      <w:r w:rsidRPr="000F0BA0">
        <w:t>:</w:t>
      </w:r>
    </w:p>
    <w:p w14:paraId="33C84B21" w14:textId="77777777" w:rsidR="005B7866" w:rsidRPr="000F0BA0" w:rsidRDefault="005B7866" w:rsidP="005B7866">
      <w:pPr>
        <w:pStyle w:val="PL"/>
      </w:pPr>
      <w:r w:rsidRPr="000F0BA0">
        <w:t xml:space="preserve">          $ref: '#/components/schemas/</w:t>
      </w:r>
      <w:r w:rsidRPr="000F0BA0">
        <w:rPr>
          <w:lang w:eastAsia="zh-CN"/>
        </w:rPr>
        <w:t>MdtUserConsent</w:t>
      </w:r>
      <w:r w:rsidRPr="000F0BA0">
        <w:t>'</w:t>
      </w:r>
    </w:p>
    <w:p w14:paraId="08A0EB3D" w14:textId="77777777" w:rsidR="00690B40" w:rsidRPr="000F0BA0" w:rsidRDefault="00690B40" w:rsidP="00690B40">
      <w:pPr>
        <w:pStyle w:val="PL"/>
      </w:pPr>
      <w:r w:rsidRPr="000F0BA0">
        <w:t xml:space="preserve">        adjacentPlmnMdtUserConsents:</w:t>
      </w:r>
    </w:p>
    <w:p w14:paraId="206D2DF2" w14:textId="77777777" w:rsidR="00690B40" w:rsidRPr="000F0BA0" w:rsidRDefault="00690B40" w:rsidP="00690B40">
      <w:pPr>
        <w:pStyle w:val="PL"/>
        <w:rPr>
          <w:lang w:val="en-US"/>
        </w:rPr>
      </w:pPr>
      <w:r w:rsidRPr="000F0BA0">
        <w:rPr>
          <w:lang w:val="en-US"/>
        </w:rPr>
        <w:t xml:space="preserve">          description: </w:t>
      </w:r>
      <w:r w:rsidRPr="000F0BA0">
        <w:rPr>
          <w:rFonts w:cs="Arial"/>
          <w:szCs w:val="18"/>
        </w:rPr>
        <w:t>A map (list of key-value pairs where PlmnId serves as key) of MdtUserConsent</w:t>
      </w:r>
    </w:p>
    <w:p w14:paraId="17886BE4" w14:textId="77777777" w:rsidR="00690B40" w:rsidRPr="000F0BA0" w:rsidRDefault="00690B40" w:rsidP="00690B40">
      <w:pPr>
        <w:pStyle w:val="PL"/>
      </w:pPr>
      <w:r w:rsidRPr="000F0BA0">
        <w:t xml:space="preserve">          type: object</w:t>
      </w:r>
    </w:p>
    <w:p w14:paraId="679FCE89" w14:textId="77777777" w:rsidR="00690B40" w:rsidRPr="000F0BA0" w:rsidRDefault="00690B40" w:rsidP="00690B40">
      <w:pPr>
        <w:pStyle w:val="PL"/>
      </w:pPr>
      <w:r w:rsidRPr="000F0BA0">
        <w:t xml:space="preserve">          additionalProperties:</w:t>
      </w:r>
    </w:p>
    <w:p w14:paraId="78C34D42" w14:textId="77777777" w:rsidR="00690B40" w:rsidRPr="000F0BA0" w:rsidRDefault="00690B40" w:rsidP="00690B40">
      <w:pPr>
        <w:pStyle w:val="PL"/>
      </w:pPr>
      <w:r w:rsidRPr="000F0BA0">
        <w:t xml:space="preserve">            $ref: '#/components/schemas/MdtUserConsent'</w:t>
      </w:r>
    </w:p>
    <w:p w14:paraId="7777E7F7" w14:textId="77777777" w:rsidR="00690B40" w:rsidRPr="000F0BA0" w:rsidRDefault="00690B40" w:rsidP="00690B40">
      <w:pPr>
        <w:pStyle w:val="PL"/>
      </w:pPr>
      <w:r w:rsidRPr="000F0BA0">
        <w:t xml:space="preserve">          minProperties: 1</w:t>
      </w:r>
    </w:p>
    <w:p w14:paraId="25F705F5" w14:textId="77777777" w:rsidR="005B7866" w:rsidRPr="000F0BA0" w:rsidRDefault="005B7866" w:rsidP="005B7866">
      <w:pPr>
        <w:pStyle w:val="PL"/>
      </w:pPr>
      <w:r w:rsidRPr="000F0BA0">
        <w:t xml:space="preserve">        mdtConfiguration:</w:t>
      </w:r>
    </w:p>
    <w:p w14:paraId="10AC6119" w14:textId="77777777" w:rsidR="005B7866" w:rsidRPr="000F0BA0" w:rsidRDefault="005B7866" w:rsidP="005B7866">
      <w:pPr>
        <w:pStyle w:val="PL"/>
      </w:pPr>
      <w:r w:rsidRPr="000F0BA0">
        <w:t xml:space="preserve">          $ref: 'TS29571_CommonData.yaml#/components/schemas/MdtConfiguration'</w:t>
      </w:r>
    </w:p>
    <w:p w14:paraId="4015AE6F" w14:textId="77777777" w:rsidR="005B7866" w:rsidRPr="000F0BA0" w:rsidRDefault="005B7866" w:rsidP="005B7866">
      <w:pPr>
        <w:pStyle w:val="PL"/>
      </w:pPr>
      <w:r w:rsidRPr="000F0BA0">
        <w:t xml:space="preserve">        traceData:</w:t>
      </w:r>
    </w:p>
    <w:p w14:paraId="1AD1B490" w14:textId="77777777" w:rsidR="005B7866" w:rsidRPr="000F0BA0" w:rsidRDefault="005B7866" w:rsidP="005B7866">
      <w:pPr>
        <w:pStyle w:val="PL"/>
      </w:pPr>
      <w:r w:rsidRPr="000F0BA0">
        <w:t xml:space="preserve">          $ref: 'TS29571_CommonData.yaml#/components/schemas/TraceData'</w:t>
      </w:r>
    </w:p>
    <w:p w14:paraId="7C584AC1" w14:textId="77777777" w:rsidR="00E922F1" w:rsidRPr="000F0BA0" w:rsidRDefault="00E922F1" w:rsidP="00E922F1">
      <w:pPr>
        <w:pStyle w:val="PL"/>
      </w:pPr>
      <w:r w:rsidRPr="000F0BA0">
        <w:t xml:space="preserve">        sharedTraceDataId:</w:t>
      </w:r>
    </w:p>
    <w:p w14:paraId="6238D4E8" w14:textId="77777777" w:rsidR="00E922F1" w:rsidRPr="000F0BA0" w:rsidRDefault="00E922F1" w:rsidP="00E922F1">
      <w:pPr>
        <w:pStyle w:val="PL"/>
      </w:pPr>
      <w:r w:rsidRPr="000F0BA0">
        <w:t xml:space="preserve">          $ref: '#/components/schemas/SharedDataId'</w:t>
      </w:r>
    </w:p>
    <w:p w14:paraId="7A08C2CA" w14:textId="77777777" w:rsidR="005B7866" w:rsidRPr="000F0BA0" w:rsidRDefault="005B7866" w:rsidP="005B7866">
      <w:pPr>
        <w:pStyle w:val="PL"/>
      </w:pPr>
      <w:r w:rsidRPr="000F0BA0">
        <w:t xml:space="preserve">        cagData:</w:t>
      </w:r>
    </w:p>
    <w:p w14:paraId="3D25AE5A" w14:textId="77777777" w:rsidR="005B7866" w:rsidRPr="000F0BA0" w:rsidRDefault="005B7866" w:rsidP="005B7866">
      <w:pPr>
        <w:pStyle w:val="PL"/>
      </w:pPr>
      <w:r w:rsidRPr="000F0BA0">
        <w:t xml:space="preserve">          $ref: '#/components/schemas/CagData'</w:t>
      </w:r>
    </w:p>
    <w:p w14:paraId="699E8CFB" w14:textId="77777777" w:rsidR="005B7866" w:rsidRPr="000F0BA0" w:rsidRDefault="005B7866" w:rsidP="005B7866">
      <w:pPr>
        <w:pStyle w:val="PL"/>
      </w:pPr>
      <w:r w:rsidRPr="000F0BA0">
        <w:t xml:space="preserve">        </w:t>
      </w:r>
      <w:r w:rsidRPr="000F0BA0">
        <w:rPr>
          <w:rFonts w:hint="eastAsia"/>
          <w:lang w:val="en-US" w:eastAsia="zh-CN"/>
        </w:rPr>
        <w:t>stnSr</w:t>
      </w:r>
      <w:r w:rsidRPr="000F0BA0">
        <w:t>:</w:t>
      </w:r>
    </w:p>
    <w:p w14:paraId="029374AB" w14:textId="77777777" w:rsidR="005B7866" w:rsidRPr="000F0BA0" w:rsidRDefault="005B7866" w:rsidP="005B7866">
      <w:pPr>
        <w:pStyle w:val="PL"/>
      </w:pPr>
      <w:r w:rsidRPr="000F0BA0">
        <w:t xml:space="preserve">          $ref: 'TS29571_CommonData.yaml#/components/schemas/</w:t>
      </w:r>
      <w:r w:rsidRPr="000F0BA0">
        <w:rPr>
          <w:rFonts w:hint="eastAsia"/>
          <w:lang w:val="en-US" w:eastAsia="zh-CN"/>
        </w:rPr>
        <w:t>StnSr</w:t>
      </w:r>
      <w:r w:rsidRPr="000F0BA0">
        <w:t>'</w:t>
      </w:r>
    </w:p>
    <w:p w14:paraId="6DEF84C8" w14:textId="77777777" w:rsidR="005B7866" w:rsidRPr="000F0BA0" w:rsidRDefault="005B7866" w:rsidP="005B7866">
      <w:pPr>
        <w:pStyle w:val="PL"/>
      </w:pPr>
      <w:r w:rsidRPr="000F0BA0">
        <w:t xml:space="preserve">        </w:t>
      </w:r>
      <w:r w:rsidRPr="000F0BA0">
        <w:rPr>
          <w:rFonts w:hint="eastAsia"/>
          <w:lang w:val="en-US" w:eastAsia="zh-CN"/>
        </w:rPr>
        <w:t>cMsisdn</w:t>
      </w:r>
      <w:r w:rsidRPr="000F0BA0">
        <w:t>:</w:t>
      </w:r>
    </w:p>
    <w:p w14:paraId="18C5E37F" w14:textId="77777777" w:rsidR="005B7866" w:rsidRPr="000F0BA0" w:rsidRDefault="005B7866" w:rsidP="005B7866">
      <w:pPr>
        <w:pStyle w:val="PL"/>
      </w:pPr>
      <w:r w:rsidRPr="000F0BA0">
        <w:t xml:space="preserve">          $ref: 'TS29571_CommonData.yaml#/components/schemas/</w:t>
      </w:r>
      <w:r w:rsidRPr="000F0BA0">
        <w:rPr>
          <w:rFonts w:hint="eastAsia"/>
          <w:lang w:val="en-US" w:eastAsia="zh-CN"/>
        </w:rPr>
        <w:t>CMsisdn</w:t>
      </w:r>
      <w:r w:rsidRPr="000F0BA0">
        <w:t>'</w:t>
      </w:r>
    </w:p>
    <w:p w14:paraId="7AB54CD6" w14:textId="77777777" w:rsidR="005B7866" w:rsidRPr="000F0BA0" w:rsidRDefault="005B7866" w:rsidP="005B7866">
      <w:pPr>
        <w:pStyle w:val="PL"/>
      </w:pPr>
      <w:r w:rsidRPr="000F0BA0">
        <w:rPr>
          <w:lang w:eastAsia="zh-CN"/>
        </w:rPr>
        <w:t xml:space="preserve">        nbIoT</w:t>
      </w:r>
      <w:r w:rsidRPr="000F0BA0">
        <w:rPr>
          <w:rFonts w:hint="eastAsia"/>
          <w:lang w:eastAsia="zh-CN"/>
        </w:rPr>
        <w:t>Ue</w:t>
      </w:r>
      <w:r w:rsidRPr="000F0BA0">
        <w:rPr>
          <w:lang w:eastAsia="zh-CN"/>
        </w:rPr>
        <w:t>Priority</w:t>
      </w:r>
      <w:r w:rsidRPr="000F0BA0">
        <w:t>:</w:t>
      </w:r>
    </w:p>
    <w:p w14:paraId="18519572" w14:textId="77777777" w:rsidR="005B7866" w:rsidRPr="000F0BA0" w:rsidRDefault="005B7866" w:rsidP="005B7866">
      <w:pPr>
        <w:pStyle w:val="PL"/>
      </w:pPr>
      <w:r w:rsidRPr="000F0BA0">
        <w:t xml:space="preserve">          $ref: '#/components/schemas/NbIoTUePriority'</w:t>
      </w:r>
    </w:p>
    <w:p w14:paraId="0CDEF8E1" w14:textId="77777777" w:rsidR="005B7866" w:rsidRPr="000F0BA0" w:rsidRDefault="005B7866" w:rsidP="005B7866">
      <w:pPr>
        <w:pStyle w:val="PL"/>
      </w:pPr>
      <w:r w:rsidRPr="000F0BA0">
        <w:t xml:space="preserve">        nssaiInclusionAllowed:</w:t>
      </w:r>
    </w:p>
    <w:p w14:paraId="60FE87A2" w14:textId="77777777" w:rsidR="005B7866" w:rsidRPr="000F0BA0" w:rsidRDefault="005B7866" w:rsidP="005B7866">
      <w:pPr>
        <w:pStyle w:val="PL"/>
      </w:pPr>
      <w:r w:rsidRPr="000F0BA0">
        <w:t xml:space="preserve">          type: boolean</w:t>
      </w:r>
    </w:p>
    <w:p w14:paraId="1FA63F06" w14:textId="77777777" w:rsidR="005B7866" w:rsidRPr="000F0BA0" w:rsidRDefault="005B7866" w:rsidP="005B7866">
      <w:pPr>
        <w:pStyle w:val="PL"/>
      </w:pPr>
      <w:r w:rsidRPr="000F0BA0">
        <w:t xml:space="preserve">          default: false</w:t>
      </w:r>
    </w:p>
    <w:p w14:paraId="47CC959B" w14:textId="77777777" w:rsidR="005B7866" w:rsidRPr="000F0BA0" w:rsidRDefault="005B7866" w:rsidP="005B7866">
      <w:pPr>
        <w:pStyle w:val="PL"/>
      </w:pPr>
      <w:r w:rsidRPr="000F0BA0">
        <w:t xml:space="preserve">        rgWirelineCharacteristics:</w:t>
      </w:r>
    </w:p>
    <w:p w14:paraId="0E943FA4" w14:textId="77777777" w:rsidR="005B7866" w:rsidRPr="000F0BA0" w:rsidRDefault="005B7866" w:rsidP="005B7866">
      <w:pPr>
        <w:pStyle w:val="PL"/>
      </w:pPr>
      <w:r w:rsidRPr="000F0BA0">
        <w:t xml:space="preserve">          $ref: 'TS29571_CommonData.yaml#/components/schemas/RgWirelineCharacteristics'</w:t>
      </w:r>
    </w:p>
    <w:p w14:paraId="41B2986B" w14:textId="77777777" w:rsidR="00C2161D" w:rsidRPr="000F0BA0" w:rsidRDefault="00C2161D" w:rsidP="00C2161D">
      <w:pPr>
        <w:pStyle w:val="PL"/>
      </w:pPr>
      <w:r w:rsidRPr="000F0BA0">
        <w:t xml:space="preserve">        aun3DeviceConnectivityAllowed:</w:t>
      </w:r>
    </w:p>
    <w:p w14:paraId="7B8E1FBA" w14:textId="77777777" w:rsidR="00C2161D" w:rsidRPr="000F0BA0" w:rsidRDefault="00C2161D" w:rsidP="00C2161D">
      <w:pPr>
        <w:pStyle w:val="PL"/>
      </w:pPr>
      <w:r w:rsidRPr="000F0BA0">
        <w:t xml:space="preserve">          type: boolean</w:t>
      </w:r>
    </w:p>
    <w:p w14:paraId="16642121" w14:textId="77777777" w:rsidR="00C2161D" w:rsidRPr="000F0BA0" w:rsidRDefault="00C2161D" w:rsidP="00C2161D">
      <w:pPr>
        <w:pStyle w:val="PL"/>
      </w:pPr>
      <w:r w:rsidRPr="000F0BA0">
        <w:t xml:space="preserve">          default: false</w:t>
      </w:r>
    </w:p>
    <w:p w14:paraId="685A325E" w14:textId="77777777" w:rsidR="005B7866" w:rsidRPr="000F0BA0" w:rsidRDefault="005B7866" w:rsidP="005B7866">
      <w:pPr>
        <w:pStyle w:val="PL"/>
      </w:pPr>
      <w:r w:rsidRPr="000F0BA0">
        <w:rPr>
          <w:lang w:eastAsia="zh-CN"/>
        </w:rPr>
        <w:t xml:space="preserve">        </w:t>
      </w:r>
      <w:r w:rsidRPr="000F0BA0">
        <w:t>ecRestrictionDataWb:</w:t>
      </w:r>
    </w:p>
    <w:p w14:paraId="674B3E67" w14:textId="77777777" w:rsidR="005B7866" w:rsidRPr="000F0BA0" w:rsidRDefault="005B7866" w:rsidP="005B7866">
      <w:pPr>
        <w:pStyle w:val="PL"/>
      </w:pPr>
      <w:r w:rsidRPr="000F0BA0">
        <w:t xml:space="preserve">          $ref: '#/components/schemas/EcRestrictionDataWb'</w:t>
      </w:r>
    </w:p>
    <w:p w14:paraId="4CA5D1BB" w14:textId="77777777" w:rsidR="005B7866" w:rsidRPr="000F0BA0" w:rsidRDefault="005B7866" w:rsidP="005B7866">
      <w:pPr>
        <w:pStyle w:val="PL"/>
        <w:rPr>
          <w:lang w:eastAsia="zh-CN"/>
        </w:rPr>
      </w:pPr>
      <w:r w:rsidRPr="000F0BA0">
        <w:t xml:space="preserve">        </w:t>
      </w:r>
      <w:r w:rsidRPr="000F0BA0">
        <w:rPr>
          <w:lang w:eastAsia="zh-CN"/>
        </w:rPr>
        <w:t>ecRestrictionDataNb:</w:t>
      </w:r>
    </w:p>
    <w:p w14:paraId="106BC462" w14:textId="77777777" w:rsidR="005B7866" w:rsidRPr="000F0BA0" w:rsidRDefault="005B7866" w:rsidP="005B7866">
      <w:pPr>
        <w:pStyle w:val="PL"/>
        <w:rPr>
          <w:lang w:eastAsia="zh-CN"/>
        </w:rPr>
      </w:pPr>
      <w:r w:rsidRPr="000F0BA0">
        <w:rPr>
          <w:lang w:eastAsia="zh-CN"/>
        </w:rPr>
        <w:t xml:space="preserve">          type: boolean</w:t>
      </w:r>
    </w:p>
    <w:p w14:paraId="1159A817" w14:textId="77777777" w:rsidR="005B7866" w:rsidRPr="000F0BA0" w:rsidRDefault="005B7866" w:rsidP="005B7866">
      <w:pPr>
        <w:pStyle w:val="PL"/>
      </w:pPr>
      <w:r w:rsidRPr="000F0BA0">
        <w:rPr>
          <w:lang w:val="en-US" w:eastAsia="zh-CN"/>
        </w:rPr>
        <w:t xml:space="preserve">          default: false</w:t>
      </w:r>
    </w:p>
    <w:p w14:paraId="37922E95" w14:textId="77777777" w:rsidR="005B7866" w:rsidRPr="000F0BA0" w:rsidRDefault="005B7866" w:rsidP="005B7866">
      <w:pPr>
        <w:pStyle w:val="PL"/>
      </w:pPr>
      <w:r w:rsidRPr="000F0BA0">
        <w:rPr>
          <w:lang w:eastAsia="zh-CN"/>
        </w:rPr>
        <w:t xml:space="preserve">        </w:t>
      </w:r>
      <w:r w:rsidRPr="000F0BA0">
        <w:rPr>
          <w:rFonts w:hint="eastAsia"/>
          <w:lang w:eastAsia="zh-CN"/>
        </w:rPr>
        <w:t>expectedUeBehaviour</w:t>
      </w:r>
      <w:r w:rsidRPr="000F0BA0">
        <w:rPr>
          <w:lang w:eastAsia="zh-CN"/>
        </w:rPr>
        <w:t>List</w:t>
      </w:r>
      <w:r w:rsidRPr="000F0BA0">
        <w:t>:</w:t>
      </w:r>
    </w:p>
    <w:p w14:paraId="291BB860" w14:textId="77777777" w:rsidR="00E536C0" w:rsidRPr="000F0BA0" w:rsidRDefault="005B7866" w:rsidP="00E536C0">
      <w:pPr>
        <w:pStyle w:val="PL"/>
      </w:pPr>
      <w:r w:rsidRPr="000F0BA0">
        <w:t xml:space="preserve">          $ref: '#/components/schemas/</w:t>
      </w:r>
      <w:r w:rsidRPr="000F0BA0">
        <w:rPr>
          <w:lang w:eastAsia="zh-CN"/>
        </w:rPr>
        <w:t>E</w:t>
      </w:r>
      <w:r w:rsidRPr="000F0BA0">
        <w:rPr>
          <w:rFonts w:hint="eastAsia"/>
          <w:lang w:eastAsia="zh-CN"/>
        </w:rPr>
        <w:t>xpectedUeBehaviour</w:t>
      </w:r>
      <w:r w:rsidRPr="000F0BA0">
        <w:rPr>
          <w:lang w:eastAsia="zh-CN"/>
        </w:rPr>
        <w:t>Data</w:t>
      </w:r>
      <w:r w:rsidRPr="000F0BA0">
        <w:t>'</w:t>
      </w:r>
    </w:p>
    <w:p w14:paraId="277CF612" w14:textId="77777777" w:rsidR="00E536C0" w:rsidRPr="000F0BA0" w:rsidRDefault="00E536C0" w:rsidP="00E536C0">
      <w:pPr>
        <w:pStyle w:val="PL"/>
      </w:pPr>
      <w:r w:rsidRPr="000F0BA0">
        <w:t xml:space="preserve">        </w:t>
      </w:r>
      <w:r w:rsidRPr="000F0BA0">
        <w:rPr>
          <w:rFonts w:hint="eastAsia"/>
          <w:lang w:eastAsia="zh-CN"/>
        </w:rPr>
        <w:t>expectedUeBehaviour</w:t>
      </w:r>
      <w:r w:rsidRPr="000F0BA0">
        <w:rPr>
          <w:lang w:eastAsia="zh-CN"/>
        </w:rPr>
        <w:t>Data</w:t>
      </w:r>
      <w:r w:rsidRPr="000F0BA0">
        <w:t>:</w:t>
      </w:r>
    </w:p>
    <w:p w14:paraId="7FF8D70B" w14:textId="77777777" w:rsidR="00E536C0" w:rsidRPr="000F0BA0" w:rsidRDefault="00E536C0" w:rsidP="00E536C0">
      <w:pPr>
        <w:pStyle w:val="PL"/>
      </w:pPr>
      <w:r w:rsidRPr="000F0BA0">
        <w:t xml:space="preserve">          description: A map(list of key-value pairs) where </w:t>
      </w:r>
      <w:r w:rsidRPr="000F0BA0">
        <w:rPr>
          <w:rFonts w:cs="Arial"/>
          <w:szCs w:val="18"/>
        </w:rPr>
        <w:t xml:space="preserve">a valid JSON pointer </w:t>
      </w:r>
      <w:r w:rsidRPr="000F0BA0">
        <w:t>serves as key</w:t>
      </w:r>
    </w:p>
    <w:p w14:paraId="085EBE48" w14:textId="77777777" w:rsidR="00E536C0" w:rsidRPr="000F0BA0" w:rsidRDefault="00E536C0" w:rsidP="00E536C0">
      <w:pPr>
        <w:pStyle w:val="PL"/>
      </w:pPr>
      <w:r w:rsidRPr="000F0BA0">
        <w:t xml:space="preserve">          type: object</w:t>
      </w:r>
    </w:p>
    <w:p w14:paraId="35B6783E" w14:textId="77777777" w:rsidR="00E536C0" w:rsidRPr="000F0BA0" w:rsidRDefault="00E536C0" w:rsidP="00E536C0">
      <w:pPr>
        <w:pStyle w:val="PL"/>
      </w:pPr>
      <w:r w:rsidRPr="000F0BA0">
        <w:t xml:space="preserve">          additionalProperties:</w:t>
      </w:r>
    </w:p>
    <w:p w14:paraId="342FC32F" w14:textId="77777777" w:rsidR="00E536C0" w:rsidRPr="000F0BA0" w:rsidRDefault="00E536C0" w:rsidP="00E536C0">
      <w:pPr>
        <w:pStyle w:val="PL"/>
      </w:pPr>
      <w:r w:rsidRPr="000F0BA0">
        <w:t xml:space="preserve">            $ref: '#/components/schemas/</w:t>
      </w:r>
      <w:r w:rsidRPr="000F0BA0">
        <w:rPr>
          <w:rFonts w:hint="eastAsia"/>
          <w:lang w:eastAsia="zh-CN"/>
        </w:rPr>
        <w:t>ExpectedUeBehaviour</w:t>
      </w:r>
      <w:r w:rsidRPr="000F0BA0">
        <w:rPr>
          <w:lang w:eastAsia="zh-CN"/>
        </w:rPr>
        <w:t>Data</w:t>
      </w:r>
      <w:r w:rsidRPr="000F0BA0">
        <w:t>'</w:t>
      </w:r>
    </w:p>
    <w:p w14:paraId="7E11D4C1" w14:textId="275FA1B1" w:rsidR="005B7866" w:rsidRPr="000F0BA0" w:rsidRDefault="00E536C0" w:rsidP="00E536C0">
      <w:pPr>
        <w:pStyle w:val="PL"/>
      </w:pPr>
      <w:r w:rsidRPr="000F0BA0">
        <w:t xml:space="preserve">          minProperties: 1</w:t>
      </w:r>
    </w:p>
    <w:p w14:paraId="0D1BED06" w14:textId="77777777" w:rsidR="005B7866" w:rsidRPr="000F0BA0" w:rsidRDefault="005B7866" w:rsidP="005B7866">
      <w:pPr>
        <w:pStyle w:val="PL"/>
        <w:rPr>
          <w:lang w:val="en-US"/>
        </w:rPr>
      </w:pPr>
      <w:r w:rsidRPr="000F0BA0">
        <w:rPr>
          <w:lang w:val="en-US"/>
        </w:rPr>
        <w:t xml:space="preserve">        primaryRatRestrictions:</w:t>
      </w:r>
    </w:p>
    <w:p w14:paraId="0360AADE" w14:textId="77777777" w:rsidR="005B7866" w:rsidRPr="000F0BA0" w:rsidRDefault="005B7866" w:rsidP="005B7866">
      <w:pPr>
        <w:pStyle w:val="PL"/>
        <w:rPr>
          <w:lang w:val="en-US"/>
        </w:rPr>
      </w:pPr>
      <w:r w:rsidRPr="000F0BA0">
        <w:rPr>
          <w:lang w:val="en-US"/>
        </w:rPr>
        <w:t xml:space="preserve">          type: array</w:t>
      </w:r>
    </w:p>
    <w:p w14:paraId="2E87B628" w14:textId="77777777" w:rsidR="005B7866" w:rsidRPr="000F0BA0" w:rsidRDefault="005B7866" w:rsidP="005B7866">
      <w:pPr>
        <w:pStyle w:val="PL"/>
        <w:rPr>
          <w:lang w:val="en-US"/>
        </w:rPr>
      </w:pPr>
      <w:r w:rsidRPr="000F0BA0">
        <w:rPr>
          <w:lang w:val="en-US"/>
        </w:rPr>
        <w:t xml:space="preserve">          items:</w:t>
      </w:r>
    </w:p>
    <w:p w14:paraId="039985F1" w14:textId="77777777" w:rsidR="006154D7" w:rsidRPr="000F0BA0" w:rsidRDefault="005B7866" w:rsidP="006154D7">
      <w:pPr>
        <w:pStyle w:val="PL"/>
        <w:rPr>
          <w:lang w:val="en-US"/>
        </w:rPr>
      </w:pPr>
      <w:r w:rsidRPr="000F0BA0">
        <w:rPr>
          <w:lang w:val="en-US"/>
        </w:rPr>
        <w:t xml:space="preserve">            $ref: '</w:t>
      </w:r>
      <w:r w:rsidRPr="000F0BA0">
        <w:t>TS29571_CommonData.yaml</w:t>
      </w:r>
      <w:r w:rsidRPr="000F0BA0">
        <w:rPr>
          <w:lang w:val="en-US"/>
        </w:rPr>
        <w:t>#/components/schemas/RatType'</w:t>
      </w:r>
    </w:p>
    <w:p w14:paraId="2763D627" w14:textId="33B42FAA" w:rsidR="005B7866" w:rsidRPr="000F0BA0" w:rsidRDefault="006154D7" w:rsidP="006154D7">
      <w:pPr>
        <w:pStyle w:val="PL"/>
        <w:rPr>
          <w:lang w:val="en-US"/>
        </w:rPr>
      </w:pPr>
      <w:r w:rsidRPr="000F0BA0">
        <w:t xml:space="preserve">          uniqueItems: true</w:t>
      </w:r>
    </w:p>
    <w:p w14:paraId="3C1B63CB" w14:textId="77777777" w:rsidR="005B7866" w:rsidRPr="000F0BA0" w:rsidRDefault="005B7866" w:rsidP="005B7866">
      <w:pPr>
        <w:pStyle w:val="PL"/>
        <w:rPr>
          <w:lang w:val="en-US"/>
        </w:rPr>
      </w:pPr>
      <w:r w:rsidRPr="000F0BA0">
        <w:rPr>
          <w:lang w:val="en-US"/>
        </w:rPr>
        <w:t xml:space="preserve">        secondaryRatRestrictions:</w:t>
      </w:r>
    </w:p>
    <w:p w14:paraId="01D0437C" w14:textId="77777777" w:rsidR="005B7866" w:rsidRPr="000F0BA0" w:rsidRDefault="005B7866" w:rsidP="005B7866">
      <w:pPr>
        <w:pStyle w:val="PL"/>
        <w:rPr>
          <w:lang w:val="en-US"/>
        </w:rPr>
      </w:pPr>
      <w:r w:rsidRPr="000F0BA0">
        <w:rPr>
          <w:lang w:val="en-US"/>
        </w:rPr>
        <w:t xml:space="preserve">          type: array</w:t>
      </w:r>
    </w:p>
    <w:p w14:paraId="2DB98C44" w14:textId="77777777" w:rsidR="005B7866" w:rsidRPr="000F0BA0" w:rsidRDefault="005B7866" w:rsidP="005B7866">
      <w:pPr>
        <w:pStyle w:val="PL"/>
        <w:rPr>
          <w:lang w:val="en-US"/>
        </w:rPr>
      </w:pPr>
      <w:r w:rsidRPr="000F0BA0">
        <w:rPr>
          <w:lang w:val="en-US"/>
        </w:rPr>
        <w:t xml:space="preserve">          items:</w:t>
      </w:r>
    </w:p>
    <w:p w14:paraId="412360E9" w14:textId="77777777" w:rsidR="006154D7" w:rsidRPr="000F0BA0" w:rsidRDefault="005B7866" w:rsidP="006154D7">
      <w:pPr>
        <w:pStyle w:val="PL"/>
        <w:rPr>
          <w:lang w:val="en-US"/>
        </w:rPr>
      </w:pPr>
      <w:r w:rsidRPr="000F0BA0">
        <w:rPr>
          <w:lang w:val="en-US"/>
        </w:rPr>
        <w:t xml:space="preserve">            $ref: '</w:t>
      </w:r>
      <w:r w:rsidRPr="000F0BA0">
        <w:t>TS29571_CommonData.yaml</w:t>
      </w:r>
      <w:r w:rsidRPr="000F0BA0">
        <w:rPr>
          <w:lang w:val="en-US"/>
        </w:rPr>
        <w:t>#/components/schemas/RatType'</w:t>
      </w:r>
    </w:p>
    <w:p w14:paraId="4246EA97" w14:textId="054994C1" w:rsidR="005B7866" w:rsidRPr="000F0BA0" w:rsidRDefault="006154D7" w:rsidP="006154D7">
      <w:pPr>
        <w:pStyle w:val="PL"/>
        <w:rPr>
          <w:lang w:val="en-US"/>
        </w:rPr>
      </w:pPr>
      <w:r w:rsidRPr="000F0BA0">
        <w:t xml:space="preserve">          uniqueItems: true</w:t>
      </w:r>
    </w:p>
    <w:p w14:paraId="35A28430" w14:textId="77777777" w:rsidR="005B7866" w:rsidRPr="000F0BA0" w:rsidRDefault="005B7866" w:rsidP="005B7866">
      <w:pPr>
        <w:pStyle w:val="PL"/>
        <w:rPr>
          <w:lang w:val="en-US"/>
        </w:rPr>
      </w:pPr>
      <w:r w:rsidRPr="000F0BA0">
        <w:rPr>
          <w:lang w:val="en-US"/>
        </w:rPr>
        <w:t xml:space="preserve">        </w:t>
      </w:r>
      <w:r w:rsidRPr="000F0BA0">
        <w:rPr>
          <w:lang w:eastAsia="zh-CN"/>
        </w:rPr>
        <w:t>e</w:t>
      </w:r>
      <w:r w:rsidRPr="000F0BA0">
        <w:rPr>
          <w:rFonts w:hint="eastAsia"/>
          <w:lang w:eastAsia="zh-CN"/>
        </w:rPr>
        <w:t>drxParameters</w:t>
      </w:r>
      <w:r w:rsidRPr="000F0BA0">
        <w:rPr>
          <w:lang w:eastAsia="zh-CN"/>
        </w:rPr>
        <w:t>List</w:t>
      </w:r>
      <w:r w:rsidRPr="000F0BA0">
        <w:rPr>
          <w:lang w:val="en-US"/>
        </w:rPr>
        <w:t>:</w:t>
      </w:r>
    </w:p>
    <w:p w14:paraId="36B5FD67" w14:textId="77777777" w:rsidR="005B7866" w:rsidRPr="000F0BA0" w:rsidRDefault="005B7866" w:rsidP="005B7866">
      <w:pPr>
        <w:pStyle w:val="PL"/>
        <w:rPr>
          <w:lang w:val="en-US"/>
        </w:rPr>
      </w:pPr>
      <w:r w:rsidRPr="000F0BA0">
        <w:rPr>
          <w:lang w:val="en-US"/>
        </w:rPr>
        <w:t xml:space="preserve">          type: array</w:t>
      </w:r>
    </w:p>
    <w:p w14:paraId="7EC73BB2" w14:textId="77777777" w:rsidR="005B7866" w:rsidRPr="000F0BA0" w:rsidRDefault="005B7866" w:rsidP="005B7866">
      <w:pPr>
        <w:pStyle w:val="PL"/>
        <w:rPr>
          <w:lang w:val="en-US"/>
        </w:rPr>
      </w:pPr>
      <w:r w:rsidRPr="000F0BA0">
        <w:rPr>
          <w:lang w:val="en-US"/>
        </w:rPr>
        <w:t xml:space="preserve">          items:</w:t>
      </w:r>
    </w:p>
    <w:p w14:paraId="3C4A0F5B" w14:textId="77777777" w:rsidR="005B7866" w:rsidRPr="000F0BA0" w:rsidRDefault="005B7866" w:rsidP="005B7866">
      <w:pPr>
        <w:pStyle w:val="PL"/>
        <w:rPr>
          <w:lang w:val="en-US"/>
        </w:rPr>
      </w:pPr>
      <w:r w:rsidRPr="000F0BA0">
        <w:rPr>
          <w:lang w:val="en-US"/>
        </w:rPr>
        <w:t xml:space="preserve">            $ref: '#/components/schemas/</w:t>
      </w:r>
      <w:r w:rsidRPr="000F0BA0">
        <w:rPr>
          <w:rFonts w:hint="eastAsia"/>
          <w:lang w:eastAsia="zh-CN"/>
        </w:rPr>
        <w:t>EdrxParameters</w:t>
      </w:r>
      <w:r w:rsidRPr="000F0BA0">
        <w:rPr>
          <w:lang w:val="en-US"/>
        </w:rPr>
        <w:t>'</w:t>
      </w:r>
    </w:p>
    <w:p w14:paraId="003BDAEC" w14:textId="77777777" w:rsidR="005B7866" w:rsidRPr="000F0BA0" w:rsidRDefault="005B7866" w:rsidP="005B7866">
      <w:pPr>
        <w:pStyle w:val="PL"/>
      </w:pPr>
      <w:r w:rsidRPr="000F0BA0">
        <w:t xml:space="preserve">          minItems: 1</w:t>
      </w:r>
    </w:p>
    <w:p w14:paraId="134A4071" w14:textId="77777777" w:rsidR="005B7866" w:rsidRPr="000F0BA0" w:rsidRDefault="005B7866" w:rsidP="005B7866">
      <w:pPr>
        <w:pStyle w:val="PL"/>
        <w:rPr>
          <w:lang w:val="en-US"/>
        </w:rPr>
      </w:pPr>
      <w:r w:rsidRPr="000F0BA0">
        <w:rPr>
          <w:lang w:val="en-US"/>
        </w:rPr>
        <w:t xml:space="preserve">        </w:t>
      </w:r>
      <w:r w:rsidRPr="000F0BA0">
        <w:rPr>
          <w:lang w:eastAsia="zh-CN"/>
        </w:rPr>
        <w:t>ptw</w:t>
      </w:r>
      <w:r w:rsidRPr="000F0BA0">
        <w:rPr>
          <w:rFonts w:hint="eastAsia"/>
          <w:lang w:eastAsia="zh-CN"/>
        </w:rPr>
        <w:t>Parameters</w:t>
      </w:r>
      <w:r w:rsidRPr="000F0BA0">
        <w:rPr>
          <w:lang w:eastAsia="zh-CN"/>
        </w:rPr>
        <w:t>List</w:t>
      </w:r>
      <w:r w:rsidRPr="000F0BA0">
        <w:rPr>
          <w:lang w:val="en-US"/>
        </w:rPr>
        <w:t>:</w:t>
      </w:r>
    </w:p>
    <w:p w14:paraId="2296E514" w14:textId="77777777" w:rsidR="005B7866" w:rsidRPr="000F0BA0" w:rsidRDefault="005B7866" w:rsidP="005B7866">
      <w:pPr>
        <w:pStyle w:val="PL"/>
        <w:rPr>
          <w:lang w:val="en-US"/>
        </w:rPr>
      </w:pPr>
      <w:r w:rsidRPr="000F0BA0">
        <w:rPr>
          <w:lang w:val="en-US"/>
        </w:rPr>
        <w:t xml:space="preserve">          type: array</w:t>
      </w:r>
    </w:p>
    <w:p w14:paraId="11DEF0B0" w14:textId="77777777" w:rsidR="005B7866" w:rsidRPr="000F0BA0" w:rsidRDefault="005B7866" w:rsidP="005B7866">
      <w:pPr>
        <w:pStyle w:val="PL"/>
        <w:rPr>
          <w:lang w:val="en-US"/>
        </w:rPr>
      </w:pPr>
      <w:r w:rsidRPr="000F0BA0">
        <w:rPr>
          <w:lang w:val="en-US"/>
        </w:rPr>
        <w:t xml:space="preserve">          items:</w:t>
      </w:r>
    </w:p>
    <w:p w14:paraId="30C45360" w14:textId="77777777" w:rsidR="005B7866" w:rsidRPr="000F0BA0" w:rsidRDefault="005B7866" w:rsidP="005B7866">
      <w:pPr>
        <w:pStyle w:val="PL"/>
        <w:rPr>
          <w:lang w:val="en-US"/>
        </w:rPr>
      </w:pPr>
      <w:r w:rsidRPr="000F0BA0">
        <w:rPr>
          <w:lang w:val="en-US"/>
        </w:rPr>
        <w:t xml:space="preserve">            $ref: '#/components/schemas/</w:t>
      </w:r>
      <w:r w:rsidRPr="000F0BA0">
        <w:rPr>
          <w:lang w:eastAsia="zh-CN"/>
        </w:rPr>
        <w:t>Ptw</w:t>
      </w:r>
      <w:r w:rsidRPr="000F0BA0">
        <w:rPr>
          <w:rFonts w:hint="eastAsia"/>
          <w:lang w:eastAsia="zh-CN"/>
        </w:rPr>
        <w:t>Parameters</w:t>
      </w:r>
      <w:r w:rsidRPr="000F0BA0">
        <w:rPr>
          <w:lang w:val="en-US"/>
        </w:rPr>
        <w:t>'</w:t>
      </w:r>
    </w:p>
    <w:p w14:paraId="76BF4FA1" w14:textId="77777777" w:rsidR="005B7866" w:rsidRPr="000F0BA0" w:rsidRDefault="005B7866" w:rsidP="005B7866">
      <w:pPr>
        <w:pStyle w:val="PL"/>
      </w:pPr>
      <w:r w:rsidRPr="000F0BA0">
        <w:t xml:space="preserve">          minItems: 1</w:t>
      </w:r>
    </w:p>
    <w:p w14:paraId="245ED7D0" w14:textId="77777777" w:rsidR="005B7866" w:rsidRPr="000F0BA0" w:rsidRDefault="005B7866" w:rsidP="005B7866">
      <w:pPr>
        <w:pStyle w:val="PL"/>
      </w:pPr>
      <w:r w:rsidRPr="000F0BA0">
        <w:t xml:space="preserve">        iabOperationAllowed:</w:t>
      </w:r>
    </w:p>
    <w:p w14:paraId="658A1802" w14:textId="77777777" w:rsidR="005B7866" w:rsidRPr="000F0BA0" w:rsidRDefault="005B7866" w:rsidP="005B7866">
      <w:pPr>
        <w:pStyle w:val="PL"/>
      </w:pPr>
      <w:r w:rsidRPr="000F0BA0">
        <w:t xml:space="preserve">          type: boolean</w:t>
      </w:r>
    </w:p>
    <w:p w14:paraId="7DC7EF92" w14:textId="77777777" w:rsidR="005B7866" w:rsidRPr="000F0BA0" w:rsidRDefault="005B7866" w:rsidP="005B7866">
      <w:pPr>
        <w:pStyle w:val="PL"/>
      </w:pPr>
      <w:r w:rsidRPr="000F0BA0">
        <w:t xml:space="preserve">          default: false</w:t>
      </w:r>
    </w:p>
    <w:p w14:paraId="7A3EB4FD" w14:textId="77777777" w:rsidR="005B7866" w:rsidRPr="000F0BA0" w:rsidRDefault="005B7866" w:rsidP="005B7866">
      <w:pPr>
        <w:pStyle w:val="PL"/>
      </w:pPr>
      <w:r w:rsidRPr="000F0BA0">
        <w:t xml:space="preserve">        adjacentPlmnRestrictions:</w:t>
      </w:r>
    </w:p>
    <w:p w14:paraId="52B23EFA" w14:textId="77777777" w:rsidR="005B7866" w:rsidRPr="000F0BA0" w:rsidRDefault="005B7866" w:rsidP="005B7866">
      <w:pPr>
        <w:pStyle w:val="PL"/>
        <w:rPr>
          <w:lang w:val="en-US"/>
        </w:rPr>
      </w:pPr>
      <w:r w:rsidRPr="000F0BA0">
        <w:rPr>
          <w:lang w:val="en-US"/>
        </w:rPr>
        <w:t xml:space="preserve">          description: </w:t>
      </w:r>
      <w:r w:rsidRPr="000F0BA0">
        <w:rPr>
          <w:rFonts w:cs="Arial"/>
          <w:szCs w:val="18"/>
        </w:rPr>
        <w:t>A map (list of key-value pairs where PlmnId serves as key) of PlmnRestriction</w:t>
      </w:r>
    </w:p>
    <w:p w14:paraId="1B26DA69" w14:textId="77777777" w:rsidR="005B7866" w:rsidRPr="000F0BA0" w:rsidRDefault="005B7866" w:rsidP="005B7866">
      <w:pPr>
        <w:pStyle w:val="PL"/>
      </w:pPr>
      <w:r w:rsidRPr="000F0BA0">
        <w:t xml:space="preserve">          type: object</w:t>
      </w:r>
    </w:p>
    <w:p w14:paraId="3C959C9A" w14:textId="77777777" w:rsidR="005B7866" w:rsidRPr="000F0BA0" w:rsidRDefault="005B7866" w:rsidP="005B7866">
      <w:pPr>
        <w:pStyle w:val="PL"/>
      </w:pPr>
      <w:r w:rsidRPr="000F0BA0">
        <w:t xml:space="preserve">          additionalProperties:</w:t>
      </w:r>
    </w:p>
    <w:p w14:paraId="24355C87" w14:textId="77777777" w:rsidR="00303860" w:rsidRPr="000F0BA0" w:rsidRDefault="005B7866" w:rsidP="00303860">
      <w:pPr>
        <w:pStyle w:val="PL"/>
      </w:pPr>
      <w:r w:rsidRPr="000F0BA0">
        <w:t xml:space="preserve">            $ref: '#/components/schemas/PlmnRestriction'</w:t>
      </w:r>
    </w:p>
    <w:p w14:paraId="52A58B19" w14:textId="2E2B5BDE" w:rsidR="005B7866" w:rsidRPr="000F0BA0" w:rsidRDefault="00303860" w:rsidP="00303860">
      <w:pPr>
        <w:pStyle w:val="PL"/>
      </w:pPr>
      <w:r w:rsidRPr="000F0BA0">
        <w:t xml:space="preserve">          minProperties: 1</w:t>
      </w:r>
    </w:p>
    <w:p w14:paraId="33D61F0A" w14:textId="77777777" w:rsidR="005B7866" w:rsidRPr="000F0BA0" w:rsidRDefault="005B7866" w:rsidP="005B7866">
      <w:pPr>
        <w:pStyle w:val="PL"/>
        <w:rPr>
          <w:lang w:val="en-US"/>
        </w:rPr>
      </w:pPr>
      <w:r w:rsidRPr="000F0BA0">
        <w:rPr>
          <w:lang w:val="en-US"/>
        </w:rPr>
        <w:t xml:space="preserve">        </w:t>
      </w:r>
      <w:r w:rsidRPr="000F0BA0">
        <w:t>wirelineForbiddenAreas</w:t>
      </w:r>
      <w:r w:rsidRPr="000F0BA0">
        <w:rPr>
          <w:lang w:val="en-US"/>
        </w:rPr>
        <w:t>:</w:t>
      </w:r>
    </w:p>
    <w:p w14:paraId="38719E1F" w14:textId="77777777" w:rsidR="005B7866" w:rsidRPr="000F0BA0" w:rsidRDefault="005B7866" w:rsidP="005B7866">
      <w:pPr>
        <w:pStyle w:val="PL"/>
        <w:rPr>
          <w:lang w:val="en-US"/>
        </w:rPr>
      </w:pPr>
      <w:r w:rsidRPr="000F0BA0">
        <w:rPr>
          <w:lang w:val="en-US"/>
        </w:rPr>
        <w:t xml:space="preserve">          type: array</w:t>
      </w:r>
    </w:p>
    <w:p w14:paraId="79CBDCC8" w14:textId="77777777" w:rsidR="005B7866" w:rsidRPr="000F0BA0" w:rsidRDefault="005B7866" w:rsidP="005B7866">
      <w:pPr>
        <w:pStyle w:val="PL"/>
        <w:rPr>
          <w:lang w:val="en-US"/>
        </w:rPr>
      </w:pPr>
      <w:r w:rsidRPr="000F0BA0">
        <w:rPr>
          <w:lang w:val="en-US"/>
        </w:rPr>
        <w:t xml:space="preserve">          items:</w:t>
      </w:r>
    </w:p>
    <w:p w14:paraId="1CE1D67A"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WirelineArea</w:t>
      </w:r>
      <w:r w:rsidRPr="000F0BA0">
        <w:rPr>
          <w:lang w:val="en-US"/>
        </w:rPr>
        <w:t>'</w:t>
      </w:r>
    </w:p>
    <w:p w14:paraId="1EEDB680" w14:textId="77777777" w:rsidR="005B7866" w:rsidRPr="000F0BA0" w:rsidRDefault="005B7866" w:rsidP="005B7866">
      <w:pPr>
        <w:pStyle w:val="PL"/>
        <w:rPr>
          <w:lang w:val="en-US"/>
        </w:rPr>
      </w:pPr>
      <w:r w:rsidRPr="000F0BA0">
        <w:rPr>
          <w:lang w:val="en-US"/>
        </w:rPr>
        <w:t xml:space="preserve">        </w:t>
      </w:r>
      <w:r w:rsidRPr="000F0BA0">
        <w:t>wirelineServiceAreaRestriction</w:t>
      </w:r>
      <w:r w:rsidRPr="000F0BA0">
        <w:rPr>
          <w:lang w:val="en-US"/>
        </w:rPr>
        <w:t>:</w:t>
      </w:r>
    </w:p>
    <w:p w14:paraId="65368A13" w14:textId="77777777" w:rsidR="006059B1" w:rsidRPr="000F0BA0" w:rsidRDefault="005B7866" w:rsidP="006059B1">
      <w:pPr>
        <w:pStyle w:val="PL"/>
        <w:rPr>
          <w:lang w:val="en-US"/>
        </w:rPr>
      </w:pPr>
      <w:r w:rsidRPr="000F0BA0">
        <w:rPr>
          <w:lang w:val="en-US"/>
        </w:rPr>
        <w:t xml:space="preserve">          $ref: '</w:t>
      </w:r>
      <w:r w:rsidRPr="000F0BA0">
        <w:t>TS29571_CommonData.yaml</w:t>
      </w:r>
      <w:r w:rsidRPr="000F0BA0">
        <w:rPr>
          <w:lang w:val="en-US"/>
        </w:rPr>
        <w:t>#/components/schemas/</w:t>
      </w:r>
      <w:r w:rsidRPr="000F0BA0">
        <w:t>WirelineServiceAreaRestriction</w:t>
      </w:r>
      <w:r w:rsidRPr="000F0BA0">
        <w:rPr>
          <w:lang w:val="en-US"/>
        </w:rPr>
        <w:t>'</w:t>
      </w:r>
    </w:p>
    <w:p w14:paraId="785BED3D" w14:textId="77777777" w:rsidR="006059B1" w:rsidRPr="000F0BA0" w:rsidRDefault="006059B1" w:rsidP="006059B1">
      <w:pPr>
        <w:pStyle w:val="PL"/>
        <w:rPr>
          <w:lang w:eastAsia="zh-CN"/>
        </w:rPr>
      </w:pPr>
      <w:r w:rsidRPr="000F0BA0">
        <w:rPr>
          <w:lang w:val="en-US"/>
        </w:rPr>
        <w:t xml:space="preserve">        </w:t>
      </w:r>
      <w:r w:rsidRPr="000F0BA0">
        <w:rPr>
          <w:lang w:eastAsia="zh-CN"/>
        </w:rPr>
        <w:t>pcfSelectionAssistanceInfos:</w:t>
      </w:r>
    </w:p>
    <w:p w14:paraId="79A94467" w14:textId="77777777" w:rsidR="006059B1" w:rsidRPr="000F0BA0" w:rsidRDefault="006059B1" w:rsidP="006059B1">
      <w:pPr>
        <w:pStyle w:val="PL"/>
        <w:rPr>
          <w:lang w:val="en-US"/>
        </w:rPr>
      </w:pPr>
      <w:r w:rsidRPr="000F0BA0">
        <w:rPr>
          <w:lang w:val="en-US"/>
        </w:rPr>
        <w:t xml:space="preserve">          type: array</w:t>
      </w:r>
    </w:p>
    <w:p w14:paraId="6DB21E5F" w14:textId="77777777" w:rsidR="006059B1" w:rsidRPr="000F0BA0" w:rsidRDefault="006059B1" w:rsidP="006059B1">
      <w:pPr>
        <w:pStyle w:val="PL"/>
        <w:rPr>
          <w:lang w:val="en-US"/>
        </w:rPr>
      </w:pPr>
      <w:r w:rsidRPr="000F0BA0">
        <w:rPr>
          <w:lang w:val="en-US"/>
        </w:rPr>
        <w:t xml:space="preserve">          items:</w:t>
      </w:r>
    </w:p>
    <w:p w14:paraId="6544258F" w14:textId="77777777" w:rsidR="006059B1" w:rsidRPr="000F0BA0" w:rsidRDefault="006059B1" w:rsidP="006059B1">
      <w:pPr>
        <w:pStyle w:val="PL"/>
        <w:rPr>
          <w:lang w:val="en-US"/>
        </w:rPr>
      </w:pPr>
      <w:r w:rsidRPr="000F0BA0">
        <w:rPr>
          <w:lang w:val="en-US"/>
        </w:rPr>
        <w:t xml:space="preserve">            $ref: '#/components/schemas/</w:t>
      </w:r>
      <w:r w:rsidRPr="000F0BA0">
        <w:rPr>
          <w:lang w:eastAsia="zh-CN"/>
        </w:rPr>
        <w:t>PcfSelectionAssistanceInfo</w:t>
      </w:r>
      <w:r w:rsidRPr="000F0BA0">
        <w:rPr>
          <w:lang w:val="en-US"/>
        </w:rPr>
        <w:t>'</w:t>
      </w:r>
    </w:p>
    <w:p w14:paraId="22DE0A92" w14:textId="77777777" w:rsidR="00313E56" w:rsidRPr="000F0BA0" w:rsidRDefault="006059B1" w:rsidP="00313E56">
      <w:pPr>
        <w:pStyle w:val="PL"/>
        <w:rPr>
          <w:lang w:val="en-US"/>
        </w:rPr>
      </w:pPr>
      <w:r w:rsidRPr="000F0BA0">
        <w:rPr>
          <w:rFonts w:hint="eastAsia"/>
          <w:lang w:val="en-US" w:eastAsia="zh-CN"/>
        </w:rPr>
        <w:t xml:space="preserve"> </w:t>
      </w:r>
      <w:r w:rsidRPr="000F0BA0">
        <w:rPr>
          <w:lang w:val="en-US" w:eastAsia="zh-CN"/>
        </w:rPr>
        <w:t xml:space="preserve">         minItems: 1</w:t>
      </w:r>
    </w:p>
    <w:p w14:paraId="3B484F8B" w14:textId="77777777" w:rsidR="00313E56" w:rsidRPr="000F0BA0" w:rsidRDefault="00313E56" w:rsidP="00313E56">
      <w:pPr>
        <w:pStyle w:val="PL"/>
      </w:pPr>
      <w:r w:rsidRPr="000F0BA0">
        <w:rPr>
          <w:lang w:eastAsia="zh-CN"/>
        </w:rPr>
        <w:t xml:space="preserve">        </w:t>
      </w:r>
      <w:r w:rsidRPr="000F0BA0">
        <w:rPr>
          <w:rFonts w:hint="eastAsia"/>
          <w:lang w:eastAsia="zh-CN"/>
        </w:rPr>
        <w:t>a</w:t>
      </w:r>
      <w:r w:rsidRPr="000F0BA0">
        <w:rPr>
          <w:lang w:eastAsia="zh-CN"/>
        </w:rPr>
        <w:t>erialUe</w:t>
      </w:r>
      <w:r w:rsidRPr="000F0BA0">
        <w:rPr>
          <w:lang w:eastAsia="ja-JP"/>
        </w:rPr>
        <w:t>SubInfo</w:t>
      </w:r>
      <w:r w:rsidRPr="000F0BA0">
        <w:t>:</w:t>
      </w:r>
    </w:p>
    <w:p w14:paraId="0261D351" w14:textId="60204C6E" w:rsidR="006059B1" w:rsidRPr="000F0BA0" w:rsidRDefault="00313E56" w:rsidP="00313E56">
      <w:pPr>
        <w:pStyle w:val="PL"/>
        <w:rPr>
          <w:lang w:val="en-US" w:eastAsia="zh-CN"/>
        </w:rPr>
      </w:pPr>
      <w:r w:rsidRPr="000F0BA0">
        <w:t xml:space="preserve">          $ref: '#/components/schemas/</w:t>
      </w:r>
      <w:r w:rsidRPr="000F0BA0">
        <w:rPr>
          <w:lang w:eastAsia="ja-JP"/>
        </w:rPr>
        <w:t>AerialUeSubscriptionInfo</w:t>
      </w:r>
      <w:r w:rsidRPr="000F0BA0">
        <w:t>'</w:t>
      </w:r>
    </w:p>
    <w:p w14:paraId="3DF37FB8" w14:textId="77777777" w:rsidR="0065503E" w:rsidRPr="000F0BA0" w:rsidRDefault="0065503E" w:rsidP="0065503E">
      <w:pPr>
        <w:pStyle w:val="PL"/>
        <w:rPr>
          <w:lang w:eastAsia="zh-CN"/>
        </w:rPr>
      </w:pPr>
      <w:r w:rsidRPr="000F0BA0">
        <w:t xml:space="preserve">        </w:t>
      </w:r>
      <w:r w:rsidRPr="000F0BA0">
        <w:rPr>
          <w:lang w:eastAsia="zh-CN"/>
        </w:rPr>
        <w:t>roamingRestrictions:</w:t>
      </w:r>
    </w:p>
    <w:p w14:paraId="417782CC" w14:textId="047BD4FF" w:rsidR="0065503E" w:rsidRPr="000F0BA0" w:rsidRDefault="0065503E" w:rsidP="0065503E">
      <w:pPr>
        <w:pStyle w:val="PL"/>
        <w:rPr>
          <w:lang w:val="en-US"/>
        </w:rPr>
      </w:pPr>
      <w:r w:rsidRPr="000F0BA0">
        <w:rPr>
          <w:lang w:val="en-US"/>
        </w:rPr>
        <w:t xml:space="preserve">          $ref: '</w:t>
      </w:r>
      <w:r w:rsidRPr="000F0BA0">
        <w:t>TS29571_CommonData.yaml</w:t>
      </w:r>
      <w:r w:rsidRPr="000F0BA0">
        <w:rPr>
          <w:lang w:val="en-US"/>
        </w:rPr>
        <w:t>#/components/schemas/R</w:t>
      </w:r>
      <w:r w:rsidRPr="000F0BA0">
        <w:rPr>
          <w:lang w:eastAsia="zh-CN"/>
        </w:rPr>
        <w:t>oamingRestrictions</w:t>
      </w:r>
      <w:r w:rsidRPr="000F0BA0">
        <w:rPr>
          <w:lang w:val="en-US"/>
        </w:rPr>
        <w:t>'</w:t>
      </w:r>
    </w:p>
    <w:p w14:paraId="1AD0266E" w14:textId="77777777" w:rsidR="00B40331" w:rsidRPr="000F0BA0" w:rsidRDefault="00B40331" w:rsidP="00B40331">
      <w:pPr>
        <w:pStyle w:val="PL"/>
      </w:pPr>
      <w:r w:rsidRPr="000F0BA0">
        <w:t xml:space="preserve">        </w:t>
      </w:r>
      <w:r w:rsidRPr="000F0BA0">
        <w:rPr>
          <w:rFonts w:hint="eastAsia"/>
          <w:lang w:eastAsia="zh-CN"/>
        </w:rPr>
        <w:t>r</w:t>
      </w:r>
      <w:r w:rsidRPr="000F0BA0">
        <w:rPr>
          <w:lang w:eastAsia="zh-CN"/>
        </w:rPr>
        <w:t>emoteProvInd</w:t>
      </w:r>
      <w:r w:rsidRPr="000F0BA0">
        <w:t>:</w:t>
      </w:r>
    </w:p>
    <w:p w14:paraId="3E5F0E85" w14:textId="77777777" w:rsidR="00B40331" w:rsidRPr="000F0BA0" w:rsidRDefault="00B40331" w:rsidP="00B40331">
      <w:pPr>
        <w:pStyle w:val="PL"/>
      </w:pPr>
      <w:r w:rsidRPr="000F0BA0">
        <w:t xml:space="preserve">          type: boolean</w:t>
      </w:r>
    </w:p>
    <w:p w14:paraId="5FBCE5DF" w14:textId="77777777" w:rsidR="00B40331" w:rsidRPr="000F0BA0" w:rsidRDefault="00B40331" w:rsidP="00B40331">
      <w:pPr>
        <w:pStyle w:val="PL"/>
      </w:pPr>
      <w:r w:rsidRPr="000F0BA0">
        <w:t xml:space="preserve">          default: false</w:t>
      </w:r>
    </w:p>
    <w:p w14:paraId="06ADFE68" w14:textId="77777777" w:rsidR="00AB6B42" w:rsidRPr="000F0BA0" w:rsidRDefault="00AB6B42" w:rsidP="00AB6B42">
      <w:pPr>
        <w:pStyle w:val="PL"/>
      </w:pPr>
      <w:r w:rsidRPr="000F0BA0">
        <w:t xml:space="preserve">        </w:t>
      </w:r>
      <w:r w:rsidRPr="000F0BA0">
        <w:rPr>
          <w:rFonts w:hint="eastAsia"/>
          <w:lang w:eastAsia="zh-CN"/>
        </w:rPr>
        <w:t>3gppChargingCharacteristics</w:t>
      </w:r>
      <w:r w:rsidRPr="000F0BA0">
        <w:t>:</w:t>
      </w:r>
    </w:p>
    <w:p w14:paraId="5C058930" w14:textId="77777777" w:rsidR="00AB6B42" w:rsidRPr="000F0BA0" w:rsidRDefault="00AB6B42" w:rsidP="00AB6B42">
      <w:pPr>
        <w:pStyle w:val="PL"/>
      </w:pPr>
      <w:r w:rsidRPr="000F0BA0">
        <w:t xml:space="preserve">          $ref: '#/components/schemas/</w:t>
      </w:r>
      <w:r w:rsidRPr="000F0BA0">
        <w:rPr>
          <w:rFonts w:hint="eastAsia"/>
          <w:lang w:eastAsia="zh-CN"/>
        </w:rPr>
        <w:t>3GppChargingCharacteristics</w:t>
      </w:r>
      <w:r w:rsidRPr="000F0BA0">
        <w:t>'</w:t>
      </w:r>
    </w:p>
    <w:p w14:paraId="52D2616F" w14:textId="77777777" w:rsidR="00BC74C6" w:rsidRPr="000F0BA0" w:rsidRDefault="00BC74C6" w:rsidP="00BC74C6">
      <w:pPr>
        <w:pStyle w:val="PL"/>
      </w:pPr>
      <w:r w:rsidRPr="000F0BA0">
        <w:t xml:space="preserve">        timeSyncData:</w:t>
      </w:r>
    </w:p>
    <w:p w14:paraId="6BF0BFFB" w14:textId="77777777" w:rsidR="00BC74C6" w:rsidRPr="000F0BA0" w:rsidRDefault="00BC74C6" w:rsidP="00BC74C6">
      <w:pPr>
        <w:pStyle w:val="PL"/>
      </w:pPr>
      <w:r w:rsidRPr="000F0BA0">
        <w:t xml:space="preserve">          $ref: </w:t>
      </w:r>
      <w:r w:rsidRPr="000F0BA0">
        <w:rPr>
          <w:lang w:val="en-US"/>
        </w:rPr>
        <w:t>'#/components/schemas/TimeSyncData'</w:t>
      </w:r>
    </w:p>
    <w:p w14:paraId="4CF42F4C" w14:textId="77777777" w:rsidR="00377BD7" w:rsidRPr="000F0BA0" w:rsidRDefault="00377BD7" w:rsidP="00377BD7">
      <w:pPr>
        <w:pStyle w:val="PL"/>
        <w:rPr>
          <w:lang w:eastAsia="zh-CN"/>
        </w:rPr>
      </w:pPr>
      <w:r w:rsidRPr="000F0BA0">
        <w:rPr>
          <w:lang w:val="en-US"/>
        </w:rPr>
        <w:t xml:space="preserve">        sharedDataList</w:t>
      </w:r>
      <w:r w:rsidRPr="000F0BA0">
        <w:rPr>
          <w:lang w:eastAsia="zh-CN"/>
        </w:rPr>
        <w:t>:</w:t>
      </w:r>
    </w:p>
    <w:p w14:paraId="4EC751F2" w14:textId="77777777" w:rsidR="00377BD7" w:rsidRPr="000F0BA0" w:rsidRDefault="00377BD7" w:rsidP="00377BD7">
      <w:pPr>
        <w:pStyle w:val="PL"/>
        <w:rPr>
          <w:lang w:val="en-US"/>
        </w:rPr>
      </w:pPr>
      <w:r w:rsidRPr="000F0BA0">
        <w:rPr>
          <w:lang w:val="en-US"/>
        </w:rPr>
        <w:t xml:space="preserve">          type: array</w:t>
      </w:r>
    </w:p>
    <w:p w14:paraId="4F9F9ADD" w14:textId="77777777" w:rsidR="00377BD7" w:rsidRPr="000F0BA0" w:rsidRDefault="00377BD7" w:rsidP="00377BD7">
      <w:pPr>
        <w:pStyle w:val="PL"/>
        <w:rPr>
          <w:lang w:val="en-US"/>
        </w:rPr>
      </w:pPr>
      <w:r w:rsidRPr="000F0BA0">
        <w:rPr>
          <w:lang w:val="en-US"/>
        </w:rPr>
        <w:t xml:space="preserve">          items:</w:t>
      </w:r>
    </w:p>
    <w:p w14:paraId="3904E3FB" w14:textId="77777777" w:rsidR="00377BD7" w:rsidRPr="000F0BA0" w:rsidRDefault="00377BD7" w:rsidP="00377BD7">
      <w:pPr>
        <w:pStyle w:val="PL"/>
        <w:rPr>
          <w:lang w:val="en-US"/>
        </w:rPr>
      </w:pPr>
      <w:r w:rsidRPr="000F0BA0">
        <w:rPr>
          <w:lang w:val="en-US"/>
        </w:rPr>
        <w:t xml:space="preserve">            $ref: '#/components/schemas/SharedData'</w:t>
      </w:r>
    </w:p>
    <w:p w14:paraId="6715ECDB" w14:textId="77777777" w:rsidR="000D7489" w:rsidRPr="000F0BA0" w:rsidRDefault="00377BD7" w:rsidP="000D7489">
      <w:pPr>
        <w:pStyle w:val="PL"/>
        <w:rPr>
          <w:lang w:val="en-US" w:eastAsia="zh-CN"/>
        </w:rPr>
      </w:pPr>
      <w:r w:rsidRPr="000F0BA0">
        <w:rPr>
          <w:rFonts w:hint="eastAsia"/>
          <w:lang w:val="en-US" w:eastAsia="zh-CN"/>
        </w:rPr>
        <w:t xml:space="preserve"> </w:t>
      </w:r>
      <w:r w:rsidRPr="000F0BA0">
        <w:rPr>
          <w:lang w:val="en-US" w:eastAsia="zh-CN"/>
        </w:rPr>
        <w:t xml:space="preserve">         minItems: 1</w:t>
      </w:r>
    </w:p>
    <w:p w14:paraId="4F2C84EB" w14:textId="77777777" w:rsidR="000D7489" w:rsidRPr="000F0BA0" w:rsidRDefault="000D7489" w:rsidP="000D7489">
      <w:pPr>
        <w:pStyle w:val="PL"/>
        <w:rPr>
          <w:lang w:val="en-US" w:eastAsia="zh-CN"/>
        </w:rPr>
      </w:pPr>
      <w:r w:rsidRPr="000F0BA0">
        <w:rPr>
          <w:lang w:val="en-US" w:eastAsia="zh-CN"/>
        </w:rPr>
        <w:t xml:space="preserve">        qmcConfigInfo:</w:t>
      </w:r>
    </w:p>
    <w:p w14:paraId="0BAAE9E8" w14:textId="79F412C5" w:rsidR="00377BD7" w:rsidRPr="000F0BA0" w:rsidRDefault="000D7489" w:rsidP="000D7489">
      <w:pPr>
        <w:pStyle w:val="PL"/>
        <w:rPr>
          <w:lang w:val="en-US"/>
        </w:rPr>
      </w:pPr>
      <w:r w:rsidRPr="000F0BA0">
        <w:rPr>
          <w:lang w:val="en-US" w:eastAsia="zh-CN"/>
        </w:rPr>
        <w:t xml:space="preserve">          $ref: </w:t>
      </w:r>
      <w:r w:rsidRPr="000F0BA0">
        <w:rPr>
          <w:lang w:val="en-US"/>
        </w:rPr>
        <w:t>'</w:t>
      </w:r>
      <w:r w:rsidRPr="000F0BA0">
        <w:t>TS29571_CommonData.yaml</w:t>
      </w:r>
      <w:r w:rsidRPr="000F0BA0">
        <w:rPr>
          <w:lang w:val="en-US"/>
        </w:rPr>
        <w:t>#/components/schemas/QmcConfigInfo'</w:t>
      </w:r>
    </w:p>
    <w:p w14:paraId="09C0CC5F" w14:textId="77777777" w:rsidR="00012FC7" w:rsidRPr="000F0BA0" w:rsidRDefault="00012FC7" w:rsidP="00012FC7">
      <w:pPr>
        <w:pStyle w:val="PL"/>
      </w:pPr>
      <w:r w:rsidRPr="000F0BA0">
        <w:t xml:space="preserve">        mbsrOperationAllowed:</w:t>
      </w:r>
    </w:p>
    <w:p w14:paraId="446CFEA6" w14:textId="77777777" w:rsidR="00012FC7" w:rsidRPr="000F0BA0" w:rsidRDefault="00012FC7" w:rsidP="00012FC7">
      <w:pPr>
        <w:pStyle w:val="PL"/>
      </w:pPr>
      <w:r w:rsidRPr="000F0BA0">
        <w:t xml:space="preserve">          $ref: '#/components/schemas/MbsrOperationAllowed'</w:t>
      </w:r>
    </w:p>
    <w:p w14:paraId="528852E2" w14:textId="77777777" w:rsidR="00AF6419" w:rsidRPr="000F0BA0" w:rsidRDefault="00AF6419" w:rsidP="00AF6419">
      <w:pPr>
        <w:pStyle w:val="PL"/>
      </w:pPr>
      <w:r w:rsidRPr="000F0BA0">
        <w:t xml:space="preserve">        ncrOperationAllowed:</w:t>
      </w:r>
    </w:p>
    <w:p w14:paraId="52E08CA8" w14:textId="77777777" w:rsidR="00AF6419" w:rsidRPr="000F0BA0" w:rsidRDefault="00AF6419" w:rsidP="00AF6419">
      <w:pPr>
        <w:pStyle w:val="PL"/>
      </w:pPr>
      <w:r w:rsidRPr="000F0BA0">
        <w:t xml:space="preserve">          type: boolean</w:t>
      </w:r>
    </w:p>
    <w:p w14:paraId="0B80D9BC" w14:textId="77777777" w:rsidR="00AF6419" w:rsidRPr="000F0BA0" w:rsidRDefault="00AF6419" w:rsidP="00AF6419">
      <w:pPr>
        <w:pStyle w:val="PL"/>
      </w:pPr>
      <w:r w:rsidRPr="000F0BA0">
        <w:t xml:space="preserve">          default: false</w:t>
      </w:r>
    </w:p>
    <w:p w14:paraId="6BCEF0D7" w14:textId="77777777" w:rsidR="005C0487" w:rsidRPr="000F0BA0" w:rsidRDefault="005C0487" w:rsidP="005C0487">
      <w:pPr>
        <w:pStyle w:val="PL"/>
      </w:pPr>
      <w:r w:rsidRPr="000F0BA0">
        <w:t xml:space="preserve">        ladnServiceAreas:</w:t>
      </w:r>
    </w:p>
    <w:p w14:paraId="6A7EF3CD" w14:textId="77777777" w:rsidR="00125ECE" w:rsidRDefault="005C0487" w:rsidP="005C0487">
      <w:pPr>
        <w:pStyle w:val="PL"/>
      </w:pPr>
      <w:r w:rsidRPr="000F0BA0">
        <w:t xml:space="preserve">          description: </w:t>
      </w:r>
      <w:r w:rsidR="00125ECE">
        <w:t>&gt;</w:t>
      </w:r>
    </w:p>
    <w:p w14:paraId="7CFA5C04" w14:textId="327A4C6A" w:rsidR="005C0487" w:rsidRPr="000F0BA0" w:rsidRDefault="00125ECE" w:rsidP="005C0487">
      <w:pPr>
        <w:pStyle w:val="PL"/>
      </w:pPr>
      <w:r>
        <w:t xml:space="preserve">            </w:t>
      </w:r>
      <w:r w:rsidR="005C0487" w:rsidRPr="000F0BA0">
        <w:t>A map(list of key-value pairs where singleNssai serves as key) of DnnLadnServiceAreas</w:t>
      </w:r>
    </w:p>
    <w:p w14:paraId="2BA905A8" w14:textId="77777777" w:rsidR="005C0487" w:rsidRPr="000F0BA0" w:rsidRDefault="005C0487" w:rsidP="005C0487">
      <w:pPr>
        <w:pStyle w:val="PL"/>
      </w:pPr>
      <w:r w:rsidRPr="000F0BA0">
        <w:t xml:space="preserve">          type: object</w:t>
      </w:r>
    </w:p>
    <w:p w14:paraId="0E4ACFC8" w14:textId="77777777" w:rsidR="005C0487" w:rsidRPr="000F0BA0" w:rsidRDefault="005C0487" w:rsidP="005C0487">
      <w:pPr>
        <w:pStyle w:val="PL"/>
      </w:pPr>
      <w:r w:rsidRPr="000F0BA0">
        <w:t xml:space="preserve">          additionalProperties:</w:t>
      </w:r>
    </w:p>
    <w:p w14:paraId="6711E5A6" w14:textId="77777777" w:rsidR="005C0487" w:rsidRPr="000F0BA0" w:rsidRDefault="005C0487" w:rsidP="005C0487">
      <w:pPr>
        <w:pStyle w:val="PL"/>
      </w:pPr>
      <w:r w:rsidRPr="000F0BA0">
        <w:t xml:space="preserve">            $ref: '#/components/schemas/DnnLadnServiceAreas'</w:t>
      </w:r>
    </w:p>
    <w:p w14:paraId="4C0E6497" w14:textId="77777777" w:rsidR="00476386" w:rsidRPr="000F0BA0" w:rsidRDefault="00476386" w:rsidP="00476386">
      <w:pPr>
        <w:pStyle w:val="PL"/>
      </w:pPr>
      <w:bookmarkStart w:id="5854" w:name="_Hlk162971604"/>
      <w:r w:rsidRPr="000F0BA0">
        <w:t xml:space="preserve">        </w:t>
      </w:r>
      <w:r>
        <w:rPr>
          <w:rFonts w:hint="eastAsia"/>
          <w:lang w:eastAsia="zh-CN"/>
        </w:rPr>
        <w:t>ueLevelMeasurementsConfiguration</w:t>
      </w:r>
      <w:r w:rsidRPr="000F0BA0">
        <w:t>:</w:t>
      </w:r>
    </w:p>
    <w:p w14:paraId="34A401C6" w14:textId="5F35CD7E" w:rsidR="005C0487" w:rsidRDefault="00476386" w:rsidP="00476386">
      <w:pPr>
        <w:pStyle w:val="PL"/>
      </w:pPr>
      <w:r w:rsidRPr="000F0BA0">
        <w:t xml:space="preserve">          $ref: 'TS29571_CommonData.yaml#/components/schemas/</w:t>
      </w:r>
      <w:r>
        <w:rPr>
          <w:rFonts w:hint="eastAsia"/>
          <w:lang w:eastAsia="zh-CN"/>
        </w:rPr>
        <w:t>UeLevelMeasurementsConfiguration</w:t>
      </w:r>
      <w:r w:rsidRPr="000F0BA0">
        <w:t>'</w:t>
      </w:r>
      <w:bookmarkEnd w:id="5854"/>
    </w:p>
    <w:p w14:paraId="335649AE" w14:textId="77777777" w:rsidR="00476386" w:rsidRPr="000F0BA0" w:rsidRDefault="00476386" w:rsidP="00476386">
      <w:pPr>
        <w:pStyle w:val="PL"/>
        <w:rPr>
          <w:lang w:val="en-US"/>
        </w:rPr>
      </w:pPr>
    </w:p>
    <w:p w14:paraId="089A6E12" w14:textId="77777777" w:rsidR="004A1503" w:rsidRDefault="005C0487" w:rsidP="004A1503">
      <w:pPr>
        <w:pStyle w:val="PL"/>
      </w:pPr>
      <w:r w:rsidRPr="000F0BA0">
        <w:t xml:space="preserve">    DnnLadnServiceAreas:</w:t>
      </w:r>
    </w:p>
    <w:p w14:paraId="12E4D50F" w14:textId="277D6E26" w:rsidR="005C0487" w:rsidRPr="000F0BA0" w:rsidRDefault="004A1503" w:rsidP="004A1503">
      <w:pPr>
        <w:pStyle w:val="PL"/>
      </w:pPr>
      <w:r>
        <w:t xml:space="preserve">      description: Contains a list of DNN LADN Service Areas</w:t>
      </w:r>
    </w:p>
    <w:p w14:paraId="6FCE68E7" w14:textId="77777777" w:rsidR="005C0487" w:rsidRPr="000F0BA0" w:rsidRDefault="005C0487" w:rsidP="005C0487">
      <w:pPr>
        <w:pStyle w:val="PL"/>
      </w:pPr>
      <w:r w:rsidRPr="000F0BA0">
        <w:t xml:space="preserve">      type: object</w:t>
      </w:r>
    </w:p>
    <w:p w14:paraId="5C9B588F" w14:textId="77777777" w:rsidR="005C0487" w:rsidRPr="000F0BA0" w:rsidRDefault="005C0487" w:rsidP="005C0487">
      <w:pPr>
        <w:pStyle w:val="PL"/>
      </w:pPr>
      <w:r w:rsidRPr="000F0BA0">
        <w:t xml:space="preserve">      required:</w:t>
      </w:r>
    </w:p>
    <w:p w14:paraId="4EA13C7E" w14:textId="77777777" w:rsidR="005C0487" w:rsidRPr="000F0BA0" w:rsidRDefault="005C0487" w:rsidP="005C0487">
      <w:pPr>
        <w:pStyle w:val="PL"/>
      </w:pPr>
      <w:r w:rsidRPr="000F0BA0">
        <w:t xml:space="preserve">        - dnnLadnServiceAreas</w:t>
      </w:r>
    </w:p>
    <w:p w14:paraId="1A9A7FBF" w14:textId="77777777" w:rsidR="005C0487" w:rsidRPr="000F0BA0" w:rsidRDefault="005C0487" w:rsidP="005C0487">
      <w:pPr>
        <w:pStyle w:val="PL"/>
      </w:pPr>
      <w:r w:rsidRPr="000F0BA0">
        <w:t xml:space="preserve">      properties:</w:t>
      </w:r>
    </w:p>
    <w:p w14:paraId="3423914A" w14:textId="77777777" w:rsidR="005C0487" w:rsidRPr="000F0BA0" w:rsidRDefault="005C0487" w:rsidP="005C0487">
      <w:pPr>
        <w:pStyle w:val="PL"/>
      </w:pPr>
      <w:r w:rsidRPr="000F0BA0">
        <w:t xml:space="preserve">        dnnLadnServiceAreas:</w:t>
      </w:r>
    </w:p>
    <w:p w14:paraId="5389819F" w14:textId="77777777" w:rsidR="005C0487" w:rsidRPr="000F0BA0" w:rsidRDefault="005C0487" w:rsidP="005C0487">
      <w:pPr>
        <w:pStyle w:val="PL"/>
      </w:pPr>
      <w:r w:rsidRPr="000F0BA0">
        <w:t xml:space="preserve">          type: array</w:t>
      </w:r>
    </w:p>
    <w:p w14:paraId="5D3EA460" w14:textId="77777777" w:rsidR="005C0487" w:rsidRPr="000F0BA0" w:rsidRDefault="005C0487" w:rsidP="005C0487">
      <w:pPr>
        <w:pStyle w:val="PL"/>
      </w:pPr>
      <w:r w:rsidRPr="000F0BA0">
        <w:t xml:space="preserve">          items:</w:t>
      </w:r>
    </w:p>
    <w:p w14:paraId="4734DB21" w14:textId="77777777" w:rsidR="005C0487" w:rsidRPr="000F0BA0" w:rsidRDefault="005C0487" w:rsidP="005C0487">
      <w:pPr>
        <w:pStyle w:val="PL"/>
      </w:pPr>
      <w:r w:rsidRPr="000F0BA0">
        <w:t xml:space="preserve">            $ref: '#/components/schemas/DnnLadnServiceArea'</w:t>
      </w:r>
    </w:p>
    <w:p w14:paraId="51C75C2D" w14:textId="77777777" w:rsidR="005C0487" w:rsidRPr="000F0BA0" w:rsidRDefault="005C0487" w:rsidP="005C0487">
      <w:pPr>
        <w:pStyle w:val="PL"/>
      </w:pPr>
      <w:r w:rsidRPr="000F0BA0">
        <w:t xml:space="preserve">          minItems: 1</w:t>
      </w:r>
    </w:p>
    <w:p w14:paraId="6828065C" w14:textId="77777777" w:rsidR="005C0487" w:rsidRPr="000F0BA0" w:rsidRDefault="005C0487" w:rsidP="005C0487">
      <w:pPr>
        <w:pStyle w:val="PL"/>
      </w:pPr>
    </w:p>
    <w:p w14:paraId="0830BEBC" w14:textId="77777777" w:rsidR="004A1503" w:rsidRDefault="005C0487" w:rsidP="004A1503">
      <w:pPr>
        <w:pStyle w:val="PL"/>
      </w:pPr>
      <w:r w:rsidRPr="000F0BA0">
        <w:t xml:space="preserve">    DnnLadnServiceArea:</w:t>
      </w:r>
    </w:p>
    <w:p w14:paraId="6288D35B" w14:textId="5111E8EB" w:rsidR="005C0487" w:rsidRPr="000F0BA0" w:rsidRDefault="004A1503" w:rsidP="004A1503">
      <w:pPr>
        <w:pStyle w:val="PL"/>
      </w:pPr>
      <w:r>
        <w:t xml:space="preserve">      description: Contains DNN and LADN Service Area</w:t>
      </w:r>
    </w:p>
    <w:p w14:paraId="36214564" w14:textId="77777777" w:rsidR="005C0487" w:rsidRPr="000F0BA0" w:rsidRDefault="005C0487" w:rsidP="005C0487">
      <w:pPr>
        <w:pStyle w:val="PL"/>
      </w:pPr>
      <w:r w:rsidRPr="000F0BA0">
        <w:t xml:space="preserve">      type: object</w:t>
      </w:r>
    </w:p>
    <w:p w14:paraId="356FE66B" w14:textId="77777777" w:rsidR="005C0487" w:rsidRPr="000F0BA0" w:rsidRDefault="005C0487" w:rsidP="005C0487">
      <w:pPr>
        <w:pStyle w:val="PL"/>
      </w:pPr>
      <w:r w:rsidRPr="000F0BA0">
        <w:t xml:space="preserve">      required:</w:t>
      </w:r>
    </w:p>
    <w:p w14:paraId="20E76F97" w14:textId="77777777" w:rsidR="005C0487" w:rsidRPr="000F0BA0" w:rsidRDefault="005C0487" w:rsidP="005C0487">
      <w:pPr>
        <w:pStyle w:val="PL"/>
      </w:pPr>
      <w:r w:rsidRPr="000F0BA0">
        <w:t xml:space="preserve">        - dnn</w:t>
      </w:r>
    </w:p>
    <w:p w14:paraId="69B0A9BA" w14:textId="77777777" w:rsidR="005C0487" w:rsidRPr="000F0BA0" w:rsidRDefault="005C0487" w:rsidP="005C0487">
      <w:pPr>
        <w:pStyle w:val="PL"/>
      </w:pPr>
      <w:r w:rsidRPr="000F0BA0">
        <w:t xml:space="preserve">        - ladnServiceArea</w:t>
      </w:r>
    </w:p>
    <w:p w14:paraId="396C356A" w14:textId="77777777" w:rsidR="005C0487" w:rsidRPr="000F0BA0" w:rsidRDefault="005C0487" w:rsidP="005C0487">
      <w:pPr>
        <w:pStyle w:val="PL"/>
      </w:pPr>
      <w:r w:rsidRPr="000F0BA0">
        <w:t xml:space="preserve">      properties:</w:t>
      </w:r>
    </w:p>
    <w:p w14:paraId="0749EC1E" w14:textId="77777777" w:rsidR="005C0487" w:rsidRPr="000F0BA0" w:rsidRDefault="005C0487" w:rsidP="005C0487">
      <w:pPr>
        <w:pStyle w:val="PL"/>
      </w:pPr>
      <w:r w:rsidRPr="000F0BA0">
        <w:t xml:space="preserve">        dnn:</w:t>
      </w:r>
    </w:p>
    <w:p w14:paraId="39F3EEC0" w14:textId="77777777" w:rsidR="005C0487" w:rsidRPr="000F0BA0" w:rsidRDefault="005C0487" w:rsidP="005C0487">
      <w:pPr>
        <w:pStyle w:val="PL"/>
      </w:pPr>
      <w:r w:rsidRPr="000F0BA0">
        <w:t xml:space="preserve">          anyOf:</w:t>
      </w:r>
    </w:p>
    <w:p w14:paraId="5E1B09E6" w14:textId="77777777" w:rsidR="005C0487" w:rsidRPr="000F0BA0" w:rsidRDefault="005C0487" w:rsidP="005C0487">
      <w:pPr>
        <w:pStyle w:val="PL"/>
      </w:pPr>
      <w:r w:rsidRPr="000F0BA0">
        <w:t xml:space="preserve">            - $ref: 'TS29571_CommonData.yaml#/components/schemas/Dnn'</w:t>
      </w:r>
    </w:p>
    <w:p w14:paraId="4E57A7B4" w14:textId="77777777" w:rsidR="005C0487" w:rsidRPr="000F0BA0" w:rsidRDefault="005C0487" w:rsidP="005C0487">
      <w:pPr>
        <w:pStyle w:val="PL"/>
      </w:pPr>
      <w:r w:rsidRPr="000F0BA0">
        <w:t xml:space="preserve">            - $ref: 'TS29571_CommonData.yaml#/components/schemas/WildcardDnn'</w:t>
      </w:r>
    </w:p>
    <w:p w14:paraId="13C9747E" w14:textId="77777777" w:rsidR="005C0487" w:rsidRPr="000F0BA0" w:rsidRDefault="005C0487" w:rsidP="005C0487">
      <w:pPr>
        <w:pStyle w:val="PL"/>
      </w:pPr>
      <w:r w:rsidRPr="000F0BA0">
        <w:t xml:space="preserve">        ladnServiceArea:</w:t>
      </w:r>
    </w:p>
    <w:p w14:paraId="3286BFEB" w14:textId="77777777" w:rsidR="005C0487" w:rsidRPr="000F0BA0" w:rsidRDefault="005C0487" w:rsidP="005C0487">
      <w:pPr>
        <w:pStyle w:val="PL"/>
      </w:pPr>
      <w:r w:rsidRPr="000F0BA0">
        <w:t xml:space="preserve">          type: array</w:t>
      </w:r>
    </w:p>
    <w:p w14:paraId="767D7269" w14:textId="77777777" w:rsidR="005C0487" w:rsidRPr="000F0BA0" w:rsidRDefault="005C0487" w:rsidP="005C0487">
      <w:pPr>
        <w:pStyle w:val="PL"/>
      </w:pPr>
      <w:r w:rsidRPr="000F0BA0">
        <w:t xml:space="preserve">          items:</w:t>
      </w:r>
    </w:p>
    <w:p w14:paraId="459B1065" w14:textId="77777777" w:rsidR="005C0487" w:rsidRPr="000F0BA0" w:rsidRDefault="005C0487" w:rsidP="005C0487">
      <w:pPr>
        <w:pStyle w:val="PL"/>
      </w:pPr>
      <w:r w:rsidRPr="000F0BA0">
        <w:t xml:space="preserve">            $ref: 'TS29571_CommonData.yaml#/components/schemas/Tai'</w:t>
      </w:r>
    </w:p>
    <w:p w14:paraId="68D0BC0B" w14:textId="77777777" w:rsidR="005C0487" w:rsidRPr="000F0BA0" w:rsidRDefault="005C0487" w:rsidP="005C0487">
      <w:pPr>
        <w:pStyle w:val="PL"/>
      </w:pPr>
      <w:r w:rsidRPr="000F0BA0">
        <w:t xml:space="preserve">          minItems: 1</w:t>
      </w:r>
    </w:p>
    <w:p w14:paraId="0E01E62A" w14:textId="77777777" w:rsidR="00BC74C6" w:rsidRPr="000F0BA0" w:rsidRDefault="00BC74C6" w:rsidP="00BC74C6">
      <w:pPr>
        <w:pStyle w:val="PL"/>
        <w:rPr>
          <w:lang w:val="en-US"/>
        </w:rPr>
      </w:pPr>
    </w:p>
    <w:p w14:paraId="5782EEB3" w14:textId="77777777" w:rsidR="004A1503" w:rsidRDefault="00BC74C6" w:rsidP="004A1503">
      <w:pPr>
        <w:pStyle w:val="PL"/>
      </w:pPr>
      <w:r w:rsidRPr="000F0BA0">
        <w:t xml:space="preserve">    TimeSyncData:</w:t>
      </w:r>
    </w:p>
    <w:p w14:paraId="79E794F9" w14:textId="550C35BF" w:rsidR="00BC74C6" w:rsidRPr="000F0BA0" w:rsidRDefault="004A1503" w:rsidP="004A1503">
      <w:pPr>
        <w:pStyle w:val="PL"/>
      </w:pPr>
      <w:r>
        <w:t xml:space="preserve">      description: Contains Time Synchronization Data</w:t>
      </w:r>
    </w:p>
    <w:p w14:paraId="444B0BBE" w14:textId="77777777" w:rsidR="00BC74C6" w:rsidRPr="000F0BA0" w:rsidRDefault="00BC74C6" w:rsidP="00BC74C6">
      <w:pPr>
        <w:pStyle w:val="PL"/>
      </w:pPr>
      <w:r w:rsidRPr="000F0BA0">
        <w:t xml:space="preserve">      type: object</w:t>
      </w:r>
    </w:p>
    <w:p w14:paraId="0E0E5876" w14:textId="77777777" w:rsidR="00BC74C6" w:rsidRPr="000F0BA0" w:rsidRDefault="00BC74C6" w:rsidP="00BC74C6">
      <w:pPr>
        <w:pStyle w:val="PL"/>
      </w:pPr>
      <w:r w:rsidRPr="000F0BA0">
        <w:t xml:space="preserve">      required:</w:t>
      </w:r>
    </w:p>
    <w:p w14:paraId="57645193" w14:textId="77777777" w:rsidR="00BC74C6" w:rsidRPr="000F0BA0" w:rsidRDefault="00BC74C6" w:rsidP="00BC74C6">
      <w:pPr>
        <w:pStyle w:val="PL"/>
      </w:pPr>
      <w:r w:rsidRPr="000F0BA0">
        <w:t xml:space="preserve">        - authorized</w:t>
      </w:r>
    </w:p>
    <w:p w14:paraId="3E9A62C6" w14:textId="77777777" w:rsidR="00BC74C6" w:rsidRPr="000F0BA0" w:rsidRDefault="00BC74C6" w:rsidP="00BC74C6">
      <w:pPr>
        <w:pStyle w:val="PL"/>
      </w:pPr>
      <w:r w:rsidRPr="000F0BA0">
        <w:t xml:space="preserve">      properties:</w:t>
      </w:r>
    </w:p>
    <w:p w14:paraId="43CC0EC3" w14:textId="77777777" w:rsidR="00BC74C6" w:rsidRPr="000F0BA0" w:rsidRDefault="00BC74C6" w:rsidP="00BC74C6">
      <w:pPr>
        <w:pStyle w:val="PL"/>
      </w:pPr>
      <w:r w:rsidRPr="000F0BA0">
        <w:t xml:space="preserve">        authorized:</w:t>
      </w:r>
    </w:p>
    <w:p w14:paraId="065F1799" w14:textId="77777777" w:rsidR="00BC74C6" w:rsidRPr="000F0BA0" w:rsidRDefault="00BC74C6" w:rsidP="00BC74C6">
      <w:pPr>
        <w:pStyle w:val="PL"/>
      </w:pPr>
      <w:r w:rsidRPr="000F0BA0">
        <w:t xml:space="preserve">          type: boolean</w:t>
      </w:r>
    </w:p>
    <w:p w14:paraId="09190A5F" w14:textId="77777777" w:rsidR="00BC74C6" w:rsidRPr="000F0BA0" w:rsidRDefault="00BC74C6" w:rsidP="00BC74C6">
      <w:pPr>
        <w:pStyle w:val="PL"/>
        <w:rPr>
          <w:rFonts w:cs="Courier New"/>
          <w:szCs w:val="16"/>
        </w:rPr>
      </w:pPr>
      <w:r w:rsidRPr="000F0BA0">
        <w:rPr>
          <w:rFonts w:cs="Courier New"/>
          <w:szCs w:val="16"/>
        </w:rPr>
        <w:t xml:space="preserve">        uuT</w:t>
      </w:r>
      <w:r w:rsidRPr="000F0BA0">
        <w:rPr>
          <w:rFonts w:eastAsia="Malgun Gothic"/>
        </w:rPr>
        <w:t>imeSyncErrBdgt</w:t>
      </w:r>
      <w:r w:rsidRPr="000F0BA0">
        <w:rPr>
          <w:rFonts w:cs="Courier New"/>
          <w:szCs w:val="16"/>
        </w:rPr>
        <w:t>:</w:t>
      </w:r>
    </w:p>
    <w:p w14:paraId="20AFA46C" w14:textId="77777777" w:rsidR="00BC74C6" w:rsidRPr="000F0BA0" w:rsidRDefault="00BC74C6" w:rsidP="00BC74C6">
      <w:pPr>
        <w:pStyle w:val="PL"/>
        <w:rPr>
          <w:rFonts w:cs="Courier New"/>
          <w:szCs w:val="16"/>
        </w:rPr>
      </w:pPr>
      <w:r w:rsidRPr="000F0BA0">
        <w:rPr>
          <w:rFonts w:cs="Courier New"/>
          <w:szCs w:val="16"/>
        </w:rPr>
        <w:t xml:space="preserve">          $ref: 'TS29571_CommonData.yaml#/components/schemas/Uinteger'</w:t>
      </w:r>
    </w:p>
    <w:p w14:paraId="0D4388C5" w14:textId="77777777" w:rsidR="00BC74C6" w:rsidRPr="000F0BA0" w:rsidRDefault="00BC74C6" w:rsidP="00BC74C6">
      <w:pPr>
        <w:pStyle w:val="PL"/>
        <w:rPr>
          <w:rFonts w:cs="Courier New"/>
          <w:szCs w:val="16"/>
        </w:rPr>
      </w:pPr>
      <w:r w:rsidRPr="000F0BA0">
        <w:rPr>
          <w:rFonts w:cs="Courier New"/>
          <w:szCs w:val="16"/>
        </w:rPr>
        <w:t xml:space="preserve">        tempVals:</w:t>
      </w:r>
    </w:p>
    <w:p w14:paraId="72E2B69E" w14:textId="77777777" w:rsidR="00BC74C6" w:rsidRPr="000F0BA0" w:rsidRDefault="00BC74C6" w:rsidP="00BC74C6">
      <w:pPr>
        <w:pStyle w:val="PL"/>
        <w:rPr>
          <w:rFonts w:cs="Courier New"/>
          <w:szCs w:val="16"/>
        </w:rPr>
      </w:pPr>
      <w:r w:rsidRPr="000F0BA0">
        <w:rPr>
          <w:rFonts w:cs="Courier New"/>
          <w:szCs w:val="16"/>
        </w:rPr>
        <w:t xml:space="preserve">          type: array</w:t>
      </w:r>
    </w:p>
    <w:p w14:paraId="7E84CF6B" w14:textId="77777777" w:rsidR="00BC74C6" w:rsidRPr="000F0BA0" w:rsidRDefault="00BC74C6" w:rsidP="00BC74C6">
      <w:pPr>
        <w:pStyle w:val="PL"/>
        <w:rPr>
          <w:rFonts w:cs="Courier New"/>
          <w:szCs w:val="16"/>
        </w:rPr>
      </w:pPr>
      <w:r w:rsidRPr="000F0BA0">
        <w:rPr>
          <w:rFonts w:cs="Courier New"/>
          <w:szCs w:val="16"/>
        </w:rPr>
        <w:t xml:space="preserve">          items:</w:t>
      </w:r>
    </w:p>
    <w:p w14:paraId="48163E2C" w14:textId="712F5F5D" w:rsidR="00BC74C6" w:rsidRPr="000F0BA0" w:rsidRDefault="00BC74C6" w:rsidP="00BC74C6">
      <w:pPr>
        <w:pStyle w:val="PL"/>
        <w:rPr>
          <w:rFonts w:cs="Courier New"/>
          <w:szCs w:val="16"/>
        </w:rPr>
      </w:pPr>
      <w:r w:rsidRPr="000F0BA0">
        <w:rPr>
          <w:rFonts w:cs="Courier New"/>
          <w:szCs w:val="16"/>
        </w:rPr>
        <w:t xml:space="preserve">            $ref: 'TS29514_Npcf_PolicyAuthorization.yam</w:t>
      </w:r>
      <w:r w:rsidR="00A60A48" w:rsidRPr="000F0BA0">
        <w:rPr>
          <w:rFonts w:cs="Courier New"/>
          <w:szCs w:val="16"/>
        </w:rPr>
        <w:t>l</w:t>
      </w:r>
      <w:r w:rsidRPr="000F0BA0">
        <w:rPr>
          <w:rFonts w:cs="Courier New"/>
          <w:szCs w:val="16"/>
        </w:rPr>
        <w:t>#/components/schemas/TemporalValidity'</w:t>
      </w:r>
    </w:p>
    <w:p w14:paraId="185BF308" w14:textId="77777777" w:rsidR="00BC74C6" w:rsidRPr="000F0BA0" w:rsidRDefault="00BC74C6" w:rsidP="00BC74C6">
      <w:pPr>
        <w:pStyle w:val="PL"/>
      </w:pPr>
      <w:r w:rsidRPr="000F0BA0">
        <w:t xml:space="preserve">          minItems: 1</w:t>
      </w:r>
    </w:p>
    <w:p w14:paraId="1A87339B" w14:textId="77777777" w:rsidR="00BC74C6" w:rsidRPr="000F0BA0" w:rsidRDefault="00BC74C6" w:rsidP="00BC74C6">
      <w:pPr>
        <w:pStyle w:val="PL"/>
      </w:pPr>
      <w:r w:rsidRPr="000F0BA0">
        <w:t xml:space="preserve">        coverageArea:</w:t>
      </w:r>
    </w:p>
    <w:p w14:paraId="4FD36F8A" w14:textId="77777777" w:rsidR="00BC74C6" w:rsidRPr="000F0BA0" w:rsidRDefault="00BC74C6" w:rsidP="00BC74C6">
      <w:pPr>
        <w:pStyle w:val="PL"/>
      </w:pPr>
      <w:r w:rsidRPr="000F0BA0">
        <w:t xml:space="preserve">          type: array</w:t>
      </w:r>
    </w:p>
    <w:p w14:paraId="7D6ADDBE" w14:textId="77777777" w:rsidR="00BC74C6" w:rsidRPr="000F0BA0" w:rsidRDefault="00BC74C6" w:rsidP="00BC74C6">
      <w:pPr>
        <w:pStyle w:val="PL"/>
      </w:pPr>
      <w:r w:rsidRPr="000F0BA0">
        <w:t xml:space="preserve">          items:</w:t>
      </w:r>
    </w:p>
    <w:p w14:paraId="07C9AF59" w14:textId="77777777" w:rsidR="00BC74C6" w:rsidRPr="000F0BA0" w:rsidRDefault="00BC74C6" w:rsidP="00BC74C6">
      <w:pPr>
        <w:pStyle w:val="PL"/>
      </w:pPr>
      <w:r w:rsidRPr="000F0BA0">
        <w:t xml:space="preserve">            $ref: 'TS29571_CommonData.yaml#/components/schemas/Tai'</w:t>
      </w:r>
    </w:p>
    <w:p w14:paraId="5F589D68" w14:textId="77777777" w:rsidR="00BC74C6" w:rsidRPr="000F0BA0" w:rsidRDefault="00BC74C6" w:rsidP="00BC74C6">
      <w:pPr>
        <w:pStyle w:val="PL"/>
      </w:pPr>
      <w:r w:rsidRPr="000F0BA0">
        <w:t xml:space="preserve">          minItems: 1</w:t>
      </w:r>
    </w:p>
    <w:p w14:paraId="6B989975" w14:textId="77777777" w:rsidR="00BA63D0" w:rsidRPr="000F0BA0" w:rsidRDefault="00BA63D0" w:rsidP="00BA63D0">
      <w:pPr>
        <w:pStyle w:val="PL"/>
        <w:rPr>
          <w:rFonts w:cs="Courier New"/>
          <w:szCs w:val="16"/>
        </w:rPr>
      </w:pPr>
      <w:r w:rsidRPr="000F0BA0">
        <w:rPr>
          <w:rFonts w:cs="Courier New"/>
          <w:szCs w:val="16"/>
        </w:rPr>
        <w:t xml:space="preserve">        clockQualityDetailLevel:</w:t>
      </w:r>
    </w:p>
    <w:p w14:paraId="58440222" w14:textId="45FA8869" w:rsidR="00BA63D0" w:rsidRPr="000F0BA0" w:rsidRDefault="00BA63D0" w:rsidP="00BA63D0">
      <w:pPr>
        <w:pStyle w:val="PL"/>
        <w:rPr>
          <w:rFonts w:cs="Courier New"/>
          <w:szCs w:val="16"/>
        </w:rPr>
      </w:pPr>
      <w:r w:rsidRPr="000F0BA0">
        <w:rPr>
          <w:rFonts w:cs="Courier New"/>
          <w:szCs w:val="16"/>
        </w:rPr>
        <w:t xml:space="preserve">          $ref: '</w:t>
      </w:r>
      <w:r w:rsidR="00E67F9A" w:rsidRPr="000F0BA0">
        <w:t>TS29571_CommonData.yaml</w:t>
      </w:r>
      <w:r w:rsidRPr="000F0BA0">
        <w:rPr>
          <w:rFonts w:cs="Courier New"/>
          <w:szCs w:val="16"/>
        </w:rPr>
        <w:t>#/components/schemas/ClockQualityDetailLevel'</w:t>
      </w:r>
    </w:p>
    <w:p w14:paraId="4412AA18" w14:textId="260834B1" w:rsidR="00BA63D0" w:rsidRPr="000F0BA0" w:rsidRDefault="00BA63D0" w:rsidP="00BA63D0">
      <w:pPr>
        <w:pStyle w:val="PL"/>
        <w:rPr>
          <w:rFonts w:cs="Courier New"/>
          <w:szCs w:val="16"/>
        </w:rPr>
      </w:pPr>
      <w:r w:rsidRPr="000F0BA0">
        <w:rPr>
          <w:rFonts w:cs="Courier New"/>
          <w:szCs w:val="16"/>
        </w:rPr>
        <w:t xml:space="preserve">        clockQualityAcceptanceCriteri</w:t>
      </w:r>
      <w:r w:rsidR="004D380C" w:rsidRPr="000F0BA0">
        <w:rPr>
          <w:rFonts w:cs="Courier New"/>
          <w:szCs w:val="16"/>
        </w:rPr>
        <w:t>on</w:t>
      </w:r>
      <w:r w:rsidRPr="000F0BA0">
        <w:rPr>
          <w:rFonts w:cs="Courier New"/>
          <w:szCs w:val="16"/>
        </w:rPr>
        <w:t>:</w:t>
      </w:r>
    </w:p>
    <w:p w14:paraId="1D1B1AE2" w14:textId="2D83BF6B" w:rsidR="00BA63D0" w:rsidRPr="000F0BA0" w:rsidRDefault="00BA63D0" w:rsidP="00BA63D0">
      <w:pPr>
        <w:pStyle w:val="PL"/>
        <w:rPr>
          <w:rFonts w:cs="Courier New"/>
          <w:szCs w:val="16"/>
        </w:rPr>
      </w:pPr>
      <w:r w:rsidRPr="000F0BA0">
        <w:rPr>
          <w:rFonts w:cs="Courier New"/>
          <w:szCs w:val="16"/>
        </w:rPr>
        <w:t xml:space="preserve">          $ref: '</w:t>
      </w:r>
      <w:r w:rsidR="00E67F9A" w:rsidRPr="000F0BA0">
        <w:t>TS29571_CommonData.yaml</w:t>
      </w:r>
      <w:r w:rsidRPr="000F0BA0">
        <w:rPr>
          <w:rFonts w:cs="Courier New"/>
          <w:szCs w:val="16"/>
        </w:rPr>
        <w:t>#/components/schemas/ClockQualityAcceptanceCriterion'</w:t>
      </w:r>
    </w:p>
    <w:p w14:paraId="283808FD" w14:textId="77777777" w:rsidR="00BA63D0" w:rsidRPr="000F0BA0" w:rsidRDefault="00BA63D0" w:rsidP="00BA63D0">
      <w:pPr>
        <w:pStyle w:val="PL"/>
        <w:rPr>
          <w:lang w:val="en-US"/>
        </w:rPr>
      </w:pPr>
    </w:p>
    <w:p w14:paraId="7E99BD14" w14:textId="77777777" w:rsidR="004A1503" w:rsidRDefault="006059B1" w:rsidP="004A1503">
      <w:pPr>
        <w:pStyle w:val="PL"/>
      </w:pPr>
      <w:r w:rsidRPr="000F0BA0">
        <w:t xml:space="preserve">    PcfSelectionAssistanceInfo:</w:t>
      </w:r>
    </w:p>
    <w:p w14:paraId="281032C6" w14:textId="6AF7AC5D" w:rsidR="006059B1" w:rsidRPr="000F0BA0" w:rsidRDefault="004A1503" w:rsidP="004A1503">
      <w:pPr>
        <w:pStyle w:val="PL"/>
      </w:pPr>
      <w:r>
        <w:t xml:space="preserve">      description: Contains DNN and S-NSSAI</w:t>
      </w:r>
    </w:p>
    <w:p w14:paraId="1078A655" w14:textId="77777777" w:rsidR="006059B1" w:rsidRPr="000F0BA0" w:rsidRDefault="006059B1" w:rsidP="006059B1">
      <w:pPr>
        <w:pStyle w:val="PL"/>
      </w:pPr>
      <w:r w:rsidRPr="000F0BA0">
        <w:t xml:space="preserve">      type: object</w:t>
      </w:r>
    </w:p>
    <w:p w14:paraId="7F91BA88" w14:textId="77777777" w:rsidR="006059B1" w:rsidRPr="000F0BA0" w:rsidRDefault="006059B1" w:rsidP="006059B1">
      <w:pPr>
        <w:pStyle w:val="PL"/>
      </w:pPr>
      <w:r w:rsidRPr="000F0BA0">
        <w:t xml:space="preserve">      required:</w:t>
      </w:r>
    </w:p>
    <w:p w14:paraId="14ADE154" w14:textId="77777777" w:rsidR="006059B1" w:rsidRPr="000F0BA0" w:rsidRDefault="006059B1" w:rsidP="006059B1">
      <w:pPr>
        <w:pStyle w:val="PL"/>
      </w:pPr>
      <w:r w:rsidRPr="000F0BA0">
        <w:t xml:space="preserve">        - dnn</w:t>
      </w:r>
    </w:p>
    <w:p w14:paraId="6DAA18F9" w14:textId="77777777" w:rsidR="006059B1" w:rsidRPr="000F0BA0" w:rsidRDefault="006059B1" w:rsidP="006059B1">
      <w:pPr>
        <w:pStyle w:val="PL"/>
      </w:pPr>
      <w:r w:rsidRPr="000F0BA0">
        <w:t xml:space="preserve">        - singleNssai</w:t>
      </w:r>
    </w:p>
    <w:p w14:paraId="318CF0E9" w14:textId="77777777" w:rsidR="006059B1" w:rsidRPr="000F0BA0" w:rsidRDefault="006059B1" w:rsidP="006059B1">
      <w:pPr>
        <w:pStyle w:val="PL"/>
      </w:pPr>
      <w:r w:rsidRPr="000F0BA0">
        <w:t xml:space="preserve">      properties:</w:t>
      </w:r>
    </w:p>
    <w:p w14:paraId="0702D637" w14:textId="77777777" w:rsidR="006059B1" w:rsidRPr="000F0BA0" w:rsidRDefault="006059B1" w:rsidP="006059B1">
      <w:pPr>
        <w:pStyle w:val="PL"/>
      </w:pPr>
      <w:r w:rsidRPr="000F0BA0">
        <w:t xml:space="preserve">        dnn:</w:t>
      </w:r>
    </w:p>
    <w:p w14:paraId="12E0BEF8" w14:textId="77777777" w:rsidR="006059B1" w:rsidRPr="000F0BA0" w:rsidRDefault="006059B1" w:rsidP="006059B1">
      <w:pPr>
        <w:pStyle w:val="PL"/>
      </w:pPr>
      <w:r w:rsidRPr="000F0BA0">
        <w:t xml:space="preserve">          $ref: 'TS29571_CommonData.yaml#/components/schemas/Dnn'</w:t>
      </w:r>
    </w:p>
    <w:p w14:paraId="530AF268" w14:textId="77777777" w:rsidR="006059B1" w:rsidRPr="000F0BA0" w:rsidRDefault="006059B1" w:rsidP="006059B1">
      <w:pPr>
        <w:pStyle w:val="PL"/>
      </w:pPr>
      <w:r w:rsidRPr="000F0BA0">
        <w:t xml:space="preserve">        singleNssai:</w:t>
      </w:r>
    </w:p>
    <w:p w14:paraId="207F1E79" w14:textId="77C8F5B4" w:rsidR="005B7866" w:rsidRPr="000F0BA0" w:rsidRDefault="006059B1" w:rsidP="005B7866">
      <w:pPr>
        <w:pStyle w:val="PL"/>
      </w:pPr>
      <w:r w:rsidRPr="000F0BA0">
        <w:t xml:space="preserve">          $ref: 'TS29571_CommonData.yaml#/components/schemas/Snssai'</w:t>
      </w:r>
    </w:p>
    <w:p w14:paraId="47C0D6DB" w14:textId="77777777" w:rsidR="005B7866" w:rsidRPr="000F0BA0" w:rsidRDefault="005B7866" w:rsidP="005B7866">
      <w:pPr>
        <w:pStyle w:val="PL"/>
        <w:rPr>
          <w:lang w:val="en-US"/>
        </w:rPr>
      </w:pPr>
    </w:p>
    <w:p w14:paraId="16F15376" w14:textId="77777777" w:rsidR="004A1503" w:rsidRDefault="005B7866" w:rsidP="004A1503">
      <w:pPr>
        <w:pStyle w:val="PL"/>
      </w:pPr>
      <w:r w:rsidRPr="000F0BA0">
        <w:t xml:space="preserve">    PlmnRestriction:</w:t>
      </w:r>
    </w:p>
    <w:p w14:paraId="4BFF73AA" w14:textId="431B9482" w:rsidR="005B7866" w:rsidRPr="000F0BA0" w:rsidRDefault="004A1503" w:rsidP="004A1503">
      <w:pPr>
        <w:pStyle w:val="PL"/>
      </w:pPr>
      <w:r>
        <w:t xml:space="preserve">      description: Contains subscribed restrictions</w:t>
      </w:r>
    </w:p>
    <w:p w14:paraId="22050E03" w14:textId="77777777" w:rsidR="005B7866" w:rsidRPr="000F0BA0" w:rsidRDefault="005B7866" w:rsidP="005B7866">
      <w:pPr>
        <w:pStyle w:val="PL"/>
      </w:pPr>
      <w:r w:rsidRPr="000F0BA0">
        <w:t xml:space="preserve">      type: object</w:t>
      </w:r>
    </w:p>
    <w:p w14:paraId="36F746FB" w14:textId="77777777" w:rsidR="005B7866" w:rsidRPr="000F0BA0" w:rsidRDefault="005B7866" w:rsidP="005B7866">
      <w:pPr>
        <w:pStyle w:val="PL"/>
      </w:pPr>
      <w:r w:rsidRPr="000F0BA0">
        <w:t xml:space="preserve">      properties:</w:t>
      </w:r>
    </w:p>
    <w:p w14:paraId="476AE65F" w14:textId="77777777" w:rsidR="005B7866" w:rsidRPr="000F0BA0" w:rsidRDefault="005B7866" w:rsidP="005B7866">
      <w:pPr>
        <w:pStyle w:val="PL"/>
        <w:rPr>
          <w:lang w:val="en-US"/>
        </w:rPr>
      </w:pPr>
      <w:r w:rsidRPr="000F0BA0">
        <w:rPr>
          <w:lang w:val="en-US"/>
        </w:rPr>
        <w:t xml:space="preserve">        ratRestrictions:</w:t>
      </w:r>
    </w:p>
    <w:p w14:paraId="6B14A685" w14:textId="77777777" w:rsidR="005B7866" w:rsidRPr="000F0BA0" w:rsidRDefault="005B7866" w:rsidP="005B7866">
      <w:pPr>
        <w:pStyle w:val="PL"/>
        <w:rPr>
          <w:lang w:val="en-US"/>
        </w:rPr>
      </w:pPr>
      <w:r w:rsidRPr="000F0BA0">
        <w:rPr>
          <w:lang w:val="en-US"/>
        </w:rPr>
        <w:t xml:space="preserve">          type: array</w:t>
      </w:r>
    </w:p>
    <w:p w14:paraId="12453E9F" w14:textId="77777777" w:rsidR="005B7866" w:rsidRPr="000F0BA0" w:rsidRDefault="005B7866" w:rsidP="005B7866">
      <w:pPr>
        <w:pStyle w:val="PL"/>
        <w:rPr>
          <w:lang w:val="en-US"/>
        </w:rPr>
      </w:pPr>
      <w:r w:rsidRPr="000F0BA0">
        <w:rPr>
          <w:lang w:val="en-US"/>
        </w:rPr>
        <w:t xml:space="preserve">          items:</w:t>
      </w:r>
    </w:p>
    <w:p w14:paraId="07FF2600" w14:textId="77777777" w:rsidR="006154D7" w:rsidRPr="000F0BA0" w:rsidRDefault="005B7866" w:rsidP="006154D7">
      <w:pPr>
        <w:pStyle w:val="PL"/>
        <w:rPr>
          <w:lang w:val="en-US"/>
        </w:rPr>
      </w:pPr>
      <w:r w:rsidRPr="000F0BA0">
        <w:rPr>
          <w:lang w:val="en-US"/>
        </w:rPr>
        <w:t xml:space="preserve">            $ref: '</w:t>
      </w:r>
      <w:r w:rsidRPr="000F0BA0">
        <w:t>TS29571_CommonData.yaml</w:t>
      </w:r>
      <w:r w:rsidRPr="000F0BA0">
        <w:rPr>
          <w:lang w:val="en-US"/>
        </w:rPr>
        <w:t>#/components/schemas/RatType'</w:t>
      </w:r>
    </w:p>
    <w:p w14:paraId="05800872" w14:textId="626190FC" w:rsidR="005B7866" w:rsidRPr="000F0BA0" w:rsidRDefault="006154D7" w:rsidP="006154D7">
      <w:pPr>
        <w:pStyle w:val="PL"/>
        <w:rPr>
          <w:lang w:val="en-US"/>
        </w:rPr>
      </w:pPr>
      <w:r w:rsidRPr="000F0BA0">
        <w:t xml:space="preserve">          uniqueItems: true</w:t>
      </w:r>
    </w:p>
    <w:p w14:paraId="1BD0B71D" w14:textId="77777777" w:rsidR="005B7866" w:rsidRPr="000F0BA0" w:rsidRDefault="005B7866" w:rsidP="005B7866">
      <w:pPr>
        <w:pStyle w:val="PL"/>
        <w:rPr>
          <w:lang w:val="en-US"/>
        </w:rPr>
      </w:pPr>
      <w:r w:rsidRPr="000F0BA0">
        <w:rPr>
          <w:lang w:val="en-US"/>
        </w:rPr>
        <w:t xml:space="preserve">        forbiddenAreas:</w:t>
      </w:r>
    </w:p>
    <w:p w14:paraId="310D81C4" w14:textId="77777777" w:rsidR="005B7866" w:rsidRPr="000F0BA0" w:rsidRDefault="005B7866" w:rsidP="005B7866">
      <w:pPr>
        <w:pStyle w:val="PL"/>
        <w:rPr>
          <w:lang w:val="en-US"/>
        </w:rPr>
      </w:pPr>
      <w:r w:rsidRPr="000F0BA0">
        <w:rPr>
          <w:lang w:val="en-US"/>
        </w:rPr>
        <w:t xml:space="preserve">          type: array</w:t>
      </w:r>
    </w:p>
    <w:p w14:paraId="6E3818D0" w14:textId="77777777" w:rsidR="005B7866" w:rsidRPr="000F0BA0" w:rsidRDefault="005B7866" w:rsidP="005B7866">
      <w:pPr>
        <w:pStyle w:val="PL"/>
        <w:rPr>
          <w:lang w:val="en-US"/>
        </w:rPr>
      </w:pPr>
      <w:r w:rsidRPr="000F0BA0">
        <w:rPr>
          <w:lang w:val="en-US"/>
        </w:rPr>
        <w:t xml:space="preserve">          items:</w:t>
      </w:r>
    </w:p>
    <w:p w14:paraId="791CD0E1"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Area'</w:t>
      </w:r>
    </w:p>
    <w:p w14:paraId="6186488A" w14:textId="77777777" w:rsidR="005B7866" w:rsidRPr="000F0BA0" w:rsidRDefault="005B7866" w:rsidP="005B7866">
      <w:pPr>
        <w:pStyle w:val="PL"/>
        <w:rPr>
          <w:lang w:val="en-US"/>
        </w:rPr>
      </w:pPr>
      <w:r w:rsidRPr="000F0BA0">
        <w:rPr>
          <w:lang w:val="en-US"/>
        </w:rPr>
        <w:t xml:space="preserve">        serviceAreaRestriction:</w:t>
      </w:r>
    </w:p>
    <w:p w14:paraId="7799B943"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erviceAreaRestriction'</w:t>
      </w:r>
    </w:p>
    <w:p w14:paraId="5F652517" w14:textId="77777777" w:rsidR="005B7866" w:rsidRPr="000F0BA0" w:rsidRDefault="005B7866" w:rsidP="005B7866">
      <w:pPr>
        <w:pStyle w:val="PL"/>
        <w:rPr>
          <w:lang w:val="en-US"/>
        </w:rPr>
      </w:pPr>
      <w:r w:rsidRPr="000F0BA0">
        <w:rPr>
          <w:lang w:val="en-US"/>
        </w:rPr>
        <w:t xml:space="preserve">        coreNetworkTypeRestrictions:</w:t>
      </w:r>
    </w:p>
    <w:p w14:paraId="464CD6F8" w14:textId="77777777" w:rsidR="005B7866" w:rsidRPr="000F0BA0" w:rsidRDefault="005B7866" w:rsidP="005B7866">
      <w:pPr>
        <w:pStyle w:val="PL"/>
        <w:rPr>
          <w:lang w:val="en-US"/>
        </w:rPr>
      </w:pPr>
      <w:r w:rsidRPr="000F0BA0">
        <w:rPr>
          <w:lang w:val="en-US"/>
        </w:rPr>
        <w:t xml:space="preserve">          type: array</w:t>
      </w:r>
    </w:p>
    <w:p w14:paraId="0CDFCC5A" w14:textId="77777777" w:rsidR="005B7866" w:rsidRPr="000F0BA0" w:rsidRDefault="005B7866" w:rsidP="005B7866">
      <w:pPr>
        <w:pStyle w:val="PL"/>
        <w:rPr>
          <w:lang w:val="en-US"/>
        </w:rPr>
      </w:pPr>
      <w:r w:rsidRPr="000F0BA0">
        <w:rPr>
          <w:lang w:val="en-US"/>
        </w:rPr>
        <w:t xml:space="preserve">          items:</w:t>
      </w:r>
    </w:p>
    <w:p w14:paraId="0E936785" w14:textId="77777777" w:rsidR="00B02D3F" w:rsidRPr="000F0BA0" w:rsidRDefault="005B7866" w:rsidP="00B02D3F">
      <w:pPr>
        <w:pStyle w:val="PL"/>
        <w:rPr>
          <w:lang w:val="en-US"/>
        </w:rPr>
      </w:pPr>
      <w:r w:rsidRPr="000F0BA0">
        <w:rPr>
          <w:lang w:val="en-US"/>
        </w:rPr>
        <w:t xml:space="preserve">            $ref: '</w:t>
      </w:r>
      <w:r w:rsidRPr="000F0BA0">
        <w:t>TS29571_CommonData.yaml</w:t>
      </w:r>
      <w:r w:rsidRPr="000F0BA0">
        <w:rPr>
          <w:lang w:val="en-US"/>
        </w:rPr>
        <w:t>#/components/schemas/CoreNetworkType'</w:t>
      </w:r>
    </w:p>
    <w:p w14:paraId="47F7073F" w14:textId="77777777" w:rsidR="00B02D3F" w:rsidRPr="000F0BA0" w:rsidRDefault="00B02D3F" w:rsidP="00B02D3F">
      <w:pPr>
        <w:pStyle w:val="PL"/>
        <w:rPr>
          <w:lang w:val="en-US"/>
        </w:rPr>
      </w:pPr>
      <w:r w:rsidRPr="000F0BA0">
        <w:rPr>
          <w:lang w:val="en-US"/>
        </w:rPr>
        <w:t xml:space="preserve">        accessTypeRestrictions:</w:t>
      </w:r>
    </w:p>
    <w:p w14:paraId="6ADDE2FC" w14:textId="77777777" w:rsidR="00B02D3F" w:rsidRPr="000F0BA0" w:rsidRDefault="00B02D3F" w:rsidP="00B02D3F">
      <w:pPr>
        <w:pStyle w:val="PL"/>
        <w:rPr>
          <w:lang w:val="en-US"/>
        </w:rPr>
      </w:pPr>
      <w:r w:rsidRPr="000F0BA0">
        <w:rPr>
          <w:lang w:val="en-US"/>
        </w:rPr>
        <w:t xml:space="preserve">          type: array</w:t>
      </w:r>
    </w:p>
    <w:p w14:paraId="5D59DB5A" w14:textId="77777777" w:rsidR="00B02D3F" w:rsidRPr="000F0BA0" w:rsidRDefault="00B02D3F" w:rsidP="00B02D3F">
      <w:pPr>
        <w:pStyle w:val="PL"/>
        <w:rPr>
          <w:lang w:val="en-US"/>
        </w:rPr>
      </w:pPr>
      <w:r w:rsidRPr="000F0BA0">
        <w:rPr>
          <w:lang w:val="en-US"/>
        </w:rPr>
        <w:t xml:space="preserve">          items:</w:t>
      </w:r>
    </w:p>
    <w:p w14:paraId="5B40E4A2" w14:textId="77777777" w:rsidR="00B02D3F" w:rsidRPr="000F0BA0" w:rsidRDefault="00B02D3F" w:rsidP="00B02D3F">
      <w:pPr>
        <w:pStyle w:val="PL"/>
        <w:rPr>
          <w:lang w:val="en-US"/>
        </w:rPr>
      </w:pPr>
      <w:r w:rsidRPr="000F0BA0">
        <w:rPr>
          <w:lang w:val="en-US"/>
        </w:rPr>
        <w:t xml:space="preserve">            $ref: '</w:t>
      </w:r>
      <w:r w:rsidRPr="000F0BA0">
        <w:t>TS29571_CommonData.yaml</w:t>
      </w:r>
      <w:r w:rsidRPr="000F0BA0">
        <w:rPr>
          <w:lang w:val="en-US"/>
        </w:rPr>
        <w:t>#/components/schemas/</w:t>
      </w:r>
      <w:r w:rsidRPr="000F0BA0">
        <w:t>AccessType</w:t>
      </w:r>
      <w:r w:rsidRPr="000F0BA0">
        <w:rPr>
          <w:lang w:val="en-US"/>
        </w:rPr>
        <w:t>'</w:t>
      </w:r>
    </w:p>
    <w:p w14:paraId="00AF4D86" w14:textId="63900BFE" w:rsidR="005B7866" w:rsidRPr="000F0BA0" w:rsidRDefault="00B02D3F" w:rsidP="00B02D3F">
      <w:pPr>
        <w:pStyle w:val="PL"/>
        <w:rPr>
          <w:lang w:val="en-US"/>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603DC354" w14:textId="77777777" w:rsidR="005B7866" w:rsidRPr="000F0BA0" w:rsidRDefault="005B7866" w:rsidP="005B7866">
      <w:pPr>
        <w:pStyle w:val="PL"/>
        <w:rPr>
          <w:lang w:val="en-US"/>
        </w:rPr>
      </w:pPr>
      <w:r w:rsidRPr="000F0BA0">
        <w:rPr>
          <w:lang w:val="en-US"/>
        </w:rPr>
        <w:t xml:space="preserve">        primaryRatRestrictions:</w:t>
      </w:r>
    </w:p>
    <w:p w14:paraId="3C7B4974" w14:textId="77777777" w:rsidR="005B7866" w:rsidRPr="000F0BA0" w:rsidRDefault="005B7866" w:rsidP="005B7866">
      <w:pPr>
        <w:pStyle w:val="PL"/>
        <w:rPr>
          <w:lang w:val="en-US"/>
        </w:rPr>
      </w:pPr>
      <w:r w:rsidRPr="000F0BA0">
        <w:rPr>
          <w:lang w:val="en-US"/>
        </w:rPr>
        <w:t xml:space="preserve">          type: array</w:t>
      </w:r>
    </w:p>
    <w:p w14:paraId="60BDC792" w14:textId="77777777" w:rsidR="005B7866" w:rsidRPr="000F0BA0" w:rsidRDefault="005B7866" w:rsidP="005B7866">
      <w:pPr>
        <w:pStyle w:val="PL"/>
        <w:rPr>
          <w:lang w:val="en-US"/>
        </w:rPr>
      </w:pPr>
      <w:r w:rsidRPr="000F0BA0">
        <w:rPr>
          <w:lang w:val="en-US"/>
        </w:rPr>
        <w:t xml:space="preserve">          items:</w:t>
      </w:r>
    </w:p>
    <w:p w14:paraId="31A7FD80" w14:textId="77777777" w:rsidR="006154D7" w:rsidRPr="000F0BA0" w:rsidRDefault="005B7866" w:rsidP="006154D7">
      <w:pPr>
        <w:pStyle w:val="PL"/>
        <w:rPr>
          <w:lang w:val="en-US"/>
        </w:rPr>
      </w:pPr>
      <w:r w:rsidRPr="000F0BA0">
        <w:rPr>
          <w:lang w:val="en-US"/>
        </w:rPr>
        <w:t xml:space="preserve">            $ref: '</w:t>
      </w:r>
      <w:r w:rsidRPr="000F0BA0">
        <w:t>TS29571_CommonData.yaml</w:t>
      </w:r>
      <w:r w:rsidRPr="000F0BA0">
        <w:rPr>
          <w:lang w:val="en-US"/>
        </w:rPr>
        <w:t>#/components/schemas/RatType'</w:t>
      </w:r>
    </w:p>
    <w:p w14:paraId="6B9E2379" w14:textId="14B4D758" w:rsidR="005B7866" w:rsidRPr="000F0BA0" w:rsidRDefault="006154D7" w:rsidP="006154D7">
      <w:pPr>
        <w:pStyle w:val="PL"/>
        <w:rPr>
          <w:lang w:val="en-US"/>
        </w:rPr>
      </w:pPr>
      <w:r w:rsidRPr="000F0BA0">
        <w:t xml:space="preserve">          uniqueItems: true</w:t>
      </w:r>
    </w:p>
    <w:p w14:paraId="2CC3C754" w14:textId="77777777" w:rsidR="005B7866" w:rsidRPr="000F0BA0" w:rsidRDefault="005B7866" w:rsidP="005B7866">
      <w:pPr>
        <w:pStyle w:val="PL"/>
        <w:rPr>
          <w:lang w:val="en-US"/>
        </w:rPr>
      </w:pPr>
      <w:r w:rsidRPr="000F0BA0">
        <w:rPr>
          <w:lang w:val="en-US"/>
        </w:rPr>
        <w:t xml:space="preserve">        secondaryRatRestrictions:</w:t>
      </w:r>
    </w:p>
    <w:p w14:paraId="6DC2AA6B" w14:textId="77777777" w:rsidR="005B7866" w:rsidRPr="000F0BA0" w:rsidRDefault="005B7866" w:rsidP="005B7866">
      <w:pPr>
        <w:pStyle w:val="PL"/>
        <w:rPr>
          <w:lang w:val="en-US"/>
        </w:rPr>
      </w:pPr>
      <w:r w:rsidRPr="000F0BA0">
        <w:rPr>
          <w:lang w:val="en-US"/>
        </w:rPr>
        <w:t xml:space="preserve">          type: array</w:t>
      </w:r>
    </w:p>
    <w:p w14:paraId="6010C0F5" w14:textId="77777777" w:rsidR="005B7866" w:rsidRPr="000F0BA0" w:rsidRDefault="005B7866" w:rsidP="005B7866">
      <w:pPr>
        <w:pStyle w:val="PL"/>
        <w:rPr>
          <w:lang w:val="en-US"/>
        </w:rPr>
      </w:pPr>
      <w:r w:rsidRPr="000F0BA0">
        <w:rPr>
          <w:lang w:val="en-US"/>
        </w:rPr>
        <w:t xml:space="preserve">          items:</w:t>
      </w:r>
    </w:p>
    <w:p w14:paraId="4A27B7EE" w14:textId="77777777" w:rsidR="006154D7" w:rsidRPr="000F0BA0" w:rsidRDefault="005B7866" w:rsidP="006154D7">
      <w:pPr>
        <w:pStyle w:val="PL"/>
        <w:rPr>
          <w:lang w:val="en-US"/>
        </w:rPr>
      </w:pPr>
      <w:r w:rsidRPr="000F0BA0">
        <w:rPr>
          <w:lang w:val="en-US"/>
        </w:rPr>
        <w:t xml:space="preserve">            $ref: '</w:t>
      </w:r>
      <w:r w:rsidRPr="000F0BA0">
        <w:t>TS29571_CommonData.yaml</w:t>
      </w:r>
      <w:r w:rsidRPr="000F0BA0">
        <w:rPr>
          <w:lang w:val="en-US"/>
        </w:rPr>
        <w:t>#/components/schemas/RatType'</w:t>
      </w:r>
    </w:p>
    <w:p w14:paraId="7DC75B08" w14:textId="70C7F58E" w:rsidR="005B7866" w:rsidRPr="000F0BA0" w:rsidRDefault="006154D7" w:rsidP="006154D7">
      <w:pPr>
        <w:pStyle w:val="PL"/>
        <w:rPr>
          <w:lang w:val="en-US"/>
        </w:rPr>
      </w:pPr>
      <w:r w:rsidRPr="000F0BA0">
        <w:t xml:space="preserve">          uniqueItems: true</w:t>
      </w:r>
    </w:p>
    <w:p w14:paraId="7A677D97" w14:textId="77777777" w:rsidR="00BB0723" w:rsidRPr="000F0BA0" w:rsidRDefault="00BB0723" w:rsidP="00BB0723">
      <w:pPr>
        <w:pStyle w:val="PL"/>
        <w:rPr>
          <w:lang w:val="en-US" w:eastAsia="zh-CN"/>
        </w:rPr>
      </w:pPr>
    </w:p>
    <w:p w14:paraId="62595383" w14:textId="77777777" w:rsidR="00A341D4" w:rsidRPr="000F0BA0" w:rsidRDefault="00BB0723" w:rsidP="00A341D4">
      <w:pPr>
        <w:pStyle w:val="PL"/>
      </w:pPr>
      <w:r w:rsidRPr="000F0BA0">
        <w:t xml:space="preserve">    ProseSubscriptionData:</w:t>
      </w:r>
    </w:p>
    <w:p w14:paraId="6F4A0350" w14:textId="17E5BF21" w:rsidR="00BB0723" w:rsidRPr="000F0BA0" w:rsidRDefault="00A341D4" w:rsidP="00A341D4">
      <w:pPr>
        <w:pStyle w:val="PL"/>
      </w:pPr>
      <w:r w:rsidRPr="000F0BA0">
        <w:rPr>
          <w:rFonts w:hint="eastAsia"/>
          <w:lang w:eastAsia="zh-CN"/>
        </w:rPr>
        <w:t xml:space="preserve"> </w:t>
      </w:r>
      <w:r w:rsidRPr="000F0BA0">
        <w:rPr>
          <w:lang w:eastAsia="zh-CN"/>
        </w:rPr>
        <w:t xml:space="preserve">     description: Contains the ProSe Subscription Data.</w:t>
      </w:r>
    </w:p>
    <w:p w14:paraId="056DFED7" w14:textId="77777777" w:rsidR="00BB0723" w:rsidRPr="000F0BA0" w:rsidRDefault="00BB0723" w:rsidP="00BB0723">
      <w:pPr>
        <w:pStyle w:val="PL"/>
      </w:pPr>
      <w:r w:rsidRPr="000F0BA0">
        <w:t xml:space="preserve">      type: object</w:t>
      </w:r>
    </w:p>
    <w:p w14:paraId="67D62B6F" w14:textId="77777777" w:rsidR="00BB0723" w:rsidRPr="000F0BA0" w:rsidRDefault="00BB0723" w:rsidP="00BB0723">
      <w:pPr>
        <w:pStyle w:val="PL"/>
      </w:pPr>
      <w:r w:rsidRPr="000F0BA0">
        <w:t xml:space="preserve">      properties:</w:t>
      </w:r>
    </w:p>
    <w:p w14:paraId="1E4D3D68" w14:textId="77777777" w:rsidR="00BB0723" w:rsidRPr="000F0BA0" w:rsidRDefault="00BB0723" w:rsidP="00BB0723">
      <w:pPr>
        <w:pStyle w:val="PL"/>
        <w:rPr>
          <w:lang w:val="en-US"/>
        </w:rPr>
      </w:pPr>
      <w:r w:rsidRPr="000F0BA0">
        <w:rPr>
          <w:lang w:val="en-US"/>
        </w:rPr>
        <w:t xml:space="preserve">        </w:t>
      </w:r>
      <w:r w:rsidRPr="000F0BA0">
        <w:t>pro</w:t>
      </w:r>
      <w:r w:rsidRPr="000F0BA0">
        <w:rPr>
          <w:rFonts w:hint="eastAsia"/>
          <w:lang w:eastAsia="zh-CN"/>
        </w:rPr>
        <w:t>s</w:t>
      </w:r>
      <w:r w:rsidRPr="000F0BA0">
        <w:t>eServiceAuth</w:t>
      </w:r>
      <w:r w:rsidRPr="000F0BA0">
        <w:rPr>
          <w:lang w:val="en-US"/>
        </w:rPr>
        <w:t>:</w:t>
      </w:r>
    </w:p>
    <w:p w14:paraId="143990D5" w14:textId="77777777" w:rsidR="00BB0723" w:rsidRPr="000F0BA0" w:rsidRDefault="00BB0723" w:rsidP="00BB0723">
      <w:pPr>
        <w:pStyle w:val="PL"/>
        <w:rPr>
          <w:lang w:val="en-US"/>
        </w:rPr>
      </w:pPr>
      <w:r w:rsidRPr="000F0BA0">
        <w:rPr>
          <w:lang w:val="en-US"/>
        </w:rPr>
        <w:t xml:space="preserve">          $ref: '</w:t>
      </w:r>
      <w:r w:rsidRPr="000F0BA0">
        <w:t>TS29571_CommonData.yaml#/components/schemas/</w:t>
      </w:r>
      <w:r w:rsidRPr="000F0BA0">
        <w:rPr>
          <w:rFonts w:hint="eastAsia"/>
          <w:lang w:eastAsia="zh-CN"/>
        </w:rPr>
        <w:t>P</w:t>
      </w:r>
      <w:r w:rsidRPr="000F0BA0">
        <w:t>ro</w:t>
      </w:r>
      <w:r w:rsidRPr="000F0BA0">
        <w:rPr>
          <w:rFonts w:hint="eastAsia"/>
          <w:lang w:eastAsia="zh-CN"/>
        </w:rPr>
        <w:t>s</w:t>
      </w:r>
      <w:r w:rsidRPr="000F0BA0">
        <w:t>eServiceAuth</w:t>
      </w:r>
      <w:r w:rsidRPr="000F0BA0">
        <w:rPr>
          <w:lang w:val="en-US"/>
        </w:rPr>
        <w:t>'</w:t>
      </w:r>
    </w:p>
    <w:p w14:paraId="7F75EAE1" w14:textId="77777777" w:rsidR="00BB0723" w:rsidRPr="000F0BA0" w:rsidRDefault="00BB0723" w:rsidP="00BB0723">
      <w:pPr>
        <w:pStyle w:val="PL"/>
        <w:rPr>
          <w:lang w:val="en-US"/>
        </w:rPr>
      </w:pPr>
      <w:r w:rsidRPr="000F0BA0">
        <w:rPr>
          <w:lang w:val="en-US"/>
        </w:rPr>
        <w:t xml:space="preserve">        </w:t>
      </w:r>
      <w:r w:rsidRPr="000F0BA0">
        <w:rPr>
          <w:lang w:eastAsia="zh-CN"/>
        </w:rPr>
        <w:t>nrUePc5Ambr</w:t>
      </w:r>
      <w:r w:rsidRPr="000F0BA0">
        <w:rPr>
          <w:lang w:val="en-US"/>
        </w:rPr>
        <w:t>:</w:t>
      </w:r>
    </w:p>
    <w:p w14:paraId="08D383E3" w14:textId="77777777" w:rsidR="00A341D4" w:rsidRPr="000F0BA0" w:rsidRDefault="00BB0723" w:rsidP="00A341D4">
      <w:pPr>
        <w:pStyle w:val="PL"/>
        <w:rPr>
          <w:lang w:val="en-US"/>
        </w:rPr>
      </w:pPr>
      <w:r w:rsidRPr="000F0BA0">
        <w:rPr>
          <w:lang w:val="en-US"/>
        </w:rPr>
        <w:t xml:space="preserve">          $ref: '</w:t>
      </w:r>
      <w:r w:rsidRPr="000F0BA0">
        <w:t>TS29571_CommonData.yaml#/components/schemas/BitRate</w:t>
      </w:r>
      <w:r w:rsidRPr="000F0BA0">
        <w:rPr>
          <w:lang w:val="en-US"/>
        </w:rPr>
        <w:t>'</w:t>
      </w:r>
    </w:p>
    <w:p w14:paraId="35775130" w14:textId="77777777" w:rsidR="00A341D4" w:rsidRPr="000F0BA0" w:rsidRDefault="00A341D4" w:rsidP="00A341D4">
      <w:pPr>
        <w:pStyle w:val="PL"/>
        <w:rPr>
          <w:lang w:val="en-US"/>
        </w:rPr>
      </w:pPr>
      <w:r w:rsidRPr="000F0BA0">
        <w:rPr>
          <w:lang w:val="en-US"/>
        </w:rPr>
        <w:t xml:space="preserve">        </w:t>
      </w:r>
      <w:r w:rsidRPr="000F0BA0">
        <w:rPr>
          <w:rFonts w:eastAsia="SimSun"/>
          <w:lang w:eastAsia="zh-CN"/>
        </w:rPr>
        <w:t>proseAllowedPlmn</w:t>
      </w:r>
      <w:r w:rsidRPr="000F0BA0">
        <w:rPr>
          <w:lang w:val="en-US"/>
        </w:rPr>
        <w:t>:</w:t>
      </w:r>
    </w:p>
    <w:p w14:paraId="3D728158" w14:textId="77777777" w:rsidR="00A341D4" w:rsidRPr="000F0BA0" w:rsidRDefault="00A341D4" w:rsidP="00A341D4">
      <w:pPr>
        <w:pStyle w:val="PL"/>
        <w:rPr>
          <w:lang w:val="en-US"/>
        </w:rPr>
      </w:pPr>
      <w:r w:rsidRPr="000F0BA0">
        <w:rPr>
          <w:lang w:val="en-US"/>
        </w:rPr>
        <w:t xml:space="preserve">          type: array</w:t>
      </w:r>
    </w:p>
    <w:p w14:paraId="6CD8DDD0" w14:textId="77777777" w:rsidR="00A341D4" w:rsidRPr="000F0BA0" w:rsidRDefault="00A341D4" w:rsidP="00A341D4">
      <w:pPr>
        <w:pStyle w:val="PL"/>
        <w:rPr>
          <w:lang w:val="en-US"/>
        </w:rPr>
      </w:pPr>
      <w:r w:rsidRPr="000F0BA0">
        <w:rPr>
          <w:lang w:val="en-US"/>
        </w:rPr>
        <w:t xml:space="preserve">          items:</w:t>
      </w:r>
    </w:p>
    <w:p w14:paraId="56C27464" w14:textId="77777777" w:rsidR="00A341D4" w:rsidRPr="000F0BA0" w:rsidRDefault="00A341D4" w:rsidP="00A341D4">
      <w:pPr>
        <w:pStyle w:val="PL"/>
        <w:rPr>
          <w:lang w:val="en-US"/>
        </w:rPr>
      </w:pPr>
      <w:r w:rsidRPr="000F0BA0">
        <w:rPr>
          <w:lang w:val="en-US"/>
        </w:rPr>
        <w:t xml:space="preserve">            $ref: '#/components/schemas/</w:t>
      </w:r>
      <w:r w:rsidRPr="000F0BA0">
        <w:rPr>
          <w:lang w:eastAsia="zh-CN"/>
        </w:rPr>
        <w:t>ProSeAllowedPlmn</w:t>
      </w:r>
      <w:r w:rsidRPr="000F0BA0">
        <w:rPr>
          <w:lang w:val="en-US"/>
        </w:rPr>
        <w:t>'</w:t>
      </w:r>
    </w:p>
    <w:p w14:paraId="7CF7F5AB" w14:textId="77777777" w:rsidR="00A341D4" w:rsidRPr="000F0BA0" w:rsidRDefault="00A341D4" w:rsidP="00A341D4">
      <w:pPr>
        <w:pStyle w:val="PL"/>
      </w:pPr>
      <w:r w:rsidRPr="000F0BA0">
        <w:t xml:space="preserve">          minItems: 1</w:t>
      </w:r>
    </w:p>
    <w:p w14:paraId="4F989D0D" w14:textId="77777777" w:rsidR="00A341D4" w:rsidRPr="000F0BA0" w:rsidRDefault="00A341D4" w:rsidP="00A341D4">
      <w:pPr>
        <w:pStyle w:val="PL"/>
      </w:pPr>
    </w:p>
    <w:p w14:paraId="2CCDE659" w14:textId="77777777" w:rsidR="00A341D4" w:rsidRPr="000F0BA0" w:rsidRDefault="00A341D4" w:rsidP="00A341D4">
      <w:pPr>
        <w:pStyle w:val="PL"/>
      </w:pPr>
      <w:r w:rsidRPr="000F0BA0">
        <w:t xml:space="preserve">    </w:t>
      </w:r>
      <w:r w:rsidRPr="000F0BA0">
        <w:rPr>
          <w:lang w:eastAsia="zh-CN"/>
        </w:rPr>
        <w:t>ProSeAllowedPlmn</w:t>
      </w:r>
      <w:r w:rsidRPr="000F0BA0">
        <w:t>:</w:t>
      </w:r>
    </w:p>
    <w:p w14:paraId="43E20991" w14:textId="77777777" w:rsidR="00125ECE" w:rsidRDefault="00A341D4" w:rsidP="00A341D4">
      <w:pPr>
        <w:pStyle w:val="PL"/>
        <w:rPr>
          <w:lang w:eastAsia="zh-CN"/>
        </w:rPr>
      </w:pPr>
      <w:r w:rsidRPr="000F0BA0">
        <w:rPr>
          <w:rFonts w:hint="eastAsia"/>
          <w:lang w:eastAsia="zh-CN"/>
        </w:rPr>
        <w:t xml:space="preserve"> </w:t>
      </w:r>
      <w:r w:rsidRPr="000F0BA0">
        <w:rPr>
          <w:lang w:eastAsia="zh-CN"/>
        </w:rPr>
        <w:t xml:space="preserve">     description: </w:t>
      </w:r>
      <w:r w:rsidR="00125ECE">
        <w:rPr>
          <w:lang w:eastAsia="zh-CN"/>
        </w:rPr>
        <w:t>&gt;</w:t>
      </w:r>
    </w:p>
    <w:p w14:paraId="58611A26" w14:textId="77777777" w:rsidR="00125ECE" w:rsidRDefault="00125ECE" w:rsidP="00A341D4">
      <w:pPr>
        <w:pStyle w:val="PL"/>
        <w:rPr>
          <w:lang w:eastAsia="zh-CN"/>
        </w:rPr>
      </w:pPr>
      <w:r>
        <w:rPr>
          <w:lang w:eastAsia="zh-CN"/>
        </w:rPr>
        <w:t xml:space="preserve">        </w:t>
      </w:r>
      <w:r w:rsidR="00A341D4" w:rsidRPr="000F0BA0">
        <w:rPr>
          <w:lang w:eastAsia="zh-CN"/>
        </w:rPr>
        <w:t>Contains the PLMN identities where the Prose services are authorised to use and the</w:t>
      </w:r>
    </w:p>
    <w:p w14:paraId="720AAA03" w14:textId="6A355110" w:rsidR="00A341D4" w:rsidRPr="000F0BA0" w:rsidRDefault="00125ECE" w:rsidP="00A341D4">
      <w:pPr>
        <w:pStyle w:val="PL"/>
      </w:pPr>
      <w:r>
        <w:rPr>
          <w:lang w:eastAsia="zh-CN"/>
        </w:rPr>
        <w:t xml:space="preserve">       </w:t>
      </w:r>
      <w:r w:rsidR="00A341D4" w:rsidRPr="000F0BA0">
        <w:rPr>
          <w:lang w:eastAsia="zh-CN"/>
        </w:rPr>
        <w:t xml:space="preserve"> authorised Prose services on this given PLMNs.</w:t>
      </w:r>
    </w:p>
    <w:p w14:paraId="1E293273" w14:textId="77777777" w:rsidR="00A341D4" w:rsidRPr="000F0BA0" w:rsidRDefault="00A341D4" w:rsidP="00A341D4">
      <w:pPr>
        <w:pStyle w:val="PL"/>
      </w:pPr>
      <w:r w:rsidRPr="000F0BA0">
        <w:t xml:space="preserve">      type: object</w:t>
      </w:r>
    </w:p>
    <w:p w14:paraId="2D8114E9" w14:textId="77777777" w:rsidR="00A341D4" w:rsidRPr="000F0BA0" w:rsidRDefault="00A341D4" w:rsidP="00A341D4">
      <w:pPr>
        <w:pStyle w:val="PL"/>
      </w:pPr>
      <w:r w:rsidRPr="000F0BA0">
        <w:t xml:space="preserve">      required:</w:t>
      </w:r>
    </w:p>
    <w:p w14:paraId="4C0BEBC9" w14:textId="77777777" w:rsidR="00A341D4" w:rsidRPr="000F0BA0" w:rsidRDefault="00A341D4" w:rsidP="00A341D4">
      <w:pPr>
        <w:pStyle w:val="PL"/>
      </w:pPr>
      <w:r w:rsidRPr="000F0BA0">
        <w:t xml:space="preserve">        - visitedPlmn</w:t>
      </w:r>
    </w:p>
    <w:p w14:paraId="00616041" w14:textId="77777777" w:rsidR="00A341D4" w:rsidRPr="000F0BA0" w:rsidRDefault="00A341D4" w:rsidP="00A341D4">
      <w:pPr>
        <w:pStyle w:val="PL"/>
      </w:pPr>
      <w:r w:rsidRPr="000F0BA0">
        <w:t xml:space="preserve">      properties:</w:t>
      </w:r>
    </w:p>
    <w:p w14:paraId="32B6561C" w14:textId="77777777" w:rsidR="00A341D4" w:rsidRPr="000F0BA0" w:rsidRDefault="00A341D4" w:rsidP="00A341D4">
      <w:pPr>
        <w:pStyle w:val="PL"/>
        <w:rPr>
          <w:lang w:val="en-US"/>
        </w:rPr>
      </w:pPr>
      <w:r w:rsidRPr="000F0BA0">
        <w:rPr>
          <w:lang w:val="en-US"/>
        </w:rPr>
        <w:t xml:space="preserve">        </w:t>
      </w:r>
      <w:r w:rsidRPr="000F0BA0">
        <w:t>visitedPlmn</w:t>
      </w:r>
      <w:r w:rsidRPr="000F0BA0">
        <w:rPr>
          <w:lang w:val="en-US"/>
        </w:rPr>
        <w:t>:</w:t>
      </w:r>
    </w:p>
    <w:p w14:paraId="1812485E" w14:textId="77777777" w:rsidR="00A341D4" w:rsidRPr="000F0BA0" w:rsidRDefault="00A341D4" w:rsidP="00A341D4">
      <w:pPr>
        <w:pStyle w:val="PL"/>
        <w:rPr>
          <w:lang w:val="en-US"/>
        </w:rPr>
      </w:pPr>
      <w:r w:rsidRPr="000F0BA0">
        <w:rPr>
          <w:lang w:val="en-US"/>
        </w:rPr>
        <w:t xml:space="preserve">          </w:t>
      </w:r>
      <w:r w:rsidRPr="000F0BA0">
        <w:t>$ref: 'TS29571_CommonData.yaml#/components/schemas/PlmnId'</w:t>
      </w:r>
    </w:p>
    <w:p w14:paraId="106EF7FF" w14:textId="77777777" w:rsidR="00A341D4" w:rsidRPr="000F0BA0" w:rsidRDefault="00A341D4" w:rsidP="00A341D4">
      <w:pPr>
        <w:pStyle w:val="PL"/>
        <w:rPr>
          <w:lang w:val="en-US"/>
        </w:rPr>
      </w:pPr>
      <w:r w:rsidRPr="000F0BA0">
        <w:rPr>
          <w:lang w:val="en-US"/>
        </w:rPr>
        <w:t xml:space="preserve">        </w:t>
      </w:r>
      <w:r w:rsidRPr="000F0BA0">
        <w:rPr>
          <w:lang w:eastAsia="zh-CN"/>
        </w:rPr>
        <w:t>proseDirectAllowed</w:t>
      </w:r>
      <w:r w:rsidRPr="000F0BA0">
        <w:rPr>
          <w:lang w:val="en-US"/>
        </w:rPr>
        <w:t>:</w:t>
      </w:r>
    </w:p>
    <w:p w14:paraId="0C2CADCF" w14:textId="77777777" w:rsidR="00A341D4" w:rsidRPr="000F0BA0" w:rsidRDefault="00A341D4" w:rsidP="00A341D4">
      <w:pPr>
        <w:pStyle w:val="PL"/>
        <w:rPr>
          <w:lang w:val="en-US"/>
        </w:rPr>
      </w:pPr>
      <w:r w:rsidRPr="000F0BA0">
        <w:rPr>
          <w:lang w:val="en-US"/>
        </w:rPr>
        <w:t xml:space="preserve">          type: array</w:t>
      </w:r>
    </w:p>
    <w:p w14:paraId="29148C35" w14:textId="77777777" w:rsidR="00A341D4" w:rsidRPr="000F0BA0" w:rsidRDefault="00A341D4" w:rsidP="00A341D4">
      <w:pPr>
        <w:pStyle w:val="PL"/>
        <w:rPr>
          <w:lang w:val="en-US"/>
        </w:rPr>
      </w:pPr>
      <w:r w:rsidRPr="000F0BA0">
        <w:rPr>
          <w:lang w:val="en-US"/>
        </w:rPr>
        <w:t xml:space="preserve">          items:</w:t>
      </w:r>
    </w:p>
    <w:p w14:paraId="145394F7" w14:textId="77777777" w:rsidR="00A341D4" w:rsidRPr="000F0BA0" w:rsidRDefault="00A341D4" w:rsidP="00A341D4">
      <w:pPr>
        <w:pStyle w:val="PL"/>
        <w:rPr>
          <w:lang w:val="en-US"/>
        </w:rPr>
      </w:pPr>
      <w:r w:rsidRPr="000F0BA0">
        <w:rPr>
          <w:lang w:val="en-US"/>
        </w:rPr>
        <w:t xml:space="preserve">            $ref: '#/components/schemas/</w:t>
      </w:r>
      <w:r w:rsidRPr="000F0BA0">
        <w:rPr>
          <w:lang w:eastAsia="zh-CN"/>
        </w:rPr>
        <w:t>ProseDirectAllowed</w:t>
      </w:r>
      <w:r w:rsidRPr="000F0BA0">
        <w:rPr>
          <w:lang w:val="en-US"/>
        </w:rPr>
        <w:t>'</w:t>
      </w:r>
    </w:p>
    <w:p w14:paraId="69C0C015" w14:textId="658674AF" w:rsidR="00BB0723" w:rsidRPr="000F0BA0" w:rsidRDefault="00A341D4" w:rsidP="00A341D4">
      <w:pPr>
        <w:pStyle w:val="PL"/>
        <w:rPr>
          <w:lang w:val="en-US"/>
        </w:rPr>
      </w:pPr>
      <w:r w:rsidRPr="000F0BA0">
        <w:t xml:space="preserve">          minItems: 1</w:t>
      </w:r>
    </w:p>
    <w:p w14:paraId="63FC2E8D" w14:textId="77777777" w:rsidR="005B7866" w:rsidRPr="000F0BA0" w:rsidRDefault="005B7866" w:rsidP="005B7866">
      <w:pPr>
        <w:pStyle w:val="PL"/>
        <w:rPr>
          <w:lang w:val="en-US"/>
        </w:rPr>
      </w:pPr>
    </w:p>
    <w:p w14:paraId="5650EAD9" w14:textId="77777777" w:rsidR="004A1503" w:rsidRDefault="005B7866" w:rsidP="004A1503">
      <w:pPr>
        <w:pStyle w:val="PL"/>
      </w:pPr>
      <w:r w:rsidRPr="000F0BA0">
        <w:t xml:space="preserve">    CagData:</w:t>
      </w:r>
    </w:p>
    <w:p w14:paraId="5C92BFBF" w14:textId="794E5F05" w:rsidR="005B7866" w:rsidRPr="000F0BA0" w:rsidRDefault="004A1503" w:rsidP="004A1503">
      <w:pPr>
        <w:pStyle w:val="PL"/>
      </w:pPr>
      <w:r>
        <w:t xml:space="preserve">      description: Contains Closed Access Group Data</w:t>
      </w:r>
    </w:p>
    <w:p w14:paraId="04D2EB24" w14:textId="77777777" w:rsidR="005B7866" w:rsidRPr="000F0BA0" w:rsidRDefault="005B7866" w:rsidP="005B7866">
      <w:pPr>
        <w:pStyle w:val="PL"/>
      </w:pPr>
      <w:r w:rsidRPr="000F0BA0">
        <w:t xml:space="preserve">      type: object</w:t>
      </w:r>
    </w:p>
    <w:p w14:paraId="2A937502" w14:textId="77777777" w:rsidR="005B7866" w:rsidRPr="000F0BA0" w:rsidRDefault="005B7866" w:rsidP="005B7866">
      <w:pPr>
        <w:pStyle w:val="PL"/>
      </w:pPr>
      <w:r w:rsidRPr="000F0BA0">
        <w:t xml:space="preserve">      required:</w:t>
      </w:r>
    </w:p>
    <w:p w14:paraId="75FC98A7" w14:textId="77777777" w:rsidR="005B7866" w:rsidRPr="000F0BA0" w:rsidRDefault="005B7866" w:rsidP="005B7866">
      <w:pPr>
        <w:pStyle w:val="PL"/>
      </w:pPr>
      <w:r w:rsidRPr="000F0BA0">
        <w:t xml:space="preserve">        - cagInfos</w:t>
      </w:r>
    </w:p>
    <w:p w14:paraId="76793115" w14:textId="77777777" w:rsidR="005B7866" w:rsidRPr="000F0BA0" w:rsidRDefault="005B7866" w:rsidP="005B7866">
      <w:pPr>
        <w:pStyle w:val="PL"/>
      </w:pPr>
      <w:r w:rsidRPr="000F0BA0">
        <w:t xml:space="preserve">      properties:</w:t>
      </w:r>
    </w:p>
    <w:p w14:paraId="225CDA8E" w14:textId="77777777" w:rsidR="005B7866" w:rsidRPr="000F0BA0" w:rsidRDefault="005B7866" w:rsidP="005B7866">
      <w:pPr>
        <w:pStyle w:val="PL"/>
      </w:pPr>
      <w:r w:rsidRPr="000F0BA0">
        <w:t xml:space="preserve">        cagInfos:</w:t>
      </w:r>
    </w:p>
    <w:p w14:paraId="5F395107" w14:textId="77777777" w:rsidR="005B7866" w:rsidRPr="000F0BA0" w:rsidRDefault="005B7866" w:rsidP="005B7866">
      <w:pPr>
        <w:pStyle w:val="PL"/>
        <w:rPr>
          <w:lang w:val="en-US"/>
        </w:rPr>
      </w:pPr>
      <w:r w:rsidRPr="000F0BA0">
        <w:rPr>
          <w:lang w:val="en-US"/>
        </w:rPr>
        <w:t xml:space="preserve">          description: </w:t>
      </w:r>
      <w:r w:rsidRPr="000F0BA0">
        <w:rPr>
          <w:rFonts w:cs="Arial"/>
          <w:szCs w:val="18"/>
        </w:rPr>
        <w:t>A map (list of key-value pairs where PlmnId serves as key) of CagInfo</w:t>
      </w:r>
    </w:p>
    <w:p w14:paraId="34E65269" w14:textId="77777777" w:rsidR="005B7866" w:rsidRPr="000F0BA0" w:rsidRDefault="005B7866" w:rsidP="005B7866">
      <w:pPr>
        <w:pStyle w:val="PL"/>
      </w:pPr>
      <w:r w:rsidRPr="000F0BA0">
        <w:t xml:space="preserve">          type: object</w:t>
      </w:r>
    </w:p>
    <w:p w14:paraId="02F449F5" w14:textId="77777777" w:rsidR="005B7866" w:rsidRPr="000F0BA0" w:rsidRDefault="005B7866" w:rsidP="005B7866">
      <w:pPr>
        <w:pStyle w:val="PL"/>
      </w:pPr>
      <w:r w:rsidRPr="000F0BA0">
        <w:t xml:space="preserve">          additionalProperties:</w:t>
      </w:r>
    </w:p>
    <w:p w14:paraId="70C5FE3D" w14:textId="77777777" w:rsidR="005B7866" w:rsidRPr="000F0BA0" w:rsidRDefault="005B7866" w:rsidP="005B7866">
      <w:pPr>
        <w:pStyle w:val="PL"/>
      </w:pPr>
      <w:r w:rsidRPr="000F0BA0">
        <w:t xml:space="preserve">            $ref: '#/components/schemas/CagInfo'</w:t>
      </w:r>
    </w:p>
    <w:p w14:paraId="1CA56234" w14:textId="77777777" w:rsidR="00B728EE" w:rsidRPr="000F0BA0" w:rsidRDefault="00B728EE" w:rsidP="00B728EE">
      <w:pPr>
        <w:pStyle w:val="PL"/>
      </w:pPr>
      <w:r w:rsidRPr="000F0BA0">
        <w:t xml:space="preserve">        conditionalCagInfos:</w:t>
      </w:r>
    </w:p>
    <w:p w14:paraId="0FB51D8A" w14:textId="77777777" w:rsidR="00B728EE" w:rsidRPr="000F0BA0" w:rsidRDefault="00B728EE" w:rsidP="00B728EE">
      <w:pPr>
        <w:pStyle w:val="PL"/>
        <w:rPr>
          <w:lang w:val="en-US"/>
        </w:rPr>
      </w:pPr>
      <w:r w:rsidRPr="000F0BA0">
        <w:rPr>
          <w:lang w:val="en-US"/>
        </w:rPr>
        <w:t xml:space="preserve">          </w:t>
      </w:r>
      <w:r w:rsidRPr="000F0BA0">
        <w:t>description: A map (list of key-value pairs where PlmnId serves as key) of CagInfo</w:t>
      </w:r>
    </w:p>
    <w:p w14:paraId="60D73A9D" w14:textId="77777777" w:rsidR="004935E2" w:rsidRPr="000F0BA0" w:rsidRDefault="004935E2" w:rsidP="004935E2">
      <w:pPr>
        <w:pStyle w:val="PL"/>
      </w:pPr>
      <w:r w:rsidRPr="000F0BA0">
        <w:t xml:space="preserve">          type: object</w:t>
      </w:r>
    </w:p>
    <w:p w14:paraId="3BF08F7F" w14:textId="77777777" w:rsidR="004935E2" w:rsidRPr="000F0BA0" w:rsidRDefault="004935E2" w:rsidP="004935E2">
      <w:pPr>
        <w:pStyle w:val="PL"/>
      </w:pPr>
      <w:r w:rsidRPr="000F0BA0">
        <w:t xml:space="preserve">          additionalProperties:</w:t>
      </w:r>
    </w:p>
    <w:p w14:paraId="16BDDBA6" w14:textId="59ED8B4F" w:rsidR="004935E2" w:rsidRPr="000F0BA0" w:rsidRDefault="004935E2" w:rsidP="004935E2">
      <w:pPr>
        <w:pStyle w:val="PL"/>
      </w:pPr>
      <w:r w:rsidRPr="000F0BA0">
        <w:t xml:space="preserve">            $ref: '#/components/schemas/</w:t>
      </w:r>
      <w:r w:rsidR="00B728EE" w:rsidRPr="000F0BA0">
        <w:t>ConditionalCagInfo</w:t>
      </w:r>
      <w:r w:rsidRPr="000F0BA0">
        <w:t>'</w:t>
      </w:r>
    </w:p>
    <w:p w14:paraId="76B759E1" w14:textId="77777777" w:rsidR="005B7866" w:rsidRPr="000F0BA0" w:rsidRDefault="005B7866" w:rsidP="005B7866">
      <w:pPr>
        <w:pStyle w:val="PL"/>
      </w:pPr>
      <w:r w:rsidRPr="000F0BA0">
        <w:t xml:space="preserve">        provisioningTime:</w:t>
      </w:r>
    </w:p>
    <w:p w14:paraId="72FFF6E9"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DateTime'</w:t>
      </w:r>
    </w:p>
    <w:p w14:paraId="60B03151" w14:textId="77777777" w:rsidR="005B7866" w:rsidRPr="000F0BA0" w:rsidRDefault="005B7866" w:rsidP="005B7866">
      <w:pPr>
        <w:pStyle w:val="PL"/>
      </w:pPr>
    </w:p>
    <w:p w14:paraId="0B308894" w14:textId="77777777" w:rsidR="004A1503" w:rsidRDefault="005B7866" w:rsidP="004A1503">
      <w:pPr>
        <w:pStyle w:val="PL"/>
      </w:pPr>
      <w:r w:rsidRPr="000F0BA0">
        <w:t xml:space="preserve">    CagInfo:</w:t>
      </w:r>
    </w:p>
    <w:p w14:paraId="6260E72F" w14:textId="5FF43B01" w:rsidR="005B7866" w:rsidRPr="000F0BA0" w:rsidRDefault="004A1503" w:rsidP="004A1503">
      <w:pPr>
        <w:pStyle w:val="PL"/>
      </w:pPr>
      <w:r>
        <w:t xml:space="preserve">      description: Contains Closed Access Group Information</w:t>
      </w:r>
    </w:p>
    <w:p w14:paraId="3A91F275" w14:textId="77777777" w:rsidR="005B7866" w:rsidRPr="000F0BA0" w:rsidRDefault="005B7866" w:rsidP="005B7866">
      <w:pPr>
        <w:pStyle w:val="PL"/>
      </w:pPr>
      <w:r w:rsidRPr="000F0BA0">
        <w:t xml:space="preserve">      type: object</w:t>
      </w:r>
    </w:p>
    <w:p w14:paraId="0C0F3A10" w14:textId="77777777" w:rsidR="005B7866" w:rsidRPr="000F0BA0" w:rsidRDefault="005B7866" w:rsidP="005B7866">
      <w:pPr>
        <w:pStyle w:val="PL"/>
      </w:pPr>
      <w:r w:rsidRPr="000F0BA0">
        <w:t xml:space="preserve">      required:</w:t>
      </w:r>
    </w:p>
    <w:p w14:paraId="3F333D32" w14:textId="77777777" w:rsidR="005B7866" w:rsidRPr="000F0BA0" w:rsidRDefault="005B7866" w:rsidP="005B7866">
      <w:pPr>
        <w:pStyle w:val="PL"/>
      </w:pPr>
      <w:r w:rsidRPr="000F0BA0">
        <w:t xml:space="preserve">        - allowedCagList</w:t>
      </w:r>
    </w:p>
    <w:p w14:paraId="2BBF88A6" w14:textId="77777777" w:rsidR="005B7866" w:rsidRPr="000F0BA0" w:rsidRDefault="005B7866" w:rsidP="005B7866">
      <w:pPr>
        <w:pStyle w:val="PL"/>
      </w:pPr>
      <w:r w:rsidRPr="000F0BA0">
        <w:t xml:space="preserve">      properties:</w:t>
      </w:r>
    </w:p>
    <w:p w14:paraId="6DEA07D7" w14:textId="77777777" w:rsidR="005B7866" w:rsidRPr="000F0BA0" w:rsidRDefault="005B7866" w:rsidP="005B7866">
      <w:pPr>
        <w:pStyle w:val="PL"/>
      </w:pPr>
      <w:r w:rsidRPr="000F0BA0">
        <w:t xml:space="preserve">        allowedCagList:</w:t>
      </w:r>
    </w:p>
    <w:p w14:paraId="463BC482" w14:textId="77777777" w:rsidR="005B7866" w:rsidRPr="000F0BA0" w:rsidRDefault="005B7866" w:rsidP="005B7866">
      <w:pPr>
        <w:pStyle w:val="PL"/>
      </w:pPr>
      <w:r w:rsidRPr="000F0BA0">
        <w:t xml:space="preserve">          type: array</w:t>
      </w:r>
    </w:p>
    <w:p w14:paraId="7DEE7D60" w14:textId="77777777" w:rsidR="005B7866" w:rsidRPr="000F0BA0" w:rsidRDefault="005B7866" w:rsidP="005B7866">
      <w:pPr>
        <w:pStyle w:val="PL"/>
      </w:pPr>
      <w:r w:rsidRPr="000F0BA0">
        <w:t xml:space="preserve">          items:</w:t>
      </w:r>
    </w:p>
    <w:p w14:paraId="414CB706" w14:textId="77777777" w:rsidR="005B7866" w:rsidRPr="000F0BA0" w:rsidRDefault="005B7866" w:rsidP="005B7866">
      <w:pPr>
        <w:pStyle w:val="PL"/>
      </w:pPr>
      <w:r w:rsidRPr="000F0BA0">
        <w:t xml:space="preserve">            $ref: 'TS29571_CommonData.yaml#/components/schemas/CagId'</w:t>
      </w:r>
    </w:p>
    <w:p w14:paraId="3716316E" w14:textId="77777777" w:rsidR="005B7866" w:rsidRPr="000F0BA0" w:rsidRDefault="005B7866" w:rsidP="005B7866">
      <w:pPr>
        <w:pStyle w:val="PL"/>
      </w:pPr>
      <w:r w:rsidRPr="000F0BA0">
        <w:t xml:space="preserve">        cagOnlyIndicator:</w:t>
      </w:r>
    </w:p>
    <w:p w14:paraId="6973110A" w14:textId="77777777" w:rsidR="005B7866" w:rsidRPr="000F0BA0" w:rsidRDefault="005B7866" w:rsidP="005B7866">
      <w:pPr>
        <w:pStyle w:val="PL"/>
      </w:pPr>
      <w:r w:rsidRPr="000F0BA0">
        <w:t xml:space="preserve">          type: boolean</w:t>
      </w:r>
    </w:p>
    <w:p w14:paraId="7E61A2CB" w14:textId="77777777" w:rsidR="005B7866" w:rsidRPr="000F0BA0" w:rsidRDefault="005B7866" w:rsidP="005B7866">
      <w:pPr>
        <w:pStyle w:val="PL"/>
      </w:pPr>
    </w:p>
    <w:p w14:paraId="4875A63A" w14:textId="77777777" w:rsidR="004A1503" w:rsidRDefault="005B7866" w:rsidP="004A1503">
      <w:pPr>
        <w:pStyle w:val="PL"/>
      </w:pPr>
      <w:r w:rsidRPr="000F0BA0">
        <w:t xml:space="preserve">    SmfSelectionSubscriptionData:</w:t>
      </w:r>
    </w:p>
    <w:p w14:paraId="02AF30BF" w14:textId="6476D383" w:rsidR="005B7866" w:rsidRPr="000F0BA0" w:rsidRDefault="004A1503" w:rsidP="004A1503">
      <w:pPr>
        <w:pStyle w:val="PL"/>
      </w:pPr>
      <w:r>
        <w:t xml:space="preserve">      description: Contains SMF selection subscription data</w:t>
      </w:r>
    </w:p>
    <w:p w14:paraId="15EDD18D" w14:textId="77777777" w:rsidR="005B7866" w:rsidRPr="000F0BA0" w:rsidRDefault="005B7866" w:rsidP="005B7866">
      <w:pPr>
        <w:pStyle w:val="PL"/>
      </w:pPr>
      <w:r w:rsidRPr="000F0BA0">
        <w:t xml:space="preserve">      type: object</w:t>
      </w:r>
    </w:p>
    <w:p w14:paraId="5F8CD09C" w14:textId="77777777" w:rsidR="005B7866" w:rsidRPr="000F0BA0" w:rsidRDefault="005B7866" w:rsidP="005B7866">
      <w:pPr>
        <w:pStyle w:val="PL"/>
      </w:pPr>
      <w:r w:rsidRPr="000F0BA0">
        <w:t xml:space="preserve">      properties:</w:t>
      </w:r>
    </w:p>
    <w:p w14:paraId="382BDEF8" w14:textId="77777777" w:rsidR="005B7866" w:rsidRPr="000F0BA0" w:rsidRDefault="005B7866" w:rsidP="005B7866">
      <w:pPr>
        <w:pStyle w:val="PL"/>
      </w:pPr>
      <w:r w:rsidRPr="000F0BA0">
        <w:t xml:space="preserve">        supportedFeatures:</w:t>
      </w:r>
    </w:p>
    <w:p w14:paraId="061591F6" w14:textId="77777777" w:rsidR="005B7866" w:rsidRPr="000F0BA0" w:rsidRDefault="005B7866" w:rsidP="005B7866">
      <w:pPr>
        <w:pStyle w:val="PL"/>
      </w:pPr>
      <w:r w:rsidRPr="000F0BA0">
        <w:t xml:space="preserve">          $ref: 'TS29571_CommonData.yaml#/components/schemas/SupportedFeatures'</w:t>
      </w:r>
    </w:p>
    <w:p w14:paraId="185B8936" w14:textId="77777777" w:rsidR="00303860" w:rsidRPr="000F0BA0" w:rsidRDefault="005B7866" w:rsidP="00303860">
      <w:pPr>
        <w:pStyle w:val="PL"/>
      </w:pPr>
      <w:r w:rsidRPr="000F0BA0">
        <w:t xml:space="preserve">        subscribedSnssaiInfos:</w:t>
      </w:r>
    </w:p>
    <w:p w14:paraId="048D30E2" w14:textId="0AAB96C4" w:rsidR="005B7866" w:rsidRPr="000F0BA0" w:rsidRDefault="00303860" w:rsidP="00303860">
      <w:pPr>
        <w:pStyle w:val="PL"/>
      </w:pPr>
      <w:r w:rsidRPr="000F0BA0">
        <w:t xml:space="preserve">          description: A map(list of key-value pairs) where singleNssai serves as key of SnssaiInfo</w:t>
      </w:r>
    </w:p>
    <w:p w14:paraId="37990F84" w14:textId="77777777" w:rsidR="005B7866" w:rsidRPr="000F0BA0" w:rsidRDefault="005B7866" w:rsidP="005B7866">
      <w:pPr>
        <w:pStyle w:val="PL"/>
      </w:pPr>
      <w:r w:rsidRPr="000F0BA0">
        <w:t xml:space="preserve">          type: object</w:t>
      </w:r>
    </w:p>
    <w:p w14:paraId="05F50463" w14:textId="77777777" w:rsidR="005B7866" w:rsidRPr="000F0BA0" w:rsidRDefault="005B7866" w:rsidP="005B7866">
      <w:pPr>
        <w:pStyle w:val="PL"/>
      </w:pPr>
      <w:r w:rsidRPr="000F0BA0">
        <w:t xml:space="preserve">          additionalProperties:</w:t>
      </w:r>
    </w:p>
    <w:p w14:paraId="23B5FDBE" w14:textId="77777777" w:rsidR="005B7866" w:rsidRPr="000F0BA0" w:rsidRDefault="005B7866" w:rsidP="005B7866">
      <w:pPr>
        <w:pStyle w:val="PL"/>
      </w:pPr>
      <w:r w:rsidRPr="000F0BA0">
        <w:t xml:space="preserve">            $ref: '#/components/schemas/SnssaiInfo'</w:t>
      </w:r>
    </w:p>
    <w:p w14:paraId="17D42935" w14:textId="77777777" w:rsidR="005B7866" w:rsidRPr="000F0BA0" w:rsidRDefault="005B7866" w:rsidP="005B7866">
      <w:pPr>
        <w:pStyle w:val="PL"/>
      </w:pPr>
      <w:r w:rsidRPr="000F0BA0">
        <w:t xml:space="preserve">        sharedSnssaiInfosId:</w:t>
      </w:r>
    </w:p>
    <w:p w14:paraId="413D9F29" w14:textId="77777777" w:rsidR="005B7866" w:rsidRPr="000F0BA0" w:rsidRDefault="005B7866" w:rsidP="005B7866">
      <w:pPr>
        <w:pStyle w:val="PL"/>
      </w:pPr>
      <w:r w:rsidRPr="000F0BA0">
        <w:t xml:space="preserve">          $ref: '#/components/schemas/SharedDataId'</w:t>
      </w:r>
    </w:p>
    <w:p w14:paraId="740FB79E" w14:textId="77777777" w:rsidR="005B7866" w:rsidRPr="000F0BA0" w:rsidRDefault="005B7866" w:rsidP="005B7866">
      <w:pPr>
        <w:pStyle w:val="PL"/>
      </w:pPr>
      <w:r w:rsidRPr="000F0BA0">
        <w:t xml:space="preserve">        hssGroupId:</w:t>
      </w:r>
    </w:p>
    <w:p w14:paraId="1A040C6E" w14:textId="77777777" w:rsidR="005B7866" w:rsidRPr="000F0BA0" w:rsidRDefault="005B7866" w:rsidP="005B7866">
      <w:pPr>
        <w:pStyle w:val="PL"/>
      </w:pPr>
      <w:r w:rsidRPr="000F0BA0">
        <w:t xml:space="preserve">          $ref: 'TS29571_CommonData.yaml#/components/schemas/NfGroupId'</w:t>
      </w:r>
    </w:p>
    <w:p w14:paraId="285D9E52" w14:textId="77777777" w:rsidR="005B7866" w:rsidRPr="000F0BA0" w:rsidRDefault="005B7866" w:rsidP="005B7866">
      <w:pPr>
        <w:pStyle w:val="PL"/>
      </w:pPr>
    </w:p>
    <w:p w14:paraId="150CDEE8" w14:textId="77777777" w:rsidR="004A1503" w:rsidRDefault="005B7866" w:rsidP="004A1503">
      <w:pPr>
        <w:pStyle w:val="PL"/>
      </w:pPr>
      <w:r w:rsidRPr="000F0BA0">
        <w:t xml:space="preserve">    SnssaiInfo:</w:t>
      </w:r>
    </w:p>
    <w:p w14:paraId="2A8F78C5" w14:textId="29D030CA" w:rsidR="005B7866" w:rsidRPr="000F0BA0" w:rsidRDefault="004A1503" w:rsidP="004A1503">
      <w:pPr>
        <w:pStyle w:val="PL"/>
      </w:pPr>
      <w:r>
        <w:t xml:space="preserve">      description: Contains S-NSSAI Information</w:t>
      </w:r>
    </w:p>
    <w:p w14:paraId="5D18F442" w14:textId="77777777" w:rsidR="005B7866" w:rsidRPr="000F0BA0" w:rsidRDefault="005B7866" w:rsidP="005B7866">
      <w:pPr>
        <w:pStyle w:val="PL"/>
      </w:pPr>
      <w:r w:rsidRPr="000F0BA0">
        <w:t xml:space="preserve">      type: object</w:t>
      </w:r>
    </w:p>
    <w:p w14:paraId="215F67E3" w14:textId="77777777" w:rsidR="005B7866" w:rsidRPr="000F0BA0" w:rsidRDefault="005B7866" w:rsidP="005B7866">
      <w:pPr>
        <w:pStyle w:val="PL"/>
      </w:pPr>
      <w:r w:rsidRPr="000F0BA0">
        <w:t xml:space="preserve">      required:</w:t>
      </w:r>
    </w:p>
    <w:p w14:paraId="6421361F" w14:textId="77777777" w:rsidR="005B7866" w:rsidRPr="000F0BA0" w:rsidRDefault="005B7866" w:rsidP="005B7866">
      <w:pPr>
        <w:pStyle w:val="PL"/>
      </w:pPr>
      <w:r w:rsidRPr="000F0BA0">
        <w:t xml:space="preserve">        - dnnInfos</w:t>
      </w:r>
    </w:p>
    <w:p w14:paraId="6926281D" w14:textId="77777777" w:rsidR="005B7866" w:rsidRPr="000F0BA0" w:rsidRDefault="005B7866" w:rsidP="005B7866">
      <w:pPr>
        <w:pStyle w:val="PL"/>
      </w:pPr>
      <w:r w:rsidRPr="000F0BA0">
        <w:t xml:space="preserve">      properties:</w:t>
      </w:r>
    </w:p>
    <w:p w14:paraId="77DDCD1A" w14:textId="77777777" w:rsidR="005B7866" w:rsidRPr="000F0BA0" w:rsidRDefault="005B7866" w:rsidP="005B7866">
      <w:pPr>
        <w:pStyle w:val="PL"/>
      </w:pPr>
      <w:r w:rsidRPr="000F0BA0">
        <w:t xml:space="preserve">        dnnInfos:</w:t>
      </w:r>
    </w:p>
    <w:p w14:paraId="13126638" w14:textId="77777777" w:rsidR="005B7866" w:rsidRPr="000F0BA0" w:rsidRDefault="005B7866" w:rsidP="005B7866">
      <w:pPr>
        <w:pStyle w:val="PL"/>
      </w:pPr>
      <w:r w:rsidRPr="000F0BA0">
        <w:t xml:space="preserve">          type: array</w:t>
      </w:r>
    </w:p>
    <w:p w14:paraId="43E82AEA" w14:textId="77777777" w:rsidR="005B7866" w:rsidRPr="000F0BA0" w:rsidRDefault="005B7866" w:rsidP="005B7866">
      <w:pPr>
        <w:pStyle w:val="PL"/>
      </w:pPr>
      <w:r w:rsidRPr="000F0BA0">
        <w:t xml:space="preserve">          items:</w:t>
      </w:r>
    </w:p>
    <w:p w14:paraId="3CC3322B" w14:textId="77777777" w:rsidR="005B7866" w:rsidRPr="000F0BA0" w:rsidRDefault="005B7866" w:rsidP="005B7866">
      <w:pPr>
        <w:pStyle w:val="PL"/>
      </w:pPr>
      <w:r w:rsidRPr="000F0BA0">
        <w:t xml:space="preserve">            $ref: '#/components/schemas/DnnInfo'</w:t>
      </w:r>
    </w:p>
    <w:p w14:paraId="27686953" w14:textId="77777777" w:rsidR="005B7866" w:rsidRPr="000F0BA0" w:rsidRDefault="005B7866" w:rsidP="005B7866">
      <w:pPr>
        <w:pStyle w:val="PL"/>
      </w:pPr>
      <w:r w:rsidRPr="000F0BA0">
        <w:t xml:space="preserve">          minItems: 1</w:t>
      </w:r>
    </w:p>
    <w:p w14:paraId="6B9D567D" w14:textId="77777777" w:rsidR="005B7866" w:rsidRPr="000F0BA0" w:rsidRDefault="005B7866" w:rsidP="005B7866">
      <w:pPr>
        <w:pStyle w:val="PL"/>
      </w:pPr>
    </w:p>
    <w:p w14:paraId="6ED09767" w14:textId="77777777" w:rsidR="004A1503" w:rsidRDefault="005B7866" w:rsidP="004A1503">
      <w:pPr>
        <w:pStyle w:val="PL"/>
      </w:pPr>
      <w:r w:rsidRPr="000F0BA0">
        <w:t xml:space="preserve">    DnnInfo:</w:t>
      </w:r>
    </w:p>
    <w:p w14:paraId="0E0BE23D" w14:textId="534D29E0" w:rsidR="005B7866" w:rsidRPr="000F0BA0" w:rsidRDefault="004A1503" w:rsidP="004A1503">
      <w:pPr>
        <w:pStyle w:val="PL"/>
      </w:pPr>
      <w:r>
        <w:t xml:space="preserve">      description: Contains DNN Information</w:t>
      </w:r>
    </w:p>
    <w:p w14:paraId="78F2F621" w14:textId="77777777" w:rsidR="005B7866" w:rsidRPr="000F0BA0" w:rsidRDefault="005B7866" w:rsidP="005B7866">
      <w:pPr>
        <w:pStyle w:val="PL"/>
      </w:pPr>
      <w:r w:rsidRPr="000F0BA0">
        <w:t xml:space="preserve">      type: object</w:t>
      </w:r>
    </w:p>
    <w:p w14:paraId="1BD94421" w14:textId="77777777" w:rsidR="005B7866" w:rsidRPr="000F0BA0" w:rsidRDefault="005B7866" w:rsidP="005B7866">
      <w:pPr>
        <w:pStyle w:val="PL"/>
      </w:pPr>
      <w:r w:rsidRPr="000F0BA0">
        <w:t xml:space="preserve">      required:</w:t>
      </w:r>
    </w:p>
    <w:p w14:paraId="79176E71" w14:textId="77777777" w:rsidR="005B7866" w:rsidRPr="000F0BA0" w:rsidRDefault="005B7866" w:rsidP="005B7866">
      <w:pPr>
        <w:pStyle w:val="PL"/>
      </w:pPr>
      <w:r w:rsidRPr="000F0BA0">
        <w:t xml:space="preserve">        - dnn</w:t>
      </w:r>
    </w:p>
    <w:p w14:paraId="12F4D7B2" w14:textId="77777777" w:rsidR="005B7866" w:rsidRPr="000F0BA0" w:rsidRDefault="005B7866" w:rsidP="005B7866">
      <w:pPr>
        <w:pStyle w:val="PL"/>
      </w:pPr>
      <w:r w:rsidRPr="000F0BA0">
        <w:t xml:space="preserve">      properties:</w:t>
      </w:r>
    </w:p>
    <w:p w14:paraId="560377D8" w14:textId="77777777" w:rsidR="005B7866" w:rsidRPr="000F0BA0" w:rsidRDefault="005B7866" w:rsidP="005B7866">
      <w:pPr>
        <w:pStyle w:val="PL"/>
      </w:pPr>
      <w:r w:rsidRPr="000F0BA0">
        <w:t xml:space="preserve">        dnn:</w:t>
      </w:r>
    </w:p>
    <w:p w14:paraId="5E196B70" w14:textId="77777777" w:rsidR="005B7866" w:rsidRPr="000F0BA0" w:rsidRDefault="005B7866" w:rsidP="005B7866">
      <w:pPr>
        <w:pStyle w:val="PL"/>
      </w:pPr>
      <w:r w:rsidRPr="000F0BA0">
        <w:t xml:space="preserve">          anyOf:</w:t>
      </w:r>
    </w:p>
    <w:p w14:paraId="103B9CF4" w14:textId="77777777" w:rsidR="005B7866" w:rsidRPr="000F0BA0" w:rsidRDefault="005B7866" w:rsidP="005B7866">
      <w:pPr>
        <w:pStyle w:val="PL"/>
      </w:pPr>
      <w:r w:rsidRPr="000F0BA0">
        <w:t xml:space="preserve">            - $ref: 'TS29571_CommonData.yaml#/components/schemas/Dnn'</w:t>
      </w:r>
    </w:p>
    <w:p w14:paraId="5A00FA61" w14:textId="77777777" w:rsidR="005B7866" w:rsidRPr="000F0BA0" w:rsidRDefault="005B7866" w:rsidP="005B7866">
      <w:pPr>
        <w:pStyle w:val="PL"/>
      </w:pPr>
      <w:r w:rsidRPr="000F0BA0">
        <w:t xml:space="preserve">            - $ref: 'TS29571_CommonData.yaml#/components/schemas/WildcardDnn'</w:t>
      </w:r>
    </w:p>
    <w:p w14:paraId="72924EDA" w14:textId="77777777" w:rsidR="005B7866" w:rsidRPr="000F0BA0" w:rsidRDefault="005B7866" w:rsidP="005B7866">
      <w:pPr>
        <w:pStyle w:val="PL"/>
      </w:pPr>
      <w:r w:rsidRPr="000F0BA0">
        <w:t xml:space="preserve">        defaultDnnIndicator:</w:t>
      </w:r>
    </w:p>
    <w:p w14:paraId="71E7E572" w14:textId="77777777" w:rsidR="005B7866" w:rsidRPr="000F0BA0" w:rsidRDefault="005B7866" w:rsidP="005B7866">
      <w:pPr>
        <w:pStyle w:val="PL"/>
      </w:pPr>
      <w:r w:rsidRPr="000F0BA0">
        <w:t xml:space="preserve">          $ref: '#/components/schemas/DnnIndicator'</w:t>
      </w:r>
    </w:p>
    <w:p w14:paraId="685A481D" w14:textId="77777777" w:rsidR="005B7866" w:rsidRPr="000F0BA0" w:rsidRDefault="005B7866" w:rsidP="005B7866">
      <w:pPr>
        <w:pStyle w:val="PL"/>
      </w:pPr>
      <w:r w:rsidRPr="000F0BA0">
        <w:t xml:space="preserve">        lboRoamingAllowed:</w:t>
      </w:r>
    </w:p>
    <w:p w14:paraId="6A8D6A8E" w14:textId="77777777" w:rsidR="005B7866" w:rsidRPr="000F0BA0" w:rsidRDefault="005B7866" w:rsidP="005B7866">
      <w:pPr>
        <w:pStyle w:val="PL"/>
      </w:pPr>
      <w:r w:rsidRPr="000F0BA0">
        <w:t xml:space="preserve">          $ref: '#/components/schemas/LboRoamingAllowed'</w:t>
      </w:r>
    </w:p>
    <w:p w14:paraId="4E3DCA9D" w14:textId="77777777" w:rsidR="005B7866" w:rsidRPr="000F0BA0" w:rsidRDefault="005B7866" w:rsidP="005B7866">
      <w:pPr>
        <w:pStyle w:val="PL"/>
      </w:pPr>
      <w:r w:rsidRPr="000F0BA0">
        <w:t xml:space="preserve">        iwkEpsInd:</w:t>
      </w:r>
    </w:p>
    <w:p w14:paraId="3392BAA2" w14:textId="77777777" w:rsidR="005B7866" w:rsidRPr="000F0BA0" w:rsidRDefault="005B7866" w:rsidP="005B7866">
      <w:pPr>
        <w:pStyle w:val="PL"/>
      </w:pPr>
      <w:r w:rsidRPr="000F0BA0">
        <w:t xml:space="preserve">          $ref: '#/components/schemas/IwkEpsInd'</w:t>
      </w:r>
    </w:p>
    <w:p w14:paraId="1F0EAB46" w14:textId="77777777" w:rsidR="005B7866" w:rsidRPr="000F0BA0" w:rsidRDefault="005B7866" w:rsidP="005B7866">
      <w:pPr>
        <w:pStyle w:val="PL"/>
      </w:pPr>
      <w:r w:rsidRPr="000F0BA0">
        <w:t xml:space="preserve">        dnnBarred:</w:t>
      </w:r>
    </w:p>
    <w:p w14:paraId="10CD6EC7" w14:textId="77777777" w:rsidR="005B7866" w:rsidRPr="000F0BA0" w:rsidRDefault="005B7866" w:rsidP="005B7866">
      <w:pPr>
        <w:pStyle w:val="PL"/>
      </w:pPr>
      <w:r w:rsidRPr="000F0BA0">
        <w:t xml:space="preserve">          type: boolean</w:t>
      </w:r>
    </w:p>
    <w:p w14:paraId="341F93AC" w14:textId="77777777" w:rsidR="005B7866" w:rsidRPr="000F0BA0" w:rsidRDefault="005B7866" w:rsidP="005B7866">
      <w:pPr>
        <w:pStyle w:val="PL"/>
        <w:rPr>
          <w:lang w:eastAsia="zh-CN"/>
        </w:rPr>
      </w:pPr>
      <w:r w:rsidRPr="000F0BA0">
        <w:t xml:space="preserve">        invokeNefInd</w:t>
      </w:r>
      <w:r w:rsidRPr="000F0BA0">
        <w:rPr>
          <w:lang w:eastAsia="zh-CN"/>
        </w:rPr>
        <w:t>:</w:t>
      </w:r>
    </w:p>
    <w:p w14:paraId="3A70FCFC" w14:textId="77777777" w:rsidR="005B7866" w:rsidRPr="000F0BA0" w:rsidRDefault="005B7866" w:rsidP="005B7866">
      <w:pPr>
        <w:pStyle w:val="PL"/>
      </w:pPr>
      <w:r w:rsidRPr="000F0BA0">
        <w:t xml:space="preserve">          type: boolean</w:t>
      </w:r>
    </w:p>
    <w:p w14:paraId="1BA61EAC" w14:textId="77777777" w:rsidR="005B7866" w:rsidRPr="000F0BA0" w:rsidRDefault="005B7866" w:rsidP="005B7866">
      <w:pPr>
        <w:pStyle w:val="PL"/>
        <w:rPr>
          <w:lang w:eastAsia="zh-CN"/>
        </w:rPr>
      </w:pPr>
      <w:r w:rsidRPr="000F0BA0">
        <w:t xml:space="preserve">        </w:t>
      </w:r>
      <w:r w:rsidRPr="000F0BA0">
        <w:rPr>
          <w:rFonts w:hint="eastAsia"/>
          <w:lang w:eastAsia="zh-CN"/>
        </w:rPr>
        <w:t>s</w:t>
      </w:r>
      <w:r w:rsidRPr="000F0BA0">
        <w:rPr>
          <w:lang w:eastAsia="zh-CN"/>
        </w:rPr>
        <w:t>mfList:</w:t>
      </w:r>
    </w:p>
    <w:p w14:paraId="4EF37F21" w14:textId="77777777" w:rsidR="005B7866" w:rsidRPr="000F0BA0" w:rsidRDefault="005B7866" w:rsidP="005B7866">
      <w:pPr>
        <w:pStyle w:val="PL"/>
      </w:pPr>
      <w:r w:rsidRPr="000F0BA0">
        <w:t xml:space="preserve">          type: array</w:t>
      </w:r>
    </w:p>
    <w:p w14:paraId="6E60FC3D" w14:textId="77777777" w:rsidR="005B7866" w:rsidRPr="000F0BA0" w:rsidRDefault="005B7866" w:rsidP="005B7866">
      <w:pPr>
        <w:pStyle w:val="PL"/>
      </w:pPr>
      <w:r w:rsidRPr="000F0BA0">
        <w:t xml:space="preserve">          items:</w:t>
      </w:r>
    </w:p>
    <w:p w14:paraId="19B9958A" w14:textId="77777777" w:rsidR="005B7866" w:rsidRPr="000F0BA0" w:rsidRDefault="005B7866" w:rsidP="005B7866">
      <w:pPr>
        <w:pStyle w:val="PL"/>
      </w:pPr>
      <w:r w:rsidRPr="000F0BA0">
        <w:t xml:space="preserve">            $ref: 'TS29571_CommonData.yaml#/components/schemas/NfInstanceId'</w:t>
      </w:r>
    </w:p>
    <w:p w14:paraId="7FAA9FD4" w14:textId="77777777" w:rsidR="005B7866" w:rsidRPr="000F0BA0" w:rsidRDefault="005B7866" w:rsidP="005B7866">
      <w:pPr>
        <w:pStyle w:val="PL"/>
      </w:pPr>
      <w:r w:rsidRPr="000F0BA0">
        <w:t xml:space="preserve">          minItems: 1</w:t>
      </w:r>
    </w:p>
    <w:p w14:paraId="4FC279E8" w14:textId="77777777" w:rsidR="005B7866" w:rsidRPr="000F0BA0" w:rsidRDefault="005B7866" w:rsidP="005B7866">
      <w:pPr>
        <w:pStyle w:val="PL"/>
        <w:rPr>
          <w:lang w:eastAsia="zh-CN"/>
        </w:rPr>
      </w:pPr>
      <w:r w:rsidRPr="000F0BA0">
        <w:t xml:space="preserve">        </w:t>
      </w:r>
      <w:r w:rsidRPr="000F0BA0">
        <w:rPr>
          <w:rFonts w:hint="eastAsia"/>
          <w:lang w:eastAsia="zh-CN"/>
        </w:rPr>
        <w:t>s</w:t>
      </w:r>
      <w:r w:rsidRPr="000F0BA0">
        <w:rPr>
          <w:lang w:eastAsia="zh-CN"/>
        </w:rPr>
        <w:t>ameSmfInd:</w:t>
      </w:r>
    </w:p>
    <w:p w14:paraId="72CB96B7" w14:textId="77777777" w:rsidR="005B7866" w:rsidRPr="000F0BA0" w:rsidRDefault="005B7866" w:rsidP="005B7866">
      <w:pPr>
        <w:pStyle w:val="PL"/>
      </w:pPr>
      <w:r w:rsidRPr="000F0BA0">
        <w:t xml:space="preserve">          type: boolean</w:t>
      </w:r>
    </w:p>
    <w:p w14:paraId="03FD451C" w14:textId="77777777" w:rsidR="00047B15" w:rsidRPr="000F0BA0" w:rsidRDefault="00047B15" w:rsidP="00047B15">
      <w:pPr>
        <w:pStyle w:val="PL"/>
      </w:pPr>
      <w:r w:rsidRPr="000F0BA0">
        <w:t xml:space="preserve">        hrSboAllowed:</w:t>
      </w:r>
    </w:p>
    <w:p w14:paraId="26510410" w14:textId="77777777" w:rsidR="00047B15" w:rsidRPr="000F0BA0" w:rsidRDefault="00047B15" w:rsidP="00047B15">
      <w:pPr>
        <w:pStyle w:val="PL"/>
      </w:pPr>
      <w:r w:rsidRPr="000F0BA0">
        <w:t xml:space="preserve">          type: boolean</w:t>
      </w:r>
    </w:p>
    <w:p w14:paraId="0D1598D5" w14:textId="77777777" w:rsidR="00047B15" w:rsidRPr="000F0BA0" w:rsidRDefault="00047B15" w:rsidP="00047B15">
      <w:pPr>
        <w:pStyle w:val="PL"/>
      </w:pPr>
      <w:r w:rsidRPr="000F0BA0">
        <w:t xml:space="preserve">          default: false</w:t>
      </w:r>
    </w:p>
    <w:p w14:paraId="0761D7BB" w14:textId="77777777" w:rsidR="005B7866" w:rsidRPr="000F0BA0" w:rsidRDefault="005B7866" w:rsidP="005B7866">
      <w:pPr>
        <w:pStyle w:val="PL"/>
      </w:pPr>
    </w:p>
    <w:p w14:paraId="3B0975D3" w14:textId="77777777" w:rsidR="004A1503" w:rsidRDefault="005B7866" w:rsidP="004A1503">
      <w:pPr>
        <w:pStyle w:val="PL"/>
      </w:pPr>
      <w:r w:rsidRPr="000F0BA0">
        <w:t xml:space="preserve">    Nssai:</w:t>
      </w:r>
    </w:p>
    <w:p w14:paraId="4F9DCE1D" w14:textId="74F9F777" w:rsidR="005B7866" w:rsidRPr="000F0BA0" w:rsidRDefault="004A1503" w:rsidP="004A1503">
      <w:pPr>
        <w:pStyle w:val="PL"/>
      </w:pPr>
      <w:r>
        <w:t xml:space="preserve">      description: Contains Network Slice Selection Assistance Information</w:t>
      </w:r>
    </w:p>
    <w:p w14:paraId="73F91CAD" w14:textId="77777777" w:rsidR="005B7866" w:rsidRPr="000F0BA0" w:rsidRDefault="005B7866" w:rsidP="005B7866">
      <w:pPr>
        <w:pStyle w:val="PL"/>
      </w:pPr>
      <w:r w:rsidRPr="000F0BA0">
        <w:t xml:space="preserve">      type: object</w:t>
      </w:r>
    </w:p>
    <w:p w14:paraId="36CE1980" w14:textId="77777777" w:rsidR="005B7866" w:rsidRPr="000F0BA0" w:rsidRDefault="005B7866" w:rsidP="005B7866">
      <w:pPr>
        <w:pStyle w:val="PL"/>
      </w:pPr>
      <w:r w:rsidRPr="000F0BA0">
        <w:t xml:space="preserve">      required:</w:t>
      </w:r>
    </w:p>
    <w:p w14:paraId="1BB518B2" w14:textId="77777777" w:rsidR="005B7866" w:rsidRPr="000F0BA0" w:rsidRDefault="005B7866" w:rsidP="005B7866">
      <w:pPr>
        <w:pStyle w:val="PL"/>
      </w:pPr>
      <w:r w:rsidRPr="000F0BA0">
        <w:t xml:space="preserve">       - defaultSingleNssais</w:t>
      </w:r>
    </w:p>
    <w:p w14:paraId="0D812C4D" w14:textId="77777777" w:rsidR="005B7866" w:rsidRPr="000F0BA0" w:rsidRDefault="005B7866" w:rsidP="005B7866">
      <w:pPr>
        <w:pStyle w:val="PL"/>
      </w:pPr>
      <w:r w:rsidRPr="000F0BA0">
        <w:t xml:space="preserve">      properties:</w:t>
      </w:r>
    </w:p>
    <w:p w14:paraId="2F8D2BF6" w14:textId="77777777" w:rsidR="005B7866" w:rsidRPr="000F0BA0" w:rsidRDefault="005B7866" w:rsidP="005B7866">
      <w:pPr>
        <w:pStyle w:val="PL"/>
      </w:pPr>
      <w:r w:rsidRPr="000F0BA0">
        <w:t xml:space="preserve">        supportedFeatures:</w:t>
      </w:r>
    </w:p>
    <w:p w14:paraId="55DC59BA" w14:textId="77777777" w:rsidR="005B7866" w:rsidRPr="000F0BA0" w:rsidRDefault="005B7866" w:rsidP="005B7866">
      <w:pPr>
        <w:pStyle w:val="PL"/>
      </w:pPr>
      <w:r w:rsidRPr="000F0BA0">
        <w:t xml:space="preserve">          $ref: 'TS29571_CommonData.yaml#/components/schemas/SupportedFeatures'</w:t>
      </w:r>
    </w:p>
    <w:p w14:paraId="016B1ADA" w14:textId="77777777" w:rsidR="005B7866" w:rsidRPr="000F0BA0" w:rsidRDefault="005B7866" w:rsidP="005B7866">
      <w:pPr>
        <w:pStyle w:val="PL"/>
      </w:pPr>
      <w:r w:rsidRPr="000F0BA0">
        <w:t xml:space="preserve">        defaultSingleNssais:</w:t>
      </w:r>
    </w:p>
    <w:p w14:paraId="04F1CE5A" w14:textId="77777777" w:rsidR="005B7866" w:rsidRPr="000F0BA0" w:rsidRDefault="005B7866" w:rsidP="005B7866">
      <w:pPr>
        <w:pStyle w:val="PL"/>
      </w:pPr>
      <w:r w:rsidRPr="000F0BA0">
        <w:t xml:space="preserve">          type: array</w:t>
      </w:r>
    </w:p>
    <w:p w14:paraId="4B860C2B" w14:textId="77777777" w:rsidR="005B7866" w:rsidRPr="000F0BA0" w:rsidRDefault="005B7866" w:rsidP="005B7866">
      <w:pPr>
        <w:pStyle w:val="PL"/>
      </w:pPr>
      <w:r w:rsidRPr="000F0BA0">
        <w:t xml:space="preserve">          items:</w:t>
      </w:r>
    </w:p>
    <w:p w14:paraId="708D98CE" w14:textId="77777777" w:rsidR="005B7866" w:rsidRPr="000F0BA0" w:rsidRDefault="005B7866" w:rsidP="005B7866">
      <w:pPr>
        <w:pStyle w:val="PL"/>
      </w:pPr>
      <w:r w:rsidRPr="000F0BA0">
        <w:t xml:space="preserve">            $ref: 'TS29571_CommonData.yaml#/components/schemas/Snssai'</w:t>
      </w:r>
    </w:p>
    <w:p w14:paraId="032C06DC" w14:textId="77777777" w:rsidR="005B7866" w:rsidRPr="000F0BA0" w:rsidRDefault="005B7866" w:rsidP="005B7866">
      <w:pPr>
        <w:pStyle w:val="PL"/>
      </w:pPr>
      <w:r w:rsidRPr="000F0BA0">
        <w:t xml:space="preserve">          minItems: 1</w:t>
      </w:r>
    </w:p>
    <w:p w14:paraId="4B0FC850" w14:textId="77777777" w:rsidR="005B7866" w:rsidRPr="000F0BA0" w:rsidRDefault="005B7866" w:rsidP="005B7866">
      <w:pPr>
        <w:pStyle w:val="PL"/>
      </w:pPr>
      <w:r w:rsidRPr="000F0BA0">
        <w:t xml:space="preserve">        singleNssais:</w:t>
      </w:r>
    </w:p>
    <w:p w14:paraId="37848D37" w14:textId="77777777" w:rsidR="005B7866" w:rsidRPr="000F0BA0" w:rsidRDefault="005B7866" w:rsidP="005B7866">
      <w:pPr>
        <w:pStyle w:val="PL"/>
      </w:pPr>
      <w:r w:rsidRPr="000F0BA0">
        <w:t xml:space="preserve">          type: array</w:t>
      </w:r>
    </w:p>
    <w:p w14:paraId="732A53E4" w14:textId="77777777" w:rsidR="005B7866" w:rsidRPr="000F0BA0" w:rsidRDefault="005B7866" w:rsidP="005B7866">
      <w:pPr>
        <w:pStyle w:val="PL"/>
      </w:pPr>
      <w:r w:rsidRPr="000F0BA0">
        <w:t xml:space="preserve">          items:</w:t>
      </w:r>
    </w:p>
    <w:p w14:paraId="39E134A9" w14:textId="77777777" w:rsidR="005B7866" w:rsidRPr="000F0BA0" w:rsidRDefault="005B7866" w:rsidP="005B7866">
      <w:pPr>
        <w:pStyle w:val="PL"/>
      </w:pPr>
      <w:r w:rsidRPr="000F0BA0">
        <w:t xml:space="preserve">            $ref: 'TS29571_CommonData.yaml#/components/schemas/Snssai'</w:t>
      </w:r>
    </w:p>
    <w:p w14:paraId="0FAE015A" w14:textId="77777777" w:rsidR="005B7866" w:rsidRPr="000F0BA0" w:rsidRDefault="005B7866" w:rsidP="005B7866">
      <w:pPr>
        <w:pStyle w:val="PL"/>
      </w:pPr>
      <w:r w:rsidRPr="000F0BA0">
        <w:t xml:space="preserve">          minItems: 1</w:t>
      </w:r>
    </w:p>
    <w:p w14:paraId="217697E3" w14:textId="77777777" w:rsidR="005B7866" w:rsidRPr="000F0BA0" w:rsidRDefault="005B7866" w:rsidP="005B7866">
      <w:pPr>
        <w:pStyle w:val="PL"/>
      </w:pPr>
      <w:r w:rsidRPr="000F0BA0">
        <w:t xml:space="preserve">        provisioningTime:</w:t>
      </w:r>
    </w:p>
    <w:p w14:paraId="5DADB029"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DateTime'</w:t>
      </w:r>
    </w:p>
    <w:p w14:paraId="6B4C06C9" w14:textId="77777777" w:rsidR="005B7866" w:rsidRPr="000F0BA0" w:rsidRDefault="005B7866" w:rsidP="005B7866">
      <w:pPr>
        <w:pStyle w:val="PL"/>
      </w:pPr>
      <w:r w:rsidRPr="000F0BA0">
        <w:t xml:space="preserve">        additionalSnssaiData:</w:t>
      </w:r>
    </w:p>
    <w:p w14:paraId="26C37AD5" w14:textId="77777777" w:rsidR="00125ECE" w:rsidRDefault="00303860" w:rsidP="005B7866">
      <w:pPr>
        <w:pStyle w:val="PL"/>
      </w:pPr>
      <w:r w:rsidRPr="000F0BA0">
        <w:t xml:space="preserve">          description: </w:t>
      </w:r>
      <w:r w:rsidR="00125ECE">
        <w:t>&gt;</w:t>
      </w:r>
    </w:p>
    <w:p w14:paraId="5B7DB232" w14:textId="0A0D885E" w:rsidR="00303860" w:rsidRPr="000F0BA0" w:rsidRDefault="00125ECE" w:rsidP="005B7866">
      <w:pPr>
        <w:pStyle w:val="PL"/>
      </w:pPr>
      <w:r>
        <w:t xml:space="preserve">            </w:t>
      </w:r>
      <w:r w:rsidR="00303860" w:rsidRPr="000F0BA0">
        <w:t>A map(list of key-value pairs) where singleNssai serves as key of AdditionalSnssaiData</w:t>
      </w:r>
    </w:p>
    <w:p w14:paraId="5EAD2A74" w14:textId="27CC163C" w:rsidR="005B7866" w:rsidRPr="000F0BA0" w:rsidRDefault="005B7866" w:rsidP="005B7866">
      <w:pPr>
        <w:pStyle w:val="PL"/>
      </w:pPr>
      <w:r w:rsidRPr="000F0BA0">
        <w:t xml:space="preserve">          type: object</w:t>
      </w:r>
    </w:p>
    <w:p w14:paraId="34429176" w14:textId="77777777" w:rsidR="005B7866" w:rsidRPr="000F0BA0" w:rsidRDefault="005B7866" w:rsidP="005B7866">
      <w:pPr>
        <w:pStyle w:val="PL"/>
      </w:pPr>
      <w:r w:rsidRPr="000F0BA0">
        <w:t xml:space="preserve">          additionalProperties:</w:t>
      </w:r>
    </w:p>
    <w:p w14:paraId="78D3363A" w14:textId="77777777" w:rsidR="005B7866" w:rsidRPr="000F0BA0" w:rsidRDefault="005B7866" w:rsidP="005B7866">
      <w:pPr>
        <w:pStyle w:val="PL"/>
      </w:pPr>
      <w:r w:rsidRPr="000F0BA0">
        <w:t xml:space="preserve">            $ref: '#/components/schemas/AdditionalSnssaiData'</w:t>
      </w:r>
    </w:p>
    <w:p w14:paraId="59D45185" w14:textId="77777777" w:rsidR="005B7866" w:rsidRPr="000F0BA0" w:rsidRDefault="005B7866" w:rsidP="005B7866">
      <w:pPr>
        <w:pStyle w:val="PL"/>
      </w:pPr>
      <w:r w:rsidRPr="000F0BA0">
        <w:t xml:space="preserve">          minProperties: 1</w:t>
      </w:r>
    </w:p>
    <w:p w14:paraId="5E12A9BB" w14:textId="77777777" w:rsidR="00882122" w:rsidRPr="000F0BA0" w:rsidRDefault="00882122" w:rsidP="00882122">
      <w:pPr>
        <w:pStyle w:val="PL"/>
      </w:pPr>
      <w:r w:rsidRPr="000F0BA0">
        <w:t xml:space="preserve">        suppressNssrgInd:</w:t>
      </w:r>
    </w:p>
    <w:p w14:paraId="0D06417B" w14:textId="77777777" w:rsidR="00882122" w:rsidRPr="000F0BA0" w:rsidRDefault="00882122" w:rsidP="00882122">
      <w:pPr>
        <w:pStyle w:val="PL"/>
      </w:pPr>
      <w:r w:rsidRPr="000F0BA0">
        <w:t xml:space="preserve">          type: boolean</w:t>
      </w:r>
    </w:p>
    <w:p w14:paraId="37FC9705" w14:textId="77777777" w:rsidR="00E0008F" w:rsidRPr="000F0BA0" w:rsidRDefault="00E0008F" w:rsidP="00E0008F">
      <w:pPr>
        <w:pStyle w:val="PL"/>
        <w:rPr>
          <w:lang w:eastAsia="zh-CN"/>
        </w:rPr>
      </w:pPr>
      <w:r w:rsidRPr="000F0BA0">
        <w:rPr>
          <w:lang w:val="en-US"/>
        </w:rPr>
        <w:t xml:space="preserve">        </w:t>
      </w:r>
      <w:r w:rsidRPr="000F0BA0">
        <w:t>nssaiValidityTimeInfo</w:t>
      </w:r>
      <w:r w:rsidRPr="000F0BA0">
        <w:rPr>
          <w:lang w:eastAsia="zh-CN"/>
        </w:rPr>
        <w:t>:</w:t>
      </w:r>
    </w:p>
    <w:p w14:paraId="703A6CC9" w14:textId="77777777" w:rsidR="00E0008F" w:rsidRPr="000F0BA0" w:rsidRDefault="00E0008F" w:rsidP="00E0008F">
      <w:pPr>
        <w:pStyle w:val="PL"/>
      </w:pPr>
      <w:r w:rsidRPr="000F0BA0">
        <w:t xml:space="preserve">          description: &gt;</w:t>
      </w:r>
    </w:p>
    <w:p w14:paraId="0C6C5049" w14:textId="77777777" w:rsidR="00E0008F" w:rsidRPr="000F0BA0" w:rsidRDefault="00E0008F" w:rsidP="00E0008F">
      <w:pPr>
        <w:pStyle w:val="PL"/>
      </w:pPr>
      <w:r w:rsidRPr="000F0BA0">
        <w:t xml:space="preserve">            A map(list of key-value pairs where single Nssai serves as key)</w:t>
      </w:r>
    </w:p>
    <w:p w14:paraId="3250BE56" w14:textId="77777777" w:rsidR="00E0008F" w:rsidRPr="000F0BA0" w:rsidRDefault="00E0008F" w:rsidP="00E0008F">
      <w:pPr>
        <w:pStyle w:val="PL"/>
      </w:pPr>
      <w:r w:rsidRPr="000F0BA0">
        <w:t xml:space="preserve">            of the current validity time</w:t>
      </w:r>
    </w:p>
    <w:p w14:paraId="5EA2BD76" w14:textId="77777777" w:rsidR="00E0008F" w:rsidRPr="000F0BA0" w:rsidRDefault="00E0008F" w:rsidP="00E0008F">
      <w:pPr>
        <w:pStyle w:val="PL"/>
      </w:pPr>
      <w:r w:rsidRPr="000F0BA0">
        <w:t xml:space="preserve">          type: object</w:t>
      </w:r>
    </w:p>
    <w:p w14:paraId="244B3801" w14:textId="77777777" w:rsidR="00E0008F" w:rsidRPr="000F0BA0" w:rsidRDefault="00E0008F" w:rsidP="00E0008F">
      <w:pPr>
        <w:pStyle w:val="PL"/>
      </w:pPr>
      <w:r w:rsidRPr="000F0BA0">
        <w:t xml:space="preserve">          additionalProperties:</w:t>
      </w:r>
    </w:p>
    <w:p w14:paraId="74B0338F" w14:textId="77777777" w:rsidR="00E0008F" w:rsidRPr="000F0BA0" w:rsidRDefault="00E0008F" w:rsidP="00E0008F">
      <w:pPr>
        <w:pStyle w:val="PL"/>
      </w:pPr>
      <w:r w:rsidRPr="000F0BA0">
        <w:t xml:space="preserve">            $ref: 'TS29571_CommonData.yaml#/components/schemas/</w:t>
      </w:r>
      <w:r w:rsidRPr="000F0BA0">
        <w:rPr>
          <w:lang w:eastAsia="zh-CN"/>
        </w:rPr>
        <w:t>DateTime</w:t>
      </w:r>
      <w:r w:rsidRPr="000F0BA0">
        <w:t>'</w:t>
      </w:r>
    </w:p>
    <w:p w14:paraId="26B6F3CE" w14:textId="77777777" w:rsidR="00E0008F" w:rsidRPr="000F0BA0" w:rsidRDefault="00E0008F" w:rsidP="00E0008F">
      <w:pPr>
        <w:pStyle w:val="PL"/>
      </w:pPr>
      <w:r w:rsidRPr="000F0BA0">
        <w:t xml:space="preserve">          minProperties: 1</w:t>
      </w:r>
    </w:p>
    <w:p w14:paraId="41483E4C" w14:textId="77777777" w:rsidR="005B7866" w:rsidRPr="000F0BA0" w:rsidRDefault="005B7866" w:rsidP="005B7866">
      <w:pPr>
        <w:pStyle w:val="PL"/>
      </w:pPr>
      <w:r w:rsidRPr="000F0BA0">
        <w:t xml:space="preserve">      nullable: true</w:t>
      </w:r>
    </w:p>
    <w:p w14:paraId="0B8AC16E" w14:textId="77777777" w:rsidR="005B7866" w:rsidRPr="000F0BA0" w:rsidRDefault="005B7866" w:rsidP="005B7866">
      <w:pPr>
        <w:pStyle w:val="PL"/>
      </w:pPr>
    </w:p>
    <w:p w14:paraId="53CEDD81" w14:textId="77777777" w:rsidR="004A1503" w:rsidRDefault="005B7866" w:rsidP="004A1503">
      <w:pPr>
        <w:pStyle w:val="PL"/>
      </w:pPr>
      <w:r w:rsidRPr="000F0BA0">
        <w:t xml:space="preserve">    UeContextInAmfData:</w:t>
      </w:r>
    </w:p>
    <w:p w14:paraId="652B47F0" w14:textId="42148929" w:rsidR="005B7866" w:rsidRPr="000F0BA0" w:rsidRDefault="004A1503" w:rsidP="004A1503">
      <w:pPr>
        <w:pStyle w:val="PL"/>
      </w:pPr>
      <w:r>
        <w:t xml:space="preserve">      description: Contains UE Context In AMF Data</w:t>
      </w:r>
    </w:p>
    <w:p w14:paraId="4873BE1E" w14:textId="77777777" w:rsidR="005B7866" w:rsidRPr="000F0BA0" w:rsidRDefault="005B7866" w:rsidP="005B7866">
      <w:pPr>
        <w:pStyle w:val="PL"/>
      </w:pPr>
      <w:r w:rsidRPr="000F0BA0">
        <w:t xml:space="preserve">      type: object</w:t>
      </w:r>
    </w:p>
    <w:p w14:paraId="1B516F60" w14:textId="77777777" w:rsidR="005B7866" w:rsidRPr="000F0BA0" w:rsidRDefault="005B7866" w:rsidP="005B7866">
      <w:pPr>
        <w:pStyle w:val="PL"/>
      </w:pPr>
      <w:r w:rsidRPr="000F0BA0">
        <w:t xml:space="preserve">      properties:</w:t>
      </w:r>
    </w:p>
    <w:p w14:paraId="1E2A6DA0" w14:textId="77777777" w:rsidR="005B7866" w:rsidRPr="000F0BA0" w:rsidRDefault="005B7866" w:rsidP="005B7866">
      <w:pPr>
        <w:pStyle w:val="PL"/>
      </w:pPr>
      <w:r w:rsidRPr="000F0BA0">
        <w:t xml:space="preserve">        </w:t>
      </w:r>
      <w:r w:rsidRPr="000F0BA0">
        <w:rPr>
          <w:rFonts w:hint="eastAsia"/>
          <w:lang w:eastAsia="zh-CN"/>
        </w:rPr>
        <w:t>epsInterworkingInfo</w:t>
      </w:r>
      <w:r w:rsidRPr="000F0BA0">
        <w:t>:</w:t>
      </w:r>
    </w:p>
    <w:p w14:paraId="1F8C6B3F" w14:textId="77777777" w:rsidR="003D2B87" w:rsidRPr="000F0BA0" w:rsidRDefault="005B7866" w:rsidP="003D2B87">
      <w:pPr>
        <w:pStyle w:val="PL"/>
      </w:pPr>
      <w:r w:rsidRPr="000F0BA0">
        <w:t xml:space="preserve">      </w:t>
      </w:r>
      <w:r w:rsidRPr="000F0BA0">
        <w:rPr>
          <w:rFonts w:hint="eastAsia"/>
          <w:lang w:eastAsia="zh-CN"/>
        </w:rPr>
        <w:t xml:space="preserve">    </w:t>
      </w:r>
      <w:r w:rsidRPr="000F0BA0">
        <w:t>$ref: 'TS29503_Nudm_UECM.yaml#/components/schemas/EpsInterworkingInfo'</w:t>
      </w:r>
    </w:p>
    <w:p w14:paraId="68FB0CCD" w14:textId="77777777" w:rsidR="003D2B87" w:rsidRPr="000F0BA0" w:rsidRDefault="003D2B87" w:rsidP="003D2B87">
      <w:pPr>
        <w:pStyle w:val="PL"/>
        <w:rPr>
          <w:lang w:val="en-US"/>
        </w:rPr>
      </w:pPr>
      <w:r w:rsidRPr="000F0BA0">
        <w:rPr>
          <w:lang w:val="en-US"/>
        </w:rPr>
        <w:t xml:space="preserve">        amfInfo:</w:t>
      </w:r>
    </w:p>
    <w:p w14:paraId="0227082B" w14:textId="77777777" w:rsidR="003D2B87" w:rsidRPr="000F0BA0" w:rsidRDefault="003D2B87" w:rsidP="003D2B87">
      <w:pPr>
        <w:pStyle w:val="PL"/>
        <w:rPr>
          <w:lang w:val="en-US"/>
        </w:rPr>
      </w:pPr>
      <w:r w:rsidRPr="000F0BA0">
        <w:rPr>
          <w:lang w:val="en-US"/>
        </w:rPr>
        <w:t xml:space="preserve">          description: AMF information</w:t>
      </w:r>
    </w:p>
    <w:p w14:paraId="2E70F81E" w14:textId="77777777" w:rsidR="003D2B87" w:rsidRPr="000F0BA0" w:rsidRDefault="003D2B87" w:rsidP="003D2B87">
      <w:pPr>
        <w:pStyle w:val="PL"/>
        <w:rPr>
          <w:lang w:val="en-US"/>
        </w:rPr>
      </w:pPr>
      <w:r w:rsidRPr="000F0BA0">
        <w:rPr>
          <w:lang w:val="en-US"/>
        </w:rPr>
        <w:t xml:space="preserve">          type: array</w:t>
      </w:r>
    </w:p>
    <w:p w14:paraId="3EEB6DF8" w14:textId="77777777" w:rsidR="003D2B87" w:rsidRPr="000F0BA0" w:rsidRDefault="003D2B87" w:rsidP="003D2B87">
      <w:pPr>
        <w:pStyle w:val="PL"/>
        <w:rPr>
          <w:lang w:val="en-US"/>
        </w:rPr>
      </w:pPr>
      <w:r w:rsidRPr="000F0BA0">
        <w:rPr>
          <w:lang w:val="en-US"/>
        </w:rPr>
        <w:t xml:space="preserve">          items:</w:t>
      </w:r>
    </w:p>
    <w:p w14:paraId="68E6901E" w14:textId="77777777" w:rsidR="003D2B87" w:rsidRPr="000F0BA0" w:rsidRDefault="003D2B87" w:rsidP="003D2B87">
      <w:pPr>
        <w:pStyle w:val="PL"/>
        <w:rPr>
          <w:lang w:val="en-US"/>
        </w:rPr>
      </w:pPr>
      <w:r w:rsidRPr="000F0BA0">
        <w:rPr>
          <w:lang w:val="en-US"/>
        </w:rPr>
        <w:t xml:space="preserve">            $ref: '#/components/schemas/AmfInfo'</w:t>
      </w:r>
    </w:p>
    <w:p w14:paraId="7033C49C" w14:textId="77777777" w:rsidR="003D2B87" w:rsidRPr="000F0BA0" w:rsidRDefault="003D2B87" w:rsidP="003D2B87">
      <w:pPr>
        <w:pStyle w:val="PL"/>
        <w:rPr>
          <w:lang w:val="en-US"/>
        </w:rPr>
      </w:pPr>
      <w:r w:rsidRPr="000F0BA0">
        <w:rPr>
          <w:lang w:val="en-US"/>
        </w:rPr>
        <w:t xml:space="preserve">          minItems: 1</w:t>
      </w:r>
    </w:p>
    <w:p w14:paraId="5CBC4BFF" w14:textId="0D0A7C3A" w:rsidR="005B7866" w:rsidRPr="000F0BA0" w:rsidRDefault="003D2B87" w:rsidP="003D2B87">
      <w:pPr>
        <w:pStyle w:val="PL"/>
      </w:pPr>
      <w:r w:rsidRPr="000F0BA0">
        <w:rPr>
          <w:lang w:val="en-US"/>
        </w:rPr>
        <w:t xml:space="preserve">          maxItems: 2</w:t>
      </w:r>
    </w:p>
    <w:p w14:paraId="3EBC4A4E" w14:textId="77777777" w:rsidR="005B7866" w:rsidRPr="000F0BA0" w:rsidRDefault="005B7866" w:rsidP="005B7866">
      <w:pPr>
        <w:pStyle w:val="PL"/>
      </w:pPr>
    </w:p>
    <w:p w14:paraId="415EBB20" w14:textId="77777777" w:rsidR="004A1503" w:rsidRDefault="005B7866" w:rsidP="004A1503">
      <w:pPr>
        <w:pStyle w:val="PL"/>
      </w:pPr>
      <w:r w:rsidRPr="000F0BA0">
        <w:t xml:space="preserve">    UeContextInSmfData:</w:t>
      </w:r>
    </w:p>
    <w:p w14:paraId="587B75EA" w14:textId="6A3D894C" w:rsidR="005B7866" w:rsidRPr="000F0BA0" w:rsidRDefault="004A1503" w:rsidP="004A1503">
      <w:pPr>
        <w:pStyle w:val="PL"/>
      </w:pPr>
      <w:r>
        <w:t xml:space="preserve">      description: Contains UE Context In SMF Data</w:t>
      </w:r>
    </w:p>
    <w:p w14:paraId="13677B36" w14:textId="77777777" w:rsidR="005B7866" w:rsidRPr="000F0BA0" w:rsidRDefault="005B7866" w:rsidP="005B7866">
      <w:pPr>
        <w:pStyle w:val="PL"/>
      </w:pPr>
      <w:r w:rsidRPr="000F0BA0">
        <w:t xml:space="preserve">      type: object</w:t>
      </w:r>
    </w:p>
    <w:p w14:paraId="03EE7AFF" w14:textId="77777777" w:rsidR="005B7866" w:rsidRPr="000F0BA0" w:rsidRDefault="005B7866" w:rsidP="005B7866">
      <w:pPr>
        <w:pStyle w:val="PL"/>
      </w:pPr>
      <w:r w:rsidRPr="000F0BA0">
        <w:t xml:space="preserve">      properties:</w:t>
      </w:r>
    </w:p>
    <w:p w14:paraId="6EF13AD6" w14:textId="77777777" w:rsidR="005B7866" w:rsidRPr="000F0BA0" w:rsidRDefault="005B7866" w:rsidP="005B7866">
      <w:pPr>
        <w:pStyle w:val="PL"/>
      </w:pPr>
      <w:r w:rsidRPr="000F0BA0">
        <w:t xml:space="preserve">        pduSessions:</w:t>
      </w:r>
    </w:p>
    <w:p w14:paraId="450EEE97" w14:textId="77777777" w:rsidR="00125ECE" w:rsidRDefault="005B7866" w:rsidP="005B7866">
      <w:pPr>
        <w:pStyle w:val="PL"/>
        <w:rPr>
          <w:lang w:val="en-US"/>
        </w:rPr>
      </w:pPr>
      <w:r w:rsidRPr="000F0BA0">
        <w:rPr>
          <w:lang w:val="en-US"/>
        </w:rPr>
        <w:t xml:space="preserve">          description: </w:t>
      </w:r>
      <w:r w:rsidR="00125ECE">
        <w:rPr>
          <w:lang w:val="en-US"/>
        </w:rPr>
        <w:t>&gt;</w:t>
      </w:r>
    </w:p>
    <w:p w14:paraId="376B1868" w14:textId="7074EF4C" w:rsidR="005B7866" w:rsidRPr="000F0BA0" w:rsidRDefault="00125ECE" w:rsidP="005B7866">
      <w:pPr>
        <w:pStyle w:val="PL"/>
      </w:pPr>
      <w:r>
        <w:rPr>
          <w:lang w:val="en-US"/>
        </w:rPr>
        <w:t xml:space="preserve">            </w:t>
      </w:r>
      <w:r w:rsidR="005B7866" w:rsidRPr="000F0BA0">
        <w:rPr>
          <w:rFonts w:cs="Arial"/>
          <w:szCs w:val="18"/>
        </w:rPr>
        <w:t>A map (list of key-value pairs where PduSessionId serves as key) of PduSessions</w:t>
      </w:r>
    </w:p>
    <w:p w14:paraId="22942094" w14:textId="77777777" w:rsidR="005B7866" w:rsidRPr="000F0BA0" w:rsidRDefault="005B7866" w:rsidP="005B7866">
      <w:pPr>
        <w:pStyle w:val="PL"/>
      </w:pPr>
      <w:r w:rsidRPr="000F0BA0">
        <w:t xml:space="preserve">          type: object</w:t>
      </w:r>
    </w:p>
    <w:p w14:paraId="27B29C98" w14:textId="77777777" w:rsidR="005B7866" w:rsidRPr="000F0BA0" w:rsidRDefault="005B7866" w:rsidP="005B7866">
      <w:pPr>
        <w:pStyle w:val="PL"/>
      </w:pPr>
      <w:r w:rsidRPr="000F0BA0">
        <w:t xml:space="preserve">          additionalProperties:</w:t>
      </w:r>
    </w:p>
    <w:p w14:paraId="0A2E29FF" w14:textId="77777777" w:rsidR="005B7866" w:rsidRPr="000F0BA0" w:rsidRDefault="005B7866" w:rsidP="005B7866">
      <w:pPr>
        <w:pStyle w:val="PL"/>
      </w:pPr>
      <w:r w:rsidRPr="000F0BA0">
        <w:t xml:space="preserve">            $ref: '#/components/schemas/PduSession'</w:t>
      </w:r>
    </w:p>
    <w:p w14:paraId="280DC6A6" w14:textId="77777777" w:rsidR="005B7866" w:rsidRPr="000F0BA0" w:rsidRDefault="005B7866" w:rsidP="005B7866">
      <w:pPr>
        <w:pStyle w:val="PL"/>
      </w:pPr>
      <w:r w:rsidRPr="000F0BA0">
        <w:t xml:space="preserve">        pgwInfo:</w:t>
      </w:r>
    </w:p>
    <w:p w14:paraId="338A8BD2" w14:textId="77777777" w:rsidR="005B7866" w:rsidRPr="000F0BA0" w:rsidRDefault="005B7866" w:rsidP="005B7866">
      <w:pPr>
        <w:pStyle w:val="PL"/>
      </w:pPr>
      <w:r w:rsidRPr="000F0BA0">
        <w:t xml:space="preserve">          type: array</w:t>
      </w:r>
    </w:p>
    <w:p w14:paraId="6522D5FF" w14:textId="77777777" w:rsidR="005B7866" w:rsidRPr="000F0BA0" w:rsidRDefault="005B7866" w:rsidP="005B7866">
      <w:pPr>
        <w:pStyle w:val="PL"/>
      </w:pPr>
      <w:r w:rsidRPr="000F0BA0">
        <w:t xml:space="preserve">          items:</w:t>
      </w:r>
    </w:p>
    <w:p w14:paraId="04788842" w14:textId="77777777" w:rsidR="005B7866" w:rsidRPr="000F0BA0" w:rsidRDefault="005B7866" w:rsidP="005B7866">
      <w:pPr>
        <w:pStyle w:val="PL"/>
      </w:pPr>
      <w:r w:rsidRPr="000F0BA0">
        <w:t xml:space="preserve">            $ref: '#/components/schemas/PgwInfo'</w:t>
      </w:r>
    </w:p>
    <w:p w14:paraId="1F0FFFAE" w14:textId="77777777" w:rsidR="005B7866" w:rsidRPr="000F0BA0" w:rsidRDefault="005B7866" w:rsidP="005B7866">
      <w:pPr>
        <w:pStyle w:val="PL"/>
      </w:pPr>
      <w:r w:rsidRPr="000F0BA0">
        <w:t xml:space="preserve">          minItems: 1</w:t>
      </w:r>
    </w:p>
    <w:p w14:paraId="43D0766D" w14:textId="77777777" w:rsidR="005B7866" w:rsidRPr="000F0BA0" w:rsidRDefault="005B7866" w:rsidP="005B7866">
      <w:pPr>
        <w:pStyle w:val="PL"/>
      </w:pPr>
      <w:r w:rsidRPr="000F0BA0">
        <w:t xml:space="preserve">        emergencyInfo:</w:t>
      </w:r>
    </w:p>
    <w:p w14:paraId="2F5C00A0" w14:textId="77777777" w:rsidR="005B7866" w:rsidRPr="000F0BA0" w:rsidRDefault="005B7866" w:rsidP="005B7866">
      <w:pPr>
        <w:pStyle w:val="PL"/>
      </w:pPr>
      <w:r w:rsidRPr="000F0BA0">
        <w:t xml:space="preserve">          $ref: '#/components/schemas/EmergencyInfo'</w:t>
      </w:r>
    </w:p>
    <w:p w14:paraId="7790C979" w14:textId="77777777" w:rsidR="005B7866" w:rsidRPr="000F0BA0" w:rsidRDefault="005B7866" w:rsidP="005B7866">
      <w:pPr>
        <w:pStyle w:val="PL"/>
      </w:pPr>
    </w:p>
    <w:p w14:paraId="659EAC2A" w14:textId="77777777" w:rsidR="004A1503" w:rsidRDefault="005B7866" w:rsidP="004A1503">
      <w:pPr>
        <w:pStyle w:val="PL"/>
      </w:pPr>
      <w:r w:rsidRPr="000F0BA0">
        <w:t xml:space="preserve">    EmergencyInfo:</w:t>
      </w:r>
    </w:p>
    <w:p w14:paraId="088E0E83" w14:textId="133FAAFE" w:rsidR="005B7866" w:rsidRPr="000F0BA0" w:rsidRDefault="004A1503" w:rsidP="004A1503">
      <w:pPr>
        <w:pStyle w:val="PL"/>
      </w:pPr>
      <w:r>
        <w:t xml:space="preserve">      description: Contains Emergency Information</w:t>
      </w:r>
    </w:p>
    <w:p w14:paraId="4CCF6C44" w14:textId="77777777" w:rsidR="005B7866" w:rsidRPr="000F0BA0" w:rsidRDefault="005B7866" w:rsidP="005B7866">
      <w:pPr>
        <w:pStyle w:val="PL"/>
      </w:pPr>
      <w:r w:rsidRPr="000F0BA0">
        <w:t xml:space="preserve">      type: object</w:t>
      </w:r>
    </w:p>
    <w:p w14:paraId="4C793AC7" w14:textId="77777777" w:rsidR="005B7866" w:rsidRPr="000F0BA0" w:rsidRDefault="005B7866" w:rsidP="005B7866">
      <w:pPr>
        <w:pStyle w:val="PL"/>
      </w:pPr>
      <w:r w:rsidRPr="000F0BA0">
        <w:t xml:space="preserve">      oneOf:</w:t>
      </w:r>
    </w:p>
    <w:p w14:paraId="61D0C878" w14:textId="77777777" w:rsidR="005B7866" w:rsidRPr="000F0BA0" w:rsidRDefault="005B7866" w:rsidP="005B7866">
      <w:pPr>
        <w:pStyle w:val="PL"/>
      </w:pPr>
      <w:r w:rsidRPr="000F0BA0">
        <w:t xml:space="preserve">        - required:</w:t>
      </w:r>
    </w:p>
    <w:p w14:paraId="21A79E2E" w14:textId="77777777" w:rsidR="005B7866" w:rsidRPr="000F0BA0" w:rsidRDefault="005B7866" w:rsidP="005B7866">
      <w:pPr>
        <w:pStyle w:val="PL"/>
      </w:pPr>
      <w:r w:rsidRPr="000F0BA0">
        <w:t xml:space="preserve">          - pgwFqdn</w:t>
      </w:r>
    </w:p>
    <w:p w14:paraId="366C047B" w14:textId="77777777" w:rsidR="005B7866" w:rsidRPr="000F0BA0" w:rsidRDefault="005B7866" w:rsidP="005B7866">
      <w:pPr>
        <w:pStyle w:val="PL"/>
      </w:pPr>
      <w:r w:rsidRPr="000F0BA0">
        <w:t xml:space="preserve">        - required:</w:t>
      </w:r>
    </w:p>
    <w:p w14:paraId="68F4BE3E" w14:textId="77777777" w:rsidR="005B7866" w:rsidRPr="000F0BA0" w:rsidRDefault="005B7866" w:rsidP="005B7866">
      <w:pPr>
        <w:pStyle w:val="PL"/>
      </w:pPr>
      <w:r w:rsidRPr="000F0BA0">
        <w:t xml:space="preserve">          - pgwIpAddress</w:t>
      </w:r>
    </w:p>
    <w:p w14:paraId="10334F61" w14:textId="77777777" w:rsidR="005B7866" w:rsidRPr="000F0BA0" w:rsidRDefault="005B7866" w:rsidP="005B7866">
      <w:pPr>
        <w:pStyle w:val="PL"/>
      </w:pPr>
      <w:r w:rsidRPr="000F0BA0">
        <w:t xml:space="preserve">      properties:</w:t>
      </w:r>
    </w:p>
    <w:p w14:paraId="1B790393" w14:textId="77777777" w:rsidR="005B7866" w:rsidRPr="000F0BA0" w:rsidRDefault="005B7866" w:rsidP="005B7866">
      <w:pPr>
        <w:pStyle w:val="PL"/>
      </w:pPr>
      <w:r w:rsidRPr="000F0BA0">
        <w:t xml:space="preserve">        pgwFqdn:</w:t>
      </w:r>
    </w:p>
    <w:p w14:paraId="3E0F6FDD" w14:textId="77777777" w:rsidR="00062D35" w:rsidRPr="000F0BA0" w:rsidRDefault="00062D35" w:rsidP="00062D35">
      <w:pPr>
        <w:pStyle w:val="PL"/>
        <w:rPr>
          <w:lang w:val="en-US"/>
        </w:rPr>
      </w:pPr>
      <w:r w:rsidRPr="000F0BA0">
        <w:t xml:space="preserve">          $ref: 'TS29571_CommonData.yaml#/components/schemas/Fqdn'</w:t>
      </w:r>
    </w:p>
    <w:p w14:paraId="442F7B95" w14:textId="77777777" w:rsidR="005B7866" w:rsidRPr="000F0BA0" w:rsidRDefault="005B7866" w:rsidP="005B7866">
      <w:pPr>
        <w:pStyle w:val="PL"/>
      </w:pPr>
      <w:r w:rsidRPr="000F0BA0">
        <w:t xml:space="preserve">        pgwIpAddress:</w:t>
      </w:r>
    </w:p>
    <w:p w14:paraId="6CA4E7E8" w14:textId="77777777" w:rsidR="005B7866" w:rsidRPr="000F0BA0" w:rsidRDefault="005B7866" w:rsidP="005B7866">
      <w:pPr>
        <w:pStyle w:val="PL"/>
      </w:pPr>
      <w:r w:rsidRPr="000F0BA0">
        <w:t xml:space="preserve">          $ref: '#/components/schemas/IpAddress'</w:t>
      </w:r>
    </w:p>
    <w:p w14:paraId="0D6194E3" w14:textId="77777777" w:rsidR="005B7866" w:rsidRPr="000F0BA0" w:rsidRDefault="005B7866" w:rsidP="005B7866">
      <w:pPr>
        <w:pStyle w:val="PL"/>
      </w:pPr>
      <w:r w:rsidRPr="000F0BA0">
        <w:t xml:space="preserve">        smfInstanceId:</w:t>
      </w:r>
    </w:p>
    <w:p w14:paraId="739987A0" w14:textId="77777777" w:rsidR="005B7866" w:rsidRPr="000F0BA0" w:rsidRDefault="005B7866" w:rsidP="005B7866">
      <w:pPr>
        <w:pStyle w:val="PL"/>
      </w:pPr>
      <w:r w:rsidRPr="000F0BA0">
        <w:t xml:space="preserve">          $ref: 'TS29571_CommonData.yaml#/components/schemas/NfInstanceId'</w:t>
      </w:r>
    </w:p>
    <w:p w14:paraId="63F50A0C" w14:textId="77777777" w:rsidR="005B7866" w:rsidRPr="000F0BA0" w:rsidRDefault="005B7866" w:rsidP="005B7866">
      <w:pPr>
        <w:pStyle w:val="PL"/>
      </w:pPr>
      <w:r w:rsidRPr="000F0BA0">
        <w:t xml:space="preserve">        epdgInd:</w:t>
      </w:r>
    </w:p>
    <w:p w14:paraId="4A8F5131" w14:textId="77777777" w:rsidR="005B7866" w:rsidRPr="000F0BA0" w:rsidRDefault="005B7866" w:rsidP="005B7866">
      <w:pPr>
        <w:pStyle w:val="PL"/>
      </w:pPr>
      <w:r w:rsidRPr="000F0BA0">
        <w:t xml:space="preserve">          type: boolean</w:t>
      </w:r>
    </w:p>
    <w:p w14:paraId="772A8EAD" w14:textId="77777777" w:rsidR="005B7866" w:rsidRPr="000F0BA0" w:rsidRDefault="005B7866" w:rsidP="005B7866">
      <w:pPr>
        <w:pStyle w:val="PL"/>
      </w:pPr>
      <w:r w:rsidRPr="000F0BA0">
        <w:t xml:space="preserve">          default: false</w:t>
      </w:r>
    </w:p>
    <w:p w14:paraId="6F3122F8" w14:textId="77777777" w:rsidR="00DA4C3C" w:rsidRPr="000F0BA0" w:rsidRDefault="00DA4C3C" w:rsidP="00DA4C3C">
      <w:pPr>
        <w:pStyle w:val="PL"/>
      </w:pPr>
      <w:r w:rsidRPr="000F0BA0">
        <w:t xml:space="preserve">        plmnId:</w:t>
      </w:r>
    </w:p>
    <w:p w14:paraId="4B176BB8" w14:textId="77777777" w:rsidR="00DA4C3C" w:rsidRPr="000F0BA0" w:rsidRDefault="00DA4C3C" w:rsidP="00DA4C3C">
      <w:pPr>
        <w:pStyle w:val="PL"/>
      </w:pPr>
      <w:r w:rsidRPr="000F0BA0">
        <w:t xml:space="preserve">          $ref: 'TS29571_CommonData.yaml#/components/schemas/PlmnId'</w:t>
      </w:r>
    </w:p>
    <w:p w14:paraId="4BC84CA2" w14:textId="77777777" w:rsidR="008E3A8C" w:rsidRPr="000F0BA0" w:rsidRDefault="008E3A8C" w:rsidP="008E3A8C">
      <w:pPr>
        <w:pStyle w:val="PL"/>
      </w:pPr>
      <w:r w:rsidRPr="000F0BA0">
        <w:t xml:space="preserve">        emergencyRegistrationTime:</w:t>
      </w:r>
    </w:p>
    <w:p w14:paraId="5E30BEB6" w14:textId="77777777" w:rsidR="008E3A8C" w:rsidRPr="000F0BA0" w:rsidRDefault="008E3A8C" w:rsidP="008E3A8C">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36B086CC" w14:textId="77777777" w:rsidR="005B7866" w:rsidRPr="000F0BA0" w:rsidRDefault="005B7866" w:rsidP="005B7866">
      <w:pPr>
        <w:pStyle w:val="PL"/>
      </w:pPr>
    </w:p>
    <w:p w14:paraId="04AE55D6" w14:textId="77777777" w:rsidR="004A1503" w:rsidRDefault="005B7866" w:rsidP="004A1503">
      <w:pPr>
        <w:pStyle w:val="PL"/>
      </w:pPr>
      <w:r w:rsidRPr="000F0BA0">
        <w:t xml:space="preserve">    PduSession:</w:t>
      </w:r>
    </w:p>
    <w:p w14:paraId="28A2997D" w14:textId="2F1FB6A1" w:rsidR="005B7866" w:rsidRPr="000F0BA0" w:rsidRDefault="004A1503" w:rsidP="004A1503">
      <w:pPr>
        <w:pStyle w:val="PL"/>
      </w:pPr>
      <w:r>
        <w:t xml:space="preserve">      description: Contains PDU Session</w:t>
      </w:r>
    </w:p>
    <w:p w14:paraId="00E706E3" w14:textId="77777777" w:rsidR="005B7866" w:rsidRPr="000F0BA0" w:rsidRDefault="005B7866" w:rsidP="005B7866">
      <w:pPr>
        <w:pStyle w:val="PL"/>
      </w:pPr>
      <w:r w:rsidRPr="000F0BA0">
        <w:t xml:space="preserve">      type: object</w:t>
      </w:r>
    </w:p>
    <w:p w14:paraId="39FFE7F7" w14:textId="77777777" w:rsidR="005B7866" w:rsidRPr="000F0BA0" w:rsidRDefault="005B7866" w:rsidP="005B7866">
      <w:pPr>
        <w:pStyle w:val="PL"/>
      </w:pPr>
      <w:r w:rsidRPr="000F0BA0">
        <w:t xml:space="preserve">      required:</w:t>
      </w:r>
    </w:p>
    <w:p w14:paraId="2972BCBC" w14:textId="77777777" w:rsidR="005B7866" w:rsidRPr="000F0BA0" w:rsidRDefault="005B7866" w:rsidP="005B7866">
      <w:pPr>
        <w:pStyle w:val="PL"/>
      </w:pPr>
      <w:r w:rsidRPr="000F0BA0">
        <w:t xml:space="preserve">        - dnn</w:t>
      </w:r>
    </w:p>
    <w:p w14:paraId="31BF3A9C" w14:textId="77777777" w:rsidR="005B7866" w:rsidRPr="000F0BA0" w:rsidRDefault="005B7866" w:rsidP="005B7866">
      <w:pPr>
        <w:pStyle w:val="PL"/>
      </w:pPr>
      <w:r w:rsidRPr="000F0BA0">
        <w:t xml:space="preserve">        - smfInstanceId</w:t>
      </w:r>
    </w:p>
    <w:p w14:paraId="10384300" w14:textId="77777777" w:rsidR="005B7866" w:rsidRPr="000F0BA0" w:rsidRDefault="005B7866" w:rsidP="005B7866">
      <w:pPr>
        <w:pStyle w:val="PL"/>
      </w:pPr>
      <w:r w:rsidRPr="000F0BA0">
        <w:t xml:space="preserve">        - plmnId</w:t>
      </w:r>
    </w:p>
    <w:p w14:paraId="596EFFAF" w14:textId="77777777" w:rsidR="005B7866" w:rsidRPr="000F0BA0" w:rsidRDefault="005B7866" w:rsidP="005B7866">
      <w:pPr>
        <w:pStyle w:val="PL"/>
      </w:pPr>
      <w:r w:rsidRPr="000F0BA0">
        <w:t xml:space="preserve">      properties:</w:t>
      </w:r>
    </w:p>
    <w:p w14:paraId="1253CE9E" w14:textId="77777777" w:rsidR="005B7866" w:rsidRPr="000F0BA0" w:rsidRDefault="005B7866" w:rsidP="005B7866">
      <w:pPr>
        <w:pStyle w:val="PL"/>
      </w:pPr>
      <w:r w:rsidRPr="000F0BA0">
        <w:t xml:space="preserve">        dnn:</w:t>
      </w:r>
    </w:p>
    <w:p w14:paraId="342A4869" w14:textId="77777777" w:rsidR="005B7866" w:rsidRPr="000F0BA0" w:rsidRDefault="005B7866" w:rsidP="005B7866">
      <w:pPr>
        <w:pStyle w:val="PL"/>
      </w:pPr>
      <w:r w:rsidRPr="000F0BA0">
        <w:t xml:space="preserve">          $ref: 'TS29571_CommonData.yaml#/components/schemas/Dnn'</w:t>
      </w:r>
    </w:p>
    <w:p w14:paraId="5528A2C9" w14:textId="77777777" w:rsidR="005B7866" w:rsidRPr="000F0BA0" w:rsidRDefault="005B7866" w:rsidP="005B7866">
      <w:pPr>
        <w:pStyle w:val="PL"/>
      </w:pPr>
      <w:r w:rsidRPr="000F0BA0">
        <w:t xml:space="preserve">        smfInstanceId:</w:t>
      </w:r>
    </w:p>
    <w:p w14:paraId="12F9CD2B" w14:textId="77777777" w:rsidR="005B7866" w:rsidRPr="000F0BA0" w:rsidRDefault="005B7866" w:rsidP="005B7866">
      <w:pPr>
        <w:pStyle w:val="PL"/>
      </w:pPr>
      <w:r w:rsidRPr="000F0BA0">
        <w:t xml:space="preserve">          $ref: 'TS29571_CommonData.yaml#/components/schemas/NfInstanceId'</w:t>
      </w:r>
    </w:p>
    <w:p w14:paraId="14409D6D" w14:textId="77777777" w:rsidR="005B7866" w:rsidRPr="000F0BA0" w:rsidRDefault="005B7866" w:rsidP="005B7866">
      <w:pPr>
        <w:pStyle w:val="PL"/>
      </w:pPr>
      <w:r w:rsidRPr="000F0BA0">
        <w:t xml:space="preserve">        plmnId:</w:t>
      </w:r>
    </w:p>
    <w:p w14:paraId="0DE417EC" w14:textId="77777777" w:rsidR="005B7866" w:rsidRPr="000F0BA0" w:rsidRDefault="005B7866" w:rsidP="005B7866">
      <w:pPr>
        <w:pStyle w:val="PL"/>
      </w:pPr>
      <w:r w:rsidRPr="000F0BA0">
        <w:t xml:space="preserve">          $ref: 'TS29571_CommonData.yaml#/components/schemas/PlmnId'</w:t>
      </w:r>
    </w:p>
    <w:p w14:paraId="02766A7E" w14:textId="77777777" w:rsidR="005B7866" w:rsidRPr="000F0BA0" w:rsidRDefault="005B7866" w:rsidP="005B7866">
      <w:pPr>
        <w:pStyle w:val="PL"/>
      </w:pPr>
      <w:r w:rsidRPr="000F0BA0">
        <w:t xml:space="preserve">        singleNssai:</w:t>
      </w:r>
    </w:p>
    <w:p w14:paraId="13E00844" w14:textId="77777777" w:rsidR="005B7866" w:rsidRPr="000F0BA0" w:rsidRDefault="005B7866" w:rsidP="005B7866">
      <w:pPr>
        <w:pStyle w:val="PL"/>
      </w:pPr>
      <w:r w:rsidRPr="000F0BA0">
        <w:t xml:space="preserve">          $ref: 'TS29571_CommonData.yaml#/components/schemas/Snssai'</w:t>
      </w:r>
    </w:p>
    <w:p w14:paraId="48B7856D" w14:textId="77777777" w:rsidR="003D2B87" w:rsidRPr="000F0BA0" w:rsidRDefault="003D2B87" w:rsidP="003D2B87">
      <w:pPr>
        <w:pStyle w:val="PL"/>
      </w:pPr>
    </w:p>
    <w:p w14:paraId="1B37CF22" w14:textId="77777777" w:rsidR="004A1503" w:rsidRDefault="003D2B87" w:rsidP="004A1503">
      <w:pPr>
        <w:pStyle w:val="PL"/>
      </w:pPr>
      <w:r w:rsidRPr="000F0BA0">
        <w:t xml:space="preserve">    AmfInfo:</w:t>
      </w:r>
    </w:p>
    <w:p w14:paraId="438686E1" w14:textId="47121B9A" w:rsidR="003D2B87" w:rsidRPr="000F0BA0" w:rsidRDefault="004A1503" w:rsidP="004A1503">
      <w:pPr>
        <w:pStyle w:val="PL"/>
      </w:pPr>
      <w:r>
        <w:t xml:space="preserve">      description: Contains AMF Information</w:t>
      </w:r>
    </w:p>
    <w:p w14:paraId="1AF14F3D" w14:textId="77777777" w:rsidR="003D2B87" w:rsidRPr="000F0BA0" w:rsidRDefault="003D2B87" w:rsidP="003D2B87">
      <w:pPr>
        <w:pStyle w:val="PL"/>
      </w:pPr>
      <w:r w:rsidRPr="000F0BA0">
        <w:t xml:space="preserve">      type: object</w:t>
      </w:r>
    </w:p>
    <w:p w14:paraId="3679A769" w14:textId="77777777" w:rsidR="003D2B87" w:rsidRPr="000F0BA0" w:rsidRDefault="003D2B87" w:rsidP="003D2B87">
      <w:pPr>
        <w:pStyle w:val="PL"/>
      </w:pPr>
      <w:r w:rsidRPr="000F0BA0">
        <w:t xml:space="preserve">      required:</w:t>
      </w:r>
    </w:p>
    <w:p w14:paraId="74182F39" w14:textId="77777777" w:rsidR="003D2B87" w:rsidRPr="000F0BA0" w:rsidRDefault="003D2B87" w:rsidP="003D2B87">
      <w:pPr>
        <w:pStyle w:val="PL"/>
      </w:pPr>
      <w:r w:rsidRPr="000F0BA0">
        <w:t xml:space="preserve">        - amfInstanceId</w:t>
      </w:r>
    </w:p>
    <w:p w14:paraId="5ED893DE" w14:textId="77777777" w:rsidR="003D2B87" w:rsidRPr="000F0BA0" w:rsidRDefault="003D2B87" w:rsidP="003D2B87">
      <w:pPr>
        <w:pStyle w:val="PL"/>
      </w:pPr>
      <w:r w:rsidRPr="000F0BA0">
        <w:t xml:space="preserve">        - guami</w:t>
      </w:r>
    </w:p>
    <w:p w14:paraId="35AD96B9" w14:textId="77777777" w:rsidR="003D2B87" w:rsidRPr="000F0BA0" w:rsidRDefault="003D2B87" w:rsidP="003D2B87">
      <w:pPr>
        <w:pStyle w:val="PL"/>
      </w:pPr>
      <w:r w:rsidRPr="000F0BA0">
        <w:t xml:space="preserve">      properties:</w:t>
      </w:r>
    </w:p>
    <w:p w14:paraId="5F7C0056" w14:textId="77777777" w:rsidR="003D2B87" w:rsidRPr="000F0BA0" w:rsidRDefault="003D2B87" w:rsidP="003D2B87">
      <w:pPr>
        <w:pStyle w:val="PL"/>
      </w:pPr>
      <w:r w:rsidRPr="000F0BA0">
        <w:t xml:space="preserve">        amfInstanceId:</w:t>
      </w:r>
    </w:p>
    <w:p w14:paraId="3325C7DF" w14:textId="77777777" w:rsidR="003D2B87" w:rsidRPr="000F0BA0" w:rsidRDefault="003D2B87" w:rsidP="003D2B87">
      <w:pPr>
        <w:pStyle w:val="PL"/>
      </w:pPr>
      <w:r w:rsidRPr="000F0BA0">
        <w:t xml:space="preserve">          $ref: 'TS29571_CommonData.yaml#/components/schemas/NfInstanceId'</w:t>
      </w:r>
    </w:p>
    <w:p w14:paraId="4B718DAD" w14:textId="77777777" w:rsidR="003D2B87" w:rsidRPr="000F0BA0" w:rsidRDefault="003D2B87" w:rsidP="003D2B87">
      <w:pPr>
        <w:pStyle w:val="PL"/>
      </w:pPr>
      <w:r w:rsidRPr="000F0BA0">
        <w:t xml:space="preserve">        guami:</w:t>
      </w:r>
    </w:p>
    <w:p w14:paraId="5E55139E" w14:textId="77777777" w:rsidR="003D2B87" w:rsidRPr="000F0BA0" w:rsidRDefault="003D2B87" w:rsidP="003D2B87">
      <w:pPr>
        <w:pStyle w:val="PL"/>
      </w:pPr>
      <w:r w:rsidRPr="000F0BA0">
        <w:t xml:space="preserve">          $ref: 'TS29571_CommonData.yaml#/components/schemas/Guami'</w:t>
      </w:r>
    </w:p>
    <w:p w14:paraId="00DE7236" w14:textId="77777777" w:rsidR="003D2B87" w:rsidRPr="000F0BA0" w:rsidRDefault="003D2B87" w:rsidP="003D2B87">
      <w:pPr>
        <w:pStyle w:val="PL"/>
      </w:pPr>
      <w:r w:rsidRPr="000F0BA0">
        <w:t xml:space="preserve">        accessType:</w:t>
      </w:r>
    </w:p>
    <w:p w14:paraId="70D044FA" w14:textId="77777777" w:rsidR="003D2B87" w:rsidRPr="000F0BA0" w:rsidRDefault="003D2B87" w:rsidP="003D2B87">
      <w:pPr>
        <w:pStyle w:val="PL"/>
      </w:pPr>
      <w:r w:rsidRPr="000F0BA0">
        <w:t xml:space="preserve">          $ref: 'TS29571_CommonData.yaml#/components/schemas/AccessType'</w:t>
      </w:r>
    </w:p>
    <w:p w14:paraId="14A9DDCB" w14:textId="77777777" w:rsidR="005B7866" w:rsidRPr="000F0BA0" w:rsidRDefault="005B7866" w:rsidP="005B7866">
      <w:pPr>
        <w:pStyle w:val="PL"/>
      </w:pPr>
    </w:p>
    <w:p w14:paraId="30BAA2FA" w14:textId="77777777" w:rsidR="004A1503" w:rsidRDefault="005B7866" w:rsidP="004A1503">
      <w:pPr>
        <w:pStyle w:val="PL"/>
      </w:pPr>
      <w:r w:rsidRPr="000F0BA0">
        <w:t xml:space="preserve">    PgwInfo:</w:t>
      </w:r>
    </w:p>
    <w:p w14:paraId="53AE6AFE" w14:textId="030B2558" w:rsidR="005B7866" w:rsidRPr="000F0BA0" w:rsidRDefault="004A1503" w:rsidP="004A1503">
      <w:pPr>
        <w:pStyle w:val="PL"/>
      </w:pPr>
      <w:r>
        <w:t xml:space="preserve">      description: Contains PGW Information</w:t>
      </w:r>
    </w:p>
    <w:p w14:paraId="654B7F98" w14:textId="77777777" w:rsidR="005B7866" w:rsidRPr="000F0BA0" w:rsidRDefault="005B7866" w:rsidP="005B7866">
      <w:pPr>
        <w:pStyle w:val="PL"/>
      </w:pPr>
      <w:r w:rsidRPr="000F0BA0">
        <w:t xml:space="preserve">      type: object</w:t>
      </w:r>
    </w:p>
    <w:p w14:paraId="1C6AC496" w14:textId="77777777" w:rsidR="005B7866" w:rsidRPr="000F0BA0" w:rsidRDefault="005B7866" w:rsidP="005B7866">
      <w:pPr>
        <w:pStyle w:val="PL"/>
      </w:pPr>
      <w:r w:rsidRPr="000F0BA0">
        <w:t xml:space="preserve">      required:</w:t>
      </w:r>
    </w:p>
    <w:p w14:paraId="47046437" w14:textId="77777777" w:rsidR="005B7866" w:rsidRPr="000F0BA0" w:rsidRDefault="005B7866" w:rsidP="005B7866">
      <w:pPr>
        <w:pStyle w:val="PL"/>
      </w:pPr>
      <w:r w:rsidRPr="000F0BA0">
        <w:t xml:space="preserve">        - dnn</w:t>
      </w:r>
    </w:p>
    <w:p w14:paraId="0E8574E4" w14:textId="77777777" w:rsidR="005B7866" w:rsidRPr="000F0BA0" w:rsidRDefault="005B7866" w:rsidP="005B7866">
      <w:pPr>
        <w:pStyle w:val="PL"/>
      </w:pPr>
      <w:r w:rsidRPr="000F0BA0">
        <w:t xml:space="preserve">        - pgwFqdn</w:t>
      </w:r>
    </w:p>
    <w:p w14:paraId="30E1F950" w14:textId="77777777" w:rsidR="005B7866" w:rsidRPr="000F0BA0" w:rsidRDefault="005B7866" w:rsidP="005B7866">
      <w:pPr>
        <w:pStyle w:val="PL"/>
      </w:pPr>
      <w:r w:rsidRPr="000F0BA0">
        <w:t xml:space="preserve">      properties:</w:t>
      </w:r>
    </w:p>
    <w:p w14:paraId="68264B86" w14:textId="77777777" w:rsidR="005B7866" w:rsidRPr="000F0BA0" w:rsidRDefault="005B7866" w:rsidP="005B7866">
      <w:pPr>
        <w:pStyle w:val="PL"/>
      </w:pPr>
      <w:r w:rsidRPr="000F0BA0">
        <w:t xml:space="preserve">        dnn:</w:t>
      </w:r>
    </w:p>
    <w:p w14:paraId="202C4F3D" w14:textId="77777777" w:rsidR="005B7866" w:rsidRPr="000F0BA0" w:rsidRDefault="005B7866" w:rsidP="005B7866">
      <w:pPr>
        <w:pStyle w:val="PL"/>
      </w:pPr>
      <w:r w:rsidRPr="000F0BA0">
        <w:t xml:space="preserve">          $ref: 'TS29571_CommonData.yaml#/components/schemas/Dnn'</w:t>
      </w:r>
    </w:p>
    <w:p w14:paraId="5EE89ECA" w14:textId="77777777" w:rsidR="005B7866" w:rsidRPr="000F0BA0" w:rsidRDefault="005B7866" w:rsidP="005B7866">
      <w:pPr>
        <w:pStyle w:val="PL"/>
      </w:pPr>
      <w:r w:rsidRPr="000F0BA0">
        <w:t xml:space="preserve">        pgwFqdn:</w:t>
      </w:r>
    </w:p>
    <w:p w14:paraId="3A6CE2C6" w14:textId="77777777" w:rsidR="00062D35" w:rsidRPr="000F0BA0" w:rsidRDefault="00062D35" w:rsidP="00062D35">
      <w:pPr>
        <w:pStyle w:val="PL"/>
        <w:rPr>
          <w:lang w:val="en-US"/>
        </w:rPr>
      </w:pPr>
      <w:r w:rsidRPr="000F0BA0">
        <w:t xml:space="preserve">          $ref: 'TS29571_CommonData.yaml#/components/schemas/Fqdn'</w:t>
      </w:r>
    </w:p>
    <w:p w14:paraId="0DFA8747" w14:textId="60B6F222" w:rsidR="00190BD8" w:rsidRPr="000F0BA0" w:rsidRDefault="00190BD8" w:rsidP="00190BD8">
      <w:pPr>
        <w:pStyle w:val="PL"/>
      </w:pPr>
      <w:r w:rsidRPr="000F0BA0">
        <w:t xml:space="preserve">        pgwIpAddr:</w:t>
      </w:r>
    </w:p>
    <w:p w14:paraId="5F2476CC" w14:textId="77777777" w:rsidR="00190BD8" w:rsidRPr="000F0BA0" w:rsidRDefault="00190BD8" w:rsidP="00190BD8">
      <w:pPr>
        <w:pStyle w:val="PL"/>
        <w:rPr>
          <w:lang w:val="en-US"/>
        </w:rPr>
      </w:pPr>
      <w:r w:rsidRPr="000F0BA0">
        <w:rPr>
          <w:lang w:val="en-US"/>
        </w:rPr>
        <w:t xml:space="preserve">          $ref: '#/components/schemas/IpAddress'</w:t>
      </w:r>
    </w:p>
    <w:p w14:paraId="075E0272" w14:textId="77777777" w:rsidR="005B7866" w:rsidRPr="000F0BA0" w:rsidRDefault="005B7866" w:rsidP="005B7866">
      <w:pPr>
        <w:pStyle w:val="PL"/>
      </w:pPr>
      <w:r w:rsidRPr="000F0BA0">
        <w:t xml:space="preserve">        plmnId:</w:t>
      </w:r>
    </w:p>
    <w:p w14:paraId="3C908F54" w14:textId="77777777" w:rsidR="005B7866" w:rsidRPr="000F0BA0" w:rsidRDefault="005B7866" w:rsidP="005B7866">
      <w:pPr>
        <w:pStyle w:val="PL"/>
      </w:pPr>
      <w:r w:rsidRPr="000F0BA0">
        <w:t xml:space="preserve">          $ref: 'TS29571_CommonData.yaml#/components/schemas/PlmnId'</w:t>
      </w:r>
    </w:p>
    <w:p w14:paraId="10D76109" w14:textId="77777777" w:rsidR="005B7866" w:rsidRPr="000F0BA0" w:rsidRDefault="005B7866" w:rsidP="005B7866">
      <w:pPr>
        <w:pStyle w:val="PL"/>
      </w:pPr>
      <w:r w:rsidRPr="000F0BA0">
        <w:t xml:space="preserve">        epdgInd:</w:t>
      </w:r>
    </w:p>
    <w:p w14:paraId="31B24FBE" w14:textId="77777777" w:rsidR="005B7866" w:rsidRPr="000F0BA0" w:rsidRDefault="005B7866" w:rsidP="005B7866">
      <w:pPr>
        <w:pStyle w:val="PL"/>
      </w:pPr>
      <w:r w:rsidRPr="000F0BA0">
        <w:t xml:space="preserve">          type: boolean</w:t>
      </w:r>
    </w:p>
    <w:p w14:paraId="271B669E" w14:textId="77777777" w:rsidR="006059B1" w:rsidRPr="000F0BA0" w:rsidRDefault="005B7866" w:rsidP="006059B1">
      <w:pPr>
        <w:pStyle w:val="PL"/>
      </w:pPr>
      <w:r w:rsidRPr="000F0BA0">
        <w:t xml:space="preserve">          default: false</w:t>
      </w:r>
    </w:p>
    <w:p w14:paraId="613C7607" w14:textId="77777777" w:rsidR="006059B1" w:rsidRPr="000F0BA0" w:rsidRDefault="006059B1" w:rsidP="006059B1">
      <w:pPr>
        <w:pStyle w:val="PL"/>
      </w:pPr>
      <w:r w:rsidRPr="000F0BA0">
        <w:t xml:space="preserve">        pcfId:</w:t>
      </w:r>
    </w:p>
    <w:p w14:paraId="20A9EBB7" w14:textId="5A4D6D38" w:rsidR="005B7866" w:rsidRPr="000F0BA0" w:rsidRDefault="006059B1" w:rsidP="005B7866">
      <w:pPr>
        <w:pStyle w:val="PL"/>
      </w:pPr>
      <w:r w:rsidRPr="000F0BA0">
        <w:t xml:space="preserve">          $ref: 'TS29571_CommonData.yaml#/components/schemas/NfInstanceId'</w:t>
      </w:r>
    </w:p>
    <w:p w14:paraId="08B5739C" w14:textId="77777777" w:rsidR="00C064DD" w:rsidRPr="000F0BA0" w:rsidRDefault="00C064DD" w:rsidP="00C064DD">
      <w:pPr>
        <w:pStyle w:val="PL"/>
      </w:pPr>
      <w:r w:rsidRPr="000F0BA0">
        <w:t xml:space="preserve">        registrationTime:</w:t>
      </w:r>
    </w:p>
    <w:p w14:paraId="3420CF3C" w14:textId="77777777" w:rsidR="00C064DD" w:rsidRPr="000F0BA0" w:rsidRDefault="00C064DD" w:rsidP="00C064DD">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6D38EE1C" w14:textId="77777777" w:rsidR="00B569AB" w:rsidRPr="000F0BA0" w:rsidRDefault="00B569AB" w:rsidP="00B569AB">
      <w:pPr>
        <w:pStyle w:val="PL"/>
      </w:pPr>
      <w:r w:rsidRPr="000F0BA0">
        <w:t xml:space="preserve">        wildcardInd:</w:t>
      </w:r>
    </w:p>
    <w:p w14:paraId="3C138CCD" w14:textId="77777777" w:rsidR="00B569AB" w:rsidRPr="000F0BA0" w:rsidRDefault="00B569AB" w:rsidP="00B569AB">
      <w:pPr>
        <w:pStyle w:val="PL"/>
      </w:pPr>
      <w:r w:rsidRPr="000F0BA0">
        <w:t xml:space="preserve">          type: boolean</w:t>
      </w:r>
    </w:p>
    <w:p w14:paraId="31C48E18" w14:textId="77777777" w:rsidR="005B7866" w:rsidRPr="000F0BA0" w:rsidRDefault="005B7866" w:rsidP="005B7866">
      <w:pPr>
        <w:pStyle w:val="PL"/>
      </w:pPr>
    </w:p>
    <w:p w14:paraId="3BF18DD3" w14:textId="77777777" w:rsidR="004A1503" w:rsidRDefault="005B7866" w:rsidP="004A1503">
      <w:pPr>
        <w:pStyle w:val="PL"/>
      </w:pPr>
      <w:r w:rsidRPr="000F0BA0">
        <w:t xml:space="preserve">    SessionManagementSubscriptionData:</w:t>
      </w:r>
    </w:p>
    <w:p w14:paraId="5C8BF48D" w14:textId="3CDAB863" w:rsidR="005B7866" w:rsidRPr="000F0BA0" w:rsidRDefault="004A1503" w:rsidP="004A1503">
      <w:pPr>
        <w:pStyle w:val="PL"/>
      </w:pPr>
      <w:r>
        <w:t xml:space="preserve">      description: Contains Session Management Subscription Data</w:t>
      </w:r>
    </w:p>
    <w:p w14:paraId="0031AA28" w14:textId="77777777" w:rsidR="005B7866" w:rsidRPr="000F0BA0" w:rsidRDefault="005B7866" w:rsidP="005B7866">
      <w:pPr>
        <w:pStyle w:val="PL"/>
      </w:pPr>
      <w:r w:rsidRPr="000F0BA0">
        <w:t xml:space="preserve">      type: object</w:t>
      </w:r>
    </w:p>
    <w:p w14:paraId="0C596759" w14:textId="77777777" w:rsidR="005B7866" w:rsidRPr="000F0BA0" w:rsidRDefault="005B7866" w:rsidP="005B7866">
      <w:pPr>
        <w:pStyle w:val="PL"/>
      </w:pPr>
      <w:r w:rsidRPr="000F0BA0">
        <w:t xml:space="preserve">      required:</w:t>
      </w:r>
    </w:p>
    <w:p w14:paraId="5CDE7841" w14:textId="77777777" w:rsidR="005B7866" w:rsidRPr="000F0BA0" w:rsidRDefault="005B7866" w:rsidP="005B7866">
      <w:pPr>
        <w:pStyle w:val="PL"/>
      </w:pPr>
      <w:r w:rsidRPr="000F0BA0">
        <w:t xml:space="preserve">        - singleNssai</w:t>
      </w:r>
    </w:p>
    <w:p w14:paraId="5DB8434C" w14:textId="77777777" w:rsidR="005B7866" w:rsidRPr="000F0BA0" w:rsidRDefault="005B7866" w:rsidP="005B7866">
      <w:pPr>
        <w:pStyle w:val="PL"/>
      </w:pPr>
      <w:r w:rsidRPr="000F0BA0">
        <w:t xml:space="preserve">      properties:</w:t>
      </w:r>
    </w:p>
    <w:p w14:paraId="00FAA889" w14:textId="77777777" w:rsidR="005B7866" w:rsidRPr="000F0BA0" w:rsidRDefault="005B7866" w:rsidP="005B7866">
      <w:pPr>
        <w:pStyle w:val="PL"/>
      </w:pPr>
      <w:r w:rsidRPr="000F0BA0">
        <w:t xml:space="preserve">        singleNssai:</w:t>
      </w:r>
    </w:p>
    <w:p w14:paraId="2B202ECB" w14:textId="77777777" w:rsidR="005B7866" w:rsidRPr="000F0BA0" w:rsidRDefault="005B7866" w:rsidP="005B7866">
      <w:pPr>
        <w:pStyle w:val="PL"/>
      </w:pPr>
      <w:r w:rsidRPr="000F0BA0">
        <w:t xml:space="preserve">          $ref: 'TS29571_CommonData.yaml#/components/schemas/Snssai'</w:t>
      </w:r>
    </w:p>
    <w:p w14:paraId="0CAFDCDF" w14:textId="77777777" w:rsidR="005B7866" w:rsidRPr="000F0BA0" w:rsidRDefault="005B7866" w:rsidP="005B7866">
      <w:pPr>
        <w:pStyle w:val="PL"/>
      </w:pPr>
      <w:r w:rsidRPr="000F0BA0">
        <w:t xml:space="preserve">        dnnConfigurations:</w:t>
      </w:r>
    </w:p>
    <w:p w14:paraId="7D2D40D0" w14:textId="77777777" w:rsidR="00125ECE" w:rsidRDefault="005B7866" w:rsidP="005B7866">
      <w:pPr>
        <w:pStyle w:val="PL"/>
        <w:rPr>
          <w:lang w:val="en-US"/>
        </w:rPr>
      </w:pPr>
      <w:r w:rsidRPr="000F0BA0">
        <w:rPr>
          <w:lang w:val="en-US"/>
        </w:rPr>
        <w:t xml:space="preserve">          description: </w:t>
      </w:r>
      <w:r w:rsidR="00125ECE">
        <w:rPr>
          <w:lang w:val="en-US"/>
        </w:rPr>
        <w:t>&gt;</w:t>
      </w:r>
    </w:p>
    <w:p w14:paraId="62D5E84D" w14:textId="77777777" w:rsidR="00DD044F" w:rsidRDefault="00125ECE" w:rsidP="005B7866">
      <w:pPr>
        <w:pStyle w:val="PL"/>
        <w:rPr>
          <w:rFonts w:cs="Arial"/>
          <w:szCs w:val="18"/>
        </w:rPr>
      </w:pPr>
      <w:r>
        <w:rPr>
          <w:lang w:val="en-US"/>
        </w:rPr>
        <w:t xml:space="preserve">            </w:t>
      </w:r>
      <w:r w:rsidR="005B7866" w:rsidRPr="000F0BA0">
        <w:rPr>
          <w:rFonts w:cs="Arial"/>
          <w:szCs w:val="18"/>
        </w:rPr>
        <w:t>A map (list of key-value pairs where Dnn, or optionally the Wildcard DNN, serves as key)</w:t>
      </w:r>
    </w:p>
    <w:p w14:paraId="51B8FBB0" w14:textId="38D7E51A" w:rsidR="005B7866" w:rsidRPr="000F0BA0" w:rsidRDefault="00DD044F" w:rsidP="005B7866">
      <w:pPr>
        <w:pStyle w:val="PL"/>
        <w:rPr>
          <w:lang w:val="en-US"/>
        </w:rPr>
      </w:pPr>
      <w:r>
        <w:rPr>
          <w:rFonts w:cs="Arial"/>
          <w:szCs w:val="18"/>
        </w:rPr>
        <w:t xml:space="preserve">           </w:t>
      </w:r>
      <w:r w:rsidR="005B7866" w:rsidRPr="000F0BA0">
        <w:rPr>
          <w:rFonts w:cs="Arial"/>
          <w:szCs w:val="18"/>
        </w:rPr>
        <w:t xml:space="preserve"> of DnnConfigurations</w:t>
      </w:r>
    </w:p>
    <w:p w14:paraId="409C78A0" w14:textId="77777777" w:rsidR="005B7866" w:rsidRPr="000F0BA0" w:rsidRDefault="005B7866" w:rsidP="005B7866">
      <w:pPr>
        <w:pStyle w:val="PL"/>
      </w:pPr>
      <w:r w:rsidRPr="000F0BA0">
        <w:t xml:space="preserve">          type: object</w:t>
      </w:r>
    </w:p>
    <w:p w14:paraId="4DCC60A6" w14:textId="77777777" w:rsidR="005B7866" w:rsidRPr="000F0BA0" w:rsidRDefault="005B7866" w:rsidP="005B7866">
      <w:pPr>
        <w:pStyle w:val="PL"/>
      </w:pPr>
      <w:r w:rsidRPr="000F0BA0">
        <w:t xml:space="preserve">          additionalProperties:</w:t>
      </w:r>
    </w:p>
    <w:p w14:paraId="34A4A7EE" w14:textId="77777777" w:rsidR="005B7866" w:rsidRPr="000F0BA0" w:rsidRDefault="005B7866" w:rsidP="005B7866">
      <w:pPr>
        <w:pStyle w:val="PL"/>
      </w:pPr>
      <w:r w:rsidRPr="000F0BA0">
        <w:t xml:space="preserve">            $ref: '#/components/schemas/DnnConfiguration'</w:t>
      </w:r>
    </w:p>
    <w:p w14:paraId="2BCB3752" w14:textId="77777777" w:rsidR="005B7866" w:rsidRPr="000F0BA0" w:rsidRDefault="005B7866" w:rsidP="005B7866">
      <w:pPr>
        <w:pStyle w:val="PL"/>
      </w:pPr>
      <w:r w:rsidRPr="000F0BA0">
        <w:t xml:space="preserve">        internalGroupIds:</w:t>
      </w:r>
    </w:p>
    <w:p w14:paraId="2E1600CF" w14:textId="77777777" w:rsidR="005B7866" w:rsidRPr="000F0BA0" w:rsidRDefault="005B7866" w:rsidP="005B7866">
      <w:pPr>
        <w:pStyle w:val="PL"/>
      </w:pPr>
      <w:r w:rsidRPr="000F0BA0">
        <w:t xml:space="preserve">          type: array</w:t>
      </w:r>
    </w:p>
    <w:p w14:paraId="1D29CBA2" w14:textId="77777777" w:rsidR="005B7866" w:rsidRPr="000F0BA0" w:rsidRDefault="005B7866" w:rsidP="005B7866">
      <w:pPr>
        <w:pStyle w:val="PL"/>
      </w:pPr>
      <w:r w:rsidRPr="000F0BA0">
        <w:t xml:space="preserve">          items:</w:t>
      </w:r>
    </w:p>
    <w:p w14:paraId="6775D5CC" w14:textId="77777777" w:rsidR="005B7866" w:rsidRPr="000F0BA0" w:rsidRDefault="005B7866" w:rsidP="005B7866">
      <w:pPr>
        <w:pStyle w:val="PL"/>
      </w:pPr>
      <w:r w:rsidRPr="000F0BA0">
        <w:t xml:space="preserve">            $ref: 'TS29571_CommonData.yaml#/components/schemas/GroupId'</w:t>
      </w:r>
    </w:p>
    <w:p w14:paraId="2E97EC0C" w14:textId="77777777" w:rsidR="005B7866" w:rsidRPr="000F0BA0" w:rsidRDefault="005B7866" w:rsidP="005B7866">
      <w:pPr>
        <w:pStyle w:val="PL"/>
      </w:pPr>
      <w:r w:rsidRPr="000F0BA0">
        <w:t xml:space="preserve">          minItems: 1</w:t>
      </w:r>
    </w:p>
    <w:p w14:paraId="77601E5E" w14:textId="77777777" w:rsidR="00303860" w:rsidRPr="000F0BA0" w:rsidRDefault="005B7866" w:rsidP="00303860">
      <w:pPr>
        <w:pStyle w:val="PL"/>
      </w:pPr>
      <w:r w:rsidRPr="000F0BA0">
        <w:t xml:space="preserve">        sharedVnGroupDataIds:</w:t>
      </w:r>
    </w:p>
    <w:p w14:paraId="15474248" w14:textId="3D79E37A" w:rsidR="005B7866" w:rsidRPr="000F0BA0" w:rsidRDefault="00303860" w:rsidP="00303860">
      <w:pPr>
        <w:pStyle w:val="PL"/>
      </w:pPr>
      <w:r w:rsidRPr="000F0BA0">
        <w:t xml:space="preserve">          description: A map(list of key-value pairs) where </w:t>
      </w:r>
      <w:r w:rsidRPr="000F0BA0">
        <w:rPr>
          <w:rFonts w:cs="Arial"/>
          <w:szCs w:val="18"/>
        </w:rPr>
        <w:t xml:space="preserve">GroupId </w:t>
      </w:r>
      <w:r w:rsidRPr="000F0BA0">
        <w:t>serves as key of SharedDataId</w:t>
      </w:r>
    </w:p>
    <w:p w14:paraId="69C6874A" w14:textId="77777777" w:rsidR="005B7866" w:rsidRPr="000F0BA0" w:rsidRDefault="005B7866" w:rsidP="005B7866">
      <w:pPr>
        <w:pStyle w:val="PL"/>
      </w:pPr>
      <w:r w:rsidRPr="000F0BA0">
        <w:t xml:space="preserve">          type: object</w:t>
      </w:r>
    </w:p>
    <w:p w14:paraId="00411880" w14:textId="77777777" w:rsidR="005B7866" w:rsidRPr="000F0BA0" w:rsidRDefault="005B7866" w:rsidP="005B7866">
      <w:pPr>
        <w:pStyle w:val="PL"/>
      </w:pPr>
      <w:r w:rsidRPr="000F0BA0">
        <w:t xml:space="preserve">          additionalProperties:</w:t>
      </w:r>
    </w:p>
    <w:p w14:paraId="5C558837" w14:textId="77777777" w:rsidR="005B7866" w:rsidRPr="000F0BA0" w:rsidRDefault="005B7866" w:rsidP="005B7866">
      <w:pPr>
        <w:pStyle w:val="PL"/>
      </w:pPr>
      <w:r w:rsidRPr="000F0BA0">
        <w:t xml:space="preserve">            $ref: '#/components/schemas/SharedDataId'</w:t>
      </w:r>
    </w:p>
    <w:p w14:paraId="58579C25" w14:textId="77777777" w:rsidR="005B7866" w:rsidRPr="000F0BA0" w:rsidRDefault="005B7866" w:rsidP="005B7866">
      <w:pPr>
        <w:pStyle w:val="PL"/>
      </w:pPr>
      <w:r w:rsidRPr="000F0BA0">
        <w:t xml:space="preserve">          minProperties: 1</w:t>
      </w:r>
    </w:p>
    <w:p w14:paraId="340E0A77" w14:textId="77777777" w:rsidR="005B7866" w:rsidRPr="000F0BA0" w:rsidRDefault="005B7866" w:rsidP="005B7866">
      <w:pPr>
        <w:pStyle w:val="PL"/>
      </w:pPr>
      <w:r w:rsidRPr="000F0BA0">
        <w:t xml:space="preserve">        sharedDnnConfigurationsId:</w:t>
      </w:r>
    </w:p>
    <w:p w14:paraId="19B43499" w14:textId="77777777" w:rsidR="005B7866" w:rsidRPr="000F0BA0" w:rsidRDefault="005B7866" w:rsidP="005B7866">
      <w:pPr>
        <w:pStyle w:val="PL"/>
      </w:pPr>
      <w:r w:rsidRPr="000F0BA0">
        <w:t xml:space="preserve">          $ref: '#/components/schemas/SharedDataId'</w:t>
      </w:r>
    </w:p>
    <w:p w14:paraId="3152A25B" w14:textId="77777777" w:rsidR="005B7866" w:rsidRPr="000F0BA0" w:rsidRDefault="005B7866" w:rsidP="005B7866">
      <w:pPr>
        <w:pStyle w:val="PL"/>
        <w:rPr>
          <w:lang w:val="en-US"/>
        </w:rPr>
      </w:pPr>
      <w:r w:rsidRPr="000F0BA0">
        <w:rPr>
          <w:lang w:val="en-US"/>
        </w:rPr>
        <w:t xml:space="preserve">        odbPacketServices:</w:t>
      </w:r>
    </w:p>
    <w:p w14:paraId="4A2B4F8E"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OdbPacketServices'</w:t>
      </w:r>
    </w:p>
    <w:p w14:paraId="7A97D3E6" w14:textId="77777777" w:rsidR="005B7866" w:rsidRPr="000F0BA0" w:rsidRDefault="005B7866" w:rsidP="005B7866">
      <w:pPr>
        <w:pStyle w:val="PL"/>
      </w:pPr>
      <w:r w:rsidRPr="000F0BA0">
        <w:t xml:space="preserve">        traceData:</w:t>
      </w:r>
    </w:p>
    <w:p w14:paraId="2DA90C2D" w14:textId="77777777" w:rsidR="005B7866" w:rsidRPr="000F0BA0" w:rsidRDefault="005B7866" w:rsidP="005B7866">
      <w:pPr>
        <w:pStyle w:val="PL"/>
      </w:pPr>
      <w:r w:rsidRPr="000F0BA0">
        <w:t xml:space="preserve">          $ref: 'TS29571_CommonData.yaml#/components/schemas/TraceData'</w:t>
      </w:r>
    </w:p>
    <w:p w14:paraId="4944EA4C" w14:textId="77777777" w:rsidR="005B7866" w:rsidRPr="000F0BA0" w:rsidRDefault="005B7866" w:rsidP="005B7866">
      <w:pPr>
        <w:pStyle w:val="PL"/>
      </w:pPr>
      <w:r w:rsidRPr="000F0BA0">
        <w:t xml:space="preserve">        sharedTraceDataId:</w:t>
      </w:r>
    </w:p>
    <w:p w14:paraId="73DD382D" w14:textId="77777777" w:rsidR="005B7866" w:rsidRPr="000F0BA0" w:rsidRDefault="005B7866" w:rsidP="005B7866">
      <w:pPr>
        <w:pStyle w:val="PL"/>
      </w:pPr>
      <w:r w:rsidRPr="000F0BA0">
        <w:t xml:space="preserve">          $ref: '#/components/schemas/SharedDataId'</w:t>
      </w:r>
    </w:p>
    <w:p w14:paraId="714AB9EF" w14:textId="77777777" w:rsidR="00303860" w:rsidRPr="000F0BA0" w:rsidRDefault="005B7866" w:rsidP="00303860">
      <w:pPr>
        <w:pStyle w:val="PL"/>
      </w:pPr>
      <w:r w:rsidRPr="000F0BA0">
        <w:t xml:space="preserve">        </w:t>
      </w:r>
      <w:r w:rsidRPr="000F0BA0">
        <w:rPr>
          <w:rFonts w:hint="eastAsia"/>
          <w:lang w:eastAsia="zh-CN"/>
        </w:rPr>
        <w:t>expectedUeBehaviour</w:t>
      </w:r>
      <w:r w:rsidRPr="000F0BA0">
        <w:rPr>
          <w:lang w:eastAsia="zh-CN"/>
        </w:rPr>
        <w:t>sList</w:t>
      </w:r>
      <w:r w:rsidRPr="000F0BA0">
        <w:t>:</w:t>
      </w:r>
    </w:p>
    <w:p w14:paraId="50E17B85" w14:textId="77777777" w:rsidR="00DD044F" w:rsidRDefault="00303860" w:rsidP="00303860">
      <w:pPr>
        <w:pStyle w:val="PL"/>
      </w:pPr>
      <w:r w:rsidRPr="000F0BA0">
        <w:t xml:space="preserve">          description: </w:t>
      </w:r>
      <w:r w:rsidR="00DD044F">
        <w:t>&gt;</w:t>
      </w:r>
    </w:p>
    <w:p w14:paraId="08C11CFF" w14:textId="2B419D99" w:rsidR="005B7866" w:rsidRPr="000F0BA0" w:rsidRDefault="00DD044F" w:rsidP="00303860">
      <w:pPr>
        <w:pStyle w:val="PL"/>
      </w:pPr>
      <w:r>
        <w:t xml:space="preserve">            </w:t>
      </w:r>
      <w:r w:rsidR="00303860" w:rsidRPr="000F0BA0">
        <w:t xml:space="preserve">A map(list of key-value pairs) where </w:t>
      </w:r>
      <w:r w:rsidR="00303860" w:rsidRPr="000F0BA0">
        <w:rPr>
          <w:rFonts w:cs="Arial"/>
          <w:szCs w:val="18"/>
        </w:rPr>
        <w:t xml:space="preserve">Dnn </w:t>
      </w:r>
      <w:r w:rsidR="00303860" w:rsidRPr="000F0BA0">
        <w:t xml:space="preserve">serves as key of </w:t>
      </w:r>
      <w:r w:rsidR="00303860" w:rsidRPr="000F0BA0">
        <w:rPr>
          <w:rFonts w:hint="eastAsia"/>
          <w:lang w:eastAsia="zh-CN"/>
        </w:rPr>
        <w:t>ExpectedUeBehaviour</w:t>
      </w:r>
      <w:r w:rsidR="00303860" w:rsidRPr="000F0BA0">
        <w:rPr>
          <w:lang w:eastAsia="zh-CN"/>
        </w:rPr>
        <w:t>Data</w:t>
      </w:r>
    </w:p>
    <w:p w14:paraId="738225D8" w14:textId="77777777" w:rsidR="005B7866" w:rsidRPr="000F0BA0" w:rsidRDefault="005B7866" w:rsidP="005B7866">
      <w:pPr>
        <w:pStyle w:val="PL"/>
      </w:pPr>
      <w:r w:rsidRPr="000F0BA0">
        <w:t xml:space="preserve">          type: object</w:t>
      </w:r>
    </w:p>
    <w:p w14:paraId="62F2CD0C" w14:textId="77777777" w:rsidR="005B7866" w:rsidRPr="000F0BA0" w:rsidRDefault="005B7866" w:rsidP="005B7866">
      <w:pPr>
        <w:pStyle w:val="PL"/>
      </w:pPr>
      <w:r w:rsidRPr="000F0BA0">
        <w:t xml:space="preserve">          additionalProperties:</w:t>
      </w:r>
    </w:p>
    <w:p w14:paraId="17B12FAF" w14:textId="77777777" w:rsidR="005B7866" w:rsidRPr="000F0BA0" w:rsidRDefault="005B7866" w:rsidP="005B7866">
      <w:pPr>
        <w:pStyle w:val="PL"/>
      </w:pPr>
      <w:r w:rsidRPr="000F0BA0">
        <w:t xml:space="preserve">            $ref: '#/components/schemas/</w:t>
      </w:r>
      <w:r w:rsidRPr="000F0BA0">
        <w:rPr>
          <w:rFonts w:hint="eastAsia"/>
          <w:lang w:eastAsia="zh-CN"/>
        </w:rPr>
        <w:t>ExpectedUeBehaviour</w:t>
      </w:r>
      <w:r w:rsidRPr="000F0BA0">
        <w:rPr>
          <w:lang w:eastAsia="zh-CN"/>
        </w:rPr>
        <w:t>Data</w:t>
      </w:r>
      <w:r w:rsidRPr="000F0BA0">
        <w:t>'</w:t>
      </w:r>
    </w:p>
    <w:p w14:paraId="0FDDC403" w14:textId="77777777" w:rsidR="00E536C0" w:rsidRPr="000F0BA0" w:rsidRDefault="005B7866" w:rsidP="00E536C0">
      <w:pPr>
        <w:pStyle w:val="PL"/>
      </w:pPr>
      <w:r w:rsidRPr="000F0BA0">
        <w:t xml:space="preserve">          minProperties: 1</w:t>
      </w:r>
    </w:p>
    <w:p w14:paraId="49B561C2" w14:textId="77777777" w:rsidR="00E536C0" w:rsidRPr="000F0BA0" w:rsidRDefault="00E536C0" w:rsidP="00E536C0">
      <w:pPr>
        <w:pStyle w:val="PL"/>
      </w:pPr>
      <w:r w:rsidRPr="000F0BA0">
        <w:t xml:space="preserve">        </w:t>
      </w:r>
      <w:r w:rsidRPr="000F0BA0">
        <w:rPr>
          <w:rFonts w:hint="eastAsia"/>
          <w:lang w:eastAsia="zh-CN"/>
        </w:rPr>
        <w:t>expectedUeBehaviour</w:t>
      </w:r>
      <w:r w:rsidRPr="000F0BA0">
        <w:rPr>
          <w:lang w:eastAsia="zh-CN"/>
        </w:rPr>
        <w:t>Data</w:t>
      </w:r>
      <w:r w:rsidRPr="000F0BA0">
        <w:t>:</w:t>
      </w:r>
    </w:p>
    <w:p w14:paraId="4E7431EF" w14:textId="77777777" w:rsidR="00E536C0" w:rsidRPr="000F0BA0" w:rsidRDefault="00E536C0" w:rsidP="00E536C0">
      <w:pPr>
        <w:pStyle w:val="PL"/>
      </w:pPr>
      <w:r w:rsidRPr="000F0BA0">
        <w:t xml:space="preserve">          description: A map(list of key-value pairs) where </w:t>
      </w:r>
      <w:r w:rsidRPr="000F0BA0">
        <w:rPr>
          <w:rFonts w:cs="Arial"/>
          <w:szCs w:val="18"/>
        </w:rPr>
        <w:t xml:space="preserve">DNN </w:t>
      </w:r>
      <w:r w:rsidRPr="000F0BA0">
        <w:t>serves as key</w:t>
      </w:r>
    </w:p>
    <w:p w14:paraId="5AAC6B39" w14:textId="77777777" w:rsidR="00E536C0" w:rsidRPr="000F0BA0" w:rsidRDefault="00E536C0" w:rsidP="00E536C0">
      <w:pPr>
        <w:pStyle w:val="PL"/>
      </w:pPr>
      <w:r w:rsidRPr="000F0BA0">
        <w:t xml:space="preserve">          type: object</w:t>
      </w:r>
    </w:p>
    <w:p w14:paraId="239A5BE6" w14:textId="77777777" w:rsidR="00E536C0" w:rsidRPr="000F0BA0" w:rsidRDefault="00E536C0" w:rsidP="00E536C0">
      <w:pPr>
        <w:pStyle w:val="PL"/>
      </w:pPr>
      <w:r w:rsidRPr="000F0BA0">
        <w:t xml:space="preserve">          additionalProperties:</w:t>
      </w:r>
    </w:p>
    <w:p w14:paraId="73C4597F" w14:textId="77777777" w:rsidR="00E536C0" w:rsidRPr="000F0BA0" w:rsidRDefault="00E536C0" w:rsidP="00E536C0">
      <w:pPr>
        <w:pStyle w:val="PL"/>
      </w:pPr>
      <w:r w:rsidRPr="000F0BA0">
        <w:t xml:space="preserve">            description: A map(list of key-value pairs) where </w:t>
      </w:r>
      <w:r w:rsidRPr="000F0BA0">
        <w:rPr>
          <w:rFonts w:cs="Arial"/>
          <w:szCs w:val="18"/>
        </w:rPr>
        <w:t xml:space="preserve">a valid JSON Pointer </w:t>
      </w:r>
      <w:r w:rsidRPr="000F0BA0">
        <w:t>serves as key</w:t>
      </w:r>
    </w:p>
    <w:p w14:paraId="4EAA6043" w14:textId="77777777" w:rsidR="00E536C0" w:rsidRPr="000F0BA0" w:rsidRDefault="00E536C0" w:rsidP="00E536C0">
      <w:pPr>
        <w:pStyle w:val="PL"/>
      </w:pPr>
      <w:r w:rsidRPr="000F0BA0">
        <w:t xml:space="preserve">            type: object</w:t>
      </w:r>
    </w:p>
    <w:p w14:paraId="793BBF61" w14:textId="77777777" w:rsidR="00E536C0" w:rsidRPr="000F0BA0" w:rsidRDefault="00E536C0" w:rsidP="00E536C0">
      <w:pPr>
        <w:pStyle w:val="PL"/>
      </w:pPr>
      <w:r w:rsidRPr="000F0BA0">
        <w:t xml:space="preserve">            additionalProperties:</w:t>
      </w:r>
    </w:p>
    <w:p w14:paraId="0429F2AA" w14:textId="77777777" w:rsidR="00E536C0" w:rsidRPr="000F0BA0" w:rsidRDefault="00E536C0" w:rsidP="00E536C0">
      <w:pPr>
        <w:pStyle w:val="PL"/>
      </w:pPr>
      <w:r w:rsidRPr="000F0BA0">
        <w:t xml:space="preserve">              $ref: '#/components/schemas/</w:t>
      </w:r>
      <w:r w:rsidRPr="000F0BA0">
        <w:rPr>
          <w:rFonts w:hint="eastAsia"/>
          <w:lang w:eastAsia="zh-CN"/>
        </w:rPr>
        <w:t>ExpectedUeBehaviour</w:t>
      </w:r>
      <w:r w:rsidRPr="000F0BA0">
        <w:rPr>
          <w:lang w:eastAsia="zh-CN"/>
        </w:rPr>
        <w:t>Data</w:t>
      </w:r>
      <w:r w:rsidRPr="000F0BA0">
        <w:t>'</w:t>
      </w:r>
    </w:p>
    <w:p w14:paraId="584F1223" w14:textId="77777777" w:rsidR="00E536C0" w:rsidRPr="000F0BA0" w:rsidRDefault="00E536C0" w:rsidP="00E536C0">
      <w:pPr>
        <w:pStyle w:val="PL"/>
      </w:pPr>
      <w:r w:rsidRPr="000F0BA0">
        <w:t xml:space="preserve">            minProperties: 1</w:t>
      </w:r>
    </w:p>
    <w:p w14:paraId="7831A0A6" w14:textId="77777777" w:rsidR="000D2CFC" w:rsidRPr="000F0BA0" w:rsidRDefault="00E536C0" w:rsidP="000D2CFC">
      <w:pPr>
        <w:pStyle w:val="PL"/>
        <w:rPr>
          <w:lang w:eastAsia="zh-CN"/>
        </w:rPr>
      </w:pPr>
      <w:r w:rsidRPr="000F0BA0">
        <w:t xml:space="preserve">          minProperties: 1</w:t>
      </w:r>
    </w:p>
    <w:p w14:paraId="22ECFBF0" w14:textId="77777777" w:rsidR="000D2CFC" w:rsidRPr="000F0BA0" w:rsidRDefault="000D2CFC" w:rsidP="000D2CFC">
      <w:pPr>
        <w:pStyle w:val="PL"/>
      </w:pPr>
      <w:r w:rsidRPr="000F0BA0">
        <w:t xml:space="preserve">        </w:t>
      </w:r>
      <w:r w:rsidRPr="000F0BA0">
        <w:rPr>
          <w:lang w:eastAsia="zh-CN"/>
        </w:rPr>
        <w:t>appSpecificExpected</w:t>
      </w:r>
      <w:r w:rsidRPr="000F0BA0">
        <w:rPr>
          <w:rFonts w:hint="eastAsia"/>
          <w:lang w:eastAsia="zh-CN"/>
        </w:rPr>
        <w:t>UeB</w:t>
      </w:r>
      <w:r w:rsidRPr="000F0BA0">
        <w:rPr>
          <w:lang w:eastAsia="zh-CN"/>
        </w:rPr>
        <w:t>ehaviourData</w:t>
      </w:r>
      <w:r w:rsidRPr="000F0BA0">
        <w:t>:</w:t>
      </w:r>
    </w:p>
    <w:p w14:paraId="7889F4EF" w14:textId="77777777" w:rsidR="000D2CFC" w:rsidRPr="000F0BA0" w:rsidRDefault="000D2CFC" w:rsidP="000D2CFC">
      <w:pPr>
        <w:pStyle w:val="PL"/>
      </w:pPr>
      <w:r w:rsidRPr="000F0BA0">
        <w:t xml:space="preserve">          description: A map(list of key-value pairs) where </w:t>
      </w:r>
      <w:r w:rsidRPr="000F0BA0">
        <w:rPr>
          <w:rFonts w:cs="Arial"/>
          <w:szCs w:val="18"/>
        </w:rPr>
        <w:t xml:space="preserve">DNN </w:t>
      </w:r>
      <w:r w:rsidRPr="000F0BA0">
        <w:t>serves as key</w:t>
      </w:r>
    </w:p>
    <w:p w14:paraId="5F86715A" w14:textId="77777777" w:rsidR="000D2CFC" w:rsidRPr="000F0BA0" w:rsidRDefault="000D2CFC" w:rsidP="000D2CFC">
      <w:pPr>
        <w:pStyle w:val="PL"/>
      </w:pPr>
      <w:r w:rsidRPr="000F0BA0">
        <w:t xml:space="preserve">          type: object</w:t>
      </w:r>
    </w:p>
    <w:p w14:paraId="43B785B4" w14:textId="77777777" w:rsidR="000D2CFC" w:rsidRPr="000F0BA0" w:rsidRDefault="000D2CFC" w:rsidP="000D2CFC">
      <w:pPr>
        <w:pStyle w:val="PL"/>
      </w:pPr>
      <w:r w:rsidRPr="000F0BA0">
        <w:t xml:space="preserve">          additionalProperties:</w:t>
      </w:r>
    </w:p>
    <w:p w14:paraId="72911577" w14:textId="77777777" w:rsidR="000D2CFC" w:rsidRPr="000F0BA0" w:rsidRDefault="000D2CFC" w:rsidP="000D2CFC">
      <w:pPr>
        <w:pStyle w:val="PL"/>
      </w:pPr>
      <w:r w:rsidRPr="000F0BA0">
        <w:t xml:space="preserve">            description: A map(list of key-value pairs) where </w:t>
      </w:r>
      <w:r w:rsidRPr="000F0BA0">
        <w:rPr>
          <w:rFonts w:cs="Arial"/>
          <w:szCs w:val="18"/>
        </w:rPr>
        <w:t xml:space="preserve">a valid JSON Pointer </w:t>
      </w:r>
      <w:r w:rsidRPr="000F0BA0">
        <w:t>serves as key</w:t>
      </w:r>
    </w:p>
    <w:p w14:paraId="42F17695" w14:textId="77777777" w:rsidR="000D2CFC" w:rsidRPr="000F0BA0" w:rsidRDefault="000D2CFC" w:rsidP="000D2CFC">
      <w:pPr>
        <w:pStyle w:val="PL"/>
      </w:pPr>
      <w:r w:rsidRPr="000F0BA0">
        <w:t xml:space="preserve">            type: object</w:t>
      </w:r>
    </w:p>
    <w:p w14:paraId="445F11D0" w14:textId="77777777" w:rsidR="000D2CFC" w:rsidRPr="000F0BA0" w:rsidRDefault="000D2CFC" w:rsidP="000D2CFC">
      <w:pPr>
        <w:pStyle w:val="PL"/>
      </w:pPr>
      <w:r w:rsidRPr="000F0BA0">
        <w:t xml:space="preserve">            additionalProperties:</w:t>
      </w:r>
    </w:p>
    <w:p w14:paraId="0E3B30AE" w14:textId="77777777" w:rsidR="000D2CFC" w:rsidRPr="000F0BA0" w:rsidRDefault="000D2CFC" w:rsidP="000D2CFC">
      <w:pPr>
        <w:pStyle w:val="PL"/>
      </w:pPr>
      <w:r w:rsidRPr="000F0BA0">
        <w:t xml:space="preserve">              $ref: '#/components/schemas/</w:t>
      </w:r>
      <w:r w:rsidRPr="000F0BA0">
        <w:rPr>
          <w:lang w:eastAsia="zh-CN"/>
        </w:rPr>
        <w:t>AppSpecificExpected</w:t>
      </w:r>
      <w:r w:rsidRPr="000F0BA0">
        <w:rPr>
          <w:rFonts w:hint="eastAsia"/>
          <w:lang w:eastAsia="zh-CN"/>
        </w:rPr>
        <w:t>UeB</w:t>
      </w:r>
      <w:r w:rsidRPr="000F0BA0">
        <w:rPr>
          <w:lang w:eastAsia="zh-CN"/>
        </w:rPr>
        <w:t>ehaviourData</w:t>
      </w:r>
      <w:r w:rsidRPr="000F0BA0">
        <w:t>'</w:t>
      </w:r>
    </w:p>
    <w:p w14:paraId="0FC74E11" w14:textId="77777777" w:rsidR="000D2CFC" w:rsidRPr="000F0BA0" w:rsidRDefault="000D2CFC" w:rsidP="000D2CFC">
      <w:pPr>
        <w:pStyle w:val="PL"/>
      </w:pPr>
      <w:r w:rsidRPr="000F0BA0">
        <w:t xml:space="preserve">            minProperties: 1</w:t>
      </w:r>
    </w:p>
    <w:p w14:paraId="037F1CC0" w14:textId="6C0AA742" w:rsidR="005B7866" w:rsidRPr="000F0BA0" w:rsidRDefault="000D2CFC" w:rsidP="000D2CFC">
      <w:pPr>
        <w:pStyle w:val="PL"/>
      </w:pPr>
      <w:r w:rsidRPr="000F0BA0">
        <w:t xml:space="preserve">          minProperties: 1</w:t>
      </w:r>
    </w:p>
    <w:p w14:paraId="00AC696F" w14:textId="77777777" w:rsidR="00303860" w:rsidRPr="000F0BA0" w:rsidRDefault="005B7866" w:rsidP="00303860">
      <w:pPr>
        <w:pStyle w:val="PL"/>
      </w:pPr>
      <w:r w:rsidRPr="000F0BA0">
        <w:t xml:space="preserve">        </w:t>
      </w:r>
      <w:r w:rsidRPr="000F0BA0">
        <w:rPr>
          <w:rFonts w:eastAsia="Malgun Gothic"/>
        </w:rPr>
        <w:t>suggestedPacketNumDlList</w:t>
      </w:r>
      <w:r w:rsidRPr="000F0BA0">
        <w:t>:</w:t>
      </w:r>
    </w:p>
    <w:p w14:paraId="25F62201" w14:textId="77777777" w:rsidR="00DD044F" w:rsidRDefault="00303860" w:rsidP="00303860">
      <w:pPr>
        <w:pStyle w:val="PL"/>
      </w:pPr>
      <w:r w:rsidRPr="000F0BA0">
        <w:t xml:space="preserve">          description: </w:t>
      </w:r>
      <w:r w:rsidR="00DD044F">
        <w:t>&gt;</w:t>
      </w:r>
    </w:p>
    <w:p w14:paraId="3E7EB2DD" w14:textId="34FB9991" w:rsidR="005B7866" w:rsidRPr="000F0BA0" w:rsidRDefault="00DD044F" w:rsidP="00303860">
      <w:pPr>
        <w:pStyle w:val="PL"/>
      </w:pPr>
      <w:r>
        <w:t xml:space="preserve">            </w:t>
      </w:r>
      <w:r w:rsidR="00303860" w:rsidRPr="000F0BA0">
        <w:t xml:space="preserve">A map(list of key-value pairs) where </w:t>
      </w:r>
      <w:r w:rsidR="00303860" w:rsidRPr="000F0BA0">
        <w:rPr>
          <w:rFonts w:cs="Arial"/>
          <w:szCs w:val="18"/>
        </w:rPr>
        <w:t xml:space="preserve">Dnn </w:t>
      </w:r>
      <w:r w:rsidR="00303860" w:rsidRPr="000F0BA0">
        <w:t xml:space="preserve">serves as key of </w:t>
      </w:r>
      <w:r w:rsidR="00303860" w:rsidRPr="000F0BA0">
        <w:rPr>
          <w:rFonts w:eastAsia="Malgun Gothic"/>
        </w:rPr>
        <w:t>SuggestedPacketNumDl</w:t>
      </w:r>
    </w:p>
    <w:p w14:paraId="1DA09C35" w14:textId="77777777" w:rsidR="005B7866" w:rsidRPr="000F0BA0" w:rsidRDefault="005B7866" w:rsidP="005B7866">
      <w:pPr>
        <w:pStyle w:val="PL"/>
      </w:pPr>
      <w:r w:rsidRPr="000F0BA0">
        <w:t xml:space="preserve">          type: object</w:t>
      </w:r>
    </w:p>
    <w:p w14:paraId="35956184" w14:textId="77777777" w:rsidR="005B7866" w:rsidRPr="000F0BA0" w:rsidRDefault="005B7866" w:rsidP="005B7866">
      <w:pPr>
        <w:pStyle w:val="PL"/>
      </w:pPr>
      <w:r w:rsidRPr="000F0BA0">
        <w:t xml:space="preserve">          additionalProperties:</w:t>
      </w:r>
    </w:p>
    <w:p w14:paraId="3ECACAA3" w14:textId="77777777" w:rsidR="005B7866" w:rsidRPr="000F0BA0" w:rsidRDefault="005B7866" w:rsidP="005B7866">
      <w:pPr>
        <w:pStyle w:val="PL"/>
      </w:pPr>
      <w:r w:rsidRPr="000F0BA0">
        <w:t xml:space="preserve">            $ref: '#/components/schemas/</w:t>
      </w:r>
      <w:r w:rsidRPr="000F0BA0">
        <w:rPr>
          <w:rFonts w:eastAsia="Malgun Gothic"/>
        </w:rPr>
        <w:t>SuggestedPacketNumDl</w:t>
      </w:r>
      <w:r w:rsidRPr="000F0BA0">
        <w:t>'</w:t>
      </w:r>
    </w:p>
    <w:p w14:paraId="04CCA636" w14:textId="77777777" w:rsidR="005B7866" w:rsidRPr="000F0BA0" w:rsidRDefault="005B7866" w:rsidP="005B7866">
      <w:pPr>
        <w:pStyle w:val="PL"/>
        <w:rPr>
          <w:lang w:eastAsia="zh-CN"/>
        </w:rPr>
      </w:pPr>
      <w:r w:rsidRPr="000F0BA0">
        <w:t xml:space="preserve">          minProperties: 1</w:t>
      </w:r>
    </w:p>
    <w:p w14:paraId="3A1114AC" w14:textId="77777777" w:rsidR="005B7866" w:rsidRPr="000F0BA0" w:rsidRDefault="005B7866" w:rsidP="005B7866">
      <w:pPr>
        <w:pStyle w:val="PL"/>
      </w:pPr>
      <w:r w:rsidRPr="000F0BA0">
        <w:t xml:space="preserve">        </w:t>
      </w:r>
      <w:r w:rsidRPr="000F0BA0">
        <w:rPr>
          <w:rFonts w:hint="eastAsia"/>
          <w:lang w:eastAsia="zh-CN"/>
        </w:rPr>
        <w:t>3gppChargingCharacteristics</w:t>
      </w:r>
      <w:r w:rsidRPr="000F0BA0">
        <w:t>:</w:t>
      </w:r>
    </w:p>
    <w:p w14:paraId="05F556A6" w14:textId="77777777" w:rsidR="00DB21F6" w:rsidRPr="000F0BA0" w:rsidRDefault="005B7866" w:rsidP="00DB21F6">
      <w:pPr>
        <w:pStyle w:val="PL"/>
      </w:pPr>
      <w:r w:rsidRPr="000F0BA0">
        <w:t xml:space="preserve">          $ref: '#/components/schemas/</w:t>
      </w:r>
      <w:r w:rsidRPr="000F0BA0">
        <w:rPr>
          <w:rFonts w:hint="eastAsia"/>
          <w:lang w:eastAsia="zh-CN"/>
        </w:rPr>
        <w:t>3GppChargingCharacteristics</w:t>
      </w:r>
      <w:r w:rsidRPr="000F0BA0">
        <w:t>'</w:t>
      </w:r>
    </w:p>
    <w:p w14:paraId="6DCCCE67" w14:textId="77777777" w:rsidR="00201F67" w:rsidRPr="000F0BA0" w:rsidRDefault="00201F67" w:rsidP="00201F67">
      <w:pPr>
        <w:pStyle w:val="PL"/>
      </w:pPr>
      <w:r w:rsidRPr="000F0BA0">
        <w:t xml:space="preserve">        </w:t>
      </w:r>
      <w:r w:rsidRPr="000F0BA0">
        <w:rPr>
          <w:lang w:eastAsia="zh-CN"/>
        </w:rPr>
        <w:t>nsacMode</w:t>
      </w:r>
      <w:r w:rsidRPr="000F0BA0">
        <w:t>:</w:t>
      </w:r>
    </w:p>
    <w:p w14:paraId="73250026" w14:textId="77777777" w:rsidR="00B25D8E" w:rsidRPr="000F0BA0" w:rsidRDefault="00201F67" w:rsidP="00B25D8E">
      <w:pPr>
        <w:pStyle w:val="PL"/>
      </w:pPr>
      <w:r w:rsidRPr="000F0BA0">
        <w:t xml:space="preserve">          $ref: '#/components/schemas/NsacAdmissionMode'</w:t>
      </w:r>
    </w:p>
    <w:p w14:paraId="6D83A0FF" w14:textId="77777777" w:rsidR="00B25D8E" w:rsidRPr="000F0BA0" w:rsidRDefault="00B25D8E" w:rsidP="00B25D8E">
      <w:pPr>
        <w:pStyle w:val="PL"/>
        <w:rPr>
          <w:lang w:eastAsia="zh-CN"/>
        </w:rPr>
      </w:pPr>
      <w:r w:rsidRPr="000F0BA0">
        <w:rPr>
          <w:rFonts w:hint="eastAsia"/>
          <w:lang w:eastAsia="zh-CN"/>
        </w:rPr>
        <w:t xml:space="preserve">        </w:t>
      </w:r>
      <w:r w:rsidRPr="000F0BA0">
        <w:t>sessInactTimer:</w:t>
      </w:r>
    </w:p>
    <w:p w14:paraId="6DC445C1" w14:textId="77777777" w:rsidR="00B25D8E" w:rsidRPr="000F0BA0" w:rsidRDefault="00B25D8E" w:rsidP="00B25D8E">
      <w:pPr>
        <w:pStyle w:val="PL"/>
        <w:rPr>
          <w:lang w:val="en-US"/>
        </w:rPr>
      </w:pPr>
      <w:r w:rsidRPr="000F0BA0">
        <w:rPr>
          <w:lang w:val="en-US"/>
        </w:rPr>
        <w:t xml:space="preserve">          $ref: '</w:t>
      </w:r>
      <w:r w:rsidRPr="000F0BA0">
        <w:t>TS29571_CommonData.yaml</w:t>
      </w:r>
      <w:r w:rsidRPr="000F0BA0">
        <w:rPr>
          <w:lang w:val="en-US"/>
        </w:rPr>
        <w:t>#/components/schemas/DurationSec'</w:t>
      </w:r>
    </w:p>
    <w:p w14:paraId="3009DCB9" w14:textId="77777777" w:rsidR="00DB21F6" w:rsidRPr="000F0BA0" w:rsidRDefault="00DB21F6" w:rsidP="00DB21F6">
      <w:pPr>
        <w:pStyle w:val="PL"/>
      </w:pPr>
      <w:r w:rsidRPr="000F0BA0">
        <w:t xml:space="preserve">        supportedFeatures:</w:t>
      </w:r>
    </w:p>
    <w:p w14:paraId="3C52E705" w14:textId="05656473" w:rsidR="005B7866" w:rsidRPr="000F0BA0" w:rsidRDefault="00DB21F6" w:rsidP="00DB21F6">
      <w:pPr>
        <w:pStyle w:val="PL"/>
        <w:rPr>
          <w:lang w:val="en-US"/>
        </w:rPr>
      </w:pPr>
      <w:r w:rsidRPr="000F0BA0">
        <w:t xml:space="preserve">          $ref: 'TS29571_CommonData.yaml#/components/schemas/SupportedFeatures'</w:t>
      </w:r>
    </w:p>
    <w:p w14:paraId="5A91295E" w14:textId="77777777" w:rsidR="00263367" w:rsidRPr="000F0BA0" w:rsidRDefault="00263367" w:rsidP="00263367">
      <w:pPr>
        <w:pStyle w:val="PL"/>
      </w:pPr>
      <w:r w:rsidRPr="000F0BA0">
        <w:t xml:space="preserve">        additionalSharedDnnConfigurationsIds:</w:t>
      </w:r>
    </w:p>
    <w:p w14:paraId="0DECD8DA" w14:textId="77777777" w:rsidR="00263367" w:rsidRPr="000F0BA0" w:rsidRDefault="00263367" w:rsidP="00263367">
      <w:pPr>
        <w:pStyle w:val="PL"/>
      </w:pPr>
      <w:r w:rsidRPr="000F0BA0">
        <w:t xml:space="preserve">          type: array</w:t>
      </w:r>
    </w:p>
    <w:p w14:paraId="5247C8F5" w14:textId="77777777" w:rsidR="00263367" w:rsidRPr="000F0BA0" w:rsidRDefault="00263367" w:rsidP="00263367">
      <w:pPr>
        <w:pStyle w:val="PL"/>
      </w:pPr>
      <w:r w:rsidRPr="000F0BA0">
        <w:t xml:space="preserve">          items:</w:t>
      </w:r>
    </w:p>
    <w:p w14:paraId="26F54DD3" w14:textId="77777777" w:rsidR="00263367" w:rsidRPr="000F0BA0" w:rsidRDefault="00263367" w:rsidP="00263367">
      <w:pPr>
        <w:pStyle w:val="PL"/>
      </w:pPr>
      <w:r w:rsidRPr="000F0BA0">
        <w:t xml:space="preserve">            $ref: '#/components/schemas/SharedDataId'</w:t>
      </w:r>
    </w:p>
    <w:p w14:paraId="2BB763EE" w14:textId="77777777" w:rsidR="00263367" w:rsidRPr="000F0BA0" w:rsidRDefault="00263367" w:rsidP="00263367">
      <w:pPr>
        <w:pStyle w:val="PL"/>
      </w:pPr>
      <w:r w:rsidRPr="000F0BA0">
        <w:t xml:space="preserve">          minItems: 1</w:t>
      </w:r>
    </w:p>
    <w:p w14:paraId="5375912B" w14:textId="77777777" w:rsidR="005B7866" w:rsidRPr="000F0BA0" w:rsidRDefault="005B7866" w:rsidP="005B7866">
      <w:pPr>
        <w:pStyle w:val="PL"/>
      </w:pPr>
    </w:p>
    <w:p w14:paraId="181E0080" w14:textId="77777777" w:rsidR="004A1503" w:rsidRDefault="005B7866" w:rsidP="004A1503">
      <w:pPr>
        <w:pStyle w:val="PL"/>
      </w:pPr>
      <w:r w:rsidRPr="000F0BA0">
        <w:t xml:space="preserve">    DnnConfiguration:</w:t>
      </w:r>
    </w:p>
    <w:p w14:paraId="604EFD1B" w14:textId="5205F12F" w:rsidR="005B7866" w:rsidRPr="000F0BA0" w:rsidRDefault="004A1503" w:rsidP="004A1503">
      <w:pPr>
        <w:pStyle w:val="PL"/>
      </w:pPr>
      <w:r>
        <w:t xml:space="preserve">      description: Contains DNN Configuration</w:t>
      </w:r>
    </w:p>
    <w:p w14:paraId="5150D085" w14:textId="77777777" w:rsidR="005B7866" w:rsidRPr="000F0BA0" w:rsidRDefault="005B7866" w:rsidP="005B7866">
      <w:pPr>
        <w:pStyle w:val="PL"/>
      </w:pPr>
      <w:r w:rsidRPr="000F0BA0">
        <w:t xml:space="preserve">      type: object</w:t>
      </w:r>
    </w:p>
    <w:p w14:paraId="245C64BF" w14:textId="77777777" w:rsidR="005B7866" w:rsidRPr="000F0BA0" w:rsidRDefault="005B7866" w:rsidP="005B7866">
      <w:pPr>
        <w:pStyle w:val="PL"/>
      </w:pPr>
      <w:r w:rsidRPr="000F0BA0">
        <w:t xml:space="preserve">      required:</w:t>
      </w:r>
    </w:p>
    <w:p w14:paraId="0791B27B" w14:textId="77777777" w:rsidR="005B7866" w:rsidRPr="000F0BA0" w:rsidRDefault="005B7866" w:rsidP="005B7866">
      <w:pPr>
        <w:pStyle w:val="PL"/>
      </w:pPr>
      <w:r w:rsidRPr="000F0BA0">
        <w:t xml:space="preserve">        - pduSessionTypes</w:t>
      </w:r>
    </w:p>
    <w:p w14:paraId="7B78C9E8" w14:textId="77777777" w:rsidR="005B7866" w:rsidRPr="000F0BA0" w:rsidRDefault="005B7866" w:rsidP="005B7866">
      <w:pPr>
        <w:pStyle w:val="PL"/>
      </w:pPr>
      <w:r w:rsidRPr="000F0BA0">
        <w:t xml:space="preserve">        - sscModes</w:t>
      </w:r>
    </w:p>
    <w:p w14:paraId="63E6D672" w14:textId="77777777" w:rsidR="005B7866" w:rsidRPr="000F0BA0" w:rsidRDefault="005B7866" w:rsidP="005B7866">
      <w:pPr>
        <w:pStyle w:val="PL"/>
      </w:pPr>
      <w:r w:rsidRPr="000F0BA0">
        <w:t xml:space="preserve">      properties:</w:t>
      </w:r>
    </w:p>
    <w:p w14:paraId="29BDB559" w14:textId="77777777" w:rsidR="005B7866" w:rsidRPr="000F0BA0" w:rsidRDefault="005B7866" w:rsidP="005B7866">
      <w:pPr>
        <w:pStyle w:val="PL"/>
      </w:pPr>
      <w:r w:rsidRPr="000F0BA0">
        <w:t xml:space="preserve">        pduSessionTypes:</w:t>
      </w:r>
    </w:p>
    <w:p w14:paraId="6DE2DA51" w14:textId="77777777" w:rsidR="005B7866" w:rsidRPr="000F0BA0" w:rsidRDefault="005B7866" w:rsidP="005B7866">
      <w:pPr>
        <w:pStyle w:val="PL"/>
      </w:pPr>
      <w:r w:rsidRPr="000F0BA0">
        <w:t xml:space="preserve">          $ref: '#/components/schemas/PduSessionTypes'</w:t>
      </w:r>
    </w:p>
    <w:p w14:paraId="32DE3E1A" w14:textId="77777777" w:rsidR="005B7866" w:rsidRPr="000F0BA0" w:rsidRDefault="005B7866" w:rsidP="005B7866">
      <w:pPr>
        <w:pStyle w:val="PL"/>
      </w:pPr>
      <w:r w:rsidRPr="000F0BA0">
        <w:t xml:space="preserve">        sscModes:</w:t>
      </w:r>
    </w:p>
    <w:p w14:paraId="13013BD9" w14:textId="77777777" w:rsidR="005B7866" w:rsidRPr="000F0BA0" w:rsidRDefault="005B7866" w:rsidP="005B7866">
      <w:pPr>
        <w:pStyle w:val="PL"/>
      </w:pPr>
      <w:r w:rsidRPr="000F0BA0">
        <w:t xml:space="preserve">          $ref: '#/components/schemas/SscModes'</w:t>
      </w:r>
    </w:p>
    <w:p w14:paraId="3161A37D" w14:textId="77777777" w:rsidR="005B7866" w:rsidRPr="000F0BA0" w:rsidRDefault="005B7866" w:rsidP="005B7866">
      <w:pPr>
        <w:pStyle w:val="PL"/>
      </w:pPr>
      <w:r w:rsidRPr="000F0BA0">
        <w:t xml:space="preserve">        iwkEpsInd:</w:t>
      </w:r>
    </w:p>
    <w:p w14:paraId="09C9B9F8" w14:textId="77777777" w:rsidR="005B7866" w:rsidRPr="000F0BA0" w:rsidRDefault="005B7866" w:rsidP="005B7866">
      <w:pPr>
        <w:pStyle w:val="PL"/>
      </w:pPr>
      <w:r w:rsidRPr="000F0BA0">
        <w:t xml:space="preserve">          $ref: '#/components/schemas/IwkEpsInd'</w:t>
      </w:r>
    </w:p>
    <w:p w14:paraId="1AF0247B" w14:textId="77777777" w:rsidR="005B7866" w:rsidRPr="000F0BA0" w:rsidRDefault="005B7866" w:rsidP="005B7866">
      <w:pPr>
        <w:pStyle w:val="PL"/>
      </w:pPr>
      <w:r w:rsidRPr="000F0BA0">
        <w:t xml:space="preserve">        5gQosProfile:</w:t>
      </w:r>
    </w:p>
    <w:p w14:paraId="09B43DCE" w14:textId="77777777" w:rsidR="005B7866" w:rsidRPr="000F0BA0" w:rsidRDefault="005B7866" w:rsidP="005B7866">
      <w:pPr>
        <w:pStyle w:val="PL"/>
      </w:pPr>
      <w:r w:rsidRPr="000F0BA0">
        <w:t xml:space="preserve">          $ref: 'TS29571_CommonData.yaml#/components/schemas/SubscribedDefaultQos'</w:t>
      </w:r>
    </w:p>
    <w:p w14:paraId="62B3C760" w14:textId="77777777" w:rsidR="005B7866" w:rsidRPr="000F0BA0" w:rsidRDefault="005B7866" w:rsidP="005B7866">
      <w:pPr>
        <w:pStyle w:val="PL"/>
      </w:pPr>
      <w:r w:rsidRPr="000F0BA0">
        <w:t xml:space="preserve">        sessionAmbr:</w:t>
      </w:r>
    </w:p>
    <w:p w14:paraId="25F488EA" w14:textId="77777777" w:rsidR="005B7866" w:rsidRPr="000F0BA0" w:rsidRDefault="005B7866" w:rsidP="005B7866">
      <w:pPr>
        <w:pStyle w:val="PL"/>
      </w:pPr>
      <w:r w:rsidRPr="000F0BA0">
        <w:t xml:space="preserve">          $ref: 'TS29571_CommonData.yaml#/components/schemas/Ambr'</w:t>
      </w:r>
    </w:p>
    <w:p w14:paraId="31354716" w14:textId="77777777" w:rsidR="005B7866" w:rsidRPr="000F0BA0" w:rsidRDefault="005B7866" w:rsidP="005B7866">
      <w:pPr>
        <w:pStyle w:val="PL"/>
      </w:pPr>
      <w:r w:rsidRPr="000F0BA0">
        <w:t xml:space="preserve">        3gppChargingCharacteristics:</w:t>
      </w:r>
    </w:p>
    <w:p w14:paraId="63F4D4CE" w14:textId="77777777" w:rsidR="005B7866" w:rsidRPr="000F0BA0" w:rsidRDefault="005B7866" w:rsidP="005B7866">
      <w:pPr>
        <w:pStyle w:val="PL"/>
      </w:pPr>
      <w:r w:rsidRPr="000F0BA0">
        <w:t xml:space="preserve">          $ref: '#/components/schemas/3GppChargingCharacteristics'</w:t>
      </w:r>
    </w:p>
    <w:p w14:paraId="4294DD6B" w14:textId="77777777" w:rsidR="005B7866" w:rsidRPr="000F0BA0" w:rsidRDefault="005B7866" w:rsidP="005B7866">
      <w:pPr>
        <w:pStyle w:val="PL"/>
      </w:pPr>
      <w:r w:rsidRPr="000F0BA0">
        <w:t xml:space="preserve">        staticIpAddress:</w:t>
      </w:r>
    </w:p>
    <w:p w14:paraId="63FF3201" w14:textId="77777777" w:rsidR="005B7866" w:rsidRPr="000F0BA0" w:rsidRDefault="005B7866" w:rsidP="005B7866">
      <w:pPr>
        <w:pStyle w:val="PL"/>
      </w:pPr>
      <w:r w:rsidRPr="000F0BA0">
        <w:t xml:space="preserve">          type: array</w:t>
      </w:r>
    </w:p>
    <w:p w14:paraId="502E2BED" w14:textId="77777777" w:rsidR="005B7866" w:rsidRPr="000F0BA0" w:rsidRDefault="005B7866" w:rsidP="005B7866">
      <w:pPr>
        <w:pStyle w:val="PL"/>
      </w:pPr>
      <w:r w:rsidRPr="000F0BA0">
        <w:t xml:space="preserve">          items:</w:t>
      </w:r>
    </w:p>
    <w:p w14:paraId="1657FB97" w14:textId="77777777" w:rsidR="005B7866" w:rsidRPr="000F0BA0" w:rsidRDefault="005B7866" w:rsidP="005B7866">
      <w:pPr>
        <w:pStyle w:val="PL"/>
      </w:pPr>
      <w:r w:rsidRPr="000F0BA0">
        <w:t xml:space="preserve">            $ref: '#/components/schemas/IpAddress'</w:t>
      </w:r>
    </w:p>
    <w:p w14:paraId="485B9730" w14:textId="77777777" w:rsidR="005B7866" w:rsidRPr="000F0BA0" w:rsidRDefault="005B7866" w:rsidP="005B7866">
      <w:pPr>
        <w:pStyle w:val="PL"/>
      </w:pPr>
      <w:r w:rsidRPr="000F0BA0">
        <w:t xml:space="preserve">          minItems: 1</w:t>
      </w:r>
    </w:p>
    <w:p w14:paraId="7CC3E347" w14:textId="77777777" w:rsidR="005B7866" w:rsidRPr="000F0BA0" w:rsidRDefault="005B7866" w:rsidP="005B7866">
      <w:pPr>
        <w:pStyle w:val="PL"/>
      </w:pPr>
      <w:r w:rsidRPr="000F0BA0">
        <w:t xml:space="preserve">          maxItems: 2</w:t>
      </w:r>
    </w:p>
    <w:p w14:paraId="01F308A4" w14:textId="77777777" w:rsidR="005B7866" w:rsidRPr="000F0BA0" w:rsidRDefault="005B7866" w:rsidP="005B7866">
      <w:pPr>
        <w:pStyle w:val="PL"/>
      </w:pPr>
      <w:r w:rsidRPr="000F0BA0">
        <w:t xml:space="preserve">        upSecurity:</w:t>
      </w:r>
    </w:p>
    <w:p w14:paraId="639F3A24" w14:textId="77777777" w:rsidR="005B7866" w:rsidRPr="000F0BA0" w:rsidRDefault="005B7866" w:rsidP="005B7866">
      <w:pPr>
        <w:pStyle w:val="PL"/>
        <w:rPr>
          <w:lang w:eastAsia="zh-CN"/>
        </w:rPr>
      </w:pPr>
      <w:r w:rsidRPr="000F0BA0">
        <w:t xml:space="preserve">          $ref: 'TS29571_CommonData.yaml#/components/schemas/UpSecurity'</w:t>
      </w:r>
    </w:p>
    <w:p w14:paraId="6E866A9E" w14:textId="77777777" w:rsidR="005B7866" w:rsidRPr="000F0BA0" w:rsidRDefault="005B7866" w:rsidP="005B7866">
      <w:pPr>
        <w:pStyle w:val="PL"/>
      </w:pPr>
      <w:r w:rsidRPr="000F0BA0">
        <w:t xml:space="preserve">        </w:t>
      </w:r>
      <w:r w:rsidRPr="000F0BA0">
        <w:rPr>
          <w:rFonts w:hint="eastAsia"/>
          <w:lang w:eastAsia="zh-CN"/>
        </w:rPr>
        <w:t>pduS</w:t>
      </w:r>
      <w:r w:rsidRPr="000F0BA0">
        <w:rPr>
          <w:lang w:eastAsia="zh-CN"/>
        </w:rPr>
        <w:t>ession</w:t>
      </w:r>
      <w:r w:rsidRPr="000F0BA0">
        <w:rPr>
          <w:rFonts w:hint="eastAsia"/>
          <w:lang w:eastAsia="zh-CN"/>
        </w:rPr>
        <w:t>Continuity</w:t>
      </w:r>
      <w:r w:rsidRPr="000F0BA0">
        <w:rPr>
          <w:lang w:eastAsia="zh-CN"/>
        </w:rPr>
        <w:t>Ind</w:t>
      </w:r>
      <w:r w:rsidRPr="000F0BA0">
        <w:t>:</w:t>
      </w:r>
    </w:p>
    <w:p w14:paraId="35B523B0" w14:textId="77777777" w:rsidR="005B7866" w:rsidRPr="000F0BA0" w:rsidRDefault="005B7866" w:rsidP="005B7866">
      <w:pPr>
        <w:pStyle w:val="PL"/>
      </w:pPr>
      <w:r w:rsidRPr="000F0BA0">
        <w:t xml:space="preserve">          $ref: '#/components/schemas/</w:t>
      </w:r>
      <w:r w:rsidRPr="000F0BA0">
        <w:rPr>
          <w:rFonts w:hint="eastAsia"/>
          <w:lang w:eastAsia="zh-CN"/>
        </w:rPr>
        <w:t>PduS</w:t>
      </w:r>
      <w:r w:rsidRPr="000F0BA0">
        <w:rPr>
          <w:lang w:eastAsia="zh-CN"/>
        </w:rPr>
        <w:t>ession</w:t>
      </w:r>
      <w:r w:rsidRPr="000F0BA0">
        <w:rPr>
          <w:rFonts w:hint="eastAsia"/>
          <w:lang w:eastAsia="zh-CN"/>
        </w:rPr>
        <w:t>Continuity</w:t>
      </w:r>
      <w:r w:rsidRPr="000F0BA0">
        <w:rPr>
          <w:lang w:eastAsia="zh-CN"/>
        </w:rPr>
        <w:t>Ind'</w:t>
      </w:r>
    </w:p>
    <w:p w14:paraId="0126ED2F" w14:textId="77777777" w:rsidR="005B7866" w:rsidRPr="000F0BA0" w:rsidRDefault="005B7866" w:rsidP="005B7866">
      <w:pPr>
        <w:pStyle w:val="PL"/>
      </w:pPr>
      <w:r w:rsidRPr="000F0BA0">
        <w:t xml:space="preserve">        </w:t>
      </w:r>
      <w:r w:rsidRPr="000F0BA0">
        <w:rPr>
          <w:lang w:eastAsia="zh-CN"/>
        </w:rPr>
        <w:t>niddNefId</w:t>
      </w:r>
      <w:r w:rsidRPr="000F0BA0">
        <w:t>:</w:t>
      </w:r>
    </w:p>
    <w:p w14:paraId="4D65DA2C" w14:textId="77777777" w:rsidR="005B7866" w:rsidRPr="000F0BA0" w:rsidRDefault="005B7866" w:rsidP="005B7866">
      <w:pPr>
        <w:pStyle w:val="PL"/>
      </w:pPr>
      <w:r w:rsidRPr="000F0BA0">
        <w:t xml:space="preserve">          $ref: 'TS29510_Nnrf_NFManagement.yaml#/components/schemas/NefId'</w:t>
      </w:r>
    </w:p>
    <w:p w14:paraId="576FA95E" w14:textId="77777777" w:rsidR="005B7866" w:rsidRPr="000F0BA0" w:rsidRDefault="005B7866" w:rsidP="005B7866">
      <w:pPr>
        <w:pStyle w:val="PL"/>
      </w:pPr>
      <w:r w:rsidRPr="000F0BA0">
        <w:t xml:space="preserve">        </w:t>
      </w:r>
      <w:r w:rsidRPr="000F0BA0">
        <w:rPr>
          <w:rFonts w:hint="eastAsia"/>
          <w:lang w:eastAsia="zh-CN"/>
        </w:rPr>
        <w:t>niddInfo</w:t>
      </w:r>
      <w:r w:rsidRPr="000F0BA0">
        <w:t>:</w:t>
      </w:r>
    </w:p>
    <w:p w14:paraId="71C16937" w14:textId="77777777" w:rsidR="005B7866" w:rsidRPr="000F0BA0" w:rsidRDefault="005B7866" w:rsidP="005B7866">
      <w:pPr>
        <w:pStyle w:val="PL"/>
      </w:pPr>
      <w:r w:rsidRPr="000F0BA0">
        <w:t xml:space="preserve">          $ref: '#/components/schemas/</w:t>
      </w:r>
      <w:r w:rsidRPr="000F0BA0">
        <w:rPr>
          <w:rFonts w:hint="eastAsia"/>
          <w:lang w:eastAsia="zh-CN"/>
        </w:rPr>
        <w:t>NiddInformation</w:t>
      </w:r>
      <w:r w:rsidRPr="000F0BA0">
        <w:t>'</w:t>
      </w:r>
    </w:p>
    <w:p w14:paraId="23EE5CAB" w14:textId="77777777" w:rsidR="005B7866" w:rsidRPr="000F0BA0" w:rsidRDefault="005B7866" w:rsidP="005B7866">
      <w:pPr>
        <w:pStyle w:val="PL"/>
      </w:pPr>
      <w:r w:rsidRPr="000F0BA0">
        <w:t xml:space="preserve">        redundantSessionAllowed:</w:t>
      </w:r>
    </w:p>
    <w:p w14:paraId="0A65BF00" w14:textId="77777777" w:rsidR="005B7866" w:rsidRPr="000F0BA0" w:rsidRDefault="005B7866" w:rsidP="005B7866">
      <w:pPr>
        <w:pStyle w:val="PL"/>
      </w:pPr>
      <w:r w:rsidRPr="000F0BA0">
        <w:t xml:space="preserve">          type: boolean</w:t>
      </w:r>
    </w:p>
    <w:p w14:paraId="7C5D2349" w14:textId="77777777" w:rsidR="005B7866" w:rsidRPr="000F0BA0" w:rsidRDefault="005B7866" w:rsidP="005B7866">
      <w:pPr>
        <w:pStyle w:val="PL"/>
      </w:pPr>
      <w:r w:rsidRPr="000F0BA0">
        <w:t xml:space="preserve">        acsInfo:</w:t>
      </w:r>
    </w:p>
    <w:p w14:paraId="1C1FA1E1" w14:textId="77777777" w:rsidR="005B7866" w:rsidRPr="000F0BA0" w:rsidRDefault="005B7866" w:rsidP="005B7866">
      <w:pPr>
        <w:pStyle w:val="PL"/>
      </w:pPr>
      <w:r w:rsidRPr="000F0BA0">
        <w:t xml:space="preserve">          $ref: 'TS29571_CommonData.yaml#/components/schemas/AcsInfo'</w:t>
      </w:r>
    </w:p>
    <w:p w14:paraId="0492000C" w14:textId="77777777" w:rsidR="005B7866" w:rsidRPr="000F0BA0" w:rsidRDefault="005B7866" w:rsidP="005B7866">
      <w:pPr>
        <w:pStyle w:val="PL"/>
      </w:pPr>
      <w:r w:rsidRPr="000F0BA0">
        <w:t xml:space="preserve">        ipv4FrameRouteList:</w:t>
      </w:r>
    </w:p>
    <w:p w14:paraId="70186E86" w14:textId="77777777" w:rsidR="005B7866" w:rsidRPr="000F0BA0" w:rsidRDefault="005B7866" w:rsidP="005B7866">
      <w:pPr>
        <w:pStyle w:val="PL"/>
      </w:pPr>
      <w:r w:rsidRPr="000F0BA0">
        <w:t xml:space="preserve">          type: array</w:t>
      </w:r>
    </w:p>
    <w:p w14:paraId="74550449" w14:textId="77777777" w:rsidR="005B7866" w:rsidRPr="000F0BA0" w:rsidRDefault="005B7866" w:rsidP="005B7866">
      <w:pPr>
        <w:pStyle w:val="PL"/>
      </w:pPr>
      <w:r w:rsidRPr="000F0BA0">
        <w:t xml:space="preserve">          items:</w:t>
      </w:r>
    </w:p>
    <w:p w14:paraId="7C925D3A" w14:textId="77777777" w:rsidR="005B7866" w:rsidRPr="000F0BA0" w:rsidRDefault="005B7866" w:rsidP="005B7866">
      <w:pPr>
        <w:pStyle w:val="PL"/>
      </w:pPr>
      <w:r w:rsidRPr="000F0BA0">
        <w:t xml:space="preserve">            $ref: '#/components/schemas/FrameRouteInfo'</w:t>
      </w:r>
    </w:p>
    <w:p w14:paraId="160F6BE4" w14:textId="77777777" w:rsidR="005B7866" w:rsidRPr="000F0BA0" w:rsidRDefault="005B7866" w:rsidP="005B7866">
      <w:pPr>
        <w:pStyle w:val="PL"/>
      </w:pPr>
      <w:r w:rsidRPr="000F0BA0">
        <w:t xml:space="preserve">          minItems: 1</w:t>
      </w:r>
    </w:p>
    <w:p w14:paraId="68AABA01" w14:textId="77777777" w:rsidR="005B7866" w:rsidRPr="000F0BA0" w:rsidRDefault="005B7866" w:rsidP="005B7866">
      <w:pPr>
        <w:pStyle w:val="PL"/>
      </w:pPr>
      <w:r w:rsidRPr="000F0BA0">
        <w:t xml:space="preserve">        ipv6FrameRouteList:</w:t>
      </w:r>
    </w:p>
    <w:p w14:paraId="78AEB0B2" w14:textId="77777777" w:rsidR="005B7866" w:rsidRPr="000F0BA0" w:rsidRDefault="005B7866" w:rsidP="005B7866">
      <w:pPr>
        <w:pStyle w:val="PL"/>
      </w:pPr>
      <w:r w:rsidRPr="000F0BA0">
        <w:t xml:space="preserve">          type: array</w:t>
      </w:r>
    </w:p>
    <w:p w14:paraId="60BD91ED" w14:textId="77777777" w:rsidR="005B7866" w:rsidRPr="000F0BA0" w:rsidRDefault="005B7866" w:rsidP="005B7866">
      <w:pPr>
        <w:pStyle w:val="PL"/>
      </w:pPr>
      <w:r w:rsidRPr="000F0BA0">
        <w:t xml:space="preserve">          items:</w:t>
      </w:r>
    </w:p>
    <w:p w14:paraId="63941546" w14:textId="77777777" w:rsidR="005B7866" w:rsidRPr="000F0BA0" w:rsidRDefault="005B7866" w:rsidP="005B7866">
      <w:pPr>
        <w:pStyle w:val="PL"/>
      </w:pPr>
      <w:r w:rsidRPr="000F0BA0">
        <w:t xml:space="preserve">            $ref: '#/components/schemas/FrameRouteInfo'</w:t>
      </w:r>
    </w:p>
    <w:p w14:paraId="43011903" w14:textId="77777777" w:rsidR="005B7866" w:rsidRPr="000F0BA0" w:rsidRDefault="005B7866" w:rsidP="005B7866">
      <w:pPr>
        <w:pStyle w:val="PL"/>
      </w:pPr>
      <w:r w:rsidRPr="000F0BA0">
        <w:t xml:space="preserve">          minItems: 1</w:t>
      </w:r>
    </w:p>
    <w:p w14:paraId="1C29683A" w14:textId="77777777" w:rsidR="005B7866" w:rsidRPr="000F0BA0" w:rsidRDefault="005B7866" w:rsidP="005B7866">
      <w:pPr>
        <w:pStyle w:val="PL"/>
      </w:pPr>
      <w:r w:rsidRPr="000F0BA0">
        <w:t xml:space="preserve">        atsssAllowed:</w:t>
      </w:r>
    </w:p>
    <w:p w14:paraId="7B902E44" w14:textId="77777777" w:rsidR="005B7866" w:rsidRPr="000F0BA0" w:rsidRDefault="005B7866" w:rsidP="005B7866">
      <w:pPr>
        <w:pStyle w:val="PL"/>
      </w:pPr>
      <w:r w:rsidRPr="000F0BA0">
        <w:t xml:space="preserve">          type: boolean</w:t>
      </w:r>
    </w:p>
    <w:p w14:paraId="654BE58E" w14:textId="77777777" w:rsidR="005B7866" w:rsidRPr="000F0BA0" w:rsidRDefault="005B7866" w:rsidP="005B7866">
      <w:pPr>
        <w:pStyle w:val="PL"/>
      </w:pPr>
      <w:r w:rsidRPr="000F0BA0">
        <w:t xml:space="preserve">          default: false</w:t>
      </w:r>
    </w:p>
    <w:p w14:paraId="2BB2665C" w14:textId="77777777" w:rsidR="005B7866" w:rsidRPr="000F0BA0" w:rsidRDefault="005B7866" w:rsidP="005B7866">
      <w:pPr>
        <w:pStyle w:val="PL"/>
      </w:pPr>
      <w:r w:rsidRPr="000F0BA0">
        <w:t xml:space="preserve">        secondaryAuth:</w:t>
      </w:r>
    </w:p>
    <w:p w14:paraId="760D8EDE" w14:textId="77777777" w:rsidR="005B7866" w:rsidRPr="000F0BA0" w:rsidRDefault="005B7866" w:rsidP="005B7866">
      <w:pPr>
        <w:pStyle w:val="PL"/>
      </w:pPr>
      <w:r w:rsidRPr="000F0BA0">
        <w:t xml:space="preserve">          type: boolean</w:t>
      </w:r>
    </w:p>
    <w:p w14:paraId="02B8F33F" w14:textId="77777777" w:rsidR="00270714" w:rsidRPr="000F0BA0" w:rsidRDefault="00270714" w:rsidP="00270714">
      <w:pPr>
        <w:pStyle w:val="PL"/>
      </w:pPr>
      <w:r w:rsidRPr="000F0BA0">
        <w:t xml:space="preserve">        uavSecondaryAuth:</w:t>
      </w:r>
    </w:p>
    <w:p w14:paraId="0C586FC9" w14:textId="77777777" w:rsidR="00270714" w:rsidRPr="000F0BA0" w:rsidRDefault="00270714" w:rsidP="00270714">
      <w:pPr>
        <w:pStyle w:val="PL"/>
      </w:pPr>
      <w:r w:rsidRPr="000F0BA0">
        <w:t xml:space="preserve">          type: boolean</w:t>
      </w:r>
    </w:p>
    <w:p w14:paraId="37C538D4" w14:textId="77777777" w:rsidR="00270714" w:rsidRPr="000F0BA0" w:rsidRDefault="00270714" w:rsidP="00270714">
      <w:pPr>
        <w:pStyle w:val="PL"/>
      </w:pPr>
      <w:r w:rsidRPr="000F0BA0">
        <w:t xml:space="preserve">          default: false</w:t>
      </w:r>
    </w:p>
    <w:p w14:paraId="012EC460" w14:textId="77777777" w:rsidR="005B7866" w:rsidRPr="000F0BA0" w:rsidRDefault="005B7866" w:rsidP="005B7866">
      <w:pPr>
        <w:pStyle w:val="PL"/>
      </w:pPr>
      <w:r w:rsidRPr="000F0BA0">
        <w:t xml:space="preserve">        dnAaaIpAddressAllocation:</w:t>
      </w:r>
    </w:p>
    <w:p w14:paraId="7A3055BD" w14:textId="77777777" w:rsidR="005B7866" w:rsidRPr="000F0BA0" w:rsidRDefault="005B7866" w:rsidP="005B7866">
      <w:pPr>
        <w:pStyle w:val="PL"/>
      </w:pPr>
      <w:r w:rsidRPr="000F0BA0">
        <w:t xml:space="preserve">          type: boolean</w:t>
      </w:r>
    </w:p>
    <w:p w14:paraId="2B561CB6" w14:textId="77777777" w:rsidR="005B7866" w:rsidRPr="000F0BA0" w:rsidRDefault="005B7866" w:rsidP="005B7866">
      <w:pPr>
        <w:pStyle w:val="PL"/>
      </w:pPr>
      <w:r w:rsidRPr="000F0BA0">
        <w:t xml:space="preserve">        dnAaaAddress:</w:t>
      </w:r>
    </w:p>
    <w:p w14:paraId="485FE458" w14:textId="77777777" w:rsidR="00E23E26" w:rsidRPr="000F0BA0" w:rsidRDefault="005B7866" w:rsidP="00E23E26">
      <w:pPr>
        <w:pStyle w:val="PL"/>
        <w:rPr>
          <w:lang w:val="en-US"/>
        </w:rPr>
      </w:pPr>
      <w:r w:rsidRPr="000F0BA0">
        <w:t xml:space="preserve">          </w:t>
      </w:r>
      <w:r w:rsidRPr="000F0BA0">
        <w:rPr>
          <w:lang w:val="en-US"/>
        </w:rPr>
        <w:t>$ref: '#/components/schemas/IpAddress'</w:t>
      </w:r>
    </w:p>
    <w:p w14:paraId="21C7DD96" w14:textId="77777777" w:rsidR="00E23E26" w:rsidRPr="000F0BA0" w:rsidRDefault="00E23E26" w:rsidP="00E23E26">
      <w:pPr>
        <w:pStyle w:val="PL"/>
        <w:rPr>
          <w:lang w:val="en-US"/>
        </w:rPr>
      </w:pPr>
      <w:r w:rsidRPr="000F0BA0">
        <w:rPr>
          <w:lang w:val="en-US"/>
        </w:rPr>
        <w:t xml:space="preserve">        additionalDnAaaAddresses:</w:t>
      </w:r>
    </w:p>
    <w:p w14:paraId="0B8C8043" w14:textId="77777777" w:rsidR="00E23E26" w:rsidRPr="000F0BA0" w:rsidRDefault="00E23E26" w:rsidP="00E23E26">
      <w:pPr>
        <w:pStyle w:val="PL"/>
        <w:rPr>
          <w:lang w:val="en-US"/>
        </w:rPr>
      </w:pPr>
      <w:r w:rsidRPr="000F0BA0">
        <w:rPr>
          <w:lang w:val="en-US"/>
        </w:rPr>
        <w:t xml:space="preserve">          type: array</w:t>
      </w:r>
    </w:p>
    <w:p w14:paraId="282149BB" w14:textId="77777777" w:rsidR="00E23E26" w:rsidRPr="000F0BA0" w:rsidRDefault="00E23E26" w:rsidP="00E23E26">
      <w:pPr>
        <w:pStyle w:val="PL"/>
        <w:rPr>
          <w:lang w:val="en-US"/>
        </w:rPr>
      </w:pPr>
      <w:r w:rsidRPr="000F0BA0">
        <w:rPr>
          <w:lang w:val="en-US"/>
        </w:rPr>
        <w:t xml:space="preserve">          items:</w:t>
      </w:r>
    </w:p>
    <w:p w14:paraId="20165809" w14:textId="77777777" w:rsidR="00E23E26" w:rsidRPr="000F0BA0" w:rsidRDefault="00E23E26" w:rsidP="00E23E26">
      <w:pPr>
        <w:pStyle w:val="PL"/>
        <w:rPr>
          <w:lang w:val="en-US"/>
        </w:rPr>
      </w:pPr>
      <w:r w:rsidRPr="000F0BA0">
        <w:rPr>
          <w:lang w:val="en-US"/>
        </w:rPr>
        <w:t xml:space="preserve">            $ref: '#/components/schemas/IpAddress'</w:t>
      </w:r>
    </w:p>
    <w:p w14:paraId="143C2797" w14:textId="77777777" w:rsidR="00E23E26" w:rsidRPr="000F0BA0" w:rsidRDefault="00E23E26" w:rsidP="00E23E26">
      <w:pPr>
        <w:pStyle w:val="PL"/>
        <w:rPr>
          <w:lang w:val="en-US"/>
        </w:rPr>
      </w:pPr>
      <w:r w:rsidRPr="000F0BA0">
        <w:rPr>
          <w:lang w:val="en-US"/>
        </w:rPr>
        <w:t xml:space="preserve">          minItems: 1</w:t>
      </w:r>
    </w:p>
    <w:p w14:paraId="62C788EC" w14:textId="77777777" w:rsidR="00E23E26" w:rsidRPr="000F0BA0" w:rsidRDefault="00E23E26" w:rsidP="00E23E26">
      <w:pPr>
        <w:pStyle w:val="PL"/>
      </w:pPr>
      <w:r w:rsidRPr="000F0BA0">
        <w:t xml:space="preserve">        dnAaaFqdn:</w:t>
      </w:r>
    </w:p>
    <w:p w14:paraId="3F694A52" w14:textId="77777777" w:rsidR="00062D35" w:rsidRPr="000F0BA0" w:rsidRDefault="00062D35" w:rsidP="00062D35">
      <w:pPr>
        <w:pStyle w:val="PL"/>
        <w:rPr>
          <w:lang w:val="en-US"/>
        </w:rPr>
      </w:pPr>
      <w:r w:rsidRPr="000F0BA0">
        <w:t xml:space="preserve">          $ref: 'TS29571_CommonData.yaml#/components/schemas/Fqdn'</w:t>
      </w:r>
    </w:p>
    <w:p w14:paraId="6A6D4A43" w14:textId="77777777" w:rsidR="005B7866" w:rsidRPr="000F0BA0" w:rsidRDefault="005B7866" w:rsidP="00C05182">
      <w:pPr>
        <w:pStyle w:val="PL"/>
      </w:pPr>
      <w:r w:rsidRPr="000F0BA0">
        <w:t xml:space="preserve">        </w:t>
      </w:r>
      <w:r w:rsidRPr="000F0BA0">
        <w:rPr>
          <w:rFonts w:hint="eastAsia"/>
        </w:rPr>
        <w:t>iptv</w:t>
      </w:r>
      <w:r w:rsidRPr="000F0BA0">
        <w:t>AccC</w:t>
      </w:r>
      <w:r w:rsidRPr="000F0BA0">
        <w:rPr>
          <w:rFonts w:hint="eastAsia"/>
        </w:rPr>
        <w:t>trl</w:t>
      </w:r>
      <w:r w:rsidRPr="000F0BA0">
        <w:t>Info:</w:t>
      </w:r>
    </w:p>
    <w:p w14:paraId="1010BE88" w14:textId="77777777" w:rsidR="00AF7763" w:rsidRPr="000F0BA0" w:rsidRDefault="005B7866" w:rsidP="00AF7763">
      <w:pPr>
        <w:pStyle w:val="PL"/>
      </w:pPr>
      <w:r w:rsidRPr="000F0BA0">
        <w:t xml:space="preserve">          type: string</w:t>
      </w:r>
    </w:p>
    <w:p w14:paraId="6D6A1CFA" w14:textId="77777777" w:rsidR="00AF7763" w:rsidRPr="000F0BA0" w:rsidRDefault="00AF7763" w:rsidP="00AF7763">
      <w:pPr>
        <w:pStyle w:val="PL"/>
      </w:pPr>
      <w:r w:rsidRPr="000F0BA0">
        <w:t xml:space="preserve">        ipv4Index:</w:t>
      </w:r>
    </w:p>
    <w:p w14:paraId="1AE69E28" w14:textId="77777777" w:rsidR="00AF7763" w:rsidRPr="000F0BA0" w:rsidRDefault="00AF7763" w:rsidP="00AF7763">
      <w:pPr>
        <w:pStyle w:val="PL"/>
      </w:pPr>
      <w:r w:rsidRPr="000F0BA0">
        <w:t xml:space="preserve">          $ref: '#/components/schemas/IpIndex'</w:t>
      </w:r>
    </w:p>
    <w:p w14:paraId="1C4E1769" w14:textId="77777777" w:rsidR="00AF7763" w:rsidRPr="000F0BA0" w:rsidRDefault="00AF7763" w:rsidP="00AF7763">
      <w:pPr>
        <w:pStyle w:val="PL"/>
      </w:pPr>
      <w:r w:rsidRPr="000F0BA0">
        <w:t xml:space="preserve">        ipv6Index:</w:t>
      </w:r>
    </w:p>
    <w:p w14:paraId="494BDCE0" w14:textId="77777777" w:rsidR="00927BCF" w:rsidRPr="000F0BA0" w:rsidRDefault="00AF7763" w:rsidP="00927BCF">
      <w:pPr>
        <w:pStyle w:val="PL"/>
      </w:pPr>
      <w:r w:rsidRPr="000F0BA0">
        <w:t xml:space="preserve">          $ref: '#/components/schemas/IpIndex'</w:t>
      </w:r>
    </w:p>
    <w:p w14:paraId="06CA7478" w14:textId="77777777" w:rsidR="00A71485" w:rsidRPr="000F0BA0" w:rsidRDefault="00A71485" w:rsidP="00A71485">
      <w:pPr>
        <w:pStyle w:val="PL"/>
        <w:rPr>
          <w:lang w:eastAsia="zh-CN"/>
        </w:rPr>
      </w:pPr>
      <w:r w:rsidRPr="000F0BA0">
        <w:rPr>
          <w:lang w:eastAsia="zh-CN"/>
        </w:rPr>
        <w:t xml:space="preserve">        ecsAddrConfigInfo:</w:t>
      </w:r>
    </w:p>
    <w:p w14:paraId="2EA2CD1B" w14:textId="77777777" w:rsidR="00EA4946" w:rsidRPr="000F0BA0" w:rsidRDefault="00A71485" w:rsidP="00EA4946">
      <w:pPr>
        <w:pStyle w:val="PL"/>
      </w:pPr>
      <w:r w:rsidRPr="000F0BA0">
        <w:t xml:space="preserve">          $ref: 'TS29503_Nudm_PP.yaml#/components/schemas/EcsAddrConfigInfo'</w:t>
      </w:r>
    </w:p>
    <w:p w14:paraId="36A35967" w14:textId="77777777" w:rsidR="00EA4946" w:rsidRPr="000F0BA0" w:rsidRDefault="00EA4946" w:rsidP="00EA4946">
      <w:pPr>
        <w:pStyle w:val="PL"/>
        <w:rPr>
          <w:rFonts w:eastAsia="Malgun Gothic"/>
        </w:rPr>
      </w:pPr>
      <w:r w:rsidRPr="000F0BA0">
        <w:rPr>
          <w:lang w:eastAsia="zh-CN"/>
        </w:rPr>
        <w:t xml:space="preserve">        </w:t>
      </w:r>
      <w:r w:rsidRPr="000F0BA0">
        <w:rPr>
          <w:rFonts w:eastAsia="Malgun Gothic"/>
        </w:rPr>
        <w:t>additionalEcsAddrConfigInfos:</w:t>
      </w:r>
    </w:p>
    <w:p w14:paraId="33A9A108" w14:textId="77777777" w:rsidR="00EA4946" w:rsidRPr="000F0BA0" w:rsidRDefault="00EA4946" w:rsidP="00EA4946">
      <w:pPr>
        <w:pStyle w:val="PL"/>
        <w:rPr>
          <w:lang w:val="en-US"/>
        </w:rPr>
      </w:pPr>
      <w:r w:rsidRPr="000F0BA0">
        <w:rPr>
          <w:lang w:val="en-US"/>
        </w:rPr>
        <w:t xml:space="preserve">          type: array</w:t>
      </w:r>
    </w:p>
    <w:p w14:paraId="0D9376DE" w14:textId="77777777" w:rsidR="00EA4946" w:rsidRPr="000F0BA0" w:rsidRDefault="00EA4946" w:rsidP="00EA4946">
      <w:pPr>
        <w:pStyle w:val="PL"/>
        <w:rPr>
          <w:lang w:val="en-US"/>
        </w:rPr>
      </w:pPr>
      <w:r w:rsidRPr="000F0BA0">
        <w:rPr>
          <w:lang w:val="en-US"/>
        </w:rPr>
        <w:t xml:space="preserve">          items:</w:t>
      </w:r>
    </w:p>
    <w:p w14:paraId="6D43D6A5" w14:textId="77777777" w:rsidR="00EA4946" w:rsidRPr="000F0BA0" w:rsidRDefault="00EA4946" w:rsidP="00EA4946">
      <w:pPr>
        <w:pStyle w:val="PL"/>
        <w:rPr>
          <w:lang w:val="en-US"/>
        </w:rPr>
      </w:pPr>
      <w:r w:rsidRPr="000F0BA0">
        <w:rPr>
          <w:lang w:val="en-US"/>
        </w:rPr>
        <w:t xml:space="preserve">            </w:t>
      </w:r>
      <w:r w:rsidRPr="000F0BA0">
        <w:t>$ref: 'TS29503_Nudm_PP.yaml#/components/schemas/EcsAddrConfigInfo'</w:t>
      </w:r>
    </w:p>
    <w:p w14:paraId="1FE2DB64" w14:textId="5E8E7A64" w:rsidR="00A71485" w:rsidRPr="000F0BA0" w:rsidRDefault="00EA4946" w:rsidP="00EA4946">
      <w:pPr>
        <w:pStyle w:val="PL"/>
      </w:pPr>
      <w:r w:rsidRPr="000F0BA0">
        <w:rPr>
          <w:lang w:val="en-US"/>
        </w:rPr>
        <w:t xml:space="preserve">          minItems: 1</w:t>
      </w:r>
    </w:p>
    <w:p w14:paraId="5D073CDB" w14:textId="77777777" w:rsidR="00A71485" w:rsidRPr="000F0BA0" w:rsidRDefault="00A71485" w:rsidP="00A71485">
      <w:pPr>
        <w:pStyle w:val="PL"/>
        <w:rPr>
          <w:lang w:eastAsia="zh-CN"/>
        </w:rPr>
      </w:pPr>
      <w:r w:rsidRPr="000F0BA0">
        <w:rPr>
          <w:lang w:eastAsia="zh-CN"/>
        </w:rPr>
        <w:t xml:space="preserve">        sharedEcsAddrConfigInfo:</w:t>
      </w:r>
    </w:p>
    <w:p w14:paraId="1FD0CDF1" w14:textId="77777777" w:rsidR="00EA4946" w:rsidRPr="000F0BA0" w:rsidRDefault="00A71485" w:rsidP="00EA4946">
      <w:pPr>
        <w:pStyle w:val="PL"/>
      </w:pPr>
      <w:r w:rsidRPr="000F0BA0">
        <w:t xml:space="preserve">           $ref: '#/components/schemas/SharedDataId'</w:t>
      </w:r>
    </w:p>
    <w:p w14:paraId="28795CE9" w14:textId="77777777" w:rsidR="00EA4946" w:rsidRPr="000F0BA0" w:rsidRDefault="00EA4946" w:rsidP="00EA4946">
      <w:pPr>
        <w:pStyle w:val="PL"/>
        <w:rPr>
          <w:rFonts w:eastAsia="Malgun Gothic"/>
        </w:rPr>
      </w:pPr>
      <w:r w:rsidRPr="000F0BA0">
        <w:rPr>
          <w:lang w:eastAsia="zh-CN"/>
        </w:rPr>
        <w:t xml:space="preserve">        </w:t>
      </w:r>
      <w:r w:rsidRPr="000F0BA0">
        <w:rPr>
          <w:rFonts w:eastAsia="Malgun Gothic"/>
        </w:rPr>
        <w:t>additionalSharedEcsAddrConfigInfoIds:</w:t>
      </w:r>
    </w:p>
    <w:p w14:paraId="52EE1FA0" w14:textId="77777777" w:rsidR="00EA4946" w:rsidRPr="000F0BA0" w:rsidRDefault="00EA4946" w:rsidP="00EA4946">
      <w:pPr>
        <w:pStyle w:val="PL"/>
        <w:rPr>
          <w:rFonts w:eastAsia="Malgun Gothic"/>
        </w:rPr>
      </w:pPr>
      <w:r w:rsidRPr="000F0BA0">
        <w:rPr>
          <w:lang w:val="en-US"/>
        </w:rPr>
        <w:t xml:space="preserve">          type: array</w:t>
      </w:r>
    </w:p>
    <w:p w14:paraId="144013D2" w14:textId="77777777" w:rsidR="00EA4946" w:rsidRPr="000F0BA0" w:rsidRDefault="00EA4946" w:rsidP="00EA4946">
      <w:pPr>
        <w:pStyle w:val="PL"/>
        <w:rPr>
          <w:lang w:val="en-US"/>
        </w:rPr>
      </w:pPr>
      <w:r w:rsidRPr="000F0BA0">
        <w:rPr>
          <w:lang w:val="en-US"/>
        </w:rPr>
        <w:t xml:space="preserve">          items:</w:t>
      </w:r>
    </w:p>
    <w:p w14:paraId="794518D5" w14:textId="77777777" w:rsidR="00EA4946" w:rsidRPr="000F0BA0" w:rsidRDefault="00EA4946" w:rsidP="00EA4946">
      <w:pPr>
        <w:pStyle w:val="PL"/>
        <w:rPr>
          <w:lang w:val="en-US"/>
        </w:rPr>
      </w:pPr>
      <w:r w:rsidRPr="000F0BA0">
        <w:rPr>
          <w:lang w:val="en-US"/>
        </w:rPr>
        <w:t xml:space="preserve">            </w:t>
      </w:r>
      <w:r w:rsidRPr="000F0BA0">
        <w:t>$ref: '#/components/schemas/SharedDataId'</w:t>
      </w:r>
    </w:p>
    <w:p w14:paraId="79B679DE" w14:textId="6AD69066" w:rsidR="00A71485" w:rsidRPr="000F0BA0" w:rsidRDefault="00EA4946" w:rsidP="00EA4946">
      <w:pPr>
        <w:pStyle w:val="PL"/>
      </w:pPr>
      <w:r w:rsidRPr="000F0BA0">
        <w:rPr>
          <w:lang w:val="en-US"/>
        </w:rPr>
        <w:t xml:space="preserve">          minItems: 1</w:t>
      </w:r>
    </w:p>
    <w:p w14:paraId="37D98156" w14:textId="77777777" w:rsidR="00A6339D" w:rsidRPr="000F0BA0" w:rsidRDefault="00A6339D" w:rsidP="00A6339D">
      <w:pPr>
        <w:pStyle w:val="PL"/>
      </w:pPr>
      <w:r w:rsidRPr="000F0BA0">
        <w:t xml:space="preserve">        easDiscoveryAuthorized:</w:t>
      </w:r>
    </w:p>
    <w:p w14:paraId="2E439237" w14:textId="77777777" w:rsidR="00A6339D" w:rsidRPr="000F0BA0" w:rsidRDefault="00A6339D" w:rsidP="00A6339D">
      <w:pPr>
        <w:pStyle w:val="PL"/>
      </w:pPr>
      <w:r w:rsidRPr="000F0BA0">
        <w:t xml:space="preserve">          type: boolean</w:t>
      </w:r>
    </w:p>
    <w:p w14:paraId="714D16E1" w14:textId="77777777" w:rsidR="00A6339D" w:rsidRPr="000F0BA0" w:rsidRDefault="00A6339D" w:rsidP="00A6339D">
      <w:pPr>
        <w:pStyle w:val="PL"/>
      </w:pPr>
      <w:r w:rsidRPr="000F0BA0">
        <w:t xml:space="preserve">          default: false</w:t>
      </w:r>
    </w:p>
    <w:p w14:paraId="45282D07" w14:textId="77777777" w:rsidR="00B40331" w:rsidRPr="000F0BA0" w:rsidRDefault="00B40331" w:rsidP="00B40331">
      <w:pPr>
        <w:pStyle w:val="PL"/>
      </w:pPr>
      <w:r w:rsidRPr="000F0BA0">
        <w:t xml:space="preserve">        o</w:t>
      </w:r>
      <w:r w:rsidRPr="000F0BA0">
        <w:rPr>
          <w:lang w:eastAsia="zh-CN"/>
        </w:rPr>
        <w:t>nboardingInd</w:t>
      </w:r>
      <w:r w:rsidRPr="000F0BA0">
        <w:t>:</w:t>
      </w:r>
    </w:p>
    <w:p w14:paraId="31543FFC" w14:textId="77777777" w:rsidR="00B40331" w:rsidRPr="000F0BA0" w:rsidRDefault="00B40331" w:rsidP="00B40331">
      <w:pPr>
        <w:pStyle w:val="PL"/>
      </w:pPr>
      <w:r w:rsidRPr="000F0BA0">
        <w:t xml:space="preserve">          type: boolean</w:t>
      </w:r>
    </w:p>
    <w:p w14:paraId="2DBD59AD" w14:textId="77777777" w:rsidR="005D69BA" w:rsidRPr="000F0BA0" w:rsidRDefault="00B40331" w:rsidP="005D69BA">
      <w:pPr>
        <w:pStyle w:val="PL"/>
      </w:pPr>
      <w:r w:rsidRPr="000F0BA0">
        <w:t xml:space="preserve">          default: false</w:t>
      </w:r>
    </w:p>
    <w:p w14:paraId="54261EAF" w14:textId="77777777" w:rsidR="005D69BA" w:rsidRPr="000F0BA0" w:rsidRDefault="005D69BA" w:rsidP="005D69BA">
      <w:pPr>
        <w:pStyle w:val="PL"/>
      </w:pPr>
      <w:r w:rsidRPr="000F0BA0">
        <w:t xml:space="preserve">        aerialUeInd:</w:t>
      </w:r>
    </w:p>
    <w:p w14:paraId="0827633E" w14:textId="5573FB6F" w:rsidR="00B40331" w:rsidRPr="000F0BA0" w:rsidRDefault="005D69BA" w:rsidP="005D69BA">
      <w:pPr>
        <w:pStyle w:val="PL"/>
      </w:pPr>
      <w:r w:rsidRPr="000F0BA0">
        <w:t xml:space="preserve">          $ref: '#/components/schemas/</w:t>
      </w:r>
      <w:r w:rsidRPr="000F0BA0">
        <w:rPr>
          <w:lang w:eastAsia="ja-JP"/>
        </w:rPr>
        <w:t>AerialUeIndication</w:t>
      </w:r>
      <w:r w:rsidRPr="000F0BA0">
        <w:t>'</w:t>
      </w:r>
    </w:p>
    <w:p w14:paraId="1EBBFD67" w14:textId="77777777" w:rsidR="00013049" w:rsidRPr="000F0BA0" w:rsidRDefault="00013049" w:rsidP="00013049">
      <w:pPr>
        <w:pStyle w:val="PL"/>
        <w:rPr>
          <w:lang w:eastAsia="zh-CN"/>
        </w:rPr>
      </w:pPr>
      <w:r w:rsidRPr="000F0BA0">
        <w:rPr>
          <w:lang w:eastAsia="zh-CN"/>
        </w:rPr>
        <w:t xml:space="preserve">        </w:t>
      </w:r>
      <w:r w:rsidRPr="000F0BA0">
        <w:t>subscribedMaxIpv6PrefixSize:</w:t>
      </w:r>
    </w:p>
    <w:p w14:paraId="6FF383CE" w14:textId="77777777" w:rsidR="00A10B12" w:rsidRPr="000F0BA0" w:rsidRDefault="00013049" w:rsidP="00A10B12">
      <w:pPr>
        <w:pStyle w:val="PL"/>
        <w:rPr>
          <w:lang w:eastAsia="zh-CN"/>
        </w:rPr>
      </w:pPr>
      <w:r w:rsidRPr="000F0BA0">
        <w:rPr>
          <w:lang w:eastAsia="zh-CN"/>
        </w:rPr>
        <w:t xml:space="preserve">          type: integer</w:t>
      </w:r>
    </w:p>
    <w:p w14:paraId="6C145F55" w14:textId="77777777" w:rsidR="00A10B12" w:rsidRPr="000F0BA0" w:rsidRDefault="00A10B12" w:rsidP="00A10B12">
      <w:pPr>
        <w:pStyle w:val="PL"/>
        <w:rPr>
          <w:lang w:eastAsia="zh-CN"/>
        </w:rPr>
      </w:pPr>
      <w:r w:rsidRPr="000F0BA0">
        <w:rPr>
          <w:lang w:eastAsia="zh-CN"/>
        </w:rPr>
        <w:t xml:space="preserve">        hrSboAuthorized:</w:t>
      </w:r>
    </w:p>
    <w:p w14:paraId="649A367D" w14:textId="77777777" w:rsidR="00A10B12" w:rsidRPr="000F0BA0" w:rsidRDefault="00A10B12" w:rsidP="00A10B12">
      <w:pPr>
        <w:pStyle w:val="PL"/>
        <w:rPr>
          <w:lang w:eastAsia="zh-CN"/>
        </w:rPr>
      </w:pPr>
      <w:r w:rsidRPr="000F0BA0">
        <w:rPr>
          <w:lang w:eastAsia="zh-CN"/>
        </w:rPr>
        <w:t xml:space="preserve">          type: boolean</w:t>
      </w:r>
    </w:p>
    <w:p w14:paraId="2CF50DC5" w14:textId="0B2947EF" w:rsidR="00013049" w:rsidRPr="000F0BA0" w:rsidRDefault="00A10B12" w:rsidP="00A10B12">
      <w:pPr>
        <w:pStyle w:val="PL"/>
        <w:rPr>
          <w:lang w:eastAsia="zh-CN"/>
        </w:rPr>
      </w:pPr>
      <w:r w:rsidRPr="000F0BA0">
        <w:rPr>
          <w:lang w:eastAsia="zh-CN"/>
        </w:rPr>
        <w:t xml:space="preserve">          default: false</w:t>
      </w:r>
    </w:p>
    <w:p w14:paraId="4E76DB54" w14:textId="77777777" w:rsidR="005B7866" w:rsidRPr="000F0BA0" w:rsidRDefault="005B7866" w:rsidP="005B7866">
      <w:pPr>
        <w:pStyle w:val="PL"/>
        <w:rPr>
          <w:lang w:eastAsia="zh-CN"/>
        </w:rPr>
      </w:pPr>
    </w:p>
    <w:p w14:paraId="2F282B55" w14:textId="77777777" w:rsidR="004A1503" w:rsidRDefault="005B7866" w:rsidP="004A1503">
      <w:pPr>
        <w:pStyle w:val="PL"/>
      </w:pPr>
      <w:r w:rsidRPr="000F0BA0">
        <w:t xml:space="preserve">    </w:t>
      </w:r>
      <w:r w:rsidRPr="000F0BA0">
        <w:rPr>
          <w:rFonts w:hint="eastAsia"/>
          <w:lang w:eastAsia="zh-CN"/>
        </w:rPr>
        <w:t>NiddInformation</w:t>
      </w:r>
      <w:r w:rsidRPr="000F0BA0">
        <w:t>:</w:t>
      </w:r>
    </w:p>
    <w:p w14:paraId="40C91156" w14:textId="3313265C" w:rsidR="005B7866" w:rsidRPr="000F0BA0" w:rsidRDefault="004A1503" w:rsidP="004A1503">
      <w:pPr>
        <w:pStyle w:val="PL"/>
      </w:pPr>
      <w:r>
        <w:t xml:space="preserve">      description: Contains NIDD Information</w:t>
      </w:r>
    </w:p>
    <w:p w14:paraId="7CAAF8B0" w14:textId="77777777" w:rsidR="005B7866" w:rsidRPr="000F0BA0" w:rsidRDefault="005B7866" w:rsidP="005B7866">
      <w:pPr>
        <w:pStyle w:val="PL"/>
      </w:pPr>
      <w:r w:rsidRPr="000F0BA0">
        <w:t xml:space="preserve">      type: object</w:t>
      </w:r>
    </w:p>
    <w:p w14:paraId="46138015" w14:textId="77777777" w:rsidR="005B7866" w:rsidRPr="000F0BA0" w:rsidRDefault="005B7866" w:rsidP="005B7866">
      <w:pPr>
        <w:pStyle w:val="PL"/>
      </w:pPr>
      <w:r w:rsidRPr="000F0BA0">
        <w:t xml:space="preserve">      required:</w:t>
      </w:r>
    </w:p>
    <w:p w14:paraId="7525811D" w14:textId="77777777" w:rsidR="005B7866" w:rsidRPr="000F0BA0" w:rsidRDefault="005B7866" w:rsidP="005B7866">
      <w:pPr>
        <w:pStyle w:val="PL"/>
      </w:pPr>
      <w:r w:rsidRPr="000F0BA0">
        <w:t xml:space="preserve">        - afId</w:t>
      </w:r>
    </w:p>
    <w:p w14:paraId="3AD72D6C" w14:textId="77777777" w:rsidR="005B7866" w:rsidRPr="000F0BA0" w:rsidRDefault="005B7866" w:rsidP="005B7866">
      <w:pPr>
        <w:pStyle w:val="PL"/>
      </w:pPr>
      <w:r w:rsidRPr="000F0BA0">
        <w:t xml:space="preserve">      properties:</w:t>
      </w:r>
    </w:p>
    <w:p w14:paraId="6BF653AF" w14:textId="77777777" w:rsidR="005B7866" w:rsidRPr="000F0BA0" w:rsidRDefault="005B7866" w:rsidP="005B7866">
      <w:pPr>
        <w:pStyle w:val="PL"/>
      </w:pPr>
      <w:r w:rsidRPr="000F0BA0">
        <w:t xml:space="preserve">        afId:</w:t>
      </w:r>
    </w:p>
    <w:p w14:paraId="63F55D67" w14:textId="77777777" w:rsidR="005B7866" w:rsidRPr="000F0BA0" w:rsidRDefault="005B7866" w:rsidP="005B7866">
      <w:pPr>
        <w:pStyle w:val="PL"/>
      </w:pPr>
      <w:r w:rsidRPr="000F0BA0">
        <w:t xml:space="preserve">          type: string</w:t>
      </w:r>
    </w:p>
    <w:p w14:paraId="570D29EF" w14:textId="77777777" w:rsidR="005B7866" w:rsidRPr="000F0BA0" w:rsidRDefault="005B7866" w:rsidP="005B7866">
      <w:pPr>
        <w:pStyle w:val="PL"/>
      </w:pPr>
      <w:r w:rsidRPr="000F0BA0">
        <w:t xml:space="preserve">        </w:t>
      </w:r>
      <w:r w:rsidRPr="000F0BA0">
        <w:rPr>
          <w:rFonts w:hint="eastAsia"/>
          <w:lang w:eastAsia="zh-CN"/>
        </w:rPr>
        <w:t>g</w:t>
      </w:r>
      <w:r w:rsidRPr="000F0BA0">
        <w:t>psi:</w:t>
      </w:r>
    </w:p>
    <w:p w14:paraId="2F0E96C8" w14:textId="77777777" w:rsidR="005B7866" w:rsidRPr="000F0BA0" w:rsidRDefault="005B7866" w:rsidP="005B7866">
      <w:pPr>
        <w:pStyle w:val="PL"/>
      </w:pPr>
      <w:r w:rsidRPr="000F0BA0">
        <w:t xml:space="preserve">          $ref: 'TS29571_CommonData.yaml#/components/schemas/Gpsi'</w:t>
      </w:r>
    </w:p>
    <w:p w14:paraId="5DBB5224" w14:textId="77777777" w:rsidR="005B7866" w:rsidRPr="000F0BA0" w:rsidRDefault="005B7866" w:rsidP="005B7866">
      <w:pPr>
        <w:pStyle w:val="PL"/>
        <w:rPr>
          <w:lang w:eastAsia="zh-CN"/>
        </w:rPr>
      </w:pPr>
      <w:r w:rsidRPr="000F0BA0">
        <w:t xml:space="preserve">        </w:t>
      </w:r>
      <w:r w:rsidRPr="000F0BA0">
        <w:rPr>
          <w:rFonts w:hint="eastAsia"/>
          <w:lang w:eastAsia="zh-CN"/>
        </w:rPr>
        <w:t>extGroupId</w:t>
      </w:r>
      <w:r w:rsidRPr="000F0BA0">
        <w:rPr>
          <w:lang w:eastAsia="zh-CN"/>
        </w:rPr>
        <w:t>:</w:t>
      </w:r>
    </w:p>
    <w:p w14:paraId="764B26F6" w14:textId="77777777" w:rsidR="005B7866" w:rsidRPr="000F0BA0" w:rsidRDefault="005B7866" w:rsidP="005B7866">
      <w:pPr>
        <w:pStyle w:val="PL"/>
      </w:pPr>
      <w:r w:rsidRPr="000F0BA0">
        <w:rPr>
          <w:lang w:eastAsia="zh-CN"/>
        </w:rPr>
        <w:t xml:space="preserve">          </w:t>
      </w:r>
      <w:r w:rsidRPr="000F0BA0">
        <w:t>$ref: 'TS29571_CommonData.yaml#/components/schemas/ExternalGroupId'</w:t>
      </w:r>
    </w:p>
    <w:p w14:paraId="3C229D2F" w14:textId="77777777" w:rsidR="005B7866" w:rsidRPr="000F0BA0" w:rsidRDefault="005B7866" w:rsidP="005B7866">
      <w:pPr>
        <w:pStyle w:val="PL"/>
      </w:pPr>
    </w:p>
    <w:p w14:paraId="661E6267" w14:textId="77777777" w:rsidR="004A1503" w:rsidRDefault="005B7866" w:rsidP="004A1503">
      <w:pPr>
        <w:pStyle w:val="PL"/>
      </w:pPr>
      <w:r w:rsidRPr="000F0BA0">
        <w:t xml:space="preserve">    IpAddress:</w:t>
      </w:r>
    </w:p>
    <w:p w14:paraId="16F4EA9F" w14:textId="36B20187" w:rsidR="005B7866" w:rsidRPr="000F0BA0" w:rsidRDefault="004A1503" w:rsidP="004A1503">
      <w:pPr>
        <w:pStyle w:val="PL"/>
      </w:pPr>
      <w:r>
        <w:t xml:space="preserve">      description: IP Address</w:t>
      </w:r>
    </w:p>
    <w:p w14:paraId="4CD9815F" w14:textId="77777777" w:rsidR="005B7866" w:rsidRPr="000F0BA0" w:rsidRDefault="005B7866" w:rsidP="005B7866">
      <w:pPr>
        <w:pStyle w:val="PL"/>
      </w:pPr>
      <w:r w:rsidRPr="000F0BA0">
        <w:t xml:space="preserve">      type: object</w:t>
      </w:r>
    </w:p>
    <w:p w14:paraId="4F44E869" w14:textId="77777777" w:rsidR="005B7866" w:rsidRPr="000F0BA0" w:rsidRDefault="005B7866" w:rsidP="005B7866">
      <w:pPr>
        <w:pStyle w:val="PL"/>
      </w:pPr>
      <w:r w:rsidRPr="000F0BA0">
        <w:t xml:space="preserve">      oneOf:</w:t>
      </w:r>
    </w:p>
    <w:p w14:paraId="2194E840" w14:textId="77777777" w:rsidR="005B7866" w:rsidRPr="000F0BA0" w:rsidRDefault="005B7866" w:rsidP="005B7866">
      <w:pPr>
        <w:pStyle w:val="PL"/>
      </w:pPr>
      <w:r w:rsidRPr="000F0BA0">
        <w:t xml:space="preserve">        - required:</w:t>
      </w:r>
    </w:p>
    <w:p w14:paraId="689EAC80" w14:textId="77777777" w:rsidR="005B7866" w:rsidRPr="000F0BA0" w:rsidRDefault="005B7866" w:rsidP="005B7866">
      <w:pPr>
        <w:pStyle w:val="PL"/>
      </w:pPr>
      <w:r w:rsidRPr="000F0BA0">
        <w:t xml:space="preserve">          - ipv4Addr</w:t>
      </w:r>
    </w:p>
    <w:p w14:paraId="2A4C8EC1" w14:textId="77777777" w:rsidR="005B7866" w:rsidRPr="000F0BA0" w:rsidRDefault="005B7866" w:rsidP="005B7866">
      <w:pPr>
        <w:pStyle w:val="PL"/>
      </w:pPr>
      <w:r w:rsidRPr="000F0BA0">
        <w:t xml:space="preserve">        - required:</w:t>
      </w:r>
    </w:p>
    <w:p w14:paraId="560D5D4D" w14:textId="77777777" w:rsidR="005B7866" w:rsidRPr="000F0BA0" w:rsidRDefault="005B7866" w:rsidP="005B7866">
      <w:pPr>
        <w:pStyle w:val="PL"/>
      </w:pPr>
      <w:r w:rsidRPr="000F0BA0">
        <w:t xml:space="preserve">          - ipv6Addr</w:t>
      </w:r>
    </w:p>
    <w:p w14:paraId="59C12EFC" w14:textId="77777777" w:rsidR="005B7866" w:rsidRPr="000F0BA0" w:rsidRDefault="005B7866" w:rsidP="005B7866">
      <w:pPr>
        <w:pStyle w:val="PL"/>
      </w:pPr>
      <w:r w:rsidRPr="000F0BA0">
        <w:t xml:space="preserve">        - required:</w:t>
      </w:r>
    </w:p>
    <w:p w14:paraId="6334557B" w14:textId="77777777" w:rsidR="005B7866" w:rsidRPr="000F0BA0" w:rsidRDefault="005B7866" w:rsidP="005B7866">
      <w:pPr>
        <w:pStyle w:val="PL"/>
      </w:pPr>
      <w:r w:rsidRPr="000F0BA0">
        <w:t xml:space="preserve">          - ipv6Prefix</w:t>
      </w:r>
    </w:p>
    <w:p w14:paraId="69C04B03" w14:textId="77777777" w:rsidR="005B7866" w:rsidRPr="000F0BA0" w:rsidRDefault="005B7866" w:rsidP="005B7866">
      <w:pPr>
        <w:pStyle w:val="PL"/>
      </w:pPr>
      <w:r w:rsidRPr="000F0BA0">
        <w:t xml:space="preserve">      properties:</w:t>
      </w:r>
    </w:p>
    <w:p w14:paraId="110AB18C" w14:textId="77777777" w:rsidR="005B7866" w:rsidRPr="000F0BA0" w:rsidRDefault="005B7866" w:rsidP="005B7866">
      <w:pPr>
        <w:pStyle w:val="PL"/>
      </w:pPr>
      <w:r w:rsidRPr="000F0BA0">
        <w:t xml:space="preserve">        ipv4Addr:</w:t>
      </w:r>
    </w:p>
    <w:p w14:paraId="6249FA36" w14:textId="77777777" w:rsidR="005B7866" w:rsidRPr="000F0BA0" w:rsidRDefault="005B7866" w:rsidP="005B7866">
      <w:pPr>
        <w:pStyle w:val="PL"/>
      </w:pPr>
      <w:r w:rsidRPr="000F0BA0">
        <w:t xml:space="preserve">          $ref: 'TS29571_CommonData.yaml#/components/schemas/Ipv4Addr'</w:t>
      </w:r>
    </w:p>
    <w:p w14:paraId="4B10C5DB" w14:textId="77777777" w:rsidR="005B7866" w:rsidRPr="000F0BA0" w:rsidRDefault="005B7866" w:rsidP="005B7866">
      <w:pPr>
        <w:pStyle w:val="PL"/>
      </w:pPr>
      <w:r w:rsidRPr="000F0BA0">
        <w:t xml:space="preserve">        ipv6Addr:</w:t>
      </w:r>
    </w:p>
    <w:p w14:paraId="5D832D09" w14:textId="77777777" w:rsidR="005B7866" w:rsidRPr="000F0BA0" w:rsidRDefault="005B7866" w:rsidP="005B7866">
      <w:pPr>
        <w:pStyle w:val="PL"/>
      </w:pPr>
      <w:r w:rsidRPr="000F0BA0">
        <w:t xml:space="preserve">          $ref: 'TS29571_CommonData.yaml#/components/schemas/Ipv6Addr'</w:t>
      </w:r>
    </w:p>
    <w:p w14:paraId="0C63A13E" w14:textId="77777777" w:rsidR="005B7866" w:rsidRPr="000F0BA0" w:rsidRDefault="005B7866" w:rsidP="005B7866">
      <w:pPr>
        <w:pStyle w:val="PL"/>
      </w:pPr>
      <w:r w:rsidRPr="000F0BA0">
        <w:t xml:space="preserve">        ipv6Prefix:</w:t>
      </w:r>
    </w:p>
    <w:p w14:paraId="652D7B5F" w14:textId="77777777" w:rsidR="005B7866" w:rsidRPr="000F0BA0" w:rsidRDefault="005B7866" w:rsidP="005B7866">
      <w:pPr>
        <w:pStyle w:val="PL"/>
      </w:pPr>
      <w:r w:rsidRPr="000F0BA0">
        <w:t xml:space="preserve">          $ref: 'TS29571_CommonData.yaml#/components/schemas/Ipv6Prefix'</w:t>
      </w:r>
    </w:p>
    <w:p w14:paraId="1CE2E007" w14:textId="77777777" w:rsidR="005B7866" w:rsidRPr="000F0BA0" w:rsidRDefault="005B7866" w:rsidP="005B7866">
      <w:pPr>
        <w:pStyle w:val="PL"/>
      </w:pPr>
    </w:p>
    <w:p w14:paraId="4908CBA6" w14:textId="77777777" w:rsidR="004A1503" w:rsidRDefault="005B7866" w:rsidP="004A1503">
      <w:pPr>
        <w:pStyle w:val="PL"/>
      </w:pPr>
      <w:r w:rsidRPr="000F0BA0">
        <w:t xml:space="preserve">    PduSessionTypes:</w:t>
      </w:r>
    </w:p>
    <w:p w14:paraId="46B93154" w14:textId="717972D9" w:rsidR="005B7866" w:rsidRPr="000F0BA0" w:rsidRDefault="004A1503" w:rsidP="004A1503">
      <w:pPr>
        <w:pStyle w:val="PL"/>
      </w:pPr>
      <w:r>
        <w:t xml:space="preserve">      description: Contains a list of PDU session types</w:t>
      </w:r>
    </w:p>
    <w:p w14:paraId="49A6339D" w14:textId="77777777" w:rsidR="005B7866" w:rsidRPr="000F0BA0" w:rsidRDefault="005B7866" w:rsidP="005B7866">
      <w:pPr>
        <w:pStyle w:val="PL"/>
      </w:pPr>
      <w:r w:rsidRPr="000F0BA0">
        <w:t xml:space="preserve">      type: object</w:t>
      </w:r>
    </w:p>
    <w:p w14:paraId="4F9BCC04" w14:textId="77777777" w:rsidR="005B7866" w:rsidRPr="000F0BA0" w:rsidRDefault="005B7866" w:rsidP="005B7866">
      <w:pPr>
        <w:pStyle w:val="PL"/>
      </w:pPr>
      <w:r w:rsidRPr="000F0BA0">
        <w:t xml:space="preserve">      properties:</w:t>
      </w:r>
    </w:p>
    <w:p w14:paraId="26EEA52C" w14:textId="77777777" w:rsidR="005B7866" w:rsidRPr="000F0BA0" w:rsidRDefault="005B7866" w:rsidP="005B7866">
      <w:pPr>
        <w:pStyle w:val="PL"/>
      </w:pPr>
      <w:r w:rsidRPr="000F0BA0">
        <w:t xml:space="preserve">        defaultSessionType:</w:t>
      </w:r>
    </w:p>
    <w:p w14:paraId="2C435C28" w14:textId="77777777" w:rsidR="005B7866" w:rsidRPr="000F0BA0" w:rsidRDefault="005B7866" w:rsidP="005B7866">
      <w:pPr>
        <w:pStyle w:val="PL"/>
      </w:pPr>
      <w:r w:rsidRPr="000F0BA0">
        <w:t xml:space="preserve">          $ref: 'TS29571_CommonData.yaml#/components/schemas/PduSessionType'</w:t>
      </w:r>
    </w:p>
    <w:p w14:paraId="2F3335D6" w14:textId="77777777" w:rsidR="005B7866" w:rsidRPr="000F0BA0" w:rsidRDefault="005B7866" w:rsidP="005B7866">
      <w:pPr>
        <w:pStyle w:val="PL"/>
      </w:pPr>
      <w:r w:rsidRPr="000F0BA0">
        <w:t xml:space="preserve">        allowedSessionTypes:</w:t>
      </w:r>
    </w:p>
    <w:p w14:paraId="5AA51B45" w14:textId="77777777" w:rsidR="005B7866" w:rsidRPr="000F0BA0" w:rsidRDefault="005B7866" w:rsidP="005B7866">
      <w:pPr>
        <w:pStyle w:val="PL"/>
      </w:pPr>
      <w:r w:rsidRPr="000F0BA0">
        <w:t xml:space="preserve">          type: array</w:t>
      </w:r>
    </w:p>
    <w:p w14:paraId="0B141FAE" w14:textId="77777777" w:rsidR="005B7866" w:rsidRPr="000F0BA0" w:rsidRDefault="005B7866" w:rsidP="005B7866">
      <w:pPr>
        <w:pStyle w:val="PL"/>
      </w:pPr>
      <w:r w:rsidRPr="000F0BA0">
        <w:t xml:space="preserve">          items:</w:t>
      </w:r>
    </w:p>
    <w:p w14:paraId="1E10021F" w14:textId="77777777" w:rsidR="005B7866" w:rsidRPr="000F0BA0" w:rsidRDefault="005B7866" w:rsidP="005B7866">
      <w:pPr>
        <w:pStyle w:val="PL"/>
      </w:pPr>
      <w:r w:rsidRPr="000F0BA0">
        <w:t xml:space="preserve">            $ref: 'TS29571_CommonData.yaml#/components/schemas/PduSessionType'</w:t>
      </w:r>
    </w:p>
    <w:p w14:paraId="672E23AB" w14:textId="77777777" w:rsidR="005B7866" w:rsidRPr="000F0BA0" w:rsidRDefault="005B7866" w:rsidP="005B7866">
      <w:pPr>
        <w:pStyle w:val="PL"/>
      </w:pPr>
      <w:r w:rsidRPr="000F0BA0">
        <w:t xml:space="preserve">          minItems: 1</w:t>
      </w:r>
    </w:p>
    <w:p w14:paraId="701B511A" w14:textId="77777777" w:rsidR="005B7866" w:rsidRPr="000F0BA0" w:rsidRDefault="005B7866" w:rsidP="005B7866">
      <w:pPr>
        <w:pStyle w:val="PL"/>
      </w:pPr>
    </w:p>
    <w:p w14:paraId="445280B7" w14:textId="77777777" w:rsidR="004A1503" w:rsidRDefault="005B7866" w:rsidP="004A1503">
      <w:pPr>
        <w:pStyle w:val="PL"/>
      </w:pPr>
      <w:r w:rsidRPr="000F0BA0">
        <w:t xml:space="preserve">    SscModes:</w:t>
      </w:r>
    </w:p>
    <w:p w14:paraId="6303478E" w14:textId="2C20CBDE" w:rsidR="005B7866" w:rsidRPr="000F0BA0" w:rsidRDefault="004A1503" w:rsidP="004A1503">
      <w:pPr>
        <w:pStyle w:val="PL"/>
      </w:pPr>
      <w:r>
        <w:t xml:space="preserve">      description: Contains a list of SSC Modes</w:t>
      </w:r>
    </w:p>
    <w:p w14:paraId="0FDD0F32" w14:textId="77777777" w:rsidR="005B7866" w:rsidRPr="000F0BA0" w:rsidRDefault="005B7866" w:rsidP="005B7866">
      <w:pPr>
        <w:pStyle w:val="PL"/>
      </w:pPr>
      <w:r w:rsidRPr="000F0BA0">
        <w:t xml:space="preserve">      type: object</w:t>
      </w:r>
    </w:p>
    <w:p w14:paraId="2E9CA744" w14:textId="77777777" w:rsidR="005B7866" w:rsidRPr="000F0BA0" w:rsidRDefault="005B7866" w:rsidP="005B7866">
      <w:pPr>
        <w:pStyle w:val="PL"/>
      </w:pPr>
      <w:r w:rsidRPr="000F0BA0">
        <w:t xml:space="preserve">      required:</w:t>
      </w:r>
    </w:p>
    <w:p w14:paraId="4AC994B9" w14:textId="77777777" w:rsidR="005B7866" w:rsidRPr="000F0BA0" w:rsidRDefault="005B7866" w:rsidP="005B7866">
      <w:pPr>
        <w:pStyle w:val="PL"/>
      </w:pPr>
      <w:r w:rsidRPr="000F0BA0">
        <w:t xml:space="preserve">        - defaultSscMode</w:t>
      </w:r>
    </w:p>
    <w:p w14:paraId="325B5FD0" w14:textId="77777777" w:rsidR="005B7866" w:rsidRPr="000F0BA0" w:rsidRDefault="005B7866" w:rsidP="005B7866">
      <w:pPr>
        <w:pStyle w:val="PL"/>
      </w:pPr>
      <w:r w:rsidRPr="000F0BA0">
        <w:t xml:space="preserve">      properties:</w:t>
      </w:r>
    </w:p>
    <w:p w14:paraId="767789E6" w14:textId="77777777" w:rsidR="005B7866" w:rsidRPr="000F0BA0" w:rsidRDefault="005B7866" w:rsidP="005B7866">
      <w:pPr>
        <w:pStyle w:val="PL"/>
      </w:pPr>
      <w:r w:rsidRPr="000F0BA0">
        <w:t xml:space="preserve">        defaultSscMode:</w:t>
      </w:r>
    </w:p>
    <w:p w14:paraId="62F22680" w14:textId="77777777" w:rsidR="005B7866" w:rsidRPr="000F0BA0" w:rsidRDefault="005B7866" w:rsidP="005B7866">
      <w:pPr>
        <w:pStyle w:val="PL"/>
      </w:pPr>
      <w:r w:rsidRPr="000F0BA0">
        <w:t xml:space="preserve">          $ref: 'TS29571_CommonData.yaml#/components/schemas/SscMode'</w:t>
      </w:r>
    </w:p>
    <w:p w14:paraId="7EBBF6B4" w14:textId="77777777" w:rsidR="005B7866" w:rsidRPr="000F0BA0" w:rsidRDefault="005B7866" w:rsidP="005B7866">
      <w:pPr>
        <w:pStyle w:val="PL"/>
      </w:pPr>
      <w:r w:rsidRPr="000F0BA0">
        <w:t xml:space="preserve">        allowedSscModes:</w:t>
      </w:r>
    </w:p>
    <w:p w14:paraId="0BF46169" w14:textId="77777777" w:rsidR="005B7866" w:rsidRPr="000F0BA0" w:rsidRDefault="005B7866" w:rsidP="005B7866">
      <w:pPr>
        <w:pStyle w:val="PL"/>
      </w:pPr>
      <w:r w:rsidRPr="000F0BA0">
        <w:t xml:space="preserve">          type: array</w:t>
      </w:r>
    </w:p>
    <w:p w14:paraId="3949C319" w14:textId="77777777" w:rsidR="005B7866" w:rsidRPr="000F0BA0" w:rsidRDefault="005B7866" w:rsidP="005B7866">
      <w:pPr>
        <w:pStyle w:val="PL"/>
      </w:pPr>
      <w:r w:rsidRPr="000F0BA0">
        <w:t xml:space="preserve">          items:</w:t>
      </w:r>
    </w:p>
    <w:p w14:paraId="5DCE7AA2" w14:textId="77777777" w:rsidR="005B7866" w:rsidRPr="000F0BA0" w:rsidRDefault="005B7866" w:rsidP="005B7866">
      <w:pPr>
        <w:pStyle w:val="PL"/>
      </w:pPr>
      <w:r w:rsidRPr="000F0BA0">
        <w:t xml:space="preserve">            $ref: 'TS29571_CommonData.yaml#/components/schemas/SscMode'</w:t>
      </w:r>
    </w:p>
    <w:p w14:paraId="55438FE9" w14:textId="77777777" w:rsidR="005B7866" w:rsidRPr="000F0BA0" w:rsidRDefault="005B7866" w:rsidP="005B7866">
      <w:pPr>
        <w:pStyle w:val="PL"/>
      </w:pPr>
      <w:r w:rsidRPr="000F0BA0">
        <w:t xml:space="preserve">          minItems: 1</w:t>
      </w:r>
    </w:p>
    <w:p w14:paraId="1BF4CF8A" w14:textId="77777777" w:rsidR="005B7866" w:rsidRPr="000F0BA0" w:rsidRDefault="005B7866" w:rsidP="005B7866">
      <w:pPr>
        <w:pStyle w:val="PL"/>
      </w:pPr>
      <w:r w:rsidRPr="000F0BA0">
        <w:t xml:space="preserve">          maxItems: 2</w:t>
      </w:r>
    </w:p>
    <w:p w14:paraId="19CA9835" w14:textId="77777777" w:rsidR="005B7866" w:rsidRPr="000F0BA0" w:rsidRDefault="005B7866" w:rsidP="005B7866">
      <w:pPr>
        <w:pStyle w:val="PL"/>
      </w:pPr>
    </w:p>
    <w:p w14:paraId="080C1DC9" w14:textId="77777777" w:rsidR="004A1503" w:rsidRDefault="005B7866" w:rsidP="004A1503">
      <w:pPr>
        <w:pStyle w:val="PL"/>
      </w:pPr>
      <w:r w:rsidRPr="000F0BA0">
        <w:t xml:space="preserve">    SmsSubscriptionData:</w:t>
      </w:r>
    </w:p>
    <w:p w14:paraId="0C3DF024" w14:textId="53DF59C5" w:rsidR="005B7866" w:rsidRPr="000F0BA0" w:rsidRDefault="004A1503" w:rsidP="004A1503">
      <w:pPr>
        <w:pStyle w:val="PL"/>
      </w:pPr>
      <w:r>
        <w:t xml:space="preserve">      description: Contains SMS Subscription Data</w:t>
      </w:r>
    </w:p>
    <w:p w14:paraId="3F32421C" w14:textId="77777777" w:rsidR="005B7866" w:rsidRPr="000F0BA0" w:rsidRDefault="005B7866" w:rsidP="005B7866">
      <w:pPr>
        <w:pStyle w:val="PL"/>
      </w:pPr>
      <w:r w:rsidRPr="000F0BA0">
        <w:t xml:space="preserve">      type: object</w:t>
      </w:r>
    </w:p>
    <w:p w14:paraId="061F0C62" w14:textId="77777777" w:rsidR="005B7866" w:rsidRPr="000F0BA0" w:rsidRDefault="005B7866" w:rsidP="005B7866">
      <w:pPr>
        <w:pStyle w:val="PL"/>
      </w:pPr>
      <w:r w:rsidRPr="000F0BA0">
        <w:t xml:space="preserve">      properties:</w:t>
      </w:r>
    </w:p>
    <w:p w14:paraId="702AC7C4" w14:textId="77777777" w:rsidR="005B7866" w:rsidRPr="000F0BA0" w:rsidRDefault="005B7866" w:rsidP="005B7866">
      <w:pPr>
        <w:pStyle w:val="PL"/>
      </w:pPr>
      <w:r w:rsidRPr="000F0BA0">
        <w:t xml:space="preserve">        smsSubscribed:</w:t>
      </w:r>
    </w:p>
    <w:p w14:paraId="343EA4F0" w14:textId="77777777" w:rsidR="005B7866" w:rsidRPr="000F0BA0" w:rsidRDefault="005B7866" w:rsidP="005B7866">
      <w:pPr>
        <w:pStyle w:val="PL"/>
      </w:pPr>
      <w:r w:rsidRPr="000F0BA0">
        <w:t xml:space="preserve">          $ref: '#/components/schemas/SmsSubscribed'</w:t>
      </w:r>
    </w:p>
    <w:p w14:paraId="624A530B" w14:textId="77777777" w:rsidR="005B7866" w:rsidRPr="000F0BA0" w:rsidRDefault="005B7866" w:rsidP="005B7866">
      <w:pPr>
        <w:pStyle w:val="PL"/>
      </w:pPr>
      <w:r w:rsidRPr="000F0BA0">
        <w:t xml:space="preserve">        sharedSmsSubsDataId:</w:t>
      </w:r>
    </w:p>
    <w:p w14:paraId="582FE7A1" w14:textId="77777777" w:rsidR="00DB21F6" w:rsidRPr="000F0BA0" w:rsidRDefault="005B7866" w:rsidP="00DB21F6">
      <w:pPr>
        <w:pStyle w:val="PL"/>
      </w:pPr>
      <w:r w:rsidRPr="000F0BA0">
        <w:t xml:space="preserve">          $ref: '#/components/schemas/SharedDataId'</w:t>
      </w:r>
    </w:p>
    <w:p w14:paraId="40D5FA02" w14:textId="77777777" w:rsidR="00DB21F6" w:rsidRPr="000F0BA0" w:rsidRDefault="00DB21F6" w:rsidP="00DB21F6">
      <w:pPr>
        <w:pStyle w:val="PL"/>
      </w:pPr>
      <w:r w:rsidRPr="000F0BA0">
        <w:t xml:space="preserve">        supportedFeatures:</w:t>
      </w:r>
    </w:p>
    <w:p w14:paraId="5860AE40" w14:textId="6BE4F57E" w:rsidR="005B7866" w:rsidRPr="000F0BA0" w:rsidRDefault="00DB21F6" w:rsidP="00DB21F6">
      <w:pPr>
        <w:pStyle w:val="PL"/>
      </w:pPr>
      <w:r w:rsidRPr="000F0BA0">
        <w:t xml:space="preserve">          $ref: 'TS29571_CommonData.yaml#/components/schemas/SupportedFeatures'</w:t>
      </w:r>
    </w:p>
    <w:p w14:paraId="1009C49D" w14:textId="77777777" w:rsidR="005B7866" w:rsidRPr="000F0BA0" w:rsidRDefault="005B7866" w:rsidP="005B7866">
      <w:pPr>
        <w:pStyle w:val="PL"/>
      </w:pPr>
    </w:p>
    <w:p w14:paraId="43AF2B69" w14:textId="77777777" w:rsidR="004A1503" w:rsidRDefault="005B7866" w:rsidP="004A1503">
      <w:pPr>
        <w:pStyle w:val="PL"/>
      </w:pPr>
      <w:r w:rsidRPr="000F0BA0">
        <w:t xml:space="preserve">    SmsManagementSubscriptionData:</w:t>
      </w:r>
    </w:p>
    <w:p w14:paraId="61C87C12" w14:textId="3221216E" w:rsidR="005B7866" w:rsidRPr="000F0BA0" w:rsidRDefault="004A1503" w:rsidP="004A1503">
      <w:pPr>
        <w:pStyle w:val="PL"/>
      </w:pPr>
      <w:r>
        <w:t xml:space="preserve">      description: Contains SMS Management Subscription Data</w:t>
      </w:r>
    </w:p>
    <w:p w14:paraId="634CB1DA" w14:textId="77777777" w:rsidR="005B7866" w:rsidRPr="000F0BA0" w:rsidRDefault="005B7866" w:rsidP="005B7866">
      <w:pPr>
        <w:pStyle w:val="PL"/>
      </w:pPr>
      <w:r w:rsidRPr="000F0BA0">
        <w:t xml:space="preserve">      type: object</w:t>
      </w:r>
    </w:p>
    <w:p w14:paraId="104FE6F1" w14:textId="77777777" w:rsidR="005B7866" w:rsidRPr="000F0BA0" w:rsidRDefault="005B7866" w:rsidP="005B7866">
      <w:pPr>
        <w:pStyle w:val="PL"/>
      </w:pPr>
      <w:r w:rsidRPr="000F0BA0">
        <w:t xml:space="preserve">      properties:</w:t>
      </w:r>
    </w:p>
    <w:p w14:paraId="645B70DC" w14:textId="77777777" w:rsidR="005B7866" w:rsidRPr="000F0BA0" w:rsidRDefault="005B7866" w:rsidP="005B7866">
      <w:pPr>
        <w:pStyle w:val="PL"/>
      </w:pPr>
      <w:r w:rsidRPr="000F0BA0">
        <w:t xml:space="preserve">        supportedFeatures:</w:t>
      </w:r>
    </w:p>
    <w:p w14:paraId="23058270" w14:textId="77777777" w:rsidR="005B7866" w:rsidRPr="000F0BA0" w:rsidRDefault="005B7866" w:rsidP="005B7866">
      <w:pPr>
        <w:pStyle w:val="PL"/>
      </w:pPr>
      <w:r w:rsidRPr="000F0BA0">
        <w:t xml:space="preserve">          $ref: 'TS29571_CommonData.yaml#/components/schemas/SupportedFeatures'</w:t>
      </w:r>
    </w:p>
    <w:p w14:paraId="2569C65A" w14:textId="77777777" w:rsidR="005B7866" w:rsidRPr="000F0BA0" w:rsidRDefault="005B7866" w:rsidP="005B7866">
      <w:pPr>
        <w:pStyle w:val="PL"/>
      </w:pPr>
      <w:r w:rsidRPr="000F0BA0">
        <w:t xml:space="preserve">        mtSmsSubscribed:</w:t>
      </w:r>
    </w:p>
    <w:p w14:paraId="65EB1EFE" w14:textId="77777777" w:rsidR="005B7866" w:rsidRPr="000F0BA0" w:rsidRDefault="005B7866" w:rsidP="005B7866">
      <w:pPr>
        <w:pStyle w:val="PL"/>
      </w:pPr>
      <w:r w:rsidRPr="000F0BA0">
        <w:t xml:space="preserve">          type: boolean</w:t>
      </w:r>
    </w:p>
    <w:p w14:paraId="0810EE3D" w14:textId="77777777" w:rsidR="005B7866" w:rsidRPr="000F0BA0" w:rsidRDefault="005B7866" w:rsidP="005B7866">
      <w:pPr>
        <w:pStyle w:val="PL"/>
      </w:pPr>
      <w:r w:rsidRPr="000F0BA0">
        <w:t xml:space="preserve">        mtSmsBarringAll:</w:t>
      </w:r>
    </w:p>
    <w:p w14:paraId="0C904639" w14:textId="77777777" w:rsidR="005B7866" w:rsidRPr="000F0BA0" w:rsidRDefault="005B7866" w:rsidP="005B7866">
      <w:pPr>
        <w:pStyle w:val="PL"/>
      </w:pPr>
      <w:r w:rsidRPr="000F0BA0">
        <w:t xml:space="preserve">          type: boolean</w:t>
      </w:r>
    </w:p>
    <w:p w14:paraId="15E2A4B1" w14:textId="77777777" w:rsidR="005B7866" w:rsidRPr="000F0BA0" w:rsidRDefault="005B7866" w:rsidP="005B7866">
      <w:pPr>
        <w:pStyle w:val="PL"/>
      </w:pPr>
      <w:r w:rsidRPr="000F0BA0">
        <w:t xml:space="preserve">        mtSmsBarringRoaming:</w:t>
      </w:r>
    </w:p>
    <w:p w14:paraId="32D4E5AE" w14:textId="77777777" w:rsidR="005B7866" w:rsidRPr="000F0BA0" w:rsidRDefault="005B7866" w:rsidP="005B7866">
      <w:pPr>
        <w:pStyle w:val="PL"/>
      </w:pPr>
      <w:r w:rsidRPr="000F0BA0">
        <w:t xml:space="preserve">          type: boolean</w:t>
      </w:r>
    </w:p>
    <w:p w14:paraId="2C7C13B6" w14:textId="77777777" w:rsidR="005B7866" w:rsidRPr="000F0BA0" w:rsidRDefault="005B7866" w:rsidP="005B7866">
      <w:pPr>
        <w:pStyle w:val="PL"/>
      </w:pPr>
      <w:r w:rsidRPr="000F0BA0">
        <w:t xml:space="preserve">        moSmsSubscribed:</w:t>
      </w:r>
    </w:p>
    <w:p w14:paraId="2F0CFC3E" w14:textId="77777777" w:rsidR="005B7866" w:rsidRPr="000F0BA0" w:rsidRDefault="005B7866" w:rsidP="005B7866">
      <w:pPr>
        <w:pStyle w:val="PL"/>
      </w:pPr>
      <w:r w:rsidRPr="000F0BA0">
        <w:t xml:space="preserve">          type: boolean</w:t>
      </w:r>
    </w:p>
    <w:p w14:paraId="2035A92C" w14:textId="77777777" w:rsidR="005B7866" w:rsidRPr="000F0BA0" w:rsidRDefault="005B7866" w:rsidP="005B7866">
      <w:pPr>
        <w:pStyle w:val="PL"/>
      </w:pPr>
      <w:r w:rsidRPr="000F0BA0">
        <w:t xml:space="preserve">        moSmsBarringAll:</w:t>
      </w:r>
    </w:p>
    <w:p w14:paraId="45A7BDDF" w14:textId="77777777" w:rsidR="005B7866" w:rsidRPr="000F0BA0" w:rsidRDefault="005B7866" w:rsidP="005B7866">
      <w:pPr>
        <w:pStyle w:val="PL"/>
      </w:pPr>
      <w:r w:rsidRPr="000F0BA0">
        <w:t xml:space="preserve">          type: boolean</w:t>
      </w:r>
    </w:p>
    <w:p w14:paraId="4F2BF964" w14:textId="77777777" w:rsidR="005B7866" w:rsidRPr="000F0BA0" w:rsidRDefault="005B7866" w:rsidP="005B7866">
      <w:pPr>
        <w:pStyle w:val="PL"/>
      </w:pPr>
      <w:r w:rsidRPr="000F0BA0">
        <w:t xml:space="preserve">        moSmsBarringRoaming:</w:t>
      </w:r>
    </w:p>
    <w:p w14:paraId="650B41F3" w14:textId="77777777" w:rsidR="005B7866" w:rsidRPr="000F0BA0" w:rsidRDefault="005B7866" w:rsidP="005B7866">
      <w:pPr>
        <w:pStyle w:val="PL"/>
      </w:pPr>
      <w:r w:rsidRPr="000F0BA0">
        <w:t xml:space="preserve">          type: boolean</w:t>
      </w:r>
    </w:p>
    <w:p w14:paraId="7BEDF232" w14:textId="77777777" w:rsidR="005B7866" w:rsidRPr="000F0BA0" w:rsidRDefault="005B7866" w:rsidP="005B7866">
      <w:pPr>
        <w:pStyle w:val="PL"/>
      </w:pPr>
      <w:r w:rsidRPr="000F0BA0">
        <w:t xml:space="preserve">        sharedSmsMngDataIds:</w:t>
      </w:r>
    </w:p>
    <w:p w14:paraId="72717015" w14:textId="77777777" w:rsidR="005B7866" w:rsidRPr="000F0BA0" w:rsidRDefault="005B7866" w:rsidP="005B7866">
      <w:pPr>
        <w:pStyle w:val="PL"/>
      </w:pPr>
      <w:r w:rsidRPr="000F0BA0">
        <w:t xml:space="preserve">          type: array</w:t>
      </w:r>
    </w:p>
    <w:p w14:paraId="04E5C2A7" w14:textId="77777777" w:rsidR="005B7866" w:rsidRPr="000F0BA0" w:rsidRDefault="005B7866" w:rsidP="005B7866">
      <w:pPr>
        <w:pStyle w:val="PL"/>
      </w:pPr>
      <w:r w:rsidRPr="000F0BA0">
        <w:t xml:space="preserve">          items:</w:t>
      </w:r>
    </w:p>
    <w:p w14:paraId="7D693F3B" w14:textId="77777777" w:rsidR="005B7866" w:rsidRPr="000F0BA0" w:rsidRDefault="005B7866" w:rsidP="005B7866">
      <w:pPr>
        <w:pStyle w:val="PL"/>
      </w:pPr>
      <w:r w:rsidRPr="000F0BA0">
        <w:t xml:space="preserve">            $ref: '#/components/schemas/SharedDataId'</w:t>
      </w:r>
    </w:p>
    <w:p w14:paraId="49ABADF9" w14:textId="77777777" w:rsidR="005B7866" w:rsidRPr="000F0BA0" w:rsidRDefault="005B7866" w:rsidP="005B7866">
      <w:pPr>
        <w:pStyle w:val="PL"/>
      </w:pPr>
      <w:r w:rsidRPr="000F0BA0">
        <w:t xml:space="preserve">          minItems: 1</w:t>
      </w:r>
    </w:p>
    <w:p w14:paraId="5A3E06E4" w14:textId="77777777" w:rsidR="005B7866" w:rsidRPr="000F0BA0" w:rsidRDefault="005B7866" w:rsidP="005B7866">
      <w:pPr>
        <w:pStyle w:val="PL"/>
      </w:pPr>
      <w:r w:rsidRPr="000F0BA0">
        <w:t xml:space="preserve">        traceData:</w:t>
      </w:r>
    </w:p>
    <w:p w14:paraId="189B4614" w14:textId="77777777" w:rsidR="005B7866" w:rsidRPr="000F0BA0" w:rsidRDefault="005B7866" w:rsidP="005B7866">
      <w:pPr>
        <w:pStyle w:val="PL"/>
      </w:pPr>
      <w:r w:rsidRPr="000F0BA0">
        <w:t xml:space="preserve">          $ref: 'TS29571_CommonData.yaml#/components/schemas/TraceData'</w:t>
      </w:r>
    </w:p>
    <w:p w14:paraId="314A1527" w14:textId="77777777" w:rsidR="00E922F1" w:rsidRPr="000F0BA0" w:rsidRDefault="00E922F1" w:rsidP="00E922F1">
      <w:pPr>
        <w:pStyle w:val="PL"/>
      </w:pPr>
      <w:r w:rsidRPr="000F0BA0">
        <w:t xml:space="preserve">        sharedTraceDataId:</w:t>
      </w:r>
    </w:p>
    <w:p w14:paraId="021A344A" w14:textId="77777777" w:rsidR="00E922F1" w:rsidRPr="000F0BA0" w:rsidRDefault="00E922F1" w:rsidP="00E922F1">
      <w:pPr>
        <w:pStyle w:val="PL"/>
      </w:pPr>
      <w:r w:rsidRPr="000F0BA0">
        <w:t xml:space="preserve">          $ref: '#/components/schemas/SharedDataId'</w:t>
      </w:r>
    </w:p>
    <w:p w14:paraId="17DC1A4D" w14:textId="77777777" w:rsidR="005B7866" w:rsidRPr="000F0BA0" w:rsidRDefault="005B7866" w:rsidP="005B7866">
      <w:pPr>
        <w:pStyle w:val="PL"/>
      </w:pPr>
    </w:p>
    <w:p w14:paraId="77637BA1" w14:textId="77777777" w:rsidR="004A1503" w:rsidRDefault="005B7866" w:rsidP="004A1503">
      <w:pPr>
        <w:pStyle w:val="PL"/>
      </w:pPr>
      <w:r w:rsidRPr="000F0BA0">
        <w:t xml:space="preserve">    SdmSubscription:</w:t>
      </w:r>
    </w:p>
    <w:p w14:paraId="71E9B5D1" w14:textId="3E8AB4A4" w:rsidR="005B7866" w:rsidRPr="000F0BA0" w:rsidRDefault="004A1503" w:rsidP="004A1503">
      <w:pPr>
        <w:pStyle w:val="PL"/>
      </w:pPr>
      <w:r>
        <w:t xml:space="preserve">      description: Contains SDM Subscriptions to Notifications</w:t>
      </w:r>
    </w:p>
    <w:p w14:paraId="2DF0F575" w14:textId="77777777" w:rsidR="005B7866" w:rsidRPr="000F0BA0" w:rsidRDefault="005B7866" w:rsidP="005B7866">
      <w:pPr>
        <w:pStyle w:val="PL"/>
      </w:pPr>
      <w:r w:rsidRPr="000F0BA0">
        <w:t xml:space="preserve">      type: object</w:t>
      </w:r>
    </w:p>
    <w:p w14:paraId="10055DF4" w14:textId="77777777" w:rsidR="005B7866" w:rsidRPr="000F0BA0" w:rsidRDefault="005B7866" w:rsidP="005B7866">
      <w:pPr>
        <w:pStyle w:val="PL"/>
      </w:pPr>
      <w:r w:rsidRPr="000F0BA0">
        <w:t xml:space="preserve">      required:</w:t>
      </w:r>
    </w:p>
    <w:p w14:paraId="38F201F4" w14:textId="77777777" w:rsidR="005B7866" w:rsidRPr="000F0BA0" w:rsidRDefault="005B7866" w:rsidP="005B7866">
      <w:pPr>
        <w:pStyle w:val="PL"/>
      </w:pPr>
      <w:r w:rsidRPr="000F0BA0">
        <w:t xml:space="preserve">        - nfInstanceId</w:t>
      </w:r>
    </w:p>
    <w:p w14:paraId="3741BCD7" w14:textId="77777777" w:rsidR="005B7866" w:rsidRPr="000F0BA0" w:rsidRDefault="005B7866" w:rsidP="005B7866">
      <w:pPr>
        <w:pStyle w:val="PL"/>
      </w:pPr>
      <w:r w:rsidRPr="000F0BA0">
        <w:t xml:space="preserve">        - callbackReference</w:t>
      </w:r>
    </w:p>
    <w:p w14:paraId="6FF65DB8" w14:textId="77777777" w:rsidR="005B7866" w:rsidRPr="000F0BA0" w:rsidRDefault="005B7866" w:rsidP="005B7866">
      <w:pPr>
        <w:pStyle w:val="PL"/>
      </w:pPr>
      <w:r w:rsidRPr="000F0BA0">
        <w:t xml:space="preserve">        - monitoredResourceUris</w:t>
      </w:r>
    </w:p>
    <w:p w14:paraId="59763EF9" w14:textId="77777777" w:rsidR="005B7866" w:rsidRPr="000F0BA0" w:rsidRDefault="005B7866" w:rsidP="005B7866">
      <w:pPr>
        <w:pStyle w:val="PL"/>
      </w:pPr>
      <w:r w:rsidRPr="000F0BA0">
        <w:t xml:space="preserve">      properties:</w:t>
      </w:r>
    </w:p>
    <w:p w14:paraId="285ABC49" w14:textId="77777777" w:rsidR="005B7866" w:rsidRPr="000F0BA0" w:rsidRDefault="005B7866" w:rsidP="005B7866">
      <w:pPr>
        <w:pStyle w:val="PL"/>
      </w:pPr>
      <w:r w:rsidRPr="000F0BA0">
        <w:t xml:space="preserve">        nfInstanceId:</w:t>
      </w:r>
    </w:p>
    <w:p w14:paraId="3BF61097" w14:textId="77777777" w:rsidR="005B7866" w:rsidRPr="000F0BA0" w:rsidRDefault="005B7866" w:rsidP="005B7866">
      <w:pPr>
        <w:pStyle w:val="PL"/>
      </w:pPr>
      <w:r w:rsidRPr="000F0BA0">
        <w:t xml:space="preserve">          $ref: 'TS29571_CommonData.yaml#/components/schemas/NfInstanceId'</w:t>
      </w:r>
    </w:p>
    <w:p w14:paraId="69E7430D" w14:textId="77777777" w:rsidR="005B7866" w:rsidRPr="000F0BA0" w:rsidRDefault="005B7866" w:rsidP="005B7866">
      <w:pPr>
        <w:pStyle w:val="PL"/>
      </w:pPr>
      <w:r w:rsidRPr="000F0BA0">
        <w:t xml:space="preserve">        implicitUnsubscribe:</w:t>
      </w:r>
    </w:p>
    <w:p w14:paraId="68042D86" w14:textId="77777777" w:rsidR="005B7866" w:rsidRPr="000F0BA0" w:rsidRDefault="005B7866" w:rsidP="005B7866">
      <w:pPr>
        <w:pStyle w:val="PL"/>
      </w:pPr>
      <w:r w:rsidRPr="000F0BA0">
        <w:t xml:space="preserve">          type: boolean</w:t>
      </w:r>
    </w:p>
    <w:p w14:paraId="03536BCA" w14:textId="77777777" w:rsidR="005B7866" w:rsidRPr="000F0BA0" w:rsidRDefault="005B7866" w:rsidP="005B7866">
      <w:pPr>
        <w:pStyle w:val="PL"/>
      </w:pPr>
      <w:r w:rsidRPr="000F0BA0">
        <w:t xml:space="preserve">        expires:</w:t>
      </w:r>
    </w:p>
    <w:p w14:paraId="325ACC65"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DateTime'</w:t>
      </w:r>
    </w:p>
    <w:p w14:paraId="60601862" w14:textId="77777777" w:rsidR="005B7866" w:rsidRPr="000F0BA0" w:rsidRDefault="005B7866" w:rsidP="005B7866">
      <w:pPr>
        <w:pStyle w:val="PL"/>
      </w:pPr>
      <w:r w:rsidRPr="000F0BA0">
        <w:t xml:space="preserve">        callbackReference:</w:t>
      </w:r>
    </w:p>
    <w:p w14:paraId="61944257" w14:textId="77777777" w:rsidR="005B7866" w:rsidRPr="000F0BA0" w:rsidRDefault="005B7866" w:rsidP="005B7866">
      <w:pPr>
        <w:pStyle w:val="PL"/>
      </w:pPr>
      <w:r w:rsidRPr="000F0BA0">
        <w:t xml:space="preserve">          $ref: 'TS29571_CommonData.yaml#/components/schemas/Uri'</w:t>
      </w:r>
    </w:p>
    <w:p w14:paraId="0FC1DC2D" w14:textId="77777777" w:rsidR="005B7866" w:rsidRPr="000F0BA0" w:rsidRDefault="005B7866" w:rsidP="005B7866">
      <w:pPr>
        <w:pStyle w:val="PL"/>
      </w:pPr>
      <w:r w:rsidRPr="000F0BA0">
        <w:t xml:space="preserve">        amfServiceName:</w:t>
      </w:r>
    </w:p>
    <w:p w14:paraId="1B285249" w14:textId="77777777" w:rsidR="005B7866" w:rsidRPr="000F0BA0" w:rsidRDefault="005B7866" w:rsidP="005B7866">
      <w:pPr>
        <w:pStyle w:val="PL"/>
      </w:pPr>
      <w:r w:rsidRPr="000F0BA0">
        <w:t xml:space="preserve">          $ref: 'TS29510_Nnrf_NFManagement.yaml#/components/schemas/ServiceName'</w:t>
      </w:r>
    </w:p>
    <w:p w14:paraId="74E98D3D" w14:textId="77777777" w:rsidR="005B7866" w:rsidRPr="000F0BA0" w:rsidRDefault="005B7866" w:rsidP="005B7866">
      <w:pPr>
        <w:pStyle w:val="PL"/>
      </w:pPr>
      <w:r w:rsidRPr="000F0BA0">
        <w:t xml:space="preserve">        monitoredResourceUris:</w:t>
      </w:r>
    </w:p>
    <w:p w14:paraId="3EDC4B61" w14:textId="77777777" w:rsidR="005B7866" w:rsidRPr="000F0BA0" w:rsidRDefault="005B7866" w:rsidP="005B7866">
      <w:pPr>
        <w:pStyle w:val="PL"/>
      </w:pPr>
      <w:r w:rsidRPr="000F0BA0">
        <w:t xml:space="preserve">          type: array</w:t>
      </w:r>
    </w:p>
    <w:p w14:paraId="2444A992" w14:textId="77777777" w:rsidR="005B7866" w:rsidRPr="000F0BA0" w:rsidRDefault="005B7866" w:rsidP="005B7866">
      <w:pPr>
        <w:pStyle w:val="PL"/>
      </w:pPr>
      <w:r w:rsidRPr="000F0BA0">
        <w:t xml:space="preserve">          items:</w:t>
      </w:r>
    </w:p>
    <w:p w14:paraId="792A1E00" w14:textId="77777777" w:rsidR="005B7866" w:rsidRPr="000F0BA0" w:rsidRDefault="005B7866" w:rsidP="005B7866">
      <w:pPr>
        <w:pStyle w:val="PL"/>
      </w:pPr>
      <w:r w:rsidRPr="000F0BA0">
        <w:t xml:space="preserve">            $ref: 'TS29571_CommonData.yaml#/components/schemas/Uri'</w:t>
      </w:r>
    </w:p>
    <w:p w14:paraId="5FCDEFA4" w14:textId="77777777" w:rsidR="005B7866" w:rsidRPr="000F0BA0" w:rsidRDefault="005B7866" w:rsidP="005B7866">
      <w:pPr>
        <w:pStyle w:val="PL"/>
      </w:pPr>
      <w:r w:rsidRPr="000F0BA0">
        <w:t xml:space="preserve">          minItems: 1</w:t>
      </w:r>
    </w:p>
    <w:p w14:paraId="7A6F5A57" w14:textId="77777777" w:rsidR="005B7866" w:rsidRPr="000F0BA0" w:rsidRDefault="005B7866" w:rsidP="005B7866">
      <w:pPr>
        <w:pStyle w:val="PL"/>
      </w:pPr>
      <w:r w:rsidRPr="000F0BA0">
        <w:t xml:space="preserve">        singleNssai:</w:t>
      </w:r>
    </w:p>
    <w:p w14:paraId="1CE9ADCC" w14:textId="77777777" w:rsidR="005B7866" w:rsidRPr="000F0BA0" w:rsidRDefault="005B7866" w:rsidP="005B7866">
      <w:pPr>
        <w:pStyle w:val="PL"/>
      </w:pPr>
      <w:r w:rsidRPr="000F0BA0">
        <w:t xml:space="preserve">          $ref: 'TS29571_CommonData.yaml#/components/schemas/Snssai'</w:t>
      </w:r>
    </w:p>
    <w:p w14:paraId="4BBD3E0E" w14:textId="77777777" w:rsidR="005B7866" w:rsidRPr="000F0BA0" w:rsidRDefault="005B7866" w:rsidP="005B7866">
      <w:pPr>
        <w:pStyle w:val="PL"/>
      </w:pPr>
      <w:r w:rsidRPr="000F0BA0">
        <w:t xml:space="preserve">        dnn:</w:t>
      </w:r>
    </w:p>
    <w:p w14:paraId="36027BD9" w14:textId="77777777" w:rsidR="005B7866" w:rsidRPr="000F0BA0" w:rsidRDefault="005B7866" w:rsidP="005B7866">
      <w:pPr>
        <w:pStyle w:val="PL"/>
      </w:pPr>
      <w:r w:rsidRPr="000F0BA0">
        <w:t xml:space="preserve">          $ref: 'TS29571_CommonData.yaml#/components/schemas/Dnn'</w:t>
      </w:r>
    </w:p>
    <w:p w14:paraId="185608BB" w14:textId="77777777" w:rsidR="005B7866" w:rsidRPr="000F0BA0" w:rsidRDefault="005B7866" w:rsidP="005B7866">
      <w:pPr>
        <w:pStyle w:val="PL"/>
      </w:pPr>
      <w:r w:rsidRPr="000F0BA0">
        <w:t xml:space="preserve">        subscriptionId:</w:t>
      </w:r>
    </w:p>
    <w:p w14:paraId="379999B1" w14:textId="77777777" w:rsidR="005B7866" w:rsidRPr="000F0BA0" w:rsidRDefault="005B7866" w:rsidP="005B7866">
      <w:pPr>
        <w:pStyle w:val="PL"/>
      </w:pPr>
      <w:r w:rsidRPr="000F0BA0">
        <w:t xml:space="preserve">          type: string</w:t>
      </w:r>
    </w:p>
    <w:p w14:paraId="1AA9F824" w14:textId="77777777" w:rsidR="005B7866" w:rsidRPr="000F0BA0" w:rsidRDefault="005B7866" w:rsidP="005B7866">
      <w:pPr>
        <w:pStyle w:val="PL"/>
      </w:pPr>
      <w:r w:rsidRPr="000F0BA0">
        <w:t xml:space="preserve">        plmnId:</w:t>
      </w:r>
    </w:p>
    <w:p w14:paraId="05A13295" w14:textId="77777777" w:rsidR="005B7866" w:rsidRPr="000F0BA0" w:rsidRDefault="005B7866" w:rsidP="005B7866">
      <w:pPr>
        <w:pStyle w:val="PL"/>
      </w:pPr>
      <w:r w:rsidRPr="000F0BA0">
        <w:t xml:space="preserve">          $ref: 'TS29571_CommonData.yaml#/components/schemas/PlmnId'</w:t>
      </w:r>
    </w:p>
    <w:p w14:paraId="141E25C5" w14:textId="77777777" w:rsidR="005B7866" w:rsidRPr="000F0BA0" w:rsidRDefault="005B7866" w:rsidP="005B7866">
      <w:pPr>
        <w:pStyle w:val="PL"/>
      </w:pPr>
      <w:r w:rsidRPr="000F0BA0">
        <w:t xml:space="preserve">        immediateReport:</w:t>
      </w:r>
    </w:p>
    <w:p w14:paraId="639BAD69" w14:textId="77777777" w:rsidR="005B7866" w:rsidRPr="000F0BA0" w:rsidRDefault="005B7866" w:rsidP="005B7866">
      <w:pPr>
        <w:pStyle w:val="PL"/>
      </w:pPr>
      <w:r w:rsidRPr="000F0BA0">
        <w:t xml:space="preserve">          type: boolean</w:t>
      </w:r>
    </w:p>
    <w:p w14:paraId="665893D9" w14:textId="77777777" w:rsidR="005B7866" w:rsidRPr="000F0BA0" w:rsidRDefault="005B7866" w:rsidP="005B7866">
      <w:pPr>
        <w:pStyle w:val="PL"/>
      </w:pPr>
      <w:r w:rsidRPr="000F0BA0">
        <w:t xml:space="preserve">          default: false</w:t>
      </w:r>
    </w:p>
    <w:p w14:paraId="6F2CCB96" w14:textId="77777777" w:rsidR="005B7866" w:rsidRPr="000F0BA0" w:rsidRDefault="005B7866" w:rsidP="005B7866">
      <w:pPr>
        <w:pStyle w:val="PL"/>
      </w:pPr>
      <w:r w:rsidRPr="000F0BA0">
        <w:t xml:space="preserve">        report:</w:t>
      </w:r>
    </w:p>
    <w:p w14:paraId="248B3EF1" w14:textId="73F2FF0A" w:rsidR="005B7866" w:rsidRPr="000F0BA0" w:rsidRDefault="005B7866" w:rsidP="005B7866">
      <w:pPr>
        <w:pStyle w:val="PL"/>
      </w:pPr>
      <w:r w:rsidRPr="000F0BA0">
        <w:t xml:space="preserve">          $ref: '#/components/schemas/</w:t>
      </w:r>
      <w:r w:rsidR="00E506A8" w:rsidRPr="000F0BA0">
        <w:t>ImmediateReport</w:t>
      </w:r>
      <w:r w:rsidRPr="000F0BA0">
        <w:t>'</w:t>
      </w:r>
    </w:p>
    <w:p w14:paraId="0CFA6A5D" w14:textId="77777777" w:rsidR="005B7866" w:rsidRPr="000F0BA0" w:rsidRDefault="005B7866" w:rsidP="005B7866">
      <w:pPr>
        <w:pStyle w:val="PL"/>
        <w:rPr>
          <w:lang w:val="en-US"/>
        </w:rPr>
      </w:pPr>
      <w:r w:rsidRPr="000F0BA0">
        <w:rPr>
          <w:lang w:val="en-US"/>
        </w:rPr>
        <w:t xml:space="preserve">        supportedFeatures:</w:t>
      </w:r>
    </w:p>
    <w:p w14:paraId="7DCF17D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0CD2C42A" w14:textId="77777777" w:rsidR="005B7866" w:rsidRPr="000F0BA0" w:rsidRDefault="005B7866" w:rsidP="005B7866">
      <w:pPr>
        <w:pStyle w:val="PL"/>
        <w:rPr>
          <w:lang w:val="en-US"/>
        </w:rPr>
      </w:pPr>
      <w:r w:rsidRPr="000F0BA0">
        <w:rPr>
          <w:lang w:val="en-US"/>
        </w:rPr>
        <w:t xml:space="preserve">        contextInfo:</w:t>
      </w:r>
    </w:p>
    <w:p w14:paraId="0CBC3B21" w14:textId="77777777" w:rsidR="005B7866" w:rsidRPr="000F0BA0" w:rsidRDefault="005B7866" w:rsidP="005B7866">
      <w:pPr>
        <w:pStyle w:val="PL"/>
      </w:pPr>
      <w:r w:rsidRPr="000F0BA0">
        <w:rPr>
          <w:lang w:val="en-US"/>
        </w:rPr>
        <w:t xml:space="preserve">          $ref: '#/components/schemas/ContextInfo'</w:t>
      </w:r>
    </w:p>
    <w:p w14:paraId="6552404D" w14:textId="77777777" w:rsidR="003D2B87" w:rsidRPr="000F0BA0" w:rsidRDefault="003D2B87" w:rsidP="003D2B87">
      <w:pPr>
        <w:pStyle w:val="PL"/>
      </w:pPr>
      <w:r w:rsidRPr="000F0BA0">
        <w:t xml:space="preserve">        nfChangeFilter:</w:t>
      </w:r>
    </w:p>
    <w:p w14:paraId="1F79A4A3" w14:textId="77777777" w:rsidR="003D2B87" w:rsidRPr="000F0BA0" w:rsidRDefault="003D2B87" w:rsidP="003D2B87">
      <w:pPr>
        <w:pStyle w:val="PL"/>
      </w:pPr>
      <w:r w:rsidRPr="000F0BA0">
        <w:t xml:space="preserve">          type: boolean</w:t>
      </w:r>
    </w:p>
    <w:p w14:paraId="18ADD2D1" w14:textId="77777777" w:rsidR="003D2B87" w:rsidRPr="000F0BA0" w:rsidRDefault="003D2B87" w:rsidP="003D2B87">
      <w:pPr>
        <w:pStyle w:val="PL"/>
      </w:pPr>
      <w:r w:rsidRPr="000F0BA0">
        <w:t xml:space="preserve">          default: false</w:t>
      </w:r>
    </w:p>
    <w:p w14:paraId="6FEE6D7F" w14:textId="77777777" w:rsidR="00324C38" w:rsidRPr="000F0BA0" w:rsidRDefault="00324C38" w:rsidP="00324C38">
      <w:pPr>
        <w:pStyle w:val="PL"/>
      </w:pPr>
      <w:r w:rsidRPr="000F0BA0">
        <w:t xml:space="preserve">        uniqueSubscription:</w:t>
      </w:r>
    </w:p>
    <w:p w14:paraId="48E29CC0" w14:textId="77777777" w:rsidR="00A61635" w:rsidRPr="000F0BA0" w:rsidRDefault="00324C38" w:rsidP="00A61635">
      <w:pPr>
        <w:pStyle w:val="PL"/>
      </w:pPr>
      <w:r w:rsidRPr="000F0BA0">
        <w:t xml:space="preserve">          type: boolean</w:t>
      </w:r>
    </w:p>
    <w:p w14:paraId="38A45CC0" w14:textId="77777777" w:rsidR="00A61635" w:rsidRPr="000F0BA0" w:rsidRDefault="00A61635" w:rsidP="00A61635">
      <w:pPr>
        <w:pStyle w:val="PL"/>
        <w:rPr>
          <w:lang w:val="en-US"/>
        </w:rPr>
      </w:pPr>
      <w:r w:rsidRPr="000F0BA0">
        <w:t xml:space="preserve">        </w:t>
      </w:r>
      <w:r w:rsidRPr="000F0BA0">
        <w:rPr>
          <w:lang w:val="en-US"/>
        </w:rPr>
        <w:t>resetIds:</w:t>
      </w:r>
    </w:p>
    <w:p w14:paraId="1486F3EA" w14:textId="77777777" w:rsidR="00A61635" w:rsidRPr="000F0BA0" w:rsidRDefault="00A61635" w:rsidP="00A61635">
      <w:pPr>
        <w:pStyle w:val="PL"/>
        <w:rPr>
          <w:lang w:val="en-US"/>
        </w:rPr>
      </w:pPr>
      <w:r w:rsidRPr="000F0BA0">
        <w:rPr>
          <w:lang w:val="en-US"/>
        </w:rPr>
        <w:t xml:space="preserve">          type: array</w:t>
      </w:r>
    </w:p>
    <w:p w14:paraId="18481A66" w14:textId="77777777" w:rsidR="00A61635" w:rsidRPr="000F0BA0" w:rsidRDefault="00A61635" w:rsidP="00A61635">
      <w:pPr>
        <w:pStyle w:val="PL"/>
        <w:rPr>
          <w:lang w:val="en-US"/>
        </w:rPr>
      </w:pPr>
      <w:r w:rsidRPr="000F0BA0">
        <w:rPr>
          <w:lang w:val="en-US"/>
        </w:rPr>
        <w:t xml:space="preserve">          items:</w:t>
      </w:r>
    </w:p>
    <w:p w14:paraId="21296BFC" w14:textId="77777777" w:rsidR="00A61635" w:rsidRPr="000F0BA0" w:rsidRDefault="00A61635" w:rsidP="00A61635">
      <w:pPr>
        <w:pStyle w:val="PL"/>
        <w:rPr>
          <w:lang w:val="en-US"/>
        </w:rPr>
      </w:pPr>
      <w:r w:rsidRPr="000F0BA0">
        <w:rPr>
          <w:lang w:val="en-US"/>
        </w:rPr>
        <w:t xml:space="preserve">            type: string</w:t>
      </w:r>
    </w:p>
    <w:p w14:paraId="5F7D47FB" w14:textId="4D206D7A" w:rsidR="003D2B87" w:rsidRPr="000F0BA0" w:rsidRDefault="00A61635" w:rsidP="00A61635">
      <w:pPr>
        <w:pStyle w:val="PL"/>
      </w:pPr>
      <w:r w:rsidRPr="000F0BA0">
        <w:rPr>
          <w:lang w:val="en-US"/>
        </w:rPr>
        <w:t xml:space="preserve">          minItems: 1</w:t>
      </w:r>
    </w:p>
    <w:p w14:paraId="0D741A01" w14:textId="77777777" w:rsidR="000F74FA" w:rsidRPr="000F0BA0" w:rsidRDefault="000F74FA" w:rsidP="000F74FA">
      <w:pPr>
        <w:pStyle w:val="PL"/>
        <w:rPr>
          <w:lang w:val="en-US"/>
        </w:rPr>
      </w:pPr>
      <w:r w:rsidRPr="000F0BA0">
        <w:rPr>
          <w:lang w:val="en-US"/>
        </w:rPr>
        <w:t xml:space="preserve">        </w:t>
      </w:r>
      <w:r w:rsidRPr="000F0BA0">
        <w:rPr>
          <w:rFonts w:cs="Arial"/>
          <w:szCs w:val="18"/>
        </w:rPr>
        <w:t>ueConSmfDataSubFilter</w:t>
      </w:r>
      <w:r w:rsidRPr="000F0BA0">
        <w:rPr>
          <w:lang w:val="en-US"/>
        </w:rPr>
        <w:t>:</w:t>
      </w:r>
    </w:p>
    <w:p w14:paraId="3A1659C7" w14:textId="77777777" w:rsidR="000F74FA" w:rsidRPr="000F0BA0" w:rsidRDefault="000F74FA" w:rsidP="000F74FA">
      <w:pPr>
        <w:pStyle w:val="PL"/>
      </w:pPr>
      <w:r w:rsidRPr="000F0BA0">
        <w:rPr>
          <w:lang w:val="en-US"/>
        </w:rPr>
        <w:t xml:space="preserve">          $ref: '#/components/schemas/</w:t>
      </w:r>
      <w:r w:rsidRPr="000F0BA0">
        <w:rPr>
          <w:lang w:eastAsia="zh-CN"/>
        </w:rPr>
        <w:t>UeContextInSmfDataSubFilter</w:t>
      </w:r>
      <w:r w:rsidRPr="000F0BA0">
        <w:rPr>
          <w:lang w:val="en-US"/>
        </w:rPr>
        <w:t>'</w:t>
      </w:r>
    </w:p>
    <w:p w14:paraId="6744F0C2" w14:textId="77777777" w:rsidR="002A71C1" w:rsidRPr="000F0BA0" w:rsidRDefault="002A71C1" w:rsidP="002A71C1">
      <w:pPr>
        <w:pStyle w:val="PL"/>
      </w:pPr>
      <w:r w:rsidRPr="000F0BA0">
        <w:t xml:space="preserve">        adjacentPlmns:</w:t>
      </w:r>
    </w:p>
    <w:p w14:paraId="5AD5314B" w14:textId="77777777" w:rsidR="002A71C1" w:rsidRPr="000F0BA0" w:rsidRDefault="002A71C1" w:rsidP="002A71C1">
      <w:pPr>
        <w:pStyle w:val="PL"/>
      </w:pPr>
      <w:r w:rsidRPr="000F0BA0">
        <w:t xml:space="preserve">          type: array</w:t>
      </w:r>
    </w:p>
    <w:p w14:paraId="3FD0FCE3" w14:textId="77777777" w:rsidR="002A71C1" w:rsidRPr="000F0BA0" w:rsidRDefault="002A71C1" w:rsidP="002A71C1">
      <w:pPr>
        <w:pStyle w:val="PL"/>
      </w:pPr>
      <w:r w:rsidRPr="000F0BA0">
        <w:t xml:space="preserve">          items:</w:t>
      </w:r>
    </w:p>
    <w:p w14:paraId="4F8266DB" w14:textId="77777777" w:rsidR="002A71C1" w:rsidRPr="000F0BA0" w:rsidRDefault="002A71C1" w:rsidP="002A71C1">
      <w:pPr>
        <w:pStyle w:val="PL"/>
      </w:pPr>
      <w:r w:rsidRPr="000F0BA0">
        <w:t xml:space="preserve">            $ref: 'TS29571_CommonData.yaml#/components/schemas/PlmnId'</w:t>
      </w:r>
    </w:p>
    <w:p w14:paraId="58B0C9F5" w14:textId="77777777" w:rsidR="002A71C1" w:rsidRPr="000F0BA0" w:rsidRDefault="002A71C1" w:rsidP="002A71C1">
      <w:pPr>
        <w:pStyle w:val="PL"/>
      </w:pPr>
      <w:r w:rsidRPr="000F0BA0">
        <w:t xml:space="preserve">          minItems: 1</w:t>
      </w:r>
    </w:p>
    <w:p w14:paraId="11409326" w14:textId="77777777" w:rsidR="002A71C1" w:rsidRPr="000F0BA0" w:rsidRDefault="002A71C1" w:rsidP="002A71C1">
      <w:pPr>
        <w:pStyle w:val="PL"/>
      </w:pPr>
      <w:r w:rsidRPr="000F0BA0">
        <w:t xml:space="preserve">        disasterRoamingInd:</w:t>
      </w:r>
    </w:p>
    <w:p w14:paraId="7559D5CB" w14:textId="77777777" w:rsidR="002A71C1" w:rsidRPr="000F0BA0" w:rsidRDefault="002A71C1" w:rsidP="002A71C1">
      <w:pPr>
        <w:pStyle w:val="PL"/>
      </w:pPr>
      <w:r w:rsidRPr="000F0BA0">
        <w:t xml:space="preserve">          type: boolean</w:t>
      </w:r>
    </w:p>
    <w:p w14:paraId="126BC768" w14:textId="77777777" w:rsidR="002A71C1" w:rsidRPr="000F0BA0" w:rsidRDefault="002A71C1" w:rsidP="002A71C1">
      <w:pPr>
        <w:pStyle w:val="PL"/>
      </w:pPr>
      <w:r w:rsidRPr="000F0BA0">
        <w:t xml:space="preserve">          default: false</w:t>
      </w:r>
    </w:p>
    <w:p w14:paraId="702CC690" w14:textId="3AD8D7F9" w:rsidR="00611817" w:rsidRPr="000F0BA0" w:rsidRDefault="00611817" w:rsidP="00611817">
      <w:pPr>
        <w:pStyle w:val="PL"/>
      </w:pPr>
      <w:r w:rsidRPr="000F0BA0">
        <w:t xml:space="preserve">        dataRestorationCallbackUri:</w:t>
      </w:r>
    </w:p>
    <w:p w14:paraId="00CA62E6" w14:textId="77777777" w:rsidR="00611817" w:rsidRPr="000F0BA0" w:rsidRDefault="00611817" w:rsidP="00611817">
      <w:pPr>
        <w:pStyle w:val="PL"/>
      </w:pPr>
      <w:r w:rsidRPr="000F0BA0">
        <w:t xml:space="preserve">          $ref: 'TS29571_CommonData.yaml#/components/schemas/Uri'</w:t>
      </w:r>
    </w:p>
    <w:p w14:paraId="6F40CA46" w14:textId="77777777" w:rsidR="00611817" w:rsidRPr="000F0BA0" w:rsidRDefault="00611817" w:rsidP="00611817">
      <w:pPr>
        <w:pStyle w:val="PL"/>
      </w:pPr>
      <w:r w:rsidRPr="000F0BA0">
        <w:t xml:space="preserve">        udrRestartInd:</w:t>
      </w:r>
    </w:p>
    <w:p w14:paraId="239CCC87" w14:textId="77777777" w:rsidR="00611817" w:rsidRPr="000F0BA0" w:rsidRDefault="00611817" w:rsidP="00611817">
      <w:pPr>
        <w:pStyle w:val="PL"/>
      </w:pPr>
      <w:r w:rsidRPr="000F0BA0">
        <w:t xml:space="preserve">          type: boolean</w:t>
      </w:r>
    </w:p>
    <w:p w14:paraId="277C3EC3" w14:textId="77777777" w:rsidR="00DE19D8" w:rsidRPr="000F0BA0" w:rsidRDefault="00611817" w:rsidP="00DE19D8">
      <w:pPr>
        <w:pStyle w:val="PL"/>
      </w:pPr>
      <w:r w:rsidRPr="000F0BA0">
        <w:t xml:space="preserve">          default: false</w:t>
      </w:r>
    </w:p>
    <w:p w14:paraId="648073D0" w14:textId="77777777" w:rsidR="00DE19D8" w:rsidRPr="000F0BA0" w:rsidRDefault="00DE19D8" w:rsidP="00DE19D8">
      <w:pPr>
        <w:pStyle w:val="PL"/>
      </w:pPr>
      <w:r w:rsidRPr="000F0BA0">
        <w:t xml:space="preserve">        </w:t>
      </w:r>
      <w:r w:rsidRPr="000F0BA0">
        <w:rPr>
          <w:rFonts w:hint="eastAsia"/>
          <w:lang w:eastAsia="zh-CN"/>
        </w:rPr>
        <w:t>expectedUeBehaviour</w:t>
      </w:r>
      <w:r w:rsidRPr="000F0BA0">
        <w:rPr>
          <w:lang w:eastAsia="zh-CN"/>
        </w:rPr>
        <w:t>Thresholds</w:t>
      </w:r>
      <w:r w:rsidRPr="000F0BA0">
        <w:t>:</w:t>
      </w:r>
    </w:p>
    <w:p w14:paraId="0BC49149" w14:textId="77777777" w:rsidR="00DD044F" w:rsidRDefault="00DE19D8" w:rsidP="00DE19D8">
      <w:pPr>
        <w:pStyle w:val="PL"/>
      </w:pPr>
      <w:r w:rsidRPr="000F0BA0">
        <w:t xml:space="preserve">          description: </w:t>
      </w:r>
      <w:r w:rsidR="00DD044F">
        <w:t>&gt;</w:t>
      </w:r>
    </w:p>
    <w:p w14:paraId="68BEED75" w14:textId="77777777" w:rsidR="00DD044F" w:rsidRDefault="00DD044F" w:rsidP="00DE19D8">
      <w:pPr>
        <w:pStyle w:val="PL"/>
      </w:pPr>
      <w:r>
        <w:t xml:space="preserve">            </w:t>
      </w:r>
      <w:r w:rsidR="00DE19D8" w:rsidRPr="000F0BA0">
        <w:t xml:space="preserve">A map(list of key-value pairs) where </w:t>
      </w:r>
      <w:r w:rsidR="00DE19D8" w:rsidRPr="000F0BA0">
        <w:rPr>
          <w:rFonts w:cs="Arial"/>
          <w:szCs w:val="18"/>
        </w:rPr>
        <w:t xml:space="preserve">a valid JSON pointer </w:t>
      </w:r>
      <w:r w:rsidR="00DE19D8" w:rsidRPr="000F0BA0">
        <w:t>serves as key of</w:t>
      </w:r>
    </w:p>
    <w:p w14:paraId="2EE7DC83" w14:textId="5BFF2CD7" w:rsidR="00DE19D8" w:rsidRPr="000F0BA0" w:rsidRDefault="00DD044F" w:rsidP="00DE19D8">
      <w:pPr>
        <w:pStyle w:val="PL"/>
      </w:pPr>
      <w:r>
        <w:t xml:space="preserve">           </w:t>
      </w:r>
      <w:r w:rsidR="00DE19D8" w:rsidRPr="000F0BA0">
        <w:t xml:space="preserve"> </w:t>
      </w:r>
      <w:r w:rsidR="00DE19D8" w:rsidRPr="000F0BA0">
        <w:rPr>
          <w:rFonts w:hint="eastAsia"/>
          <w:lang w:eastAsia="zh-CN"/>
        </w:rPr>
        <w:t>expectedUeBehaviour</w:t>
      </w:r>
      <w:r w:rsidR="00DE19D8" w:rsidRPr="000F0BA0">
        <w:rPr>
          <w:lang w:eastAsia="zh-CN"/>
        </w:rPr>
        <w:t>Thresholds</w:t>
      </w:r>
    </w:p>
    <w:p w14:paraId="1003614A" w14:textId="77777777" w:rsidR="00DE19D8" w:rsidRPr="000F0BA0" w:rsidRDefault="00DE19D8" w:rsidP="00DE19D8">
      <w:pPr>
        <w:pStyle w:val="PL"/>
      </w:pPr>
      <w:r w:rsidRPr="000F0BA0">
        <w:t xml:space="preserve">          type: object</w:t>
      </w:r>
    </w:p>
    <w:p w14:paraId="6CB8033C" w14:textId="77777777" w:rsidR="00DE19D8" w:rsidRPr="000F0BA0" w:rsidRDefault="00DE19D8" w:rsidP="00DE19D8">
      <w:pPr>
        <w:pStyle w:val="PL"/>
      </w:pPr>
      <w:r w:rsidRPr="000F0BA0">
        <w:t xml:space="preserve">          additionalProperties:</w:t>
      </w:r>
    </w:p>
    <w:p w14:paraId="6A610D34" w14:textId="77777777" w:rsidR="00DE19D8" w:rsidRPr="000F0BA0" w:rsidRDefault="00DE19D8" w:rsidP="00DE19D8">
      <w:pPr>
        <w:pStyle w:val="PL"/>
      </w:pPr>
      <w:r w:rsidRPr="000F0BA0">
        <w:t xml:space="preserve">            $ref: '#/components/schemas/</w:t>
      </w:r>
      <w:r w:rsidRPr="000F0BA0">
        <w:rPr>
          <w:rFonts w:hint="eastAsia"/>
          <w:lang w:eastAsia="zh-CN"/>
        </w:rPr>
        <w:t>ExpectedUeBehaviour</w:t>
      </w:r>
      <w:r w:rsidRPr="000F0BA0">
        <w:rPr>
          <w:lang w:eastAsia="zh-CN"/>
        </w:rPr>
        <w:t>Threshold</w:t>
      </w:r>
      <w:r w:rsidRPr="000F0BA0">
        <w:t>'</w:t>
      </w:r>
    </w:p>
    <w:p w14:paraId="515F280A" w14:textId="28448033" w:rsidR="00611817" w:rsidRPr="000F0BA0" w:rsidRDefault="00DE19D8" w:rsidP="00DE19D8">
      <w:pPr>
        <w:pStyle w:val="PL"/>
      </w:pPr>
      <w:r w:rsidRPr="000F0BA0">
        <w:t xml:space="preserve">          minProperties: 1</w:t>
      </w:r>
    </w:p>
    <w:p w14:paraId="2C35197C" w14:textId="77777777" w:rsidR="005B7866" w:rsidRPr="000F0BA0" w:rsidRDefault="005B7866" w:rsidP="005B7866">
      <w:pPr>
        <w:pStyle w:val="PL"/>
      </w:pPr>
    </w:p>
    <w:p w14:paraId="1F02BE79" w14:textId="77777777" w:rsidR="004A1503" w:rsidRDefault="005B7866" w:rsidP="004A1503">
      <w:pPr>
        <w:pStyle w:val="PL"/>
      </w:pPr>
      <w:r w:rsidRPr="000F0BA0">
        <w:t xml:space="preserve">    SdmSubsModification:</w:t>
      </w:r>
    </w:p>
    <w:p w14:paraId="0C1F823E" w14:textId="4751F775" w:rsidR="005B7866" w:rsidRPr="000F0BA0" w:rsidRDefault="004A1503" w:rsidP="004A1503">
      <w:pPr>
        <w:pStyle w:val="PL"/>
      </w:pPr>
      <w:r>
        <w:t xml:space="preserve">      description: Contains modification information</w:t>
      </w:r>
    </w:p>
    <w:p w14:paraId="2FD42FFC" w14:textId="77777777" w:rsidR="005B7866" w:rsidRPr="000F0BA0" w:rsidRDefault="005B7866" w:rsidP="005B7866">
      <w:pPr>
        <w:pStyle w:val="PL"/>
      </w:pPr>
      <w:r w:rsidRPr="000F0BA0">
        <w:t xml:space="preserve">      type: object</w:t>
      </w:r>
    </w:p>
    <w:p w14:paraId="7A419782" w14:textId="77777777" w:rsidR="005B7866" w:rsidRPr="000F0BA0" w:rsidRDefault="005B7866" w:rsidP="005B7866">
      <w:pPr>
        <w:pStyle w:val="PL"/>
      </w:pPr>
      <w:r w:rsidRPr="000F0BA0">
        <w:t xml:space="preserve">      properties:</w:t>
      </w:r>
    </w:p>
    <w:p w14:paraId="415E4293" w14:textId="77777777" w:rsidR="005B7866" w:rsidRPr="000F0BA0" w:rsidRDefault="005B7866" w:rsidP="005B7866">
      <w:pPr>
        <w:pStyle w:val="PL"/>
      </w:pPr>
      <w:r w:rsidRPr="000F0BA0">
        <w:t xml:space="preserve">        expires:</w:t>
      </w:r>
    </w:p>
    <w:p w14:paraId="582CCE0E"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49E9C1F5" w14:textId="77777777" w:rsidR="005B7866" w:rsidRPr="000F0BA0" w:rsidRDefault="005B7866" w:rsidP="005B7866">
      <w:pPr>
        <w:pStyle w:val="PL"/>
      </w:pPr>
      <w:r w:rsidRPr="000F0BA0">
        <w:t xml:space="preserve">        </w:t>
      </w:r>
      <w:r w:rsidRPr="000F0BA0">
        <w:rPr>
          <w:rFonts w:hint="eastAsia"/>
          <w:lang w:eastAsia="zh-CN"/>
        </w:rPr>
        <w:t>m</w:t>
      </w:r>
      <w:r w:rsidRPr="000F0BA0">
        <w:t>onitoredResourceUris:</w:t>
      </w:r>
    </w:p>
    <w:p w14:paraId="27C2A9CC" w14:textId="77777777" w:rsidR="005B7866" w:rsidRPr="000F0BA0" w:rsidRDefault="005B7866" w:rsidP="005B7866">
      <w:pPr>
        <w:pStyle w:val="PL"/>
      </w:pPr>
      <w:r w:rsidRPr="000F0BA0">
        <w:t xml:space="preserve">          type: array</w:t>
      </w:r>
    </w:p>
    <w:p w14:paraId="71F8D01F" w14:textId="77777777" w:rsidR="005B7866" w:rsidRPr="000F0BA0" w:rsidRDefault="005B7866" w:rsidP="005B7866">
      <w:pPr>
        <w:pStyle w:val="PL"/>
      </w:pPr>
      <w:r w:rsidRPr="000F0BA0">
        <w:t xml:space="preserve">          items:</w:t>
      </w:r>
    </w:p>
    <w:p w14:paraId="71552D5E" w14:textId="77777777" w:rsidR="005B7866" w:rsidRPr="000F0BA0" w:rsidRDefault="005B7866" w:rsidP="005B7866">
      <w:pPr>
        <w:pStyle w:val="PL"/>
      </w:pPr>
      <w:r w:rsidRPr="000F0BA0">
        <w:t xml:space="preserve">            $ref: 'TS29571_CommonData.yaml#/components/schemas/Uri'</w:t>
      </w:r>
    </w:p>
    <w:p w14:paraId="7B5C6CC3" w14:textId="77777777" w:rsidR="00DE19D8" w:rsidRPr="000F0BA0" w:rsidRDefault="005B7866" w:rsidP="00DE19D8">
      <w:pPr>
        <w:pStyle w:val="PL"/>
      </w:pPr>
      <w:r w:rsidRPr="000F0BA0">
        <w:t xml:space="preserve">          minItems: 1</w:t>
      </w:r>
    </w:p>
    <w:p w14:paraId="23C55E91" w14:textId="77777777" w:rsidR="00DE19D8" w:rsidRPr="000F0BA0" w:rsidRDefault="00DE19D8" w:rsidP="00DE19D8">
      <w:pPr>
        <w:pStyle w:val="PL"/>
      </w:pPr>
      <w:r w:rsidRPr="000F0BA0">
        <w:t xml:space="preserve">        </w:t>
      </w:r>
      <w:r w:rsidRPr="000F0BA0">
        <w:rPr>
          <w:rFonts w:hint="eastAsia"/>
          <w:lang w:eastAsia="zh-CN"/>
        </w:rPr>
        <w:t>expectedUeBehaviour</w:t>
      </w:r>
      <w:r w:rsidRPr="000F0BA0">
        <w:rPr>
          <w:lang w:eastAsia="zh-CN"/>
        </w:rPr>
        <w:t>Thresholds</w:t>
      </w:r>
      <w:r w:rsidRPr="000F0BA0">
        <w:t>:</w:t>
      </w:r>
    </w:p>
    <w:p w14:paraId="406DA0C9" w14:textId="77777777" w:rsidR="00DD044F" w:rsidRDefault="00DE19D8" w:rsidP="00DE19D8">
      <w:pPr>
        <w:pStyle w:val="PL"/>
      </w:pPr>
      <w:r w:rsidRPr="000F0BA0">
        <w:t xml:space="preserve">          description: </w:t>
      </w:r>
      <w:r w:rsidR="00DD044F">
        <w:t>&gt;</w:t>
      </w:r>
    </w:p>
    <w:p w14:paraId="5AF6B910" w14:textId="77777777" w:rsidR="00DD044F" w:rsidRDefault="00DD044F" w:rsidP="00DE19D8">
      <w:pPr>
        <w:pStyle w:val="PL"/>
      </w:pPr>
      <w:r>
        <w:t xml:space="preserve">            </w:t>
      </w:r>
      <w:r w:rsidR="00DE19D8" w:rsidRPr="000F0BA0">
        <w:t xml:space="preserve">A map(list of key-value pairs) where </w:t>
      </w:r>
      <w:r w:rsidR="00DE19D8" w:rsidRPr="000F0BA0">
        <w:rPr>
          <w:rFonts w:cs="Arial"/>
          <w:szCs w:val="18"/>
        </w:rPr>
        <w:t xml:space="preserve">a valid JSON pointer </w:t>
      </w:r>
      <w:r w:rsidR="00DE19D8" w:rsidRPr="000F0BA0">
        <w:t>serves as key of</w:t>
      </w:r>
    </w:p>
    <w:p w14:paraId="65C99F8A" w14:textId="2DCE6983" w:rsidR="00DE19D8" w:rsidRPr="000F0BA0" w:rsidRDefault="00DD044F" w:rsidP="00DE19D8">
      <w:pPr>
        <w:pStyle w:val="PL"/>
      </w:pPr>
      <w:r>
        <w:t xml:space="preserve">           </w:t>
      </w:r>
      <w:r w:rsidR="00DE19D8" w:rsidRPr="000F0BA0">
        <w:t xml:space="preserve"> </w:t>
      </w:r>
      <w:r w:rsidR="00DE19D8" w:rsidRPr="000F0BA0">
        <w:rPr>
          <w:rFonts w:hint="eastAsia"/>
          <w:lang w:eastAsia="zh-CN"/>
        </w:rPr>
        <w:t>expectedUeBehaviour</w:t>
      </w:r>
      <w:r w:rsidR="00DE19D8" w:rsidRPr="000F0BA0">
        <w:rPr>
          <w:lang w:eastAsia="zh-CN"/>
        </w:rPr>
        <w:t>Thresholds</w:t>
      </w:r>
    </w:p>
    <w:p w14:paraId="02FA5A30" w14:textId="77777777" w:rsidR="00DE19D8" w:rsidRPr="000F0BA0" w:rsidRDefault="00DE19D8" w:rsidP="00DE19D8">
      <w:pPr>
        <w:pStyle w:val="PL"/>
      </w:pPr>
      <w:r w:rsidRPr="000F0BA0">
        <w:t xml:space="preserve">          type: object</w:t>
      </w:r>
    </w:p>
    <w:p w14:paraId="596289E0" w14:textId="77777777" w:rsidR="00DE19D8" w:rsidRPr="000F0BA0" w:rsidRDefault="00DE19D8" w:rsidP="00DE19D8">
      <w:pPr>
        <w:pStyle w:val="PL"/>
      </w:pPr>
      <w:r w:rsidRPr="000F0BA0">
        <w:t xml:space="preserve">          additionalProperties:</w:t>
      </w:r>
    </w:p>
    <w:p w14:paraId="34503730" w14:textId="77777777" w:rsidR="00DE19D8" w:rsidRPr="000F0BA0" w:rsidRDefault="00DE19D8" w:rsidP="00DE19D8">
      <w:pPr>
        <w:pStyle w:val="PL"/>
      </w:pPr>
      <w:r w:rsidRPr="000F0BA0">
        <w:t xml:space="preserve">            $ref: '#/components/schemas/</w:t>
      </w:r>
      <w:r w:rsidRPr="000F0BA0">
        <w:rPr>
          <w:rFonts w:hint="eastAsia"/>
          <w:lang w:eastAsia="zh-CN"/>
        </w:rPr>
        <w:t>ExpectedUeBehaviour</w:t>
      </w:r>
      <w:r w:rsidRPr="000F0BA0">
        <w:rPr>
          <w:lang w:eastAsia="zh-CN"/>
        </w:rPr>
        <w:t>Threshold</w:t>
      </w:r>
      <w:r w:rsidRPr="000F0BA0">
        <w:t>'</w:t>
      </w:r>
    </w:p>
    <w:p w14:paraId="6BBA75F1" w14:textId="0461EAA2" w:rsidR="005B7866" w:rsidRPr="000F0BA0" w:rsidRDefault="00DE19D8" w:rsidP="00DE19D8">
      <w:pPr>
        <w:pStyle w:val="PL"/>
      </w:pPr>
      <w:r w:rsidRPr="000F0BA0">
        <w:t xml:space="preserve">          minProperties: 1</w:t>
      </w:r>
    </w:p>
    <w:p w14:paraId="6B4B960F" w14:textId="77777777" w:rsidR="005B7866" w:rsidRPr="000F0BA0" w:rsidRDefault="005B7866" w:rsidP="005B7866">
      <w:pPr>
        <w:pStyle w:val="PL"/>
      </w:pPr>
    </w:p>
    <w:p w14:paraId="4B37011C" w14:textId="77777777" w:rsidR="004A1503" w:rsidRDefault="005B7866" w:rsidP="004A1503">
      <w:pPr>
        <w:pStyle w:val="PL"/>
      </w:pPr>
      <w:r w:rsidRPr="000F0BA0">
        <w:t xml:space="preserve">    ModificationNotification:</w:t>
      </w:r>
    </w:p>
    <w:p w14:paraId="4DC8B2DD" w14:textId="18325E39" w:rsidR="005B7866" w:rsidRPr="000F0BA0" w:rsidRDefault="004A1503" w:rsidP="004A1503">
      <w:pPr>
        <w:pStyle w:val="PL"/>
      </w:pPr>
      <w:r>
        <w:t xml:space="preserve">      description: Contains notifications</w:t>
      </w:r>
    </w:p>
    <w:p w14:paraId="2782940A" w14:textId="77777777" w:rsidR="005B7866" w:rsidRPr="000F0BA0" w:rsidRDefault="005B7866" w:rsidP="005B7866">
      <w:pPr>
        <w:pStyle w:val="PL"/>
      </w:pPr>
      <w:r w:rsidRPr="000F0BA0">
        <w:t xml:space="preserve">      type: object</w:t>
      </w:r>
    </w:p>
    <w:p w14:paraId="57760F9C" w14:textId="77777777" w:rsidR="005B7866" w:rsidRPr="000F0BA0" w:rsidRDefault="005B7866" w:rsidP="005B7866">
      <w:pPr>
        <w:pStyle w:val="PL"/>
      </w:pPr>
      <w:r w:rsidRPr="000F0BA0">
        <w:t xml:space="preserve">      required:</w:t>
      </w:r>
    </w:p>
    <w:p w14:paraId="6741B48D" w14:textId="77777777" w:rsidR="005B7866" w:rsidRPr="000F0BA0" w:rsidRDefault="005B7866" w:rsidP="005B7866">
      <w:pPr>
        <w:pStyle w:val="PL"/>
      </w:pPr>
      <w:r w:rsidRPr="000F0BA0">
        <w:t xml:space="preserve">        - notifyItems</w:t>
      </w:r>
    </w:p>
    <w:p w14:paraId="5EB8801A" w14:textId="77777777" w:rsidR="005B7866" w:rsidRPr="000F0BA0" w:rsidRDefault="005B7866" w:rsidP="005B7866">
      <w:pPr>
        <w:pStyle w:val="PL"/>
      </w:pPr>
      <w:r w:rsidRPr="000F0BA0">
        <w:t xml:space="preserve">      properties:</w:t>
      </w:r>
    </w:p>
    <w:p w14:paraId="67176173" w14:textId="77777777" w:rsidR="005B7866" w:rsidRPr="000F0BA0" w:rsidRDefault="005B7866" w:rsidP="005B7866">
      <w:pPr>
        <w:pStyle w:val="PL"/>
      </w:pPr>
      <w:r w:rsidRPr="000F0BA0">
        <w:t xml:space="preserve">        notifyItems:</w:t>
      </w:r>
    </w:p>
    <w:p w14:paraId="07026A39" w14:textId="77777777" w:rsidR="005B7866" w:rsidRPr="000F0BA0" w:rsidRDefault="005B7866" w:rsidP="005B7866">
      <w:pPr>
        <w:pStyle w:val="PL"/>
      </w:pPr>
      <w:r w:rsidRPr="000F0BA0">
        <w:t xml:space="preserve">          type: array</w:t>
      </w:r>
    </w:p>
    <w:p w14:paraId="02B1C056" w14:textId="77777777" w:rsidR="005B7866" w:rsidRPr="000F0BA0" w:rsidRDefault="005B7866" w:rsidP="005B7866">
      <w:pPr>
        <w:pStyle w:val="PL"/>
      </w:pPr>
      <w:r w:rsidRPr="000F0BA0">
        <w:t xml:space="preserve">          items:</w:t>
      </w:r>
    </w:p>
    <w:p w14:paraId="782C5C7C" w14:textId="77777777" w:rsidR="005B7866" w:rsidRPr="000F0BA0" w:rsidRDefault="005B7866" w:rsidP="005B7866">
      <w:pPr>
        <w:pStyle w:val="PL"/>
      </w:pPr>
      <w:r w:rsidRPr="000F0BA0">
        <w:t xml:space="preserve">            $ref: 'TS29571_CommonData.yaml#/components/schemas/NotifyItem'</w:t>
      </w:r>
    </w:p>
    <w:p w14:paraId="5CD89D20" w14:textId="77777777" w:rsidR="000E0A9D" w:rsidRPr="000F0BA0" w:rsidRDefault="005B7866" w:rsidP="000E0A9D">
      <w:pPr>
        <w:pStyle w:val="PL"/>
      </w:pPr>
      <w:r w:rsidRPr="000F0BA0">
        <w:t xml:space="preserve">          minItems: 1</w:t>
      </w:r>
    </w:p>
    <w:p w14:paraId="7D10C025" w14:textId="77777777" w:rsidR="000E0A9D" w:rsidRPr="000F0BA0" w:rsidRDefault="000E0A9D" w:rsidP="000E0A9D">
      <w:pPr>
        <w:pStyle w:val="PL"/>
      </w:pPr>
      <w:r w:rsidRPr="000F0BA0">
        <w:t xml:space="preserve">        subscriptionId:</w:t>
      </w:r>
    </w:p>
    <w:p w14:paraId="58E4F88F" w14:textId="06A83E63" w:rsidR="005B7866" w:rsidRPr="000F0BA0" w:rsidRDefault="000E0A9D" w:rsidP="000E0A9D">
      <w:pPr>
        <w:pStyle w:val="PL"/>
      </w:pPr>
      <w:r w:rsidRPr="000F0BA0">
        <w:t xml:space="preserve">          type: string</w:t>
      </w:r>
    </w:p>
    <w:p w14:paraId="63206BED" w14:textId="77777777" w:rsidR="005B7866" w:rsidRPr="000F0BA0" w:rsidRDefault="005B7866" w:rsidP="005B7866">
      <w:pPr>
        <w:pStyle w:val="PL"/>
      </w:pPr>
    </w:p>
    <w:p w14:paraId="3C337979" w14:textId="77777777" w:rsidR="004A1503" w:rsidRDefault="005B7866" w:rsidP="004A1503">
      <w:pPr>
        <w:pStyle w:val="PL"/>
      </w:pPr>
      <w:r w:rsidRPr="000F0BA0">
        <w:t xml:space="preserve">    IdTranslationResult:</w:t>
      </w:r>
    </w:p>
    <w:p w14:paraId="6DD9451A" w14:textId="1DC7DB5E" w:rsidR="005B7866" w:rsidRPr="000F0BA0" w:rsidRDefault="004A1503" w:rsidP="004A1503">
      <w:pPr>
        <w:pStyle w:val="PL"/>
      </w:pPr>
      <w:r>
        <w:t xml:space="preserve">      description: Contains Identifier translation result</w:t>
      </w:r>
    </w:p>
    <w:p w14:paraId="433CE6C3" w14:textId="77777777" w:rsidR="005B7866" w:rsidRPr="000F0BA0" w:rsidRDefault="005B7866" w:rsidP="005B7866">
      <w:pPr>
        <w:pStyle w:val="PL"/>
      </w:pPr>
      <w:r w:rsidRPr="000F0BA0">
        <w:t xml:space="preserve">      type: object</w:t>
      </w:r>
    </w:p>
    <w:p w14:paraId="126DAB79" w14:textId="77777777" w:rsidR="005B7866" w:rsidRPr="000F0BA0" w:rsidRDefault="005B7866" w:rsidP="005B7866">
      <w:pPr>
        <w:pStyle w:val="PL"/>
      </w:pPr>
      <w:r w:rsidRPr="000F0BA0">
        <w:t xml:space="preserve">      required:</w:t>
      </w:r>
    </w:p>
    <w:p w14:paraId="1457F243" w14:textId="77777777" w:rsidR="005B7866" w:rsidRPr="000F0BA0" w:rsidRDefault="005B7866" w:rsidP="005B7866">
      <w:pPr>
        <w:pStyle w:val="PL"/>
      </w:pPr>
      <w:r w:rsidRPr="000F0BA0">
        <w:t xml:space="preserve">        - supi</w:t>
      </w:r>
    </w:p>
    <w:p w14:paraId="0CF5BBC0" w14:textId="77777777" w:rsidR="005B7866" w:rsidRPr="000F0BA0" w:rsidRDefault="005B7866" w:rsidP="005B7866">
      <w:pPr>
        <w:pStyle w:val="PL"/>
      </w:pPr>
      <w:r w:rsidRPr="000F0BA0">
        <w:t xml:space="preserve">      properties:</w:t>
      </w:r>
    </w:p>
    <w:p w14:paraId="4A306C32" w14:textId="77777777" w:rsidR="005B7866" w:rsidRPr="000F0BA0" w:rsidRDefault="005B7866" w:rsidP="005B7866">
      <w:pPr>
        <w:pStyle w:val="PL"/>
      </w:pPr>
      <w:r w:rsidRPr="000F0BA0">
        <w:t xml:space="preserve">        supportedFeatures:</w:t>
      </w:r>
    </w:p>
    <w:p w14:paraId="3EB3A3E3" w14:textId="77777777" w:rsidR="005B7866" w:rsidRPr="000F0BA0" w:rsidRDefault="005B7866" w:rsidP="005B7866">
      <w:pPr>
        <w:pStyle w:val="PL"/>
      </w:pPr>
      <w:r w:rsidRPr="000F0BA0">
        <w:t xml:space="preserve">          $ref: 'TS29571_CommonData.yaml#/components/schemas/SupportedFeatures'</w:t>
      </w:r>
    </w:p>
    <w:p w14:paraId="0CA3209F" w14:textId="77777777" w:rsidR="005B7866" w:rsidRPr="000F0BA0" w:rsidRDefault="005B7866" w:rsidP="005B7866">
      <w:pPr>
        <w:pStyle w:val="PL"/>
      </w:pPr>
      <w:r w:rsidRPr="000F0BA0">
        <w:t xml:space="preserve">        supi:</w:t>
      </w:r>
    </w:p>
    <w:p w14:paraId="69272F7A" w14:textId="77777777" w:rsidR="005B7866" w:rsidRPr="000F0BA0" w:rsidRDefault="005B7866" w:rsidP="005B7866">
      <w:pPr>
        <w:pStyle w:val="PL"/>
      </w:pPr>
      <w:r w:rsidRPr="000F0BA0">
        <w:t xml:space="preserve">          $ref: 'TS29571_CommonData.yaml#/components/schemas/Supi'</w:t>
      </w:r>
    </w:p>
    <w:p w14:paraId="1F55529C" w14:textId="77777777" w:rsidR="005B7866" w:rsidRPr="000F0BA0" w:rsidRDefault="005B7866" w:rsidP="005B7866">
      <w:pPr>
        <w:pStyle w:val="PL"/>
      </w:pPr>
      <w:r w:rsidRPr="000F0BA0">
        <w:t xml:space="preserve">        gpsi:</w:t>
      </w:r>
    </w:p>
    <w:p w14:paraId="41C5F95F" w14:textId="77777777" w:rsidR="001A3FB4" w:rsidRPr="000F0BA0" w:rsidRDefault="005B7866" w:rsidP="001A3FB4">
      <w:pPr>
        <w:pStyle w:val="PL"/>
      </w:pPr>
      <w:r w:rsidRPr="000F0BA0">
        <w:t xml:space="preserve">          $ref: 'TS29571_CommonData.yaml#/components/schemas/Gpsi'</w:t>
      </w:r>
    </w:p>
    <w:p w14:paraId="62FC7F36" w14:textId="77777777" w:rsidR="001A3FB4" w:rsidRPr="000F0BA0" w:rsidRDefault="001A3FB4" w:rsidP="001A3FB4">
      <w:pPr>
        <w:pStyle w:val="PL"/>
      </w:pPr>
      <w:r w:rsidRPr="000F0BA0">
        <w:t xml:space="preserve">        additionalSupis:</w:t>
      </w:r>
    </w:p>
    <w:p w14:paraId="0BA92252" w14:textId="77777777" w:rsidR="001A3FB4" w:rsidRPr="000F0BA0" w:rsidRDefault="001A3FB4" w:rsidP="001A3FB4">
      <w:pPr>
        <w:pStyle w:val="PL"/>
      </w:pPr>
      <w:r w:rsidRPr="000F0BA0">
        <w:t xml:space="preserve">          type: array</w:t>
      </w:r>
    </w:p>
    <w:p w14:paraId="7296663F" w14:textId="77777777" w:rsidR="001A3FB4" w:rsidRPr="000F0BA0" w:rsidRDefault="001A3FB4" w:rsidP="001A3FB4">
      <w:pPr>
        <w:pStyle w:val="PL"/>
      </w:pPr>
      <w:r w:rsidRPr="000F0BA0">
        <w:t xml:space="preserve">          items:</w:t>
      </w:r>
    </w:p>
    <w:p w14:paraId="0EDD8383" w14:textId="77777777" w:rsidR="001A3FB4" w:rsidRPr="000F0BA0" w:rsidRDefault="001A3FB4" w:rsidP="001A3FB4">
      <w:pPr>
        <w:pStyle w:val="PL"/>
      </w:pPr>
      <w:r w:rsidRPr="000F0BA0">
        <w:t xml:space="preserve">            $ref: 'TS29571_CommonData.yaml#/components/schemas/Supi'</w:t>
      </w:r>
    </w:p>
    <w:p w14:paraId="630AFF8C" w14:textId="77777777" w:rsidR="001A3FB4" w:rsidRPr="000F0BA0" w:rsidRDefault="001A3FB4" w:rsidP="001A3FB4">
      <w:pPr>
        <w:pStyle w:val="PL"/>
      </w:pPr>
      <w:r w:rsidRPr="000F0BA0">
        <w:t xml:space="preserve">          minItems: 1</w:t>
      </w:r>
    </w:p>
    <w:p w14:paraId="37FA7839" w14:textId="77777777" w:rsidR="001A3FB4" w:rsidRPr="000F0BA0" w:rsidRDefault="001A3FB4" w:rsidP="001A3FB4">
      <w:pPr>
        <w:pStyle w:val="PL"/>
      </w:pPr>
      <w:r w:rsidRPr="000F0BA0">
        <w:t xml:space="preserve">        additionalGpsis:</w:t>
      </w:r>
    </w:p>
    <w:p w14:paraId="1EE2FECC" w14:textId="77777777" w:rsidR="001A3FB4" w:rsidRPr="000F0BA0" w:rsidRDefault="001A3FB4" w:rsidP="001A3FB4">
      <w:pPr>
        <w:pStyle w:val="PL"/>
      </w:pPr>
      <w:r w:rsidRPr="000F0BA0">
        <w:t xml:space="preserve">          type: array</w:t>
      </w:r>
    </w:p>
    <w:p w14:paraId="055594A8" w14:textId="77777777" w:rsidR="001A3FB4" w:rsidRPr="000F0BA0" w:rsidRDefault="001A3FB4" w:rsidP="001A3FB4">
      <w:pPr>
        <w:pStyle w:val="PL"/>
      </w:pPr>
      <w:r w:rsidRPr="000F0BA0">
        <w:t xml:space="preserve">          items:</w:t>
      </w:r>
    </w:p>
    <w:p w14:paraId="3F349B84" w14:textId="77777777" w:rsidR="001A3FB4" w:rsidRPr="000F0BA0" w:rsidRDefault="001A3FB4" w:rsidP="001A3FB4">
      <w:pPr>
        <w:pStyle w:val="PL"/>
      </w:pPr>
      <w:r w:rsidRPr="000F0BA0">
        <w:t xml:space="preserve">            $ref: 'TS29571_CommonData.yaml#/components/schemas/Gpsi'</w:t>
      </w:r>
    </w:p>
    <w:p w14:paraId="274EE4BE" w14:textId="2F7F6039" w:rsidR="005B7866" w:rsidRPr="000F0BA0" w:rsidRDefault="001A3FB4" w:rsidP="005B7866">
      <w:pPr>
        <w:pStyle w:val="PL"/>
      </w:pPr>
      <w:r w:rsidRPr="000F0BA0">
        <w:t xml:space="preserve">          minItems: 1</w:t>
      </w:r>
    </w:p>
    <w:p w14:paraId="18AA1E19" w14:textId="77777777" w:rsidR="005B7866" w:rsidRPr="000F0BA0" w:rsidRDefault="005B7866" w:rsidP="005B7866">
      <w:pPr>
        <w:pStyle w:val="PL"/>
      </w:pPr>
    </w:p>
    <w:p w14:paraId="04A24AE5" w14:textId="77777777" w:rsidR="004A1503" w:rsidRDefault="005B7866" w:rsidP="004A1503">
      <w:pPr>
        <w:pStyle w:val="PL"/>
      </w:pPr>
      <w:r w:rsidRPr="000F0BA0">
        <w:t xml:space="preserve">    AcknowledgeInfo:</w:t>
      </w:r>
    </w:p>
    <w:p w14:paraId="51516D16" w14:textId="611FD9ED" w:rsidR="005B7866" w:rsidRPr="000F0BA0" w:rsidRDefault="004A1503" w:rsidP="004A1503">
      <w:pPr>
        <w:pStyle w:val="PL"/>
      </w:pPr>
      <w:r>
        <w:t xml:space="preserve">      description: Contains acknowledgement information</w:t>
      </w:r>
    </w:p>
    <w:p w14:paraId="3BD2D430" w14:textId="77777777" w:rsidR="005B7866" w:rsidRPr="000F0BA0" w:rsidRDefault="005B7866" w:rsidP="005B7866">
      <w:pPr>
        <w:pStyle w:val="PL"/>
      </w:pPr>
      <w:r w:rsidRPr="000F0BA0">
        <w:t xml:space="preserve">      type: object</w:t>
      </w:r>
    </w:p>
    <w:p w14:paraId="2222FE32" w14:textId="77777777" w:rsidR="005B7866" w:rsidRPr="000F0BA0" w:rsidRDefault="005B7866" w:rsidP="005B7866">
      <w:pPr>
        <w:pStyle w:val="PL"/>
      </w:pPr>
      <w:r w:rsidRPr="000F0BA0">
        <w:t xml:space="preserve">      required:</w:t>
      </w:r>
    </w:p>
    <w:p w14:paraId="337E85F4" w14:textId="77777777" w:rsidR="005B7866" w:rsidRPr="000F0BA0" w:rsidRDefault="005B7866" w:rsidP="005B7866">
      <w:pPr>
        <w:pStyle w:val="PL"/>
      </w:pPr>
      <w:r w:rsidRPr="000F0BA0">
        <w:t xml:space="preserve">        - provisioningTime</w:t>
      </w:r>
    </w:p>
    <w:p w14:paraId="17E5A78D" w14:textId="77777777" w:rsidR="005B7866" w:rsidRPr="000F0BA0" w:rsidRDefault="005B7866" w:rsidP="005B7866">
      <w:pPr>
        <w:pStyle w:val="PL"/>
      </w:pPr>
      <w:r w:rsidRPr="000F0BA0">
        <w:t xml:space="preserve">      properties:</w:t>
      </w:r>
    </w:p>
    <w:p w14:paraId="605991C1" w14:textId="77777777" w:rsidR="005B7866" w:rsidRPr="000F0BA0" w:rsidRDefault="005B7866" w:rsidP="005B7866">
      <w:pPr>
        <w:pStyle w:val="PL"/>
      </w:pPr>
      <w:r w:rsidRPr="000F0BA0">
        <w:t xml:space="preserve">        sorMacIue:</w:t>
      </w:r>
    </w:p>
    <w:p w14:paraId="67398888" w14:textId="77777777" w:rsidR="005B7866" w:rsidRPr="000F0BA0" w:rsidRDefault="005B7866" w:rsidP="005B7866">
      <w:pPr>
        <w:pStyle w:val="PL"/>
        <w:rPr>
          <w:lang w:eastAsia="zh-CN"/>
        </w:rPr>
      </w:pPr>
      <w:r w:rsidRPr="000F0BA0">
        <w:t xml:space="preserve">          $ref: 'TS29509_Nausf_SoRProtection.yaml#/components/schemas/SorMac'</w:t>
      </w:r>
    </w:p>
    <w:p w14:paraId="2537A712" w14:textId="77777777" w:rsidR="005B7866" w:rsidRPr="000F0BA0" w:rsidRDefault="005B7866" w:rsidP="005B7866">
      <w:pPr>
        <w:pStyle w:val="PL"/>
      </w:pPr>
      <w:r w:rsidRPr="000F0BA0">
        <w:t xml:space="preserve">        </w:t>
      </w:r>
      <w:r w:rsidRPr="000F0BA0">
        <w:rPr>
          <w:rFonts w:hint="eastAsia"/>
          <w:lang w:eastAsia="zh-CN"/>
        </w:rPr>
        <w:t>upu</w:t>
      </w:r>
      <w:r w:rsidRPr="000F0BA0">
        <w:t>MacIue:</w:t>
      </w:r>
    </w:p>
    <w:p w14:paraId="631112F6" w14:textId="77777777" w:rsidR="005B7866" w:rsidRPr="000F0BA0" w:rsidRDefault="005B7866" w:rsidP="005B7866">
      <w:pPr>
        <w:pStyle w:val="PL"/>
      </w:pPr>
      <w:r w:rsidRPr="000F0BA0">
        <w:t xml:space="preserve">          $ref: 'TS29509_Nausf_UPUProtection.yaml#/components/schemas/</w:t>
      </w:r>
      <w:r w:rsidRPr="000F0BA0">
        <w:rPr>
          <w:rFonts w:hint="eastAsia"/>
          <w:lang w:eastAsia="zh-CN"/>
        </w:rPr>
        <w:t>Upu</w:t>
      </w:r>
      <w:r w:rsidRPr="000F0BA0">
        <w:t>Mac'</w:t>
      </w:r>
    </w:p>
    <w:p w14:paraId="26D9D5F4" w14:textId="77777777" w:rsidR="005B7866" w:rsidRPr="000F0BA0" w:rsidRDefault="005B7866" w:rsidP="005B7866">
      <w:pPr>
        <w:pStyle w:val="PL"/>
      </w:pPr>
      <w:r w:rsidRPr="000F0BA0">
        <w:t xml:space="preserve">        provisioningTime:</w:t>
      </w:r>
    </w:p>
    <w:p w14:paraId="0DF1AE90"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0BC27147" w14:textId="77777777" w:rsidR="005B7866" w:rsidRPr="000F0BA0" w:rsidRDefault="005B7866" w:rsidP="005B7866">
      <w:pPr>
        <w:pStyle w:val="PL"/>
        <w:rPr>
          <w:lang w:val="en-US"/>
        </w:rPr>
      </w:pPr>
      <w:r w:rsidRPr="000F0BA0">
        <w:rPr>
          <w:lang w:val="en-US"/>
        </w:rPr>
        <w:t xml:space="preserve">        sorTransparentContainer:</w:t>
      </w:r>
    </w:p>
    <w:p w14:paraId="33E10311" w14:textId="77777777" w:rsidR="00A22593" w:rsidRPr="000F0BA0" w:rsidRDefault="005B7866" w:rsidP="00A22593">
      <w:pPr>
        <w:pStyle w:val="PL"/>
        <w:rPr>
          <w:lang w:val="en-US"/>
        </w:rPr>
      </w:pPr>
      <w:r w:rsidRPr="000F0BA0">
        <w:rPr>
          <w:lang w:val="en-US"/>
        </w:rPr>
        <w:t xml:space="preserve">          $ref: </w:t>
      </w:r>
      <w:r w:rsidRPr="000F0BA0">
        <w:t>'#/components/schemas/SorTransparentContainer'</w:t>
      </w:r>
    </w:p>
    <w:p w14:paraId="5A3F760C" w14:textId="77777777" w:rsidR="00A22593" w:rsidRPr="000F0BA0" w:rsidRDefault="00A22593" w:rsidP="00A22593">
      <w:pPr>
        <w:pStyle w:val="PL"/>
        <w:rPr>
          <w:lang w:val="en-US"/>
        </w:rPr>
      </w:pPr>
      <w:r w:rsidRPr="000F0BA0">
        <w:rPr>
          <w:lang w:val="en-US"/>
        </w:rPr>
        <w:t xml:space="preserve">        ueNotReachable:</w:t>
      </w:r>
    </w:p>
    <w:p w14:paraId="4FA08027" w14:textId="77777777" w:rsidR="00A22593" w:rsidRPr="000F0BA0" w:rsidRDefault="00A22593" w:rsidP="00A22593">
      <w:pPr>
        <w:pStyle w:val="PL"/>
        <w:rPr>
          <w:lang w:val="en-US"/>
        </w:rPr>
      </w:pPr>
      <w:r w:rsidRPr="000F0BA0">
        <w:rPr>
          <w:lang w:val="en-US"/>
        </w:rPr>
        <w:t xml:space="preserve">          type: boolean</w:t>
      </w:r>
    </w:p>
    <w:p w14:paraId="4B184F45" w14:textId="77777777" w:rsidR="0018113B" w:rsidRPr="000F0BA0" w:rsidRDefault="00A22593" w:rsidP="0018113B">
      <w:pPr>
        <w:pStyle w:val="PL"/>
        <w:rPr>
          <w:lang w:val="en-US"/>
        </w:rPr>
      </w:pPr>
      <w:r w:rsidRPr="000F0BA0">
        <w:rPr>
          <w:lang w:val="en-US"/>
        </w:rPr>
        <w:t xml:space="preserve">          default: false</w:t>
      </w:r>
    </w:p>
    <w:p w14:paraId="7EA5F55C" w14:textId="77777777" w:rsidR="0018113B" w:rsidRPr="000F0BA0" w:rsidRDefault="0018113B" w:rsidP="0018113B">
      <w:pPr>
        <w:pStyle w:val="PL"/>
        <w:rPr>
          <w:lang w:val="en-US"/>
        </w:rPr>
      </w:pPr>
      <w:r w:rsidRPr="000F0BA0">
        <w:rPr>
          <w:lang w:val="en-US"/>
        </w:rPr>
        <w:t xml:space="preserve">        upuTransparentContainer:</w:t>
      </w:r>
    </w:p>
    <w:p w14:paraId="3D8075A7" w14:textId="3CFC6FD1" w:rsidR="005B7866" w:rsidRPr="000F0BA0" w:rsidRDefault="0018113B" w:rsidP="00A22593">
      <w:pPr>
        <w:pStyle w:val="PL"/>
        <w:rPr>
          <w:lang w:val="en-US"/>
        </w:rPr>
      </w:pPr>
      <w:r w:rsidRPr="000F0BA0">
        <w:rPr>
          <w:lang w:val="en-US"/>
        </w:rPr>
        <w:t xml:space="preserve">          $ref: </w:t>
      </w:r>
      <w:r w:rsidRPr="000F0BA0">
        <w:t>'#/components/schemas/U</w:t>
      </w:r>
      <w:r w:rsidRPr="000F0BA0">
        <w:rPr>
          <w:rFonts w:hint="eastAsia"/>
          <w:lang w:eastAsia="zh-CN"/>
        </w:rPr>
        <w:t>pu</w:t>
      </w:r>
      <w:r w:rsidRPr="000F0BA0">
        <w:rPr>
          <w:lang w:eastAsia="zh-CN"/>
        </w:rPr>
        <w:t>TransparentContainer</w:t>
      </w:r>
      <w:r w:rsidRPr="000F0BA0">
        <w:t>'</w:t>
      </w:r>
    </w:p>
    <w:p w14:paraId="042E5EBD" w14:textId="77777777" w:rsidR="005B7866" w:rsidRPr="000F0BA0" w:rsidRDefault="005B7866" w:rsidP="005B7866">
      <w:pPr>
        <w:pStyle w:val="PL"/>
      </w:pPr>
    </w:p>
    <w:p w14:paraId="7658C5DE" w14:textId="77777777" w:rsidR="004A1503" w:rsidRDefault="005B7866" w:rsidP="004A1503">
      <w:pPr>
        <w:pStyle w:val="PL"/>
      </w:pPr>
      <w:r w:rsidRPr="000F0BA0">
        <w:t xml:space="preserve">    SorInfo:</w:t>
      </w:r>
    </w:p>
    <w:p w14:paraId="01F52EB0" w14:textId="46ABD0C1" w:rsidR="005B7866" w:rsidRPr="000F0BA0" w:rsidRDefault="004A1503" w:rsidP="004A1503">
      <w:pPr>
        <w:pStyle w:val="PL"/>
      </w:pPr>
      <w:r>
        <w:t xml:space="preserve">      description: Contains steering of roaming information</w:t>
      </w:r>
    </w:p>
    <w:p w14:paraId="360CC7FE" w14:textId="77777777" w:rsidR="005B7866" w:rsidRPr="000F0BA0" w:rsidRDefault="005B7866" w:rsidP="005B7866">
      <w:pPr>
        <w:pStyle w:val="PL"/>
      </w:pPr>
      <w:r w:rsidRPr="000F0BA0">
        <w:t xml:space="preserve">      type: object</w:t>
      </w:r>
    </w:p>
    <w:p w14:paraId="23611BA4" w14:textId="77777777" w:rsidR="005B7866" w:rsidRPr="000F0BA0" w:rsidRDefault="005B7866" w:rsidP="005B7866">
      <w:pPr>
        <w:pStyle w:val="PL"/>
      </w:pPr>
      <w:r w:rsidRPr="000F0BA0">
        <w:t xml:space="preserve">      properties:</w:t>
      </w:r>
    </w:p>
    <w:p w14:paraId="5F6E2E2E" w14:textId="77777777" w:rsidR="005B7866" w:rsidRPr="000F0BA0" w:rsidRDefault="005B7866" w:rsidP="005B7866">
      <w:pPr>
        <w:pStyle w:val="PL"/>
      </w:pPr>
      <w:r w:rsidRPr="000F0BA0">
        <w:t xml:space="preserve">        steeringContainer:</w:t>
      </w:r>
    </w:p>
    <w:p w14:paraId="20EE7F1E" w14:textId="77777777" w:rsidR="005B7866" w:rsidRPr="000F0BA0" w:rsidRDefault="005B7866" w:rsidP="005B7866">
      <w:pPr>
        <w:pStyle w:val="PL"/>
      </w:pPr>
      <w:r w:rsidRPr="000F0BA0">
        <w:t xml:space="preserve">          $ref: '#/components/schemas/SteeringContainer'</w:t>
      </w:r>
    </w:p>
    <w:p w14:paraId="788F64A8" w14:textId="77777777" w:rsidR="005B7866" w:rsidRPr="000F0BA0" w:rsidRDefault="005B7866" w:rsidP="005B7866">
      <w:pPr>
        <w:pStyle w:val="PL"/>
      </w:pPr>
      <w:r w:rsidRPr="000F0BA0">
        <w:t xml:space="preserve">        ackInd:</w:t>
      </w:r>
    </w:p>
    <w:p w14:paraId="30157B2A" w14:textId="77777777" w:rsidR="005B7866" w:rsidRPr="000F0BA0" w:rsidRDefault="005B7866" w:rsidP="005B7866">
      <w:pPr>
        <w:pStyle w:val="PL"/>
      </w:pPr>
      <w:r w:rsidRPr="000F0BA0">
        <w:t xml:space="preserve">          $ref: 'TS29509_Nausf_SoRProtection.yaml#/components/schemas/AckInd'</w:t>
      </w:r>
    </w:p>
    <w:p w14:paraId="4322D718" w14:textId="77777777" w:rsidR="005B7866" w:rsidRPr="000F0BA0" w:rsidRDefault="005B7866" w:rsidP="005B7866">
      <w:pPr>
        <w:pStyle w:val="PL"/>
      </w:pPr>
      <w:r w:rsidRPr="000F0BA0">
        <w:t xml:space="preserve">        sorMacIausf:</w:t>
      </w:r>
    </w:p>
    <w:p w14:paraId="2AA28F95" w14:textId="77777777" w:rsidR="005B7866" w:rsidRPr="000F0BA0" w:rsidRDefault="005B7866" w:rsidP="005B7866">
      <w:pPr>
        <w:pStyle w:val="PL"/>
      </w:pPr>
      <w:r w:rsidRPr="000F0BA0">
        <w:t xml:space="preserve">          $ref: 'TS29509_Nausf_SoRProtection.yaml#/components/schemas/SorMac'</w:t>
      </w:r>
    </w:p>
    <w:p w14:paraId="396B1521" w14:textId="77777777" w:rsidR="005B7866" w:rsidRPr="000F0BA0" w:rsidRDefault="005B7866" w:rsidP="005B7866">
      <w:pPr>
        <w:pStyle w:val="PL"/>
      </w:pPr>
      <w:r w:rsidRPr="000F0BA0">
        <w:t xml:space="preserve">        countersor:</w:t>
      </w:r>
    </w:p>
    <w:p w14:paraId="5C167033" w14:textId="77777777" w:rsidR="005B7866" w:rsidRPr="000F0BA0" w:rsidRDefault="005B7866" w:rsidP="005B7866">
      <w:pPr>
        <w:pStyle w:val="PL"/>
      </w:pPr>
      <w:r w:rsidRPr="000F0BA0">
        <w:t xml:space="preserve">          $ref: 'TS29509_Nausf_SoRProtection.yaml#/components/schemas/CounterSor'</w:t>
      </w:r>
    </w:p>
    <w:p w14:paraId="63DB2CDE" w14:textId="77777777" w:rsidR="005B7866" w:rsidRPr="000F0BA0" w:rsidRDefault="005B7866" w:rsidP="005B7866">
      <w:pPr>
        <w:pStyle w:val="PL"/>
      </w:pPr>
      <w:r w:rsidRPr="000F0BA0">
        <w:t xml:space="preserve">        provisioningTime:</w:t>
      </w:r>
    </w:p>
    <w:p w14:paraId="6A55206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5EC914DD" w14:textId="77777777" w:rsidR="005B7866" w:rsidRPr="000F0BA0" w:rsidRDefault="005B7866" w:rsidP="005B7866">
      <w:pPr>
        <w:pStyle w:val="PL"/>
        <w:rPr>
          <w:lang w:val="en-US"/>
        </w:rPr>
      </w:pPr>
      <w:r w:rsidRPr="000F0BA0">
        <w:rPr>
          <w:lang w:val="en-US"/>
        </w:rPr>
        <w:t xml:space="preserve">        sorTransparentContainer:</w:t>
      </w:r>
    </w:p>
    <w:p w14:paraId="63324F61" w14:textId="77777777" w:rsidR="005B7866" w:rsidRPr="000F0BA0" w:rsidRDefault="005B7866" w:rsidP="005B7866">
      <w:pPr>
        <w:pStyle w:val="PL"/>
        <w:rPr>
          <w:lang w:val="en-US"/>
        </w:rPr>
      </w:pPr>
      <w:r w:rsidRPr="000F0BA0">
        <w:rPr>
          <w:lang w:val="en-US"/>
        </w:rPr>
        <w:t xml:space="preserve">          $ref: </w:t>
      </w:r>
      <w:r w:rsidRPr="000F0BA0">
        <w:t>'#/components/schemas/SorTransparentContainer'</w:t>
      </w:r>
    </w:p>
    <w:p w14:paraId="3B938A11" w14:textId="77777777" w:rsidR="004A4538" w:rsidRPr="000F0BA0" w:rsidRDefault="004A4538" w:rsidP="004A4538">
      <w:pPr>
        <w:pStyle w:val="PL"/>
      </w:pPr>
      <w:r w:rsidRPr="000F0BA0">
        <w:rPr>
          <w:lang w:eastAsia="zh-CN"/>
        </w:rPr>
        <w:t xml:space="preserve">        </w:t>
      </w:r>
      <w:r w:rsidRPr="000F0BA0">
        <w:rPr>
          <w:rFonts w:hint="eastAsia"/>
          <w:lang w:eastAsia="zh-CN"/>
        </w:rPr>
        <w:t>s</w:t>
      </w:r>
      <w:r w:rsidRPr="000F0BA0">
        <w:rPr>
          <w:lang w:eastAsia="zh-CN"/>
        </w:rPr>
        <w:t>orCmci</w:t>
      </w:r>
      <w:r w:rsidRPr="000F0BA0">
        <w:t>:</w:t>
      </w:r>
    </w:p>
    <w:p w14:paraId="26248E03" w14:textId="77777777" w:rsidR="004A4538" w:rsidRPr="000F0BA0" w:rsidRDefault="004A4538" w:rsidP="004A4538">
      <w:pPr>
        <w:pStyle w:val="PL"/>
      </w:pPr>
      <w:r w:rsidRPr="000F0BA0">
        <w:t xml:space="preserve">          $ref: '#/components/schemas/</w:t>
      </w:r>
      <w:r w:rsidRPr="000F0BA0">
        <w:rPr>
          <w:lang w:eastAsia="zh-CN"/>
        </w:rPr>
        <w:t>SorCmci</w:t>
      </w:r>
      <w:r w:rsidRPr="000F0BA0">
        <w:t>'</w:t>
      </w:r>
    </w:p>
    <w:p w14:paraId="49E05286" w14:textId="77777777" w:rsidR="006734C0" w:rsidRPr="000F0BA0" w:rsidRDefault="006734C0" w:rsidP="006734C0">
      <w:pPr>
        <w:pStyle w:val="PL"/>
      </w:pPr>
      <w:r w:rsidRPr="000F0BA0">
        <w:rPr>
          <w:lang w:eastAsia="zh-CN"/>
        </w:rPr>
        <w:t xml:space="preserve">        </w:t>
      </w:r>
      <w:r w:rsidRPr="000F0BA0">
        <w:rPr>
          <w:rFonts w:hint="eastAsia"/>
          <w:lang w:eastAsia="zh-CN"/>
        </w:rPr>
        <w:t>s</w:t>
      </w:r>
      <w:r w:rsidRPr="000F0BA0">
        <w:rPr>
          <w:lang w:eastAsia="zh-CN"/>
        </w:rPr>
        <w:t>orSnpnSi</w:t>
      </w:r>
      <w:r w:rsidRPr="000F0BA0">
        <w:t>:</w:t>
      </w:r>
    </w:p>
    <w:p w14:paraId="3DCAC781" w14:textId="77777777" w:rsidR="006734C0" w:rsidRPr="000F0BA0" w:rsidRDefault="006734C0" w:rsidP="006734C0">
      <w:pPr>
        <w:pStyle w:val="PL"/>
      </w:pPr>
      <w:r w:rsidRPr="000F0BA0">
        <w:rPr>
          <w:lang w:val="en-US"/>
        </w:rPr>
        <w:t xml:space="preserve">          $ref: </w:t>
      </w:r>
      <w:r w:rsidRPr="000F0BA0">
        <w:t>'#/components/schemas/SorSnpnSi'</w:t>
      </w:r>
    </w:p>
    <w:p w14:paraId="69065D7E" w14:textId="77777777" w:rsidR="00AA6794" w:rsidRPr="000F0BA0" w:rsidRDefault="00AA6794" w:rsidP="00AA6794">
      <w:pPr>
        <w:pStyle w:val="PL"/>
      </w:pPr>
      <w:r w:rsidRPr="000F0BA0">
        <w:rPr>
          <w:lang w:eastAsia="zh-CN"/>
        </w:rPr>
        <w:t xml:space="preserve">        </w:t>
      </w:r>
      <w:bookmarkStart w:id="5855" w:name="_Hlk143716011"/>
      <w:r w:rsidRPr="000F0BA0">
        <w:rPr>
          <w:rFonts w:hint="eastAsia"/>
          <w:lang w:eastAsia="zh-CN"/>
        </w:rPr>
        <w:t>s</w:t>
      </w:r>
      <w:r w:rsidRPr="000F0BA0">
        <w:rPr>
          <w:lang w:eastAsia="zh-CN"/>
        </w:rPr>
        <w:t>orSnpnSiLs</w:t>
      </w:r>
      <w:r w:rsidRPr="000F0BA0">
        <w:t>:</w:t>
      </w:r>
    </w:p>
    <w:p w14:paraId="343D92A0" w14:textId="77777777" w:rsidR="00AA6794" w:rsidRPr="000F0BA0" w:rsidRDefault="00AA6794" w:rsidP="00AA6794">
      <w:pPr>
        <w:pStyle w:val="PL"/>
      </w:pPr>
      <w:r w:rsidRPr="000F0BA0">
        <w:t xml:space="preserve">          </w:t>
      </w:r>
      <w:r w:rsidRPr="000F0BA0">
        <w:rPr>
          <w:lang w:val="en-US"/>
        </w:rPr>
        <w:t>$ref: '#/components/schemas/</w:t>
      </w:r>
      <w:r w:rsidRPr="000F0BA0">
        <w:t>SorSnpnSiLs</w:t>
      </w:r>
      <w:r w:rsidRPr="000F0BA0">
        <w:rPr>
          <w:lang w:val="en-US"/>
        </w:rPr>
        <w:t>'</w:t>
      </w:r>
      <w:bookmarkEnd w:id="5855"/>
    </w:p>
    <w:p w14:paraId="6368C8C7" w14:textId="77777777" w:rsidR="004A4538" w:rsidRPr="000F0BA0" w:rsidRDefault="004A4538" w:rsidP="004A4538">
      <w:pPr>
        <w:pStyle w:val="PL"/>
      </w:pPr>
      <w:r w:rsidRPr="000F0BA0">
        <w:t xml:space="preserve">        </w:t>
      </w:r>
      <w:r w:rsidRPr="000F0BA0">
        <w:rPr>
          <w:rFonts w:hint="eastAsia"/>
          <w:lang w:eastAsia="ja-JP"/>
        </w:rPr>
        <w:t>s</w:t>
      </w:r>
      <w:r w:rsidRPr="000F0BA0">
        <w:rPr>
          <w:lang w:eastAsia="ja-JP"/>
        </w:rPr>
        <w:t>toreSorCmciInMe</w:t>
      </w:r>
      <w:r w:rsidRPr="000F0BA0">
        <w:t>:</w:t>
      </w:r>
    </w:p>
    <w:p w14:paraId="45EB6344" w14:textId="77777777" w:rsidR="004A4538" w:rsidRPr="000F0BA0" w:rsidRDefault="004A4538" w:rsidP="004A4538">
      <w:pPr>
        <w:pStyle w:val="PL"/>
        <w:rPr>
          <w:lang w:eastAsia="zh-CN"/>
        </w:rPr>
      </w:pPr>
      <w:r w:rsidRPr="000F0BA0">
        <w:rPr>
          <w:rFonts w:hint="eastAsia"/>
          <w:lang w:eastAsia="zh-CN"/>
        </w:rPr>
        <w:t xml:space="preserve"> </w:t>
      </w:r>
      <w:r w:rsidRPr="000F0BA0">
        <w:rPr>
          <w:lang w:eastAsia="zh-CN"/>
        </w:rPr>
        <w:t xml:space="preserve">         type: boolean</w:t>
      </w:r>
    </w:p>
    <w:p w14:paraId="724C13E6" w14:textId="77777777" w:rsidR="004A4538" w:rsidRPr="000F0BA0" w:rsidRDefault="004A4538" w:rsidP="004A4538">
      <w:pPr>
        <w:pStyle w:val="PL"/>
      </w:pPr>
      <w:r w:rsidRPr="000F0BA0">
        <w:t xml:space="preserve">        </w:t>
      </w:r>
      <w:r w:rsidRPr="000F0BA0">
        <w:rPr>
          <w:rFonts w:hint="eastAsia"/>
          <w:lang w:eastAsia="ja-JP"/>
        </w:rPr>
        <w:t>u</w:t>
      </w:r>
      <w:r w:rsidRPr="000F0BA0">
        <w:rPr>
          <w:lang w:eastAsia="ja-JP"/>
        </w:rPr>
        <w:t>simSupportOfSorCmci</w:t>
      </w:r>
      <w:r w:rsidRPr="000F0BA0">
        <w:t>:</w:t>
      </w:r>
    </w:p>
    <w:p w14:paraId="6BA4437B" w14:textId="77777777" w:rsidR="004A4538" w:rsidRPr="000F0BA0" w:rsidRDefault="004A4538" w:rsidP="004A4538">
      <w:pPr>
        <w:pStyle w:val="PL"/>
        <w:rPr>
          <w:lang w:eastAsia="zh-CN"/>
        </w:rPr>
      </w:pPr>
      <w:r w:rsidRPr="000F0BA0">
        <w:rPr>
          <w:rFonts w:hint="eastAsia"/>
          <w:lang w:eastAsia="zh-CN"/>
        </w:rPr>
        <w:t xml:space="preserve"> </w:t>
      </w:r>
      <w:r w:rsidRPr="000F0BA0">
        <w:rPr>
          <w:lang w:eastAsia="zh-CN"/>
        </w:rPr>
        <w:t xml:space="preserve">         type: boolean</w:t>
      </w:r>
    </w:p>
    <w:p w14:paraId="1C1C2810" w14:textId="77777777" w:rsidR="005B7866" w:rsidRPr="000F0BA0" w:rsidRDefault="005B7866" w:rsidP="005B7866">
      <w:pPr>
        <w:pStyle w:val="PL"/>
      </w:pPr>
      <w:r w:rsidRPr="000F0BA0">
        <w:t xml:space="preserve">      required:</w:t>
      </w:r>
    </w:p>
    <w:p w14:paraId="7F39AFE5" w14:textId="77777777" w:rsidR="005B7866" w:rsidRPr="000F0BA0" w:rsidRDefault="005B7866" w:rsidP="005B7866">
      <w:pPr>
        <w:pStyle w:val="PL"/>
      </w:pPr>
      <w:r w:rsidRPr="000F0BA0">
        <w:t xml:space="preserve">        - ackInd</w:t>
      </w:r>
    </w:p>
    <w:p w14:paraId="631DEC56" w14:textId="77777777" w:rsidR="005B7866" w:rsidRPr="000F0BA0" w:rsidRDefault="005B7866" w:rsidP="005B7866">
      <w:pPr>
        <w:pStyle w:val="PL"/>
      </w:pPr>
      <w:r w:rsidRPr="000F0BA0">
        <w:t xml:space="preserve">        - provisioningTime</w:t>
      </w:r>
    </w:p>
    <w:p w14:paraId="0E007ABC" w14:textId="77777777" w:rsidR="005B7866" w:rsidRPr="000F0BA0" w:rsidRDefault="005B7866" w:rsidP="005B7866">
      <w:pPr>
        <w:pStyle w:val="PL"/>
      </w:pPr>
    </w:p>
    <w:p w14:paraId="4A301E3C" w14:textId="77777777" w:rsidR="004A1503" w:rsidRDefault="005B7866" w:rsidP="004A1503">
      <w:pPr>
        <w:pStyle w:val="PL"/>
      </w:pPr>
      <w:r w:rsidRPr="000F0BA0">
        <w:t xml:space="preserve">    SharedDataIds:</w:t>
      </w:r>
    </w:p>
    <w:p w14:paraId="43712975" w14:textId="3304C8BA" w:rsidR="005B7866" w:rsidRPr="000F0BA0" w:rsidRDefault="004A1503" w:rsidP="004A1503">
      <w:pPr>
        <w:pStyle w:val="PL"/>
      </w:pPr>
      <w:r>
        <w:t xml:space="preserve">      description: Contains IDs of Shared Data</w:t>
      </w:r>
    </w:p>
    <w:p w14:paraId="675038F4" w14:textId="77777777" w:rsidR="005B7866" w:rsidRPr="000F0BA0" w:rsidRDefault="005B7866" w:rsidP="005B7866">
      <w:pPr>
        <w:pStyle w:val="PL"/>
      </w:pPr>
      <w:r w:rsidRPr="000F0BA0">
        <w:t xml:space="preserve">      type: array</w:t>
      </w:r>
    </w:p>
    <w:p w14:paraId="0BA5E57A" w14:textId="77777777" w:rsidR="005B7866" w:rsidRPr="000F0BA0" w:rsidRDefault="005B7866" w:rsidP="005B7866">
      <w:pPr>
        <w:pStyle w:val="PL"/>
      </w:pPr>
      <w:r w:rsidRPr="000F0BA0">
        <w:t xml:space="preserve">      items:</w:t>
      </w:r>
    </w:p>
    <w:p w14:paraId="76611DF5" w14:textId="77777777" w:rsidR="005B7866" w:rsidRPr="000F0BA0" w:rsidRDefault="005B7866" w:rsidP="005B7866">
      <w:pPr>
        <w:pStyle w:val="PL"/>
      </w:pPr>
      <w:r w:rsidRPr="000F0BA0">
        <w:t xml:space="preserve">        $ref: '#/components/schemas/SharedDataId'</w:t>
      </w:r>
    </w:p>
    <w:p w14:paraId="06C73964" w14:textId="77777777" w:rsidR="005B7866" w:rsidRPr="000F0BA0" w:rsidRDefault="005B7866" w:rsidP="005B7866">
      <w:pPr>
        <w:pStyle w:val="PL"/>
      </w:pPr>
      <w:r w:rsidRPr="000F0BA0">
        <w:t xml:space="preserve">      minItems: 1</w:t>
      </w:r>
    </w:p>
    <w:p w14:paraId="23F16EB2" w14:textId="77777777" w:rsidR="005B7866" w:rsidRPr="000F0BA0" w:rsidRDefault="005B7866" w:rsidP="005B7866">
      <w:pPr>
        <w:pStyle w:val="PL"/>
      </w:pPr>
      <w:r w:rsidRPr="000F0BA0">
        <w:t xml:space="preserve">      uniqueItems: true</w:t>
      </w:r>
    </w:p>
    <w:p w14:paraId="00307371" w14:textId="77777777" w:rsidR="005B7866" w:rsidRPr="000F0BA0" w:rsidRDefault="005B7866" w:rsidP="005B7866">
      <w:pPr>
        <w:pStyle w:val="PL"/>
      </w:pPr>
    </w:p>
    <w:p w14:paraId="6FCD471D" w14:textId="77777777" w:rsidR="004A1503" w:rsidRDefault="005B7866" w:rsidP="004A1503">
      <w:pPr>
        <w:pStyle w:val="PL"/>
      </w:pPr>
      <w:r w:rsidRPr="000F0BA0">
        <w:t xml:space="preserve">    </w:t>
      </w:r>
      <w:r w:rsidRPr="000F0BA0">
        <w:rPr>
          <w:rFonts w:hint="eastAsia"/>
          <w:lang w:eastAsia="zh-CN"/>
        </w:rPr>
        <w:t>Upu</w:t>
      </w:r>
      <w:r w:rsidRPr="000F0BA0">
        <w:t>Info:</w:t>
      </w:r>
    </w:p>
    <w:p w14:paraId="5DC9622F" w14:textId="312E08B1" w:rsidR="005B7866" w:rsidRPr="000F0BA0" w:rsidRDefault="004A1503" w:rsidP="004A1503">
      <w:pPr>
        <w:pStyle w:val="PL"/>
      </w:pPr>
      <w:r>
        <w:t xml:space="preserve">      description: Contains UE Parameter Update Information</w:t>
      </w:r>
    </w:p>
    <w:p w14:paraId="11C87E65" w14:textId="77777777" w:rsidR="005B7866" w:rsidRPr="000F0BA0" w:rsidRDefault="005B7866" w:rsidP="005B7866">
      <w:pPr>
        <w:pStyle w:val="PL"/>
      </w:pPr>
      <w:r w:rsidRPr="000F0BA0">
        <w:t xml:space="preserve">      type: object</w:t>
      </w:r>
    </w:p>
    <w:p w14:paraId="53A597F8" w14:textId="77777777" w:rsidR="005B7866" w:rsidRPr="000F0BA0" w:rsidRDefault="005B7866" w:rsidP="005B7866">
      <w:pPr>
        <w:pStyle w:val="PL"/>
      </w:pPr>
      <w:r w:rsidRPr="000F0BA0">
        <w:t xml:space="preserve">      properties:</w:t>
      </w:r>
    </w:p>
    <w:p w14:paraId="12C3F68A" w14:textId="77777777" w:rsidR="005B7866" w:rsidRPr="000F0BA0" w:rsidRDefault="005B7866" w:rsidP="005B7866">
      <w:pPr>
        <w:pStyle w:val="PL"/>
      </w:pPr>
      <w:r w:rsidRPr="000F0BA0">
        <w:t xml:space="preserve">        </w:t>
      </w:r>
      <w:r w:rsidRPr="000F0BA0">
        <w:rPr>
          <w:rFonts w:hint="eastAsia"/>
          <w:lang w:val="es-ES" w:eastAsia="zh-CN"/>
        </w:rPr>
        <w:t>upuData</w:t>
      </w:r>
      <w:r w:rsidRPr="000F0BA0">
        <w:t>List:</w:t>
      </w:r>
    </w:p>
    <w:p w14:paraId="02D5BFC3" w14:textId="77777777" w:rsidR="005B7866" w:rsidRPr="000F0BA0" w:rsidRDefault="005B7866" w:rsidP="005B7866">
      <w:pPr>
        <w:pStyle w:val="PL"/>
      </w:pPr>
      <w:r w:rsidRPr="000F0BA0">
        <w:t xml:space="preserve">      </w:t>
      </w:r>
      <w:r w:rsidRPr="000F0BA0">
        <w:rPr>
          <w:rFonts w:hint="eastAsia"/>
          <w:lang w:eastAsia="zh-CN"/>
        </w:rPr>
        <w:t xml:space="preserve">    </w:t>
      </w:r>
      <w:r w:rsidRPr="000F0BA0">
        <w:t>type: array</w:t>
      </w:r>
    </w:p>
    <w:p w14:paraId="5D2A5515" w14:textId="77777777" w:rsidR="005B7866" w:rsidRPr="000F0BA0" w:rsidRDefault="005B7866" w:rsidP="005B7866">
      <w:pPr>
        <w:pStyle w:val="PL"/>
      </w:pPr>
      <w:r w:rsidRPr="000F0BA0">
        <w:t xml:space="preserve">      </w:t>
      </w:r>
      <w:r w:rsidRPr="000F0BA0">
        <w:rPr>
          <w:rFonts w:hint="eastAsia"/>
          <w:lang w:eastAsia="zh-CN"/>
        </w:rPr>
        <w:t xml:space="preserve">    </w:t>
      </w:r>
      <w:r w:rsidRPr="000F0BA0">
        <w:t>items:</w:t>
      </w:r>
    </w:p>
    <w:p w14:paraId="3C0EFE24" w14:textId="77777777" w:rsidR="005B7866" w:rsidRPr="000F0BA0" w:rsidRDefault="005B7866" w:rsidP="005B7866">
      <w:pPr>
        <w:pStyle w:val="PL"/>
      </w:pPr>
      <w:r w:rsidRPr="000F0BA0">
        <w:t xml:space="preserve">       </w:t>
      </w:r>
      <w:r w:rsidRPr="000F0BA0">
        <w:rPr>
          <w:rFonts w:hint="eastAsia"/>
          <w:lang w:eastAsia="zh-CN"/>
        </w:rPr>
        <w:t xml:space="preserve">    </w:t>
      </w:r>
      <w:r w:rsidRPr="000F0BA0">
        <w:t xml:space="preserve"> $ref: 'TS29509_Nausf_</w:t>
      </w:r>
      <w:r w:rsidRPr="000F0BA0">
        <w:rPr>
          <w:rFonts w:hint="eastAsia"/>
          <w:lang w:eastAsia="zh-CN"/>
        </w:rPr>
        <w:t>UPU</w:t>
      </w:r>
      <w:r w:rsidRPr="000F0BA0">
        <w:t>Protection.yaml#/components/schemas/</w:t>
      </w:r>
      <w:r w:rsidRPr="000F0BA0">
        <w:rPr>
          <w:lang w:val="es-ES"/>
        </w:rPr>
        <w:t>U</w:t>
      </w:r>
      <w:r w:rsidRPr="000F0BA0">
        <w:rPr>
          <w:rFonts w:hint="eastAsia"/>
          <w:lang w:val="es-ES" w:eastAsia="zh-CN"/>
        </w:rPr>
        <w:t>puData</w:t>
      </w:r>
      <w:r w:rsidRPr="000F0BA0">
        <w:t>'</w:t>
      </w:r>
    </w:p>
    <w:p w14:paraId="2638910F" w14:textId="77777777" w:rsidR="005B7866" w:rsidRPr="000F0BA0" w:rsidRDefault="005B7866" w:rsidP="005B7866">
      <w:pPr>
        <w:pStyle w:val="PL"/>
        <w:rPr>
          <w:lang w:val="en-US"/>
        </w:rPr>
      </w:pPr>
      <w:r w:rsidRPr="000F0BA0">
        <w:rPr>
          <w:lang w:val="en-US"/>
        </w:rPr>
        <w:t xml:space="preserve">          minItems: 1</w:t>
      </w:r>
    </w:p>
    <w:p w14:paraId="6321A817" w14:textId="77777777" w:rsidR="005B7866" w:rsidRPr="000F0BA0" w:rsidRDefault="005B7866" w:rsidP="005B7866">
      <w:pPr>
        <w:pStyle w:val="PL"/>
      </w:pPr>
      <w:r w:rsidRPr="000F0BA0">
        <w:t xml:space="preserve">        </w:t>
      </w:r>
      <w:r w:rsidRPr="000F0BA0">
        <w:rPr>
          <w:rFonts w:hint="eastAsia"/>
          <w:lang w:eastAsia="zh-CN"/>
        </w:rPr>
        <w:t>upuReg</w:t>
      </w:r>
      <w:r w:rsidRPr="000F0BA0">
        <w:t>Ind:</w:t>
      </w:r>
    </w:p>
    <w:p w14:paraId="1D3A6AAD" w14:textId="77777777" w:rsidR="005B7866" w:rsidRPr="000F0BA0" w:rsidRDefault="005B7866" w:rsidP="005B7866">
      <w:pPr>
        <w:pStyle w:val="PL"/>
      </w:pPr>
      <w:r w:rsidRPr="000F0BA0">
        <w:t xml:space="preserve">          $ref: '#/components/schemas/U</w:t>
      </w:r>
      <w:r w:rsidRPr="000F0BA0">
        <w:rPr>
          <w:rFonts w:hint="eastAsia"/>
          <w:lang w:eastAsia="zh-CN"/>
        </w:rPr>
        <w:t>puReg</w:t>
      </w:r>
      <w:r w:rsidRPr="000F0BA0">
        <w:t>Ind'</w:t>
      </w:r>
    </w:p>
    <w:p w14:paraId="651B2D09" w14:textId="77777777" w:rsidR="005B7866" w:rsidRPr="000F0BA0" w:rsidRDefault="005B7866" w:rsidP="005B7866">
      <w:pPr>
        <w:pStyle w:val="PL"/>
      </w:pPr>
      <w:r w:rsidRPr="000F0BA0">
        <w:t xml:space="preserve">        </w:t>
      </w:r>
      <w:r w:rsidRPr="000F0BA0">
        <w:rPr>
          <w:rFonts w:hint="eastAsia"/>
          <w:lang w:eastAsia="zh-CN"/>
        </w:rPr>
        <w:t>upuA</w:t>
      </w:r>
      <w:r w:rsidRPr="000F0BA0">
        <w:t>ckInd:</w:t>
      </w:r>
    </w:p>
    <w:p w14:paraId="5E9BA954" w14:textId="77777777" w:rsidR="005B7866" w:rsidRPr="000F0BA0" w:rsidRDefault="005B7866" w:rsidP="005B7866">
      <w:pPr>
        <w:pStyle w:val="PL"/>
      </w:pPr>
      <w:r w:rsidRPr="000F0BA0">
        <w:t xml:space="preserve">          $ref: 'TS29509_Nausf_</w:t>
      </w:r>
      <w:r w:rsidRPr="000F0BA0">
        <w:rPr>
          <w:rFonts w:hint="eastAsia"/>
          <w:lang w:eastAsia="zh-CN"/>
        </w:rPr>
        <w:t>UPU</w:t>
      </w:r>
      <w:r w:rsidRPr="000F0BA0">
        <w:t>Protection.yaml#/components/schemas/U</w:t>
      </w:r>
      <w:r w:rsidRPr="000F0BA0">
        <w:rPr>
          <w:rFonts w:hint="eastAsia"/>
          <w:lang w:eastAsia="zh-CN"/>
        </w:rPr>
        <w:t>pu</w:t>
      </w:r>
      <w:r w:rsidRPr="000F0BA0">
        <w:t>AckInd'</w:t>
      </w:r>
    </w:p>
    <w:p w14:paraId="14BBED69" w14:textId="77777777" w:rsidR="005B7866" w:rsidRPr="000F0BA0" w:rsidRDefault="005B7866" w:rsidP="005B7866">
      <w:pPr>
        <w:pStyle w:val="PL"/>
      </w:pPr>
      <w:r w:rsidRPr="000F0BA0">
        <w:t xml:space="preserve">        </w:t>
      </w:r>
      <w:r w:rsidRPr="000F0BA0">
        <w:rPr>
          <w:rFonts w:hint="eastAsia"/>
          <w:lang w:eastAsia="zh-CN"/>
        </w:rPr>
        <w:t>upu</w:t>
      </w:r>
      <w:r w:rsidRPr="000F0BA0">
        <w:t>MacIausf:</w:t>
      </w:r>
    </w:p>
    <w:p w14:paraId="088F8C38" w14:textId="77777777" w:rsidR="005B7866" w:rsidRPr="000F0BA0" w:rsidRDefault="005B7866" w:rsidP="005B7866">
      <w:pPr>
        <w:pStyle w:val="PL"/>
      </w:pPr>
      <w:r w:rsidRPr="000F0BA0">
        <w:t xml:space="preserve">          $ref: 'TS29509_Nausf_</w:t>
      </w:r>
      <w:r w:rsidRPr="000F0BA0">
        <w:rPr>
          <w:rFonts w:hint="eastAsia"/>
          <w:lang w:eastAsia="zh-CN"/>
        </w:rPr>
        <w:t>UPU</w:t>
      </w:r>
      <w:r w:rsidRPr="000F0BA0">
        <w:t>Protection.yaml#/components/schemas/</w:t>
      </w:r>
      <w:r w:rsidRPr="000F0BA0">
        <w:rPr>
          <w:rFonts w:hint="eastAsia"/>
          <w:lang w:eastAsia="zh-CN"/>
        </w:rPr>
        <w:t>Upu</w:t>
      </w:r>
      <w:r w:rsidRPr="000F0BA0">
        <w:t>Mac'</w:t>
      </w:r>
    </w:p>
    <w:p w14:paraId="0603073B" w14:textId="77777777" w:rsidR="005B7866" w:rsidRPr="000F0BA0" w:rsidRDefault="005B7866" w:rsidP="005B7866">
      <w:pPr>
        <w:pStyle w:val="PL"/>
      </w:pPr>
      <w:r w:rsidRPr="000F0BA0">
        <w:t xml:space="preserve">        counter</w:t>
      </w:r>
      <w:r w:rsidRPr="000F0BA0">
        <w:rPr>
          <w:rFonts w:hint="eastAsia"/>
          <w:lang w:eastAsia="zh-CN"/>
        </w:rPr>
        <w:t>Upu</w:t>
      </w:r>
      <w:r w:rsidRPr="000F0BA0">
        <w:t>:</w:t>
      </w:r>
    </w:p>
    <w:p w14:paraId="3D390F77" w14:textId="77777777" w:rsidR="005B7866" w:rsidRPr="000F0BA0" w:rsidRDefault="005B7866" w:rsidP="005B7866">
      <w:pPr>
        <w:pStyle w:val="PL"/>
      </w:pPr>
      <w:r w:rsidRPr="000F0BA0">
        <w:t xml:space="preserve">          $ref: 'TS29509_Nausf_</w:t>
      </w:r>
      <w:r w:rsidRPr="000F0BA0">
        <w:rPr>
          <w:rFonts w:hint="eastAsia"/>
          <w:lang w:eastAsia="zh-CN"/>
        </w:rPr>
        <w:t>UPU</w:t>
      </w:r>
      <w:r w:rsidRPr="000F0BA0">
        <w:t>Protection.yaml#/components/schemas/Counter</w:t>
      </w:r>
      <w:r w:rsidRPr="000F0BA0">
        <w:rPr>
          <w:rFonts w:hint="eastAsia"/>
          <w:lang w:eastAsia="zh-CN"/>
        </w:rPr>
        <w:t>Upu</w:t>
      </w:r>
      <w:r w:rsidRPr="000F0BA0">
        <w:t>'</w:t>
      </w:r>
    </w:p>
    <w:p w14:paraId="51132870" w14:textId="77777777" w:rsidR="005B7866" w:rsidRPr="000F0BA0" w:rsidRDefault="005B7866" w:rsidP="005B7866">
      <w:pPr>
        <w:pStyle w:val="PL"/>
      </w:pPr>
      <w:r w:rsidRPr="000F0BA0">
        <w:t xml:space="preserve">        provisioningTime:</w:t>
      </w:r>
    </w:p>
    <w:p w14:paraId="5A9ABF9C" w14:textId="77777777" w:rsidR="0018113B" w:rsidRPr="000F0BA0" w:rsidRDefault="005B7866" w:rsidP="0018113B">
      <w:pPr>
        <w:pStyle w:val="PL"/>
        <w:rPr>
          <w:lang w:val="en-US"/>
        </w:rPr>
      </w:pPr>
      <w:r w:rsidRPr="000F0BA0">
        <w:rPr>
          <w:lang w:val="en-US"/>
        </w:rPr>
        <w:t xml:space="preserve">          $ref: '</w:t>
      </w:r>
      <w:r w:rsidRPr="000F0BA0">
        <w:t>TS29571_CommonData.yaml</w:t>
      </w:r>
      <w:r w:rsidRPr="000F0BA0">
        <w:rPr>
          <w:lang w:val="en-US"/>
        </w:rPr>
        <w:t>#/components/schemas/DateTime'</w:t>
      </w:r>
    </w:p>
    <w:p w14:paraId="7DB5A992" w14:textId="77777777" w:rsidR="0018113B" w:rsidRPr="000F0BA0" w:rsidRDefault="0018113B" w:rsidP="0018113B">
      <w:pPr>
        <w:pStyle w:val="PL"/>
        <w:rPr>
          <w:lang w:val="en-US"/>
        </w:rPr>
      </w:pPr>
      <w:r w:rsidRPr="000F0BA0">
        <w:rPr>
          <w:lang w:val="en-US"/>
        </w:rPr>
        <w:t xml:space="preserve">        upuTransparentContainer:</w:t>
      </w:r>
    </w:p>
    <w:p w14:paraId="67033337" w14:textId="3D374771" w:rsidR="005B7866" w:rsidRPr="000F0BA0" w:rsidRDefault="0018113B" w:rsidP="0018113B">
      <w:pPr>
        <w:pStyle w:val="PL"/>
        <w:rPr>
          <w:lang w:val="en-US"/>
        </w:rPr>
      </w:pPr>
      <w:r w:rsidRPr="000F0BA0">
        <w:rPr>
          <w:lang w:val="en-US"/>
        </w:rPr>
        <w:t xml:space="preserve">          $ref: </w:t>
      </w:r>
      <w:r w:rsidRPr="000F0BA0">
        <w:t>'#/components/schemas/U</w:t>
      </w:r>
      <w:r w:rsidRPr="000F0BA0">
        <w:rPr>
          <w:rFonts w:hint="eastAsia"/>
          <w:lang w:eastAsia="zh-CN"/>
        </w:rPr>
        <w:t>pu</w:t>
      </w:r>
      <w:r w:rsidRPr="000F0BA0">
        <w:rPr>
          <w:lang w:eastAsia="zh-CN"/>
        </w:rPr>
        <w:t>TransparentContainer</w:t>
      </w:r>
      <w:r w:rsidRPr="000F0BA0">
        <w:t>'</w:t>
      </w:r>
    </w:p>
    <w:p w14:paraId="00D0BFB8" w14:textId="77777777" w:rsidR="005B7866" w:rsidRPr="000F0BA0" w:rsidRDefault="005B7866" w:rsidP="005B7866">
      <w:pPr>
        <w:pStyle w:val="PL"/>
        <w:rPr>
          <w:lang w:eastAsia="zh-CN"/>
        </w:rPr>
      </w:pPr>
      <w:r w:rsidRPr="000F0BA0">
        <w:t xml:space="preserve">      required:</w:t>
      </w:r>
    </w:p>
    <w:p w14:paraId="0D559559" w14:textId="77777777" w:rsidR="005B7866" w:rsidRPr="000F0BA0" w:rsidRDefault="005B7866" w:rsidP="005B7866">
      <w:pPr>
        <w:pStyle w:val="PL"/>
      </w:pPr>
      <w:r w:rsidRPr="000F0BA0">
        <w:t xml:space="preserve">        - provisioningTime</w:t>
      </w:r>
    </w:p>
    <w:p w14:paraId="274F3A9F" w14:textId="77777777" w:rsidR="005B7866" w:rsidRPr="000F0BA0" w:rsidRDefault="005B7866" w:rsidP="005B7866">
      <w:pPr>
        <w:pStyle w:val="PL"/>
      </w:pPr>
    </w:p>
    <w:p w14:paraId="540167A1" w14:textId="77777777" w:rsidR="004A1503" w:rsidRDefault="005B7866" w:rsidP="004A1503">
      <w:pPr>
        <w:pStyle w:val="PL"/>
      </w:pPr>
      <w:r w:rsidRPr="000F0BA0">
        <w:t xml:space="preserve">    SharedData:</w:t>
      </w:r>
    </w:p>
    <w:p w14:paraId="05124356" w14:textId="54F16B65" w:rsidR="005B7866" w:rsidRPr="000F0BA0" w:rsidRDefault="004A1503" w:rsidP="004A1503">
      <w:pPr>
        <w:pStyle w:val="PL"/>
      </w:pPr>
      <w:r>
        <w:t xml:space="preserve">      description: Contains Shared Data</w:t>
      </w:r>
    </w:p>
    <w:p w14:paraId="28ADE46E" w14:textId="77777777" w:rsidR="005B7866" w:rsidRPr="000F0BA0" w:rsidRDefault="005B7866" w:rsidP="005B7866">
      <w:pPr>
        <w:pStyle w:val="PL"/>
      </w:pPr>
      <w:r w:rsidRPr="000F0BA0">
        <w:t xml:space="preserve">      type: object</w:t>
      </w:r>
    </w:p>
    <w:p w14:paraId="32210D8E" w14:textId="77777777" w:rsidR="005B7866" w:rsidRPr="000F0BA0" w:rsidRDefault="005B7866" w:rsidP="005B7866">
      <w:pPr>
        <w:pStyle w:val="PL"/>
      </w:pPr>
      <w:r w:rsidRPr="000F0BA0">
        <w:t xml:space="preserve">      required:</w:t>
      </w:r>
    </w:p>
    <w:p w14:paraId="3911BFE7" w14:textId="77777777" w:rsidR="005B7866" w:rsidRPr="000F0BA0" w:rsidRDefault="005B7866" w:rsidP="005B7866">
      <w:pPr>
        <w:pStyle w:val="PL"/>
      </w:pPr>
      <w:r w:rsidRPr="000F0BA0">
        <w:t xml:space="preserve">        - sharedDataId</w:t>
      </w:r>
    </w:p>
    <w:p w14:paraId="78FBC70C" w14:textId="77777777" w:rsidR="005B7866" w:rsidRPr="000F0BA0" w:rsidRDefault="005B7866" w:rsidP="005B7866">
      <w:pPr>
        <w:pStyle w:val="PL"/>
      </w:pPr>
      <w:r w:rsidRPr="000F0BA0">
        <w:t xml:space="preserve">      properties:</w:t>
      </w:r>
    </w:p>
    <w:p w14:paraId="6E101829" w14:textId="77777777" w:rsidR="005B7866" w:rsidRPr="000F0BA0" w:rsidRDefault="005B7866" w:rsidP="005B7866">
      <w:pPr>
        <w:pStyle w:val="PL"/>
      </w:pPr>
      <w:r w:rsidRPr="000F0BA0">
        <w:t xml:space="preserve">        sharedDataId:</w:t>
      </w:r>
    </w:p>
    <w:p w14:paraId="7A7BC005" w14:textId="77777777" w:rsidR="005B7866" w:rsidRPr="000F0BA0" w:rsidRDefault="005B7866" w:rsidP="005B7866">
      <w:pPr>
        <w:pStyle w:val="PL"/>
      </w:pPr>
      <w:r w:rsidRPr="000F0BA0">
        <w:t xml:space="preserve">          $ref: '#/components/schemas/SharedDataId'</w:t>
      </w:r>
    </w:p>
    <w:p w14:paraId="78828C01" w14:textId="77777777" w:rsidR="005B7866" w:rsidRPr="000F0BA0" w:rsidRDefault="005B7866" w:rsidP="005B7866">
      <w:pPr>
        <w:pStyle w:val="PL"/>
      </w:pPr>
      <w:r w:rsidRPr="000F0BA0">
        <w:t xml:space="preserve">        sharedAmData:</w:t>
      </w:r>
    </w:p>
    <w:p w14:paraId="4341FCDF" w14:textId="77777777" w:rsidR="005B7866" w:rsidRPr="000F0BA0" w:rsidRDefault="005B7866" w:rsidP="005B7866">
      <w:pPr>
        <w:pStyle w:val="PL"/>
      </w:pPr>
      <w:r w:rsidRPr="000F0BA0">
        <w:t xml:space="preserve">          $ref: '#/components/schemas/AccessAndMobilitySubscriptionData'</w:t>
      </w:r>
    </w:p>
    <w:p w14:paraId="558ED040" w14:textId="77777777" w:rsidR="005B7866" w:rsidRPr="000F0BA0" w:rsidRDefault="005B7866" w:rsidP="005B7866">
      <w:pPr>
        <w:pStyle w:val="PL"/>
      </w:pPr>
      <w:r w:rsidRPr="000F0BA0">
        <w:t xml:space="preserve">        sharedSmsSubsData:</w:t>
      </w:r>
    </w:p>
    <w:p w14:paraId="62D80DE6" w14:textId="77777777" w:rsidR="005B7866" w:rsidRPr="000F0BA0" w:rsidRDefault="005B7866" w:rsidP="005B7866">
      <w:pPr>
        <w:pStyle w:val="PL"/>
      </w:pPr>
      <w:r w:rsidRPr="000F0BA0">
        <w:t xml:space="preserve">          $ref: '#/components/schemas/SmsSubscriptionData'</w:t>
      </w:r>
    </w:p>
    <w:p w14:paraId="159A2AEA" w14:textId="77777777" w:rsidR="005B7866" w:rsidRPr="000F0BA0" w:rsidRDefault="005B7866" w:rsidP="005B7866">
      <w:pPr>
        <w:pStyle w:val="PL"/>
      </w:pPr>
      <w:r w:rsidRPr="000F0BA0">
        <w:t xml:space="preserve">        sharedSmsMngSubsData:</w:t>
      </w:r>
    </w:p>
    <w:p w14:paraId="566D1E3C" w14:textId="77777777" w:rsidR="005B7866" w:rsidRPr="000F0BA0" w:rsidRDefault="005B7866" w:rsidP="005B7866">
      <w:pPr>
        <w:pStyle w:val="PL"/>
      </w:pPr>
      <w:r w:rsidRPr="000F0BA0">
        <w:t xml:space="preserve">          $ref: '#/components/schemas/SmsManagementSubscriptionData'</w:t>
      </w:r>
    </w:p>
    <w:p w14:paraId="24FD9F0C" w14:textId="77777777" w:rsidR="00303860" w:rsidRPr="000F0BA0" w:rsidRDefault="005B7866" w:rsidP="00303860">
      <w:pPr>
        <w:pStyle w:val="PL"/>
      </w:pPr>
      <w:r w:rsidRPr="000F0BA0">
        <w:t xml:space="preserve">        sharedDnnConfigurations:</w:t>
      </w:r>
    </w:p>
    <w:p w14:paraId="35A8912B" w14:textId="77777777" w:rsidR="00DD044F" w:rsidRDefault="00303860" w:rsidP="00303860">
      <w:pPr>
        <w:pStyle w:val="PL"/>
      </w:pPr>
      <w:r w:rsidRPr="000F0BA0">
        <w:t xml:space="preserve">          description: </w:t>
      </w:r>
      <w:r w:rsidR="00DD044F">
        <w:t>&gt;</w:t>
      </w:r>
    </w:p>
    <w:p w14:paraId="48E97C08" w14:textId="77777777" w:rsidR="00DD044F" w:rsidRDefault="00DD044F" w:rsidP="00303860">
      <w:pPr>
        <w:pStyle w:val="PL"/>
        <w:rPr>
          <w:rFonts w:cs="Arial"/>
          <w:szCs w:val="18"/>
        </w:rPr>
      </w:pPr>
      <w:r>
        <w:t xml:space="preserve">            </w:t>
      </w:r>
      <w:r w:rsidR="00303860" w:rsidRPr="000F0BA0">
        <w:t xml:space="preserve">A map(list of key-value pairs) where </w:t>
      </w:r>
      <w:r w:rsidR="00303860" w:rsidRPr="000F0BA0">
        <w:rPr>
          <w:rFonts w:cs="Arial"/>
          <w:szCs w:val="18"/>
        </w:rPr>
        <w:t>Dnn, or optionally the Wildcard DNN,</w:t>
      </w:r>
    </w:p>
    <w:p w14:paraId="332DCBB9" w14:textId="2966E5EA" w:rsidR="005B7866" w:rsidRPr="000F0BA0" w:rsidRDefault="00DD044F" w:rsidP="00303860">
      <w:pPr>
        <w:pStyle w:val="PL"/>
      </w:pPr>
      <w:r>
        <w:rPr>
          <w:rFonts w:cs="Arial"/>
          <w:szCs w:val="18"/>
        </w:rPr>
        <w:t xml:space="preserve">           </w:t>
      </w:r>
      <w:r w:rsidR="00303860" w:rsidRPr="000F0BA0">
        <w:rPr>
          <w:rFonts w:cs="Arial"/>
          <w:szCs w:val="18"/>
        </w:rPr>
        <w:t xml:space="preserve"> </w:t>
      </w:r>
      <w:r w:rsidR="00303860" w:rsidRPr="000F0BA0">
        <w:t>serves as key of DnnConfiguration</w:t>
      </w:r>
    </w:p>
    <w:p w14:paraId="7EED4F92" w14:textId="77777777" w:rsidR="005B7866" w:rsidRPr="000F0BA0" w:rsidRDefault="005B7866" w:rsidP="005B7866">
      <w:pPr>
        <w:pStyle w:val="PL"/>
      </w:pPr>
      <w:r w:rsidRPr="000F0BA0">
        <w:t xml:space="preserve">          type: object</w:t>
      </w:r>
    </w:p>
    <w:p w14:paraId="71128C4C" w14:textId="77777777" w:rsidR="005B7866" w:rsidRPr="000F0BA0" w:rsidRDefault="005B7866" w:rsidP="005B7866">
      <w:pPr>
        <w:pStyle w:val="PL"/>
      </w:pPr>
      <w:r w:rsidRPr="000F0BA0">
        <w:t xml:space="preserve">          additionalProperties:</w:t>
      </w:r>
    </w:p>
    <w:p w14:paraId="103E0BCE" w14:textId="77777777" w:rsidR="00303860" w:rsidRPr="000F0BA0" w:rsidRDefault="005B7866" w:rsidP="00303860">
      <w:pPr>
        <w:pStyle w:val="PL"/>
      </w:pPr>
      <w:r w:rsidRPr="000F0BA0">
        <w:t xml:space="preserve">            $ref: '#/components/schemas/DnnConfiguration'</w:t>
      </w:r>
    </w:p>
    <w:p w14:paraId="6F9D2DFA" w14:textId="3757A864" w:rsidR="005B7866" w:rsidRPr="000F0BA0" w:rsidRDefault="00303860" w:rsidP="00303860">
      <w:pPr>
        <w:pStyle w:val="PL"/>
      </w:pPr>
      <w:r w:rsidRPr="000F0BA0">
        <w:t xml:space="preserve">          minProperties: 1</w:t>
      </w:r>
    </w:p>
    <w:p w14:paraId="7BF9BF16" w14:textId="77777777" w:rsidR="005B7866" w:rsidRPr="000F0BA0" w:rsidRDefault="005B7866" w:rsidP="005B7866">
      <w:pPr>
        <w:pStyle w:val="PL"/>
      </w:pPr>
      <w:r w:rsidRPr="000F0BA0">
        <w:t xml:space="preserve">        sharedTraceData:</w:t>
      </w:r>
    </w:p>
    <w:p w14:paraId="3724A528" w14:textId="77777777" w:rsidR="005B7866" w:rsidRPr="000F0BA0" w:rsidRDefault="005B7866" w:rsidP="005B7866">
      <w:pPr>
        <w:pStyle w:val="PL"/>
      </w:pPr>
      <w:r w:rsidRPr="000F0BA0">
        <w:t xml:space="preserve">          $ref: 'TS29571_CommonData.yaml#/components/schemas/TraceData'</w:t>
      </w:r>
    </w:p>
    <w:p w14:paraId="215BFCB3" w14:textId="77777777" w:rsidR="00303860" w:rsidRPr="000F0BA0" w:rsidRDefault="005B7866" w:rsidP="00303860">
      <w:pPr>
        <w:pStyle w:val="PL"/>
      </w:pPr>
      <w:r w:rsidRPr="000F0BA0">
        <w:t xml:space="preserve">        sharedSnssaiInfos:</w:t>
      </w:r>
    </w:p>
    <w:p w14:paraId="13E0B43E" w14:textId="60FA2F33" w:rsidR="005B7866" w:rsidRPr="000F0BA0" w:rsidRDefault="00303860" w:rsidP="00303860">
      <w:pPr>
        <w:pStyle w:val="PL"/>
      </w:pPr>
      <w:r w:rsidRPr="000F0BA0">
        <w:t xml:space="preserve">          description: A map(list of key-value pairs) where singleNssai serves as key of SnssaiInfo</w:t>
      </w:r>
    </w:p>
    <w:p w14:paraId="2E6F77A8" w14:textId="77777777" w:rsidR="005B7866" w:rsidRPr="000F0BA0" w:rsidRDefault="005B7866" w:rsidP="005B7866">
      <w:pPr>
        <w:pStyle w:val="PL"/>
      </w:pPr>
      <w:r w:rsidRPr="000F0BA0">
        <w:t xml:space="preserve">          type: object</w:t>
      </w:r>
    </w:p>
    <w:p w14:paraId="054E264D" w14:textId="77777777" w:rsidR="005B7866" w:rsidRPr="000F0BA0" w:rsidRDefault="005B7866" w:rsidP="005B7866">
      <w:pPr>
        <w:pStyle w:val="PL"/>
      </w:pPr>
      <w:r w:rsidRPr="000F0BA0">
        <w:t xml:space="preserve">          additionalProperties:</w:t>
      </w:r>
    </w:p>
    <w:p w14:paraId="1A720AB2" w14:textId="77777777" w:rsidR="00303860" w:rsidRPr="000F0BA0" w:rsidRDefault="005B7866" w:rsidP="00303860">
      <w:pPr>
        <w:pStyle w:val="PL"/>
      </w:pPr>
      <w:r w:rsidRPr="000F0BA0">
        <w:t xml:space="preserve">            $ref: '#/components/schemas/SnssaiInfo'</w:t>
      </w:r>
    </w:p>
    <w:p w14:paraId="22200947" w14:textId="241119E5" w:rsidR="005B7866" w:rsidRPr="000F0BA0" w:rsidRDefault="00303860" w:rsidP="00303860">
      <w:pPr>
        <w:pStyle w:val="PL"/>
      </w:pPr>
      <w:r w:rsidRPr="000F0BA0">
        <w:t xml:space="preserve">          minProperties: 1</w:t>
      </w:r>
    </w:p>
    <w:p w14:paraId="3ECC912C" w14:textId="77777777" w:rsidR="00303860" w:rsidRPr="000F0BA0" w:rsidRDefault="005B7866" w:rsidP="00303860">
      <w:pPr>
        <w:pStyle w:val="PL"/>
      </w:pPr>
      <w:r w:rsidRPr="000F0BA0">
        <w:t xml:space="preserve">        sharedVnGroupDatas:</w:t>
      </w:r>
    </w:p>
    <w:p w14:paraId="4210B033" w14:textId="48EA2737" w:rsidR="005B7866" w:rsidRPr="000F0BA0" w:rsidRDefault="00303860" w:rsidP="00303860">
      <w:pPr>
        <w:pStyle w:val="PL"/>
      </w:pPr>
      <w:r w:rsidRPr="000F0BA0">
        <w:t xml:space="preserve">          description: A map(list of key-value pairs) where </w:t>
      </w:r>
      <w:r w:rsidRPr="000F0BA0">
        <w:rPr>
          <w:rFonts w:cs="Arial"/>
          <w:szCs w:val="18"/>
        </w:rPr>
        <w:t xml:space="preserve">GroupId </w:t>
      </w:r>
      <w:r w:rsidRPr="000F0BA0">
        <w:t>serves as key of VnGroupData</w:t>
      </w:r>
    </w:p>
    <w:p w14:paraId="15447257" w14:textId="77777777" w:rsidR="005B7866" w:rsidRPr="000F0BA0" w:rsidRDefault="005B7866" w:rsidP="005B7866">
      <w:pPr>
        <w:pStyle w:val="PL"/>
      </w:pPr>
      <w:r w:rsidRPr="000F0BA0">
        <w:t xml:space="preserve">          type: object</w:t>
      </w:r>
    </w:p>
    <w:p w14:paraId="7DE336F6" w14:textId="77777777" w:rsidR="005B7866" w:rsidRPr="000F0BA0" w:rsidRDefault="005B7866" w:rsidP="005B7866">
      <w:pPr>
        <w:pStyle w:val="PL"/>
      </w:pPr>
      <w:r w:rsidRPr="000F0BA0">
        <w:t xml:space="preserve">          additionalProperties:</w:t>
      </w:r>
    </w:p>
    <w:p w14:paraId="10C086E3" w14:textId="77777777" w:rsidR="005B7866" w:rsidRPr="000F0BA0" w:rsidRDefault="005B7866" w:rsidP="005B7866">
      <w:pPr>
        <w:pStyle w:val="PL"/>
      </w:pPr>
      <w:r w:rsidRPr="000F0BA0">
        <w:t xml:space="preserve">            $ref: '#/components/schemas/VnGroupData'</w:t>
      </w:r>
    </w:p>
    <w:p w14:paraId="45036E55" w14:textId="77777777" w:rsidR="005B7866" w:rsidRPr="000F0BA0" w:rsidRDefault="005B7866" w:rsidP="005B7866">
      <w:pPr>
        <w:pStyle w:val="PL"/>
      </w:pPr>
      <w:r w:rsidRPr="000F0BA0">
        <w:t xml:space="preserve">          minProperties: 1</w:t>
      </w:r>
    </w:p>
    <w:p w14:paraId="0C4E6CCD" w14:textId="77777777" w:rsidR="00303860" w:rsidRPr="000F0BA0" w:rsidRDefault="005B7866" w:rsidP="00303860">
      <w:pPr>
        <w:pStyle w:val="PL"/>
      </w:pPr>
      <w:r w:rsidRPr="000F0BA0">
        <w:t xml:space="preserve">        treatmentInstructions:</w:t>
      </w:r>
    </w:p>
    <w:p w14:paraId="2C081A2A" w14:textId="77777777" w:rsidR="00DD044F" w:rsidRDefault="00303860" w:rsidP="00303860">
      <w:pPr>
        <w:pStyle w:val="PL"/>
      </w:pPr>
      <w:r w:rsidRPr="000F0BA0">
        <w:t xml:space="preserve">          description: </w:t>
      </w:r>
      <w:r w:rsidR="00DD044F">
        <w:t>&gt;</w:t>
      </w:r>
    </w:p>
    <w:p w14:paraId="79D61EA4" w14:textId="77777777" w:rsidR="00DD044F" w:rsidRDefault="00DD044F" w:rsidP="00303860">
      <w:pPr>
        <w:pStyle w:val="PL"/>
        <w:rPr>
          <w:rFonts w:cs="Arial"/>
          <w:szCs w:val="18"/>
        </w:rPr>
      </w:pPr>
      <w:r>
        <w:t xml:space="preserve">            </w:t>
      </w:r>
      <w:r w:rsidR="00303860" w:rsidRPr="000F0BA0">
        <w:t xml:space="preserve">A map(list of key-value pairs) where </w:t>
      </w:r>
      <w:r w:rsidR="00303860" w:rsidRPr="000F0BA0">
        <w:rPr>
          <w:rFonts w:cs="Arial"/>
          <w:szCs w:val="18"/>
        </w:rPr>
        <w:t>JSON pointer pointing to an attribute within</w:t>
      </w:r>
    </w:p>
    <w:p w14:paraId="2FAC91BD" w14:textId="6474982D" w:rsidR="005B7866" w:rsidRPr="000F0BA0" w:rsidRDefault="00DD044F" w:rsidP="00303860">
      <w:pPr>
        <w:pStyle w:val="PL"/>
      </w:pPr>
      <w:r>
        <w:rPr>
          <w:rFonts w:cs="Arial"/>
          <w:szCs w:val="18"/>
        </w:rPr>
        <w:t xml:space="preserve">           </w:t>
      </w:r>
      <w:r w:rsidR="00303860" w:rsidRPr="000F0BA0">
        <w:rPr>
          <w:rFonts w:cs="Arial"/>
          <w:szCs w:val="18"/>
        </w:rPr>
        <w:t xml:space="preserve"> the SharedData</w:t>
      </w:r>
      <w:r w:rsidR="00303860" w:rsidRPr="000F0BA0">
        <w:t xml:space="preserve"> serves as key of SharedDataTreatmentInstruction</w:t>
      </w:r>
    </w:p>
    <w:p w14:paraId="0A5FD7DB" w14:textId="77777777" w:rsidR="005B7866" w:rsidRPr="000F0BA0" w:rsidRDefault="005B7866" w:rsidP="005B7866">
      <w:pPr>
        <w:pStyle w:val="PL"/>
      </w:pPr>
      <w:r w:rsidRPr="000F0BA0">
        <w:t xml:space="preserve">          type: object</w:t>
      </w:r>
    </w:p>
    <w:p w14:paraId="19E89805" w14:textId="77777777" w:rsidR="005B7866" w:rsidRPr="000F0BA0" w:rsidRDefault="005B7866" w:rsidP="005B7866">
      <w:pPr>
        <w:pStyle w:val="PL"/>
      </w:pPr>
      <w:r w:rsidRPr="000F0BA0">
        <w:t xml:space="preserve">          additionalProperties:</w:t>
      </w:r>
    </w:p>
    <w:p w14:paraId="0B1CB8C8" w14:textId="77777777" w:rsidR="005B7866" w:rsidRPr="000F0BA0" w:rsidRDefault="005B7866" w:rsidP="005B7866">
      <w:pPr>
        <w:pStyle w:val="PL"/>
      </w:pPr>
      <w:r w:rsidRPr="000F0BA0">
        <w:t xml:space="preserve">            $ref: '#/components/schemas/SharedDataTreatmentInstruction'</w:t>
      </w:r>
    </w:p>
    <w:p w14:paraId="67E996A3" w14:textId="77777777" w:rsidR="005B7866" w:rsidRPr="000F0BA0" w:rsidRDefault="005B7866" w:rsidP="005B7866">
      <w:pPr>
        <w:pStyle w:val="PL"/>
      </w:pPr>
      <w:r w:rsidRPr="000F0BA0">
        <w:t xml:space="preserve">          minProperties: 1</w:t>
      </w:r>
    </w:p>
    <w:p w14:paraId="34B0FBFB" w14:textId="77777777" w:rsidR="00E17F31" w:rsidRPr="000F0BA0" w:rsidRDefault="00E17F31" w:rsidP="00E17F31">
      <w:pPr>
        <w:pStyle w:val="PL"/>
      </w:pPr>
      <w:r w:rsidRPr="000F0BA0">
        <w:t xml:space="preserve">        sharedSmSubsData:</w:t>
      </w:r>
    </w:p>
    <w:p w14:paraId="1DC430AD" w14:textId="77777777" w:rsidR="00A71485" w:rsidRPr="000F0BA0" w:rsidRDefault="00E17F31" w:rsidP="00A71485">
      <w:pPr>
        <w:pStyle w:val="PL"/>
      </w:pPr>
      <w:r w:rsidRPr="000F0BA0">
        <w:t xml:space="preserve">          $ref: '#/components/schemas/SessionManagementSubscriptionData'</w:t>
      </w:r>
    </w:p>
    <w:p w14:paraId="0A8C302C" w14:textId="77777777" w:rsidR="00A71485" w:rsidRPr="000F0BA0" w:rsidRDefault="00A71485" w:rsidP="00A71485">
      <w:pPr>
        <w:pStyle w:val="PL"/>
      </w:pPr>
      <w:r w:rsidRPr="000F0BA0">
        <w:t xml:space="preserve">        sharedEcsAddrConfigInfo:</w:t>
      </w:r>
    </w:p>
    <w:p w14:paraId="04BF8FD9" w14:textId="23B79952" w:rsidR="00E17F31" w:rsidRPr="000F0BA0" w:rsidRDefault="00A71485" w:rsidP="00967BDA">
      <w:pPr>
        <w:pStyle w:val="PL"/>
      </w:pPr>
      <w:r w:rsidRPr="000F0BA0">
        <w:t xml:space="preserve">          $ref: 'TS29503_Nudm_PP.yaml#/components/schemas/EcsAddrConfigInfo'</w:t>
      </w:r>
    </w:p>
    <w:p w14:paraId="0744DE15" w14:textId="77777777" w:rsidR="005B7866" w:rsidRPr="000F0BA0" w:rsidRDefault="005B7866" w:rsidP="005B7866">
      <w:pPr>
        <w:pStyle w:val="PL"/>
      </w:pPr>
    </w:p>
    <w:p w14:paraId="26F5D697" w14:textId="77777777" w:rsidR="004A1503" w:rsidRDefault="005B7866" w:rsidP="004A1503">
      <w:pPr>
        <w:pStyle w:val="PL"/>
      </w:pPr>
      <w:r w:rsidRPr="000F0BA0">
        <w:t xml:space="preserve">    TraceDataResponse:</w:t>
      </w:r>
    </w:p>
    <w:p w14:paraId="7808908F" w14:textId="40362FDA" w:rsidR="005B7866" w:rsidRPr="000F0BA0" w:rsidRDefault="004A1503" w:rsidP="004A1503">
      <w:pPr>
        <w:pStyle w:val="PL"/>
      </w:pPr>
      <w:r>
        <w:t xml:space="preserve">      description: Contains Trace Data Response</w:t>
      </w:r>
    </w:p>
    <w:p w14:paraId="7B9EC258" w14:textId="77777777" w:rsidR="005B7866" w:rsidRPr="000F0BA0" w:rsidRDefault="005B7866" w:rsidP="005B7866">
      <w:pPr>
        <w:pStyle w:val="PL"/>
      </w:pPr>
      <w:r w:rsidRPr="000F0BA0">
        <w:t xml:space="preserve">      type: object</w:t>
      </w:r>
    </w:p>
    <w:p w14:paraId="1492A8AD" w14:textId="77777777" w:rsidR="005B7866" w:rsidRPr="000F0BA0" w:rsidRDefault="005B7866" w:rsidP="005B7866">
      <w:pPr>
        <w:pStyle w:val="PL"/>
      </w:pPr>
      <w:r w:rsidRPr="000F0BA0">
        <w:t xml:space="preserve">      properties:</w:t>
      </w:r>
    </w:p>
    <w:p w14:paraId="595DAE51" w14:textId="77777777" w:rsidR="005B7866" w:rsidRPr="000F0BA0" w:rsidRDefault="005B7866" w:rsidP="005B7866">
      <w:pPr>
        <w:pStyle w:val="PL"/>
      </w:pPr>
      <w:r w:rsidRPr="000F0BA0">
        <w:t xml:space="preserve">        traceData:</w:t>
      </w:r>
    </w:p>
    <w:p w14:paraId="79F53F7A" w14:textId="77777777" w:rsidR="005B7866" w:rsidRPr="000F0BA0" w:rsidRDefault="005B7866" w:rsidP="005B7866">
      <w:pPr>
        <w:pStyle w:val="PL"/>
      </w:pPr>
      <w:r w:rsidRPr="000F0BA0">
        <w:t xml:space="preserve">          $ref: 'TS29571_CommonData.yaml#/components/schemas/TraceData'</w:t>
      </w:r>
    </w:p>
    <w:p w14:paraId="5091144B" w14:textId="77777777" w:rsidR="005B7866" w:rsidRPr="000F0BA0" w:rsidRDefault="005B7866" w:rsidP="005B7866">
      <w:pPr>
        <w:pStyle w:val="PL"/>
      </w:pPr>
      <w:r w:rsidRPr="000F0BA0">
        <w:t xml:space="preserve">        sharedTraceDataId:</w:t>
      </w:r>
    </w:p>
    <w:p w14:paraId="68C46D84" w14:textId="77777777" w:rsidR="005B7866" w:rsidRPr="000F0BA0" w:rsidRDefault="005B7866" w:rsidP="005B7866">
      <w:pPr>
        <w:pStyle w:val="PL"/>
      </w:pPr>
      <w:r w:rsidRPr="000F0BA0">
        <w:t xml:space="preserve">          $ref: '#/components/schemas/SharedDataId'</w:t>
      </w:r>
    </w:p>
    <w:p w14:paraId="52AA4CD9" w14:textId="77777777" w:rsidR="005B7866" w:rsidRPr="000F0BA0" w:rsidRDefault="005B7866" w:rsidP="005B7866">
      <w:pPr>
        <w:pStyle w:val="PL"/>
      </w:pPr>
    </w:p>
    <w:p w14:paraId="4A7859A8" w14:textId="77777777" w:rsidR="004A1503" w:rsidRDefault="005B7866" w:rsidP="004A1503">
      <w:pPr>
        <w:pStyle w:val="PL"/>
      </w:pPr>
      <w:r w:rsidRPr="000F0BA0">
        <w:t xml:space="preserve">    SteeringContainer:</w:t>
      </w:r>
    </w:p>
    <w:p w14:paraId="6A531040" w14:textId="06146D42" w:rsidR="005B7866" w:rsidRPr="000F0BA0" w:rsidRDefault="004A1503" w:rsidP="004A1503">
      <w:pPr>
        <w:pStyle w:val="PL"/>
      </w:pPr>
      <w:r>
        <w:t xml:space="preserve">      description: Contains Steering Info or a secured packet</w:t>
      </w:r>
    </w:p>
    <w:p w14:paraId="0FA344EA" w14:textId="77777777" w:rsidR="005B7866" w:rsidRPr="000F0BA0" w:rsidRDefault="005B7866" w:rsidP="005B7866">
      <w:pPr>
        <w:pStyle w:val="PL"/>
        <w:rPr>
          <w:lang w:val="en-US"/>
        </w:rPr>
      </w:pPr>
      <w:r w:rsidRPr="000F0BA0">
        <w:rPr>
          <w:lang w:val="en-US"/>
        </w:rPr>
        <w:t xml:space="preserve">      oneOf:</w:t>
      </w:r>
    </w:p>
    <w:p w14:paraId="05977A70" w14:textId="77777777" w:rsidR="005B7866" w:rsidRPr="000F0BA0" w:rsidRDefault="005B7866" w:rsidP="005B7866">
      <w:pPr>
        <w:pStyle w:val="PL"/>
        <w:rPr>
          <w:lang w:val="en-US"/>
        </w:rPr>
      </w:pPr>
      <w:r w:rsidRPr="000F0BA0">
        <w:rPr>
          <w:lang w:val="en-US"/>
        </w:rPr>
        <w:t xml:space="preserve">        - type: array</w:t>
      </w:r>
    </w:p>
    <w:p w14:paraId="1F40BB5C" w14:textId="77777777" w:rsidR="005B7866" w:rsidRPr="000F0BA0" w:rsidRDefault="005B7866" w:rsidP="005B7866">
      <w:pPr>
        <w:pStyle w:val="PL"/>
        <w:rPr>
          <w:lang w:val="en-US"/>
        </w:rPr>
      </w:pPr>
      <w:r w:rsidRPr="000F0BA0">
        <w:rPr>
          <w:lang w:val="en-US"/>
        </w:rPr>
        <w:t xml:space="preserve">          items:</w:t>
      </w:r>
    </w:p>
    <w:p w14:paraId="11607365" w14:textId="77777777" w:rsidR="005B7866" w:rsidRPr="000F0BA0" w:rsidRDefault="005B7866" w:rsidP="005B7866">
      <w:pPr>
        <w:pStyle w:val="PL"/>
      </w:pPr>
      <w:r w:rsidRPr="000F0BA0">
        <w:t xml:space="preserve">            $ref: 'TS29509_Nausf_SoRProtection.yaml#/components/schemas/SteeringInfo'</w:t>
      </w:r>
    </w:p>
    <w:p w14:paraId="3C379B4B" w14:textId="77777777" w:rsidR="005B7866" w:rsidRPr="000F0BA0" w:rsidRDefault="005B7866" w:rsidP="005B7866">
      <w:pPr>
        <w:pStyle w:val="PL"/>
        <w:rPr>
          <w:lang w:val="en-US"/>
        </w:rPr>
      </w:pPr>
      <w:r w:rsidRPr="000F0BA0">
        <w:rPr>
          <w:lang w:val="en-US"/>
        </w:rPr>
        <w:t xml:space="preserve">          minItems: 1</w:t>
      </w:r>
    </w:p>
    <w:p w14:paraId="3C4D6F87" w14:textId="77777777" w:rsidR="005B7866" w:rsidRPr="000F0BA0" w:rsidRDefault="005B7866" w:rsidP="005B7866">
      <w:pPr>
        <w:pStyle w:val="PL"/>
        <w:rPr>
          <w:lang w:val="en-US"/>
        </w:rPr>
      </w:pPr>
      <w:r w:rsidRPr="000F0BA0">
        <w:rPr>
          <w:lang w:val="en-US"/>
        </w:rPr>
        <w:t xml:space="preserve">        - $ref: '#/components/schemas/</w:t>
      </w:r>
      <w:r w:rsidRPr="000F0BA0">
        <w:t>SecuredPacket</w:t>
      </w:r>
      <w:r w:rsidRPr="000F0BA0">
        <w:rPr>
          <w:lang w:val="en-US"/>
        </w:rPr>
        <w:t>'</w:t>
      </w:r>
    </w:p>
    <w:p w14:paraId="01BC5B60" w14:textId="77777777" w:rsidR="005B7866" w:rsidRPr="000F0BA0" w:rsidRDefault="005B7866" w:rsidP="005B7866">
      <w:pPr>
        <w:pStyle w:val="PL"/>
        <w:rPr>
          <w:lang w:val="en-US"/>
        </w:rPr>
      </w:pPr>
    </w:p>
    <w:p w14:paraId="028F7902" w14:textId="77777777" w:rsidR="004A1503" w:rsidRDefault="005B7866" w:rsidP="004A1503">
      <w:pPr>
        <w:pStyle w:val="PL"/>
        <w:rPr>
          <w:lang w:val="en-US"/>
        </w:rPr>
      </w:pPr>
      <w:r w:rsidRPr="000F0BA0">
        <w:rPr>
          <w:lang w:val="en-US"/>
        </w:rPr>
        <w:t xml:space="preserve">    GroupIdentifiers:</w:t>
      </w:r>
    </w:p>
    <w:p w14:paraId="320A105F" w14:textId="5521E7B7" w:rsidR="005B7866" w:rsidRPr="000F0BA0" w:rsidRDefault="004A1503" w:rsidP="004A1503">
      <w:pPr>
        <w:pStyle w:val="PL"/>
        <w:rPr>
          <w:lang w:val="en-US"/>
        </w:rPr>
      </w:pPr>
      <w:r>
        <w:rPr>
          <w:lang w:val="en-US"/>
        </w:rPr>
        <w:t xml:space="preserve">      description: Contains Information to identify a group of Ues</w:t>
      </w:r>
    </w:p>
    <w:p w14:paraId="4722E395" w14:textId="77777777" w:rsidR="005B7866" w:rsidRPr="000F0BA0" w:rsidRDefault="005B7866" w:rsidP="005B7866">
      <w:pPr>
        <w:pStyle w:val="PL"/>
        <w:rPr>
          <w:lang w:val="en-US"/>
        </w:rPr>
      </w:pPr>
      <w:r w:rsidRPr="000F0BA0">
        <w:rPr>
          <w:lang w:val="en-US"/>
        </w:rPr>
        <w:t xml:space="preserve">      type: object</w:t>
      </w:r>
    </w:p>
    <w:p w14:paraId="20819828" w14:textId="77777777" w:rsidR="005B7866" w:rsidRPr="000F0BA0" w:rsidRDefault="005B7866" w:rsidP="005B7866">
      <w:pPr>
        <w:pStyle w:val="PL"/>
        <w:rPr>
          <w:lang w:val="en-US"/>
        </w:rPr>
      </w:pPr>
      <w:r w:rsidRPr="000F0BA0">
        <w:rPr>
          <w:lang w:val="en-US"/>
        </w:rPr>
        <w:t xml:space="preserve">      properties:</w:t>
      </w:r>
    </w:p>
    <w:p w14:paraId="26B705E2" w14:textId="77777777" w:rsidR="005B7866" w:rsidRPr="000F0BA0" w:rsidRDefault="005B7866" w:rsidP="005B7866">
      <w:pPr>
        <w:pStyle w:val="PL"/>
        <w:rPr>
          <w:lang w:val="en-US"/>
        </w:rPr>
      </w:pPr>
      <w:r w:rsidRPr="000F0BA0">
        <w:rPr>
          <w:lang w:val="en-US"/>
        </w:rPr>
        <w:t xml:space="preserve">        extGroupId:</w:t>
      </w:r>
    </w:p>
    <w:p w14:paraId="5669704A" w14:textId="77777777" w:rsidR="005B7866" w:rsidRPr="000F0BA0" w:rsidRDefault="005B7866" w:rsidP="005B7866">
      <w:pPr>
        <w:pStyle w:val="PL"/>
        <w:rPr>
          <w:lang w:val="en-US"/>
        </w:rPr>
      </w:pPr>
      <w:r w:rsidRPr="000F0BA0">
        <w:rPr>
          <w:lang w:val="en-US"/>
        </w:rPr>
        <w:t xml:space="preserve">          $ref: '#/components/schemas/ExtGroupId'</w:t>
      </w:r>
    </w:p>
    <w:p w14:paraId="2605A1C6" w14:textId="77777777" w:rsidR="005B7866" w:rsidRPr="000F0BA0" w:rsidRDefault="005B7866" w:rsidP="005B7866">
      <w:pPr>
        <w:pStyle w:val="PL"/>
        <w:rPr>
          <w:lang w:val="en-US"/>
        </w:rPr>
      </w:pPr>
      <w:r w:rsidRPr="000F0BA0">
        <w:rPr>
          <w:lang w:val="en-US"/>
        </w:rPr>
        <w:t xml:space="preserve">        intGroupId:</w:t>
      </w:r>
    </w:p>
    <w:p w14:paraId="411BE912" w14:textId="77777777" w:rsidR="005B7866" w:rsidRPr="000F0BA0" w:rsidRDefault="005B7866" w:rsidP="005B7866">
      <w:pPr>
        <w:pStyle w:val="PL"/>
        <w:rPr>
          <w:lang w:val="en-US"/>
        </w:rPr>
      </w:pPr>
      <w:r w:rsidRPr="000F0BA0">
        <w:rPr>
          <w:lang w:val="en-US"/>
        </w:rPr>
        <w:t xml:space="preserve">          $ref: 'TS29571_CommonData.yaml#/components/schemas/GroupId'</w:t>
      </w:r>
    </w:p>
    <w:p w14:paraId="66C91D98" w14:textId="77777777" w:rsidR="005B7866" w:rsidRPr="000F0BA0" w:rsidRDefault="005B7866" w:rsidP="005B7866">
      <w:pPr>
        <w:pStyle w:val="PL"/>
        <w:rPr>
          <w:lang w:val="en-US"/>
        </w:rPr>
      </w:pPr>
      <w:r w:rsidRPr="000F0BA0">
        <w:rPr>
          <w:lang w:val="en-US"/>
        </w:rPr>
        <w:t xml:space="preserve">        </w:t>
      </w:r>
      <w:r w:rsidRPr="000F0BA0">
        <w:rPr>
          <w:rFonts w:hint="eastAsia"/>
          <w:lang w:eastAsia="zh-CN"/>
        </w:rPr>
        <w:t>u</w:t>
      </w:r>
      <w:r w:rsidRPr="000F0BA0">
        <w:rPr>
          <w:lang w:eastAsia="zh-CN"/>
        </w:rPr>
        <w:t>eIdList</w:t>
      </w:r>
      <w:r w:rsidRPr="000F0BA0">
        <w:rPr>
          <w:lang w:val="en-US"/>
        </w:rPr>
        <w:t>:</w:t>
      </w:r>
    </w:p>
    <w:p w14:paraId="4C814A0D" w14:textId="77777777" w:rsidR="005B7866" w:rsidRPr="000F0BA0" w:rsidRDefault="005B7866" w:rsidP="005B7866">
      <w:pPr>
        <w:pStyle w:val="PL"/>
        <w:rPr>
          <w:lang w:val="en-US"/>
        </w:rPr>
      </w:pPr>
      <w:r w:rsidRPr="000F0BA0">
        <w:rPr>
          <w:lang w:val="en-US"/>
        </w:rPr>
        <w:t xml:space="preserve">          type: array</w:t>
      </w:r>
    </w:p>
    <w:p w14:paraId="1702BBE7" w14:textId="77777777" w:rsidR="005B7866" w:rsidRPr="000F0BA0" w:rsidRDefault="005B7866" w:rsidP="005B7866">
      <w:pPr>
        <w:pStyle w:val="PL"/>
        <w:rPr>
          <w:lang w:val="en-US" w:eastAsia="zh-CN"/>
        </w:rPr>
      </w:pPr>
      <w:r w:rsidRPr="000F0BA0">
        <w:rPr>
          <w:rFonts w:hint="eastAsia"/>
          <w:lang w:val="en-US" w:eastAsia="zh-CN"/>
        </w:rPr>
        <w:t xml:space="preserve"> </w:t>
      </w:r>
      <w:r w:rsidRPr="000F0BA0">
        <w:rPr>
          <w:lang w:val="en-US" w:eastAsia="zh-CN"/>
        </w:rPr>
        <w:t xml:space="preserve">         items:</w:t>
      </w:r>
    </w:p>
    <w:p w14:paraId="5EEF44F6" w14:textId="77777777" w:rsidR="005B7866" w:rsidRPr="000F0BA0" w:rsidRDefault="005B7866" w:rsidP="005B7866">
      <w:pPr>
        <w:pStyle w:val="PL"/>
        <w:rPr>
          <w:lang w:val="en-US"/>
        </w:rPr>
      </w:pPr>
      <w:r w:rsidRPr="000F0BA0">
        <w:rPr>
          <w:lang w:val="en-US"/>
        </w:rPr>
        <w:t xml:space="preserve">            $ref: '#/components/schemas/</w:t>
      </w:r>
      <w:r w:rsidRPr="000F0BA0">
        <w:rPr>
          <w:lang w:eastAsia="zh-CN"/>
        </w:rPr>
        <w:t>UeId</w:t>
      </w:r>
      <w:r w:rsidRPr="000F0BA0">
        <w:rPr>
          <w:lang w:val="en-US"/>
        </w:rPr>
        <w:t>'</w:t>
      </w:r>
    </w:p>
    <w:p w14:paraId="1C358C7A" w14:textId="77777777" w:rsidR="005B7866" w:rsidRPr="000F0BA0" w:rsidRDefault="005B7866" w:rsidP="005B7866">
      <w:pPr>
        <w:pStyle w:val="PL"/>
        <w:rPr>
          <w:lang w:val="en-US"/>
        </w:rPr>
      </w:pPr>
      <w:r w:rsidRPr="000F0BA0">
        <w:rPr>
          <w:rFonts w:hint="eastAsia"/>
          <w:lang w:val="en-US" w:eastAsia="zh-CN"/>
        </w:rPr>
        <w:t xml:space="preserve"> </w:t>
      </w:r>
      <w:r w:rsidRPr="000F0BA0">
        <w:rPr>
          <w:lang w:val="en-US" w:eastAsia="zh-CN"/>
        </w:rPr>
        <w:t xml:space="preserve">         </w:t>
      </w:r>
      <w:r w:rsidRPr="000F0BA0">
        <w:t>minItems: 1</w:t>
      </w:r>
    </w:p>
    <w:p w14:paraId="4D5AE881" w14:textId="77777777" w:rsidR="005B7866" w:rsidRPr="000F0BA0" w:rsidRDefault="005B7866" w:rsidP="005B7866">
      <w:pPr>
        <w:pStyle w:val="PL"/>
        <w:rPr>
          <w:lang w:val="en-US"/>
        </w:rPr>
      </w:pPr>
    </w:p>
    <w:p w14:paraId="58A72763" w14:textId="77777777" w:rsidR="004A1503" w:rsidRDefault="005B7866" w:rsidP="004A1503">
      <w:pPr>
        <w:pStyle w:val="PL"/>
        <w:rPr>
          <w:lang w:val="en-US"/>
        </w:rPr>
      </w:pPr>
      <w:r w:rsidRPr="000F0BA0">
        <w:rPr>
          <w:lang w:val="en-US"/>
        </w:rPr>
        <w:t xml:space="preserve">    VnGroupData:</w:t>
      </w:r>
    </w:p>
    <w:p w14:paraId="339681F1" w14:textId="1F9EF242" w:rsidR="005B7866" w:rsidRPr="000F0BA0" w:rsidRDefault="004A1503" w:rsidP="004A1503">
      <w:pPr>
        <w:pStyle w:val="PL"/>
        <w:rPr>
          <w:lang w:val="en-US"/>
        </w:rPr>
      </w:pPr>
      <w:r>
        <w:rPr>
          <w:lang w:val="en-US"/>
        </w:rPr>
        <w:t xml:space="preserve">      description: Contains VN Group Data</w:t>
      </w:r>
    </w:p>
    <w:p w14:paraId="3003D5AA" w14:textId="77777777" w:rsidR="005B7866" w:rsidRPr="000F0BA0" w:rsidRDefault="005B7866" w:rsidP="005B7866">
      <w:pPr>
        <w:pStyle w:val="PL"/>
        <w:rPr>
          <w:lang w:val="en-US"/>
        </w:rPr>
      </w:pPr>
      <w:r w:rsidRPr="000F0BA0">
        <w:rPr>
          <w:lang w:val="en-US"/>
        </w:rPr>
        <w:t xml:space="preserve">      type: object</w:t>
      </w:r>
    </w:p>
    <w:p w14:paraId="1E28AFCE" w14:textId="77777777" w:rsidR="005B7866" w:rsidRPr="000F0BA0" w:rsidRDefault="005B7866" w:rsidP="005B7866">
      <w:pPr>
        <w:pStyle w:val="PL"/>
        <w:rPr>
          <w:lang w:val="en-US"/>
        </w:rPr>
      </w:pPr>
      <w:r w:rsidRPr="000F0BA0">
        <w:rPr>
          <w:lang w:val="en-US"/>
        </w:rPr>
        <w:t xml:space="preserve">      properties:</w:t>
      </w:r>
    </w:p>
    <w:p w14:paraId="19ED2B89" w14:textId="77777777" w:rsidR="005B7866" w:rsidRPr="000F0BA0" w:rsidRDefault="005B7866" w:rsidP="005B7866">
      <w:pPr>
        <w:pStyle w:val="PL"/>
        <w:rPr>
          <w:lang w:val="en-US"/>
        </w:rPr>
      </w:pPr>
      <w:r w:rsidRPr="000F0BA0">
        <w:rPr>
          <w:lang w:val="en-US"/>
        </w:rPr>
        <w:t xml:space="preserve">        pduSessionTypes:</w:t>
      </w:r>
    </w:p>
    <w:p w14:paraId="3AABD500" w14:textId="77777777" w:rsidR="005B7866" w:rsidRPr="000F0BA0" w:rsidRDefault="005B7866" w:rsidP="005B7866">
      <w:pPr>
        <w:pStyle w:val="PL"/>
        <w:rPr>
          <w:lang w:val="en-US"/>
        </w:rPr>
      </w:pPr>
      <w:r w:rsidRPr="000F0BA0">
        <w:rPr>
          <w:lang w:val="en-US"/>
        </w:rPr>
        <w:t xml:space="preserve">          $ref: '#/components/schemas/PduSessionTypes'</w:t>
      </w:r>
    </w:p>
    <w:p w14:paraId="6D173D9C" w14:textId="77777777" w:rsidR="005B7866" w:rsidRPr="000F0BA0" w:rsidRDefault="005B7866" w:rsidP="005B7866">
      <w:pPr>
        <w:pStyle w:val="PL"/>
        <w:rPr>
          <w:lang w:val="en-US"/>
        </w:rPr>
      </w:pPr>
      <w:r w:rsidRPr="000F0BA0">
        <w:rPr>
          <w:lang w:val="en-US"/>
        </w:rPr>
        <w:t xml:space="preserve">        dnn:</w:t>
      </w:r>
    </w:p>
    <w:p w14:paraId="2FA376FE"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nn'</w:t>
      </w:r>
    </w:p>
    <w:p w14:paraId="2D18C8B7" w14:textId="77777777" w:rsidR="005B7866" w:rsidRPr="000F0BA0" w:rsidRDefault="005B7866" w:rsidP="005B7866">
      <w:pPr>
        <w:pStyle w:val="PL"/>
        <w:rPr>
          <w:lang w:val="en-US"/>
        </w:rPr>
      </w:pPr>
      <w:r w:rsidRPr="000F0BA0">
        <w:rPr>
          <w:lang w:val="en-US"/>
        </w:rPr>
        <w:t xml:space="preserve">        singleNssai:</w:t>
      </w:r>
    </w:p>
    <w:p w14:paraId="2AD8D12D"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nssai'</w:t>
      </w:r>
    </w:p>
    <w:p w14:paraId="5ADD63C4" w14:textId="77777777" w:rsidR="005B7866" w:rsidRPr="000F0BA0" w:rsidRDefault="005B7866" w:rsidP="005B7866">
      <w:pPr>
        <w:pStyle w:val="PL"/>
        <w:rPr>
          <w:lang w:val="en-US"/>
        </w:rPr>
      </w:pPr>
      <w:r w:rsidRPr="000F0BA0">
        <w:rPr>
          <w:lang w:val="en-US"/>
        </w:rPr>
        <w:t xml:space="preserve">        appDescriptors:</w:t>
      </w:r>
    </w:p>
    <w:p w14:paraId="7A494DC9" w14:textId="77777777" w:rsidR="005B7866" w:rsidRPr="000F0BA0" w:rsidRDefault="005B7866" w:rsidP="005B7866">
      <w:pPr>
        <w:pStyle w:val="PL"/>
        <w:rPr>
          <w:lang w:val="en-US"/>
        </w:rPr>
      </w:pPr>
      <w:r w:rsidRPr="000F0BA0">
        <w:rPr>
          <w:lang w:val="en-US"/>
        </w:rPr>
        <w:t xml:space="preserve">          type: array</w:t>
      </w:r>
    </w:p>
    <w:p w14:paraId="693A1453" w14:textId="77777777" w:rsidR="005B7866" w:rsidRPr="000F0BA0" w:rsidRDefault="005B7866" w:rsidP="005B7866">
      <w:pPr>
        <w:pStyle w:val="PL"/>
        <w:rPr>
          <w:lang w:val="en-US"/>
        </w:rPr>
      </w:pPr>
      <w:r w:rsidRPr="000F0BA0">
        <w:rPr>
          <w:lang w:val="en-US"/>
        </w:rPr>
        <w:t xml:space="preserve">          items:</w:t>
      </w:r>
    </w:p>
    <w:p w14:paraId="742A9B2D" w14:textId="77777777" w:rsidR="005B7866" w:rsidRPr="000F0BA0" w:rsidRDefault="005B7866" w:rsidP="005B7866">
      <w:pPr>
        <w:pStyle w:val="PL"/>
        <w:rPr>
          <w:lang w:val="en-US"/>
        </w:rPr>
      </w:pPr>
      <w:r w:rsidRPr="000F0BA0">
        <w:rPr>
          <w:lang w:val="en-US"/>
        </w:rPr>
        <w:t xml:space="preserve">            $ref: '#/components/schemas/AppDescriptor'</w:t>
      </w:r>
    </w:p>
    <w:p w14:paraId="21900430" w14:textId="77777777" w:rsidR="005B7866" w:rsidRPr="000F0BA0" w:rsidRDefault="005B7866" w:rsidP="005B7866">
      <w:pPr>
        <w:pStyle w:val="PL"/>
        <w:rPr>
          <w:lang w:val="en-US"/>
        </w:rPr>
      </w:pPr>
      <w:r w:rsidRPr="000F0BA0">
        <w:rPr>
          <w:lang w:val="en-US"/>
        </w:rPr>
        <w:t xml:space="preserve">          minItems: 1</w:t>
      </w:r>
    </w:p>
    <w:p w14:paraId="1F2A0BE4" w14:textId="77777777" w:rsidR="00794D2A" w:rsidRPr="000F0BA0" w:rsidRDefault="00794D2A" w:rsidP="00794D2A">
      <w:pPr>
        <w:pStyle w:val="PL"/>
        <w:rPr>
          <w:lang w:val="en-US"/>
        </w:rPr>
      </w:pPr>
      <w:r w:rsidRPr="000F0BA0">
        <w:rPr>
          <w:lang w:val="en-US"/>
        </w:rPr>
        <w:t xml:space="preserve">        </w:t>
      </w:r>
      <w:r w:rsidRPr="000F0BA0">
        <w:t>secondaryAuth</w:t>
      </w:r>
      <w:r w:rsidRPr="000F0BA0">
        <w:rPr>
          <w:lang w:val="en-US"/>
        </w:rPr>
        <w:t>:</w:t>
      </w:r>
    </w:p>
    <w:p w14:paraId="2B16ED44" w14:textId="77777777" w:rsidR="00794D2A" w:rsidRPr="000F0BA0" w:rsidRDefault="00794D2A" w:rsidP="00794D2A">
      <w:pPr>
        <w:pStyle w:val="PL"/>
        <w:rPr>
          <w:lang w:val="en-US"/>
        </w:rPr>
      </w:pPr>
      <w:r w:rsidRPr="000F0BA0">
        <w:rPr>
          <w:lang w:val="en-US"/>
        </w:rPr>
        <w:t xml:space="preserve">          type: boolean</w:t>
      </w:r>
    </w:p>
    <w:p w14:paraId="29990F77" w14:textId="77777777" w:rsidR="00794D2A" w:rsidRPr="000F0BA0" w:rsidRDefault="00794D2A" w:rsidP="00794D2A">
      <w:pPr>
        <w:pStyle w:val="PL"/>
        <w:rPr>
          <w:lang w:val="en-US"/>
        </w:rPr>
      </w:pPr>
      <w:r w:rsidRPr="000F0BA0">
        <w:rPr>
          <w:lang w:val="en-US"/>
        </w:rPr>
        <w:t xml:space="preserve">        dnAaaIpAddressAllocation:</w:t>
      </w:r>
    </w:p>
    <w:p w14:paraId="6FF2FFD3" w14:textId="77777777" w:rsidR="00794D2A" w:rsidRPr="000F0BA0" w:rsidRDefault="00794D2A" w:rsidP="00794D2A">
      <w:pPr>
        <w:pStyle w:val="PL"/>
        <w:rPr>
          <w:lang w:val="en-US"/>
        </w:rPr>
      </w:pPr>
      <w:r w:rsidRPr="000F0BA0">
        <w:rPr>
          <w:lang w:val="en-US"/>
        </w:rPr>
        <w:t xml:space="preserve">          type: boolean</w:t>
      </w:r>
    </w:p>
    <w:p w14:paraId="584D3950" w14:textId="77777777" w:rsidR="00794D2A" w:rsidRPr="000F0BA0" w:rsidRDefault="00794D2A" w:rsidP="00794D2A">
      <w:pPr>
        <w:pStyle w:val="PL"/>
        <w:rPr>
          <w:lang w:val="en-US"/>
        </w:rPr>
      </w:pPr>
      <w:r w:rsidRPr="000F0BA0">
        <w:rPr>
          <w:lang w:val="en-US"/>
        </w:rPr>
        <w:t xml:space="preserve">        dnAaaAddress:</w:t>
      </w:r>
    </w:p>
    <w:p w14:paraId="259C8F0D" w14:textId="77777777" w:rsidR="00794D2A" w:rsidRPr="000F0BA0" w:rsidRDefault="00794D2A" w:rsidP="00794D2A">
      <w:pPr>
        <w:pStyle w:val="PL"/>
        <w:rPr>
          <w:lang w:val="en-US"/>
        </w:rPr>
      </w:pPr>
      <w:r w:rsidRPr="000F0BA0">
        <w:rPr>
          <w:lang w:val="en-US"/>
        </w:rPr>
        <w:t xml:space="preserve">          $ref: '#/components/schemas/IpAddress'</w:t>
      </w:r>
    </w:p>
    <w:p w14:paraId="0228A92A" w14:textId="77777777" w:rsidR="00794D2A" w:rsidRPr="000F0BA0" w:rsidRDefault="00794D2A" w:rsidP="00794D2A">
      <w:pPr>
        <w:pStyle w:val="PL"/>
        <w:rPr>
          <w:lang w:val="en-US"/>
        </w:rPr>
      </w:pPr>
      <w:r w:rsidRPr="000F0BA0">
        <w:rPr>
          <w:lang w:val="en-US"/>
        </w:rPr>
        <w:t xml:space="preserve">        additionalDnAaaAddresses:</w:t>
      </w:r>
    </w:p>
    <w:p w14:paraId="6CEE4FA6" w14:textId="77777777" w:rsidR="00794D2A" w:rsidRPr="000F0BA0" w:rsidRDefault="00794D2A" w:rsidP="00794D2A">
      <w:pPr>
        <w:pStyle w:val="PL"/>
        <w:rPr>
          <w:lang w:val="en-US"/>
        </w:rPr>
      </w:pPr>
      <w:r w:rsidRPr="000F0BA0">
        <w:rPr>
          <w:lang w:val="en-US"/>
        </w:rPr>
        <w:t xml:space="preserve">          type: array</w:t>
      </w:r>
    </w:p>
    <w:p w14:paraId="0D7297A2" w14:textId="77777777" w:rsidR="00794D2A" w:rsidRPr="000F0BA0" w:rsidRDefault="00794D2A" w:rsidP="00794D2A">
      <w:pPr>
        <w:pStyle w:val="PL"/>
        <w:rPr>
          <w:lang w:val="en-US"/>
        </w:rPr>
      </w:pPr>
      <w:r w:rsidRPr="000F0BA0">
        <w:rPr>
          <w:lang w:val="en-US"/>
        </w:rPr>
        <w:t xml:space="preserve">          items:</w:t>
      </w:r>
    </w:p>
    <w:p w14:paraId="002FE3DE" w14:textId="77777777" w:rsidR="00794D2A" w:rsidRPr="000F0BA0" w:rsidRDefault="00794D2A" w:rsidP="00794D2A">
      <w:pPr>
        <w:pStyle w:val="PL"/>
        <w:rPr>
          <w:lang w:val="en-US"/>
        </w:rPr>
      </w:pPr>
      <w:r w:rsidRPr="000F0BA0">
        <w:rPr>
          <w:lang w:val="en-US"/>
        </w:rPr>
        <w:t xml:space="preserve">            $ref: '#/components/schemas/IpAddress'</w:t>
      </w:r>
    </w:p>
    <w:p w14:paraId="48457019" w14:textId="77777777" w:rsidR="00794D2A" w:rsidRPr="000F0BA0" w:rsidRDefault="00794D2A" w:rsidP="00794D2A">
      <w:pPr>
        <w:pStyle w:val="PL"/>
        <w:rPr>
          <w:lang w:val="en-US"/>
        </w:rPr>
      </w:pPr>
      <w:r w:rsidRPr="000F0BA0">
        <w:rPr>
          <w:lang w:val="en-US"/>
        </w:rPr>
        <w:t xml:space="preserve">          minItems: 1</w:t>
      </w:r>
    </w:p>
    <w:p w14:paraId="2AEA4E9E" w14:textId="77777777" w:rsidR="00794D2A" w:rsidRPr="000F0BA0" w:rsidRDefault="00794D2A" w:rsidP="00794D2A">
      <w:pPr>
        <w:pStyle w:val="PL"/>
      </w:pPr>
      <w:r w:rsidRPr="000F0BA0">
        <w:t xml:space="preserve">        dnAaaFqdn:</w:t>
      </w:r>
    </w:p>
    <w:p w14:paraId="79D6DBF6" w14:textId="77777777" w:rsidR="00794D2A" w:rsidRPr="000F0BA0" w:rsidRDefault="00794D2A" w:rsidP="00794D2A">
      <w:pPr>
        <w:pStyle w:val="PL"/>
        <w:rPr>
          <w:lang w:val="en-US"/>
        </w:rPr>
      </w:pPr>
      <w:r w:rsidRPr="000F0BA0">
        <w:t xml:space="preserve">          $ref: 'TS29571_CommonData.yaml#/components/schemas/Fqdn'</w:t>
      </w:r>
    </w:p>
    <w:p w14:paraId="76A8C135" w14:textId="77777777" w:rsidR="000076AB" w:rsidRPr="000F0BA0" w:rsidRDefault="000076AB" w:rsidP="000076AB">
      <w:pPr>
        <w:pStyle w:val="PL"/>
        <w:rPr>
          <w:lang w:val="en-US"/>
        </w:rPr>
      </w:pPr>
      <w:r w:rsidRPr="000F0BA0">
        <w:rPr>
          <w:lang w:val="en-US"/>
        </w:rPr>
        <w:t xml:space="preserve">        </w:t>
      </w:r>
      <w:r w:rsidRPr="000F0BA0">
        <w:rPr>
          <w:rFonts w:hint="eastAsia"/>
          <w:lang w:eastAsia="zh-CN"/>
        </w:rPr>
        <w:t>5</w:t>
      </w:r>
      <w:r w:rsidRPr="000F0BA0">
        <w:rPr>
          <w:lang w:eastAsia="zh-CN"/>
        </w:rPr>
        <w:t>gVnGroupCommunicationInd</w:t>
      </w:r>
      <w:r w:rsidRPr="000F0BA0">
        <w:rPr>
          <w:lang w:val="en-US"/>
        </w:rPr>
        <w:t>:</w:t>
      </w:r>
    </w:p>
    <w:p w14:paraId="43090265" w14:textId="77777777" w:rsidR="000076AB" w:rsidRDefault="000076AB" w:rsidP="000076AB">
      <w:pPr>
        <w:pStyle w:val="PL"/>
        <w:rPr>
          <w:lang w:val="en-US"/>
        </w:rPr>
      </w:pPr>
      <w:r w:rsidRPr="000F0BA0">
        <w:rPr>
          <w:lang w:val="en-US"/>
        </w:rPr>
        <w:t xml:space="preserve">          type: boolean</w:t>
      </w:r>
    </w:p>
    <w:p w14:paraId="4BADA526" w14:textId="77777777" w:rsidR="000076AB" w:rsidRDefault="000076AB" w:rsidP="000076AB">
      <w:pPr>
        <w:pStyle w:val="PL"/>
        <w:rPr>
          <w:lang w:val="en-US"/>
        </w:rPr>
      </w:pPr>
      <w:r w:rsidRPr="000F0BA0">
        <w:rPr>
          <w:lang w:val="en-US"/>
        </w:rPr>
        <w:t xml:space="preserve">        </w:t>
      </w:r>
      <w:r>
        <w:rPr>
          <w:rFonts w:hint="eastAsia"/>
          <w:lang w:eastAsia="zh-CN"/>
        </w:rPr>
        <w:t>5gVnGroupCommunicationType</w:t>
      </w:r>
      <w:r w:rsidRPr="000F0BA0">
        <w:rPr>
          <w:lang w:val="en-US"/>
        </w:rPr>
        <w:t>:</w:t>
      </w:r>
    </w:p>
    <w:p w14:paraId="5FA56F15" w14:textId="77777777" w:rsidR="000076AB" w:rsidRPr="000F0BA0" w:rsidRDefault="000076AB" w:rsidP="000076AB">
      <w:pPr>
        <w:pStyle w:val="PL"/>
        <w:rPr>
          <w:lang w:val="en-US"/>
        </w:rPr>
      </w:pPr>
      <w:r>
        <w:t xml:space="preserve">          $ref: 'TS29503_Nudm_PP.yaml#/components/schemas/</w:t>
      </w:r>
      <w:r>
        <w:rPr>
          <w:lang w:eastAsia="zh-CN"/>
        </w:rPr>
        <w:t>5</w:t>
      </w:r>
      <w:r>
        <w:rPr>
          <w:rFonts w:hint="eastAsia"/>
          <w:lang w:eastAsia="zh-CN"/>
        </w:rPr>
        <w:t>G</w:t>
      </w:r>
      <w:r>
        <w:rPr>
          <w:lang w:eastAsia="zh-CN"/>
        </w:rPr>
        <w:t>VnGroupCommunicationType</w:t>
      </w:r>
      <w:r>
        <w:t>'</w:t>
      </w:r>
    </w:p>
    <w:p w14:paraId="68A34F05" w14:textId="77777777" w:rsidR="000076AB" w:rsidRPr="000F0BA0" w:rsidRDefault="000076AB" w:rsidP="000076AB">
      <w:pPr>
        <w:pStyle w:val="PL"/>
        <w:rPr>
          <w:lang w:val="en-US"/>
        </w:rPr>
      </w:pPr>
      <w:r w:rsidRPr="000F0BA0">
        <w:rPr>
          <w:lang w:val="en-US"/>
        </w:rPr>
        <w:t xml:space="preserve">        maxGroupDataRate:</w:t>
      </w:r>
    </w:p>
    <w:p w14:paraId="5C1B5D37" w14:textId="77777777" w:rsidR="000076AB" w:rsidRDefault="000076AB" w:rsidP="000076AB">
      <w:pPr>
        <w:pStyle w:val="PL"/>
      </w:pPr>
      <w:r>
        <w:t xml:space="preserve">          $ref: 'TS29503_Nudm_PP.yaml#/components/schemas/</w:t>
      </w:r>
      <w:r w:rsidRPr="000F0BA0">
        <w:rPr>
          <w:lang w:val="en-US"/>
        </w:rPr>
        <w:t>MaxGroupDataRate</w:t>
      </w:r>
      <w:r>
        <w:t>'</w:t>
      </w:r>
    </w:p>
    <w:p w14:paraId="2CFD5C36" w14:textId="77777777" w:rsidR="005B7866" w:rsidRPr="000F0BA0" w:rsidRDefault="005B7866" w:rsidP="005B7866">
      <w:pPr>
        <w:pStyle w:val="PL"/>
        <w:rPr>
          <w:lang w:val="en-US"/>
        </w:rPr>
      </w:pPr>
    </w:p>
    <w:p w14:paraId="21C32747" w14:textId="77777777" w:rsidR="004A1503" w:rsidRDefault="005B7866" w:rsidP="004A1503">
      <w:pPr>
        <w:pStyle w:val="PL"/>
        <w:rPr>
          <w:lang w:val="en-US"/>
        </w:rPr>
      </w:pPr>
      <w:r w:rsidRPr="000F0BA0">
        <w:rPr>
          <w:lang w:val="en-US"/>
        </w:rPr>
        <w:t xml:space="preserve">    AppDescriptor:</w:t>
      </w:r>
    </w:p>
    <w:p w14:paraId="0EC754FE" w14:textId="56C689C3" w:rsidR="005B7866" w:rsidRPr="000F0BA0" w:rsidRDefault="004A1503" w:rsidP="004A1503">
      <w:pPr>
        <w:pStyle w:val="PL"/>
        <w:rPr>
          <w:lang w:val="en-US"/>
        </w:rPr>
      </w:pPr>
      <w:r>
        <w:rPr>
          <w:lang w:val="en-US"/>
        </w:rPr>
        <w:t xml:space="preserve">      description: Contains an Application Descriptor</w:t>
      </w:r>
    </w:p>
    <w:p w14:paraId="101451CB" w14:textId="77777777" w:rsidR="005B7866" w:rsidRPr="000F0BA0" w:rsidRDefault="005B7866" w:rsidP="005B7866">
      <w:pPr>
        <w:pStyle w:val="PL"/>
        <w:rPr>
          <w:lang w:val="en-US"/>
        </w:rPr>
      </w:pPr>
      <w:r w:rsidRPr="000F0BA0">
        <w:rPr>
          <w:lang w:val="en-US"/>
        </w:rPr>
        <w:t xml:space="preserve">      type: object</w:t>
      </w:r>
    </w:p>
    <w:p w14:paraId="76929117" w14:textId="77777777" w:rsidR="005B7866" w:rsidRPr="000F0BA0" w:rsidRDefault="005B7866" w:rsidP="005B7866">
      <w:pPr>
        <w:pStyle w:val="PL"/>
        <w:rPr>
          <w:lang w:val="en-US"/>
        </w:rPr>
      </w:pPr>
      <w:r w:rsidRPr="000F0BA0">
        <w:rPr>
          <w:lang w:val="en-US"/>
        </w:rPr>
        <w:t xml:space="preserve">      properties:</w:t>
      </w:r>
    </w:p>
    <w:p w14:paraId="6FD50FF8" w14:textId="77777777" w:rsidR="005B7866" w:rsidRPr="000F0BA0" w:rsidRDefault="005B7866" w:rsidP="005B7866">
      <w:pPr>
        <w:pStyle w:val="PL"/>
        <w:rPr>
          <w:lang w:val="en-US"/>
        </w:rPr>
      </w:pPr>
      <w:r w:rsidRPr="000F0BA0">
        <w:rPr>
          <w:lang w:val="en-US"/>
        </w:rPr>
        <w:t xml:space="preserve">        osId:</w:t>
      </w:r>
    </w:p>
    <w:p w14:paraId="5BD29D98" w14:textId="77777777" w:rsidR="005B7866" w:rsidRPr="000F0BA0" w:rsidRDefault="005B7866" w:rsidP="005B7866">
      <w:pPr>
        <w:pStyle w:val="PL"/>
        <w:rPr>
          <w:lang w:val="en-US"/>
        </w:rPr>
      </w:pPr>
      <w:r w:rsidRPr="000F0BA0">
        <w:rPr>
          <w:lang w:val="en-US"/>
        </w:rPr>
        <w:t xml:space="preserve">          $ref: 'TS29519_Policy_Data.yaml#/components/schemas/OsId'</w:t>
      </w:r>
    </w:p>
    <w:p w14:paraId="39F4BDD7" w14:textId="77777777" w:rsidR="005B7866" w:rsidRPr="000F0BA0" w:rsidRDefault="005B7866" w:rsidP="005B7866">
      <w:pPr>
        <w:pStyle w:val="PL"/>
        <w:rPr>
          <w:lang w:val="en-US"/>
        </w:rPr>
      </w:pPr>
      <w:r w:rsidRPr="000F0BA0">
        <w:rPr>
          <w:lang w:val="en-US"/>
        </w:rPr>
        <w:t xml:space="preserve">        appId:</w:t>
      </w:r>
    </w:p>
    <w:p w14:paraId="7D23B0FA" w14:textId="77777777" w:rsidR="005B7866" w:rsidRPr="000F0BA0" w:rsidRDefault="005B7866" w:rsidP="005B7866">
      <w:pPr>
        <w:pStyle w:val="PL"/>
        <w:rPr>
          <w:lang w:val="en-US"/>
        </w:rPr>
      </w:pPr>
      <w:r w:rsidRPr="000F0BA0">
        <w:rPr>
          <w:lang w:val="en-US"/>
        </w:rPr>
        <w:t xml:space="preserve">          type: string</w:t>
      </w:r>
    </w:p>
    <w:p w14:paraId="5D4958C9" w14:textId="77777777" w:rsidR="005B7866" w:rsidRPr="000F0BA0" w:rsidRDefault="005B7866" w:rsidP="005B7866">
      <w:pPr>
        <w:pStyle w:val="PL"/>
      </w:pPr>
    </w:p>
    <w:p w14:paraId="1434A400" w14:textId="77777777" w:rsidR="004A1503" w:rsidRDefault="005B7866" w:rsidP="004A1503">
      <w:pPr>
        <w:pStyle w:val="PL"/>
      </w:pPr>
      <w:r w:rsidRPr="000F0BA0">
        <w:t xml:space="preserve">    AdditionalSnssaiData:</w:t>
      </w:r>
    </w:p>
    <w:p w14:paraId="61DFFB7F" w14:textId="428448AD" w:rsidR="005B7866" w:rsidRPr="000F0BA0" w:rsidRDefault="004A1503" w:rsidP="004A1503">
      <w:pPr>
        <w:pStyle w:val="PL"/>
      </w:pPr>
      <w:r>
        <w:t xml:space="preserve">      description: Contains additional S-NSSAI Data</w:t>
      </w:r>
    </w:p>
    <w:p w14:paraId="68C0273A" w14:textId="77777777" w:rsidR="005B7866" w:rsidRPr="000F0BA0" w:rsidRDefault="005B7866" w:rsidP="005B7866">
      <w:pPr>
        <w:pStyle w:val="PL"/>
      </w:pPr>
      <w:r w:rsidRPr="000F0BA0">
        <w:t xml:space="preserve">      type: object</w:t>
      </w:r>
    </w:p>
    <w:p w14:paraId="2EADD215" w14:textId="77777777" w:rsidR="005B7866" w:rsidRPr="000F0BA0" w:rsidRDefault="005B7866" w:rsidP="005B7866">
      <w:pPr>
        <w:pStyle w:val="PL"/>
      </w:pPr>
      <w:r w:rsidRPr="000F0BA0">
        <w:t xml:space="preserve">      properties:</w:t>
      </w:r>
    </w:p>
    <w:p w14:paraId="5D614CB0" w14:textId="77777777" w:rsidR="005B7866" w:rsidRPr="000F0BA0" w:rsidRDefault="005B7866" w:rsidP="005B7866">
      <w:pPr>
        <w:pStyle w:val="PL"/>
      </w:pPr>
      <w:r w:rsidRPr="000F0BA0">
        <w:t xml:space="preserve">        requiredAuthnAuthz:</w:t>
      </w:r>
    </w:p>
    <w:p w14:paraId="78C7ECB4" w14:textId="77777777" w:rsidR="005B7866" w:rsidRPr="000F0BA0" w:rsidRDefault="005B7866" w:rsidP="005B7866">
      <w:pPr>
        <w:pStyle w:val="PL"/>
      </w:pPr>
      <w:r w:rsidRPr="000F0BA0">
        <w:t xml:space="preserve">          type: boolean</w:t>
      </w:r>
    </w:p>
    <w:p w14:paraId="4E175ED7" w14:textId="77777777" w:rsidR="00321836" w:rsidRPr="000F0BA0" w:rsidRDefault="00321836" w:rsidP="00321836">
      <w:pPr>
        <w:pStyle w:val="PL"/>
      </w:pPr>
      <w:r w:rsidRPr="000F0BA0">
        <w:t xml:space="preserve">        subscribedUeSliceMbr:</w:t>
      </w:r>
    </w:p>
    <w:p w14:paraId="719E3146" w14:textId="77777777" w:rsidR="00321836" w:rsidRPr="000F0BA0" w:rsidRDefault="00321836" w:rsidP="00321836">
      <w:pPr>
        <w:pStyle w:val="PL"/>
      </w:pPr>
      <w:r w:rsidRPr="000F0BA0">
        <w:t xml:space="preserve">          </w:t>
      </w:r>
      <w:r w:rsidRPr="000F0BA0">
        <w:rPr>
          <w:lang w:val="en-US"/>
        </w:rPr>
        <w:t>$ref: '</w:t>
      </w:r>
      <w:r w:rsidRPr="000F0BA0">
        <w:t>TS29571_CommonData.yaml</w:t>
      </w:r>
      <w:r w:rsidRPr="000F0BA0">
        <w:rPr>
          <w:lang w:val="en-US"/>
        </w:rPr>
        <w:t>#/components/schemas/</w:t>
      </w:r>
      <w:r w:rsidRPr="000F0BA0">
        <w:t>SliceMbrRm</w:t>
      </w:r>
      <w:r w:rsidRPr="000F0BA0">
        <w:rPr>
          <w:lang w:val="en-US"/>
        </w:rPr>
        <w:t>'</w:t>
      </w:r>
    </w:p>
    <w:p w14:paraId="25C6349E" w14:textId="77777777" w:rsidR="00F5037A" w:rsidRPr="000F0BA0" w:rsidRDefault="00F5037A" w:rsidP="00F5037A">
      <w:pPr>
        <w:pStyle w:val="PL"/>
      </w:pPr>
      <w:r w:rsidRPr="000F0BA0">
        <w:t xml:space="preserve">        subscribedNsSrgList:</w:t>
      </w:r>
    </w:p>
    <w:p w14:paraId="3FDD616C" w14:textId="77777777" w:rsidR="00F5037A" w:rsidRPr="000F0BA0" w:rsidRDefault="00F5037A" w:rsidP="00F5037A">
      <w:pPr>
        <w:pStyle w:val="PL"/>
      </w:pPr>
      <w:r w:rsidRPr="000F0BA0">
        <w:t xml:space="preserve">          type: array</w:t>
      </w:r>
    </w:p>
    <w:p w14:paraId="2AEF45C6" w14:textId="77777777" w:rsidR="00F5037A" w:rsidRPr="000F0BA0" w:rsidRDefault="00F5037A" w:rsidP="00F5037A">
      <w:pPr>
        <w:pStyle w:val="PL"/>
      </w:pPr>
      <w:r w:rsidRPr="000F0BA0">
        <w:t xml:space="preserve">          items:</w:t>
      </w:r>
    </w:p>
    <w:p w14:paraId="38549918" w14:textId="77777777" w:rsidR="00F5037A" w:rsidRPr="000F0BA0" w:rsidRDefault="00F5037A" w:rsidP="00F5037A">
      <w:pPr>
        <w:pStyle w:val="PL"/>
      </w:pPr>
      <w:r w:rsidRPr="000F0BA0">
        <w:t xml:space="preserve">            </w:t>
      </w:r>
      <w:r w:rsidRPr="000F0BA0">
        <w:rPr>
          <w:lang w:val="en-US"/>
        </w:rPr>
        <w:t>$ref: '</w:t>
      </w:r>
      <w:r w:rsidRPr="000F0BA0">
        <w:t>TS29571_CommonData.yaml</w:t>
      </w:r>
      <w:r w:rsidRPr="000F0BA0">
        <w:rPr>
          <w:lang w:val="en-US"/>
        </w:rPr>
        <w:t>#/components/schemas/</w:t>
      </w:r>
      <w:r w:rsidRPr="000F0BA0">
        <w:t>NsSrg'</w:t>
      </w:r>
    </w:p>
    <w:p w14:paraId="2081F13B" w14:textId="77777777" w:rsidR="00F5037A" w:rsidRPr="000F0BA0" w:rsidRDefault="00F5037A" w:rsidP="00F5037A">
      <w:pPr>
        <w:pStyle w:val="PL"/>
      </w:pPr>
      <w:r w:rsidRPr="000F0BA0">
        <w:t xml:space="preserve">          minItems: 1</w:t>
      </w:r>
    </w:p>
    <w:p w14:paraId="1FF311C3" w14:textId="77777777" w:rsidR="00201F67" w:rsidRPr="000F0BA0" w:rsidRDefault="00201F67" w:rsidP="00201F67">
      <w:pPr>
        <w:pStyle w:val="PL"/>
      </w:pPr>
      <w:r w:rsidRPr="000F0BA0">
        <w:t xml:space="preserve">        </w:t>
      </w:r>
      <w:r w:rsidRPr="000F0BA0">
        <w:rPr>
          <w:lang w:eastAsia="zh-CN"/>
        </w:rPr>
        <w:t>nsacMode</w:t>
      </w:r>
      <w:r w:rsidRPr="000F0BA0">
        <w:t>:</w:t>
      </w:r>
    </w:p>
    <w:p w14:paraId="4AFD39FC" w14:textId="77777777" w:rsidR="00201F67" w:rsidRPr="000F0BA0" w:rsidRDefault="00201F67" w:rsidP="00201F67">
      <w:pPr>
        <w:pStyle w:val="PL"/>
      </w:pPr>
      <w:r w:rsidRPr="000F0BA0">
        <w:t xml:space="preserve">          $ref: '#/components/schemas/NsacAdmissionMode'</w:t>
      </w:r>
    </w:p>
    <w:p w14:paraId="02D2C0B1" w14:textId="77777777" w:rsidR="0049204D" w:rsidRPr="000F0BA0" w:rsidRDefault="0049204D" w:rsidP="0049204D">
      <w:pPr>
        <w:pStyle w:val="PL"/>
      </w:pPr>
      <w:r w:rsidRPr="000F0BA0">
        <w:t xml:space="preserve">        validTimePeriod:</w:t>
      </w:r>
    </w:p>
    <w:p w14:paraId="19808490" w14:textId="77777777" w:rsidR="00B25D8E" w:rsidRPr="000F0BA0" w:rsidRDefault="0049204D" w:rsidP="00B25D8E">
      <w:pPr>
        <w:pStyle w:val="PL"/>
        <w:rPr>
          <w:lang w:val="en-US"/>
        </w:rPr>
      </w:pPr>
      <w:r w:rsidRPr="000F0BA0">
        <w:rPr>
          <w:lang w:val="en-US"/>
        </w:rPr>
        <w:t xml:space="preserve">          $ref: '#/components/schemas/</w:t>
      </w:r>
      <w:r w:rsidRPr="000F0BA0">
        <w:t>ValidTimePeriod</w:t>
      </w:r>
      <w:r w:rsidRPr="000F0BA0">
        <w:rPr>
          <w:lang w:val="en-US"/>
        </w:rPr>
        <w:t>'</w:t>
      </w:r>
    </w:p>
    <w:p w14:paraId="726A441A" w14:textId="77777777" w:rsidR="00B25D8E" w:rsidRPr="000F0BA0" w:rsidRDefault="00B25D8E" w:rsidP="00B25D8E">
      <w:pPr>
        <w:pStyle w:val="PL"/>
        <w:rPr>
          <w:lang w:eastAsia="zh-CN"/>
        </w:rPr>
      </w:pPr>
      <w:r w:rsidRPr="000F0BA0">
        <w:rPr>
          <w:rFonts w:hint="eastAsia"/>
        </w:rPr>
        <w:t xml:space="preserve">        </w:t>
      </w:r>
      <w:r w:rsidRPr="000F0BA0">
        <w:t>deregInactTimer</w:t>
      </w:r>
      <w:r w:rsidRPr="000F0BA0">
        <w:rPr>
          <w:rFonts w:hint="eastAsia"/>
          <w:lang w:eastAsia="zh-CN"/>
        </w:rPr>
        <w:t>:</w:t>
      </w:r>
    </w:p>
    <w:p w14:paraId="71C397B2" w14:textId="77777777" w:rsidR="00B25D8E" w:rsidRPr="000F0BA0" w:rsidRDefault="00B25D8E" w:rsidP="00B25D8E">
      <w:pPr>
        <w:pStyle w:val="PL"/>
        <w:rPr>
          <w:lang w:val="en-US"/>
        </w:rPr>
      </w:pPr>
      <w:r w:rsidRPr="000F0BA0">
        <w:rPr>
          <w:lang w:val="en-US"/>
        </w:rPr>
        <w:t xml:space="preserve">          $ref: '</w:t>
      </w:r>
      <w:r w:rsidRPr="000F0BA0">
        <w:t>TS29571_CommonData.yaml</w:t>
      </w:r>
      <w:r w:rsidRPr="000F0BA0">
        <w:rPr>
          <w:lang w:val="en-US"/>
        </w:rPr>
        <w:t>#/components/schemas/DurationSec'</w:t>
      </w:r>
    </w:p>
    <w:p w14:paraId="779F8A69" w14:textId="77777777" w:rsidR="00B25D8E" w:rsidRPr="000F0BA0" w:rsidRDefault="00B25D8E" w:rsidP="00B25D8E">
      <w:pPr>
        <w:pStyle w:val="PL"/>
      </w:pPr>
      <w:r w:rsidRPr="000F0BA0">
        <w:t xml:space="preserve">        onDemand:</w:t>
      </w:r>
    </w:p>
    <w:p w14:paraId="3E8DDD00" w14:textId="77777777" w:rsidR="00B25D8E" w:rsidRPr="000F0BA0" w:rsidRDefault="00B25D8E" w:rsidP="00B25D8E">
      <w:pPr>
        <w:pStyle w:val="PL"/>
      </w:pPr>
      <w:r w:rsidRPr="000F0BA0">
        <w:t xml:space="preserve">          type: boolean</w:t>
      </w:r>
    </w:p>
    <w:p w14:paraId="6A36F847" w14:textId="01D54D8E" w:rsidR="0049204D" w:rsidRPr="000F0BA0" w:rsidRDefault="00B25D8E" w:rsidP="0049204D">
      <w:pPr>
        <w:pStyle w:val="PL"/>
        <w:rPr>
          <w:lang w:eastAsia="zh-CN"/>
        </w:rPr>
      </w:pPr>
      <w:r w:rsidRPr="000F0BA0">
        <w:t xml:space="preserve">          default: false</w:t>
      </w:r>
    </w:p>
    <w:p w14:paraId="28D09D65" w14:textId="77777777" w:rsidR="005B7866" w:rsidRPr="000F0BA0" w:rsidRDefault="005B7866" w:rsidP="005B7866">
      <w:pPr>
        <w:pStyle w:val="PL"/>
      </w:pPr>
    </w:p>
    <w:p w14:paraId="2D6D8925" w14:textId="77777777" w:rsidR="004A1503" w:rsidRDefault="005B7866" w:rsidP="004A1503">
      <w:pPr>
        <w:pStyle w:val="PL"/>
      </w:pPr>
      <w:r w:rsidRPr="000F0BA0">
        <w:t xml:space="preserve">    AppPortId:</w:t>
      </w:r>
    </w:p>
    <w:p w14:paraId="6632E3A9" w14:textId="5E330E2E" w:rsidR="005B7866" w:rsidRPr="000F0BA0" w:rsidRDefault="004A1503" w:rsidP="004A1503">
      <w:pPr>
        <w:pStyle w:val="PL"/>
      </w:pPr>
      <w:r>
        <w:t xml:space="preserve">      description: Contains the Application Port Id</w:t>
      </w:r>
    </w:p>
    <w:p w14:paraId="4954BE88" w14:textId="77777777" w:rsidR="005B7866" w:rsidRPr="000F0BA0" w:rsidRDefault="005B7866" w:rsidP="005B7866">
      <w:pPr>
        <w:pStyle w:val="PL"/>
      </w:pPr>
      <w:r w:rsidRPr="000F0BA0">
        <w:t xml:space="preserve">      type: object</w:t>
      </w:r>
    </w:p>
    <w:p w14:paraId="531E5613" w14:textId="77777777" w:rsidR="005B7866" w:rsidRPr="000F0BA0" w:rsidRDefault="005B7866" w:rsidP="005B7866">
      <w:pPr>
        <w:pStyle w:val="PL"/>
      </w:pPr>
      <w:r w:rsidRPr="000F0BA0">
        <w:t xml:space="preserve">      properties:</w:t>
      </w:r>
    </w:p>
    <w:p w14:paraId="4DD8FB9B" w14:textId="77777777" w:rsidR="005B7866" w:rsidRPr="000F0BA0" w:rsidRDefault="005B7866" w:rsidP="005B7866">
      <w:pPr>
        <w:pStyle w:val="PL"/>
      </w:pPr>
      <w:r w:rsidRPr="000F0BA0">
        <w:t xml:space="preserve">        destinationPort:</w:t>
      </w:r>
    </w:p>
    <w:p w14:paraId="183947F2" w14:textId="77777777" w:rsidR="005B7866" w:rsidRPr="000F0BA0" w:rsidRDefault="005B7866" w:rsidP="005B7866">
      <w:pPr>
        <w:pStyle w:val="PL"/>
      </w:pPr>
      <w:r w:rsidRPr="000F0BA0">
        <w:t xml:space="preserve">          $ref: 'TS29571_CommonData.yaml#/components/schemas/Uint16'</w:t>
      </w:r>
    </w:p>
    <w:p w14:paraId="6889D233" w14:textId="77777777" w:rsidR="005B7866" w:rsidRPr="000F0BA0" w:rsidRDefault="005B7866" w:rsidP="005B7866">
      <w:pPr>
        <w:pStyle w:val="PL"/>
      </w:pPr>
      <w:r w:rsidRPr="000F0BA0">
        <w:t xml:space="preserve">        originatorPort:</w:t>
      </w:r>
    </w:p>
    <w:p w14:paraId="0A51CCB7" w14:textId="77777777" w:rsidR="005B7866" w:rsidRPr="000F0BA0" w:rsidRDefault="005B7866" w:rsidP="005B7866">
      <w:pPr>
        <w:pStyle w:val="PL"/>
      </w:pPr>
      <w:r w:rsidRPr="000F0BA0">
        <w:t xml:space="preserve">          $ref: 'TS29571_CommonData.yaml#/components/schemas/Uint16'</w:t>
      </w:r>
    </w:p>
    <w:p w14:paraId="7F274851" w14:textId="77777777" w:rsidR="005B7866" w:rsidRPr="000F0BA0" w:rsidRDefault="005B7866" w:rsidP="005B7866">
      <w:pPr>
        <w:pStyle w:val="PL"/>
        <w:rPr>
          <w:lang w:val="en-US" w:eastAsia="zh-CN"/>
        </w:rPr>
      </w:pPr>
    </w:p>
    <w:p w14:paraId="55F2844E" w14:textId="77777777" w:rsidR="004A1503" w:rsidRDefault="005B7866" w:rsidP="004A1503">
      <w:pPr>
        <w:pStyle w:val="PL"/>
      </w:pPr>
      <w:r w:rsidRPr="000F0BA0">
        <w:t xml:space="preserve">    LcsPrivacyData:</w:t>
      </w:r>
    </w:p>
    <w:p w14:paraId="210E4257" w14:textId="53CA7F73" w:rsidR="005B7866" w:rsidRPr="000F0BA0" w:rsidRDefault="004A1503" w:rsidP="004A1503">
      <w:pPr>
        <w:pStyle w:val="PL"/>
      </w:pPr>
      <w:r>
        <w:t xml:space="preserve">      description: Contains LCS Privacy Data</w:t>
      </w:r>
    </w:p>
    <w:p w14:paraId="3B13C146" w14:textId="77777777" w:rsidR="005B7866" w:rsidRPr="000F0BA0" w:rsidRDefault="005B7866" w:rsidP="005B7866">
      <w:pPr>
        <w:pStyle w:val="PL"/>
      </w:pPr>
      <w:r w:rsidRPr="000F0BA0">
        <w:t xml:space="preserve">      type: object</w:t>
      </w:r>
    </w:p>
    <w:p w14:paraId="7FEA60B5" w14:textId="77777777" w:rsidR="005B7866" w:rsidRPr="000F0BA0" w:rsidRDefault="005B7866" w:rsidP="005B7866">
      <w:pPr>
        <w:pStyle w:val="PL"/>
      </w:pPr>
      <w:r w:rsidRPr="000F0BA0">
        <w:t xml:space="preserve">      properties:</w:t>
      </w:r>
    </w:p>
    <w:p w14:paraId="5D8D0E7E" w14:textId="77777777" w:rsidR="005B7866" w:rsidRPr="000F0BA0" w:rsidRDefault="005B7866" w:rsidP="005B7866">
      <w:pPr>
        <w:pStyle w:val="PL"/>
      </w:pPr>
      <w:r w:rsidRPr="000F0BA0">
        <w:t xml:space="preserve">        lpi:</w:t>
      </w:r>
    </w:p>
    <w:p w14:paraId="0771D2AA" w14:textId="77777777" w:rsidR="005B7866" w:rsidRPr="000F0BA0" w:rsidRDefault="005B7866" w:rsidP="005B7866">
      <w:pPr>
        <w:pStyle w:val="PL"/>
      </w:pPr>
      <w:r w:rsidRPr="000F0BA0">
        <w:rPr>
          <w:lang w:val="en-US"/>
        </w:rPr>
        <w:t xml:space="preserve">          $ref: '#/components/schemas/</w:t>
      </w:r>
      <w:r w:rsidRPr="000F0BA0">
        <w:t>Lpi</w:t>
      </w:r>
      <w:r w:rsidRPr="000F0BA0">
        <w:rPr>
          <w:lang w:val="en-US"/>
        </w:rPr>
        <w:t>'</w:t>
      </w:r>
    </w:p>
    <w:p w14:paraId="34AB83E6" w14:textId="77777777" w:rsidR="005B7866" w:rsidRPr="000F0BA0" w:rsidRDefault="005B7866" w:rsidP="005B7866">
      <w:pPr>
        <w:pStyle w:val="PL"/>
      </w:pPr>
      <w:r w:rsidRPr="000F0BA0">
        <w:t xml:space="preserve">        unrelatedClass:</w:t>
      </w:r>
    </w:p>
    <w:p w14:paraId="32EFD49D" w14:textId="77777777" w:rsidR="005B7866" w:rsidRPr="000F0BA0" w:rsidRDefault="005B7866" w:rsidP="005B7866">
      <w:pPr>
        <w:pStyle w:val="PL"/>
        <w:rPr>
          <w:lang w:val="en-US"/>
        </w:rPr>
      </w:pPr>
      <w:r w:rsidRPr="000F0BA0">
        <w:rPr>
          <w:lang w:val="en-US"/>
        </w:rPr>
        <w:t xml:space="preserve">          $ref: '#/components/schemas/</w:t>
      </w:r>
      <w:r w:rsidRPr="000F0BA0">
        <w:t>UnrelatedClass</w:t>
      </w:r>
      <w:r w:rsidRPr="000F0BA0">
        <w:rPr>
          <w:lang w:val="en-US"/>
        </w:rPr>
        <w:t>'</w:t>
      </w:r>
    </w:p>
    <w:p w14:paraId="35BC5E82" w14:textId="77777777" w:rsidR="005B7866" w:rsidRPr="000F0BA0" w:rsidRDefault="005B7866" w:rsidP="005B7866">
      <w:pPr>
        <w:pStyle w:val="PL"/>
      </w:pPr>
      <w:r w:rsidRPr="000F0BA0">
        <w:t xml:space="preserve">        plmnOperatorClasses:</w:t>
      </w:r>
    </w:p>
    <w:p w14:paraId="1682620B" w14:textId="77777777" w:rsidR="005B7866" w:rsidRPr="000F0BA0" w:rsidRDefault="005B7866" w:rsidP="005B7866">
      <w:pPr>
        <w:pStyle w:val="PL"/>
      </w:pPr>
      <w:r w:rsidRPr="000F0BA0">
        <w:t xml:space="preserve">          type: array</w:t>
      </w:r>
    </w:p>
    <w:p w14:paraId="22F7F80B" w14:textId="77777777" w:rsidR="005B7866" w:rsidRPr="000F0BA0" w:rsidRDefault="005B7866" w:rsidP="005B7866">
      <w:pPr>
        <w:pStyle w:val="PL"/>
      </w:pPr>
      <w:r w:rsidRPr="000F0BA0">
        <w:t xml:space="preserve">          items:</w:t>
      </w:r>
    </w:p>
    <w:p w14:paraId="1DF392BE" w14:textId="77777777" w:rsidR="005B7866" w:rsidRPr="000F0BA0" w:rsidRDefault="005B7866" w:rsidP="005B7866">
      <w:pPr>
        <w:pStyle w:val="PL"/>
        <w:rPr>
          <w:lang w:val="en-US"/>
        </w:rPr>
      </w:pPr>
      <w:r w:rsidRPr="000F0BA0">
        <w:rPr>
          <w:lang w:val="en-US"/>
        </w:rPr>
        <w:t xml:space="preserve">            $ref: '#/components/schemas/</w:t>
      </w:r>
      <w:r w:rsidRPr="000F0BA0">
        <w:t>PlmnOperatorClass</w:t>
      </w:r>
      <w:r w:rsidRPr="000F0BA0">
        <w:rPr>
          <w:lang w:val="en-US"/>
        </w:rPr>
        <w:t>'</w:t>
      </w:r>
    </w:p>
    <w:p w14:paraId="24514736" w14:textId="77777777" w:rsidR="005B7866" w:rsidRPr="000F0BA0" w:rsidRDefault="005B7866" w:rsidP="005B7866">
      <w:pPr>
        <w:pStyle w:val="PL"/>
        <w:rPr>
          <w:lang w:val="en-US"/>
        </w:rPr>
      </w:pPr>
      <w:r w:rsidRPr="000F0BA0">
        <w:rPr>
          <w:lang w:val="en-US"/>
        </w:rPr>
        <w:t xml:space="preserve">          </w:t>
      </w:r>
      <w:r w:rsidRPr="000F0BA0">
        <w:t>minItems: 1</w:t>
      </w:r>
    </w:p>
    <w:p w14:paraId="0AFF650D" w14:textId="77777777" w:rsidR="00E55427" w:rsidRPr="000F0BA0" w:rsidRDefault="00E55427" w:rsidP="00E55427">
      <w:pPr>
        <w:pStyle w:val="PL"/>
      </w:pPr>
      <w:r w:rsidRPr="000F0BA0">
        <w:t xml:space="preserve">        evtRptExpectedArea:</w:t>
      </w:r>
    </w:p>
    <w:p w14:paraId="02D451CF" w14:textId="77777777" w:rsidR="00E55427" w:rsidRPr="000F0BA0" w:rsidRDefault="00E55427" w:rsidP="00E55427">
      <w:pPr>
        <w:pStyle w:val="PL"/>
      </w:pPr>
      <w:r w:rsidRPr="000F0BA0">
        <w:t xml:space="preserve">          $ref: 'TS29572_Nlmf_Location.yaml#/components/schemas/GeographicArea'</w:t>
      </w:r>
    </w:p>
    <w:p w14:paraId="1E45CC85" w14:textId="77777777" w:rsidR="0076410F" w:rsidRPr="000F0BA0" w:rsidRDefault="0076410F" w:rsidP="0076410F">
      <w:pPr>
        <w:pStyle w:val="PL"/>
      </w:pPr>
      <w:r w:rsidRPr="000F0BA0">
        <w:t xml:space="preserve">        areaUsageInd:</w:t>
      </w:r>
    </w:p>
    <w:p w14:paraId="00E76012" w14:textId="77777777" w:rsidR="003E5444" w:rsidRPr="000F0BA0" w:rsidRDefault="003E5444" w:rsidP="003E5444">
      <w:pPr>
        <w:pStyle w:val="PL"/>
      </w:pPr>
      <w:r w:rsidRPr="000F0BA0">
        <w:t xml:space="preserve">          allOf:</w:t>
      </w:r>
    </w:p>
    <w:p w14:paraId="76C3B9BE" w14:textId="2ACA4AF4" w:rsidR="0076410F" w:rsidRPr="000F0BA0" w:rsidRDefault="0076410F" w:rsidP="0076410F">
      <w:pPr>
        <w:pStyle w:val="PL"/>
        <w:rPr>
          <w:lang w:val="en-US"/>
        </w:rPr>
      </w:pPr>
      <w:r w:rsidRPr="000F0BA0">
        <w:rPr>
          <w:lang w:val="en-US"/>
        </w:rPr>
        <w:t xml:space="preserve">          </w:t>
      </w:r>
      <w:r w:rsidR="003E5444" w:rsidRPr="000F0BA0">
        <w:rPr>
          <w:lang w:val="en-US"/>
        </w:rPr>
        <w:t xml:space="preserve">  - </w:t>
      </w:r>
      <w:r w:rsidRPr="000F0BA0">
        <w:rPr>
          <w:lang w:val="en-US"/>
        </w:rPr>
        <w:t>$ref: '#/components/schemas/</w:t>
      </w:r>
      <w:r w:rsidRPr="000F0BA0">
        <w:t>AreaUsageInd</w:t>
      </w:r>
      <w:r w:rsidRPr="000F0BA0">
        <w:rPr>
          <w:lang w:val="en-US"/>
        </w:rPr>
        <w:t>'</w:t>
      </w:r>
    </w:p>
    <w:p w14:paraId="4A11E328" w14:textId="75D1BA8A" w:rsidR="003E5444" w:rsidRPr="000F0BA0" w:rsidRDefault="003E5444" w:rsidP="00005C93">
      <w:pPr>
        <w:pStyle w:val="PL"/>
      </w:pPr>
      <w:r w:rsidRPr="000F0BA0">
        <w:t xml:space="preserve">          default: </w:t>
      </w:r>
      <w:r w:rsidR="000513D1" w:rsidRPr="000F0BA0">
        <w:t>INSIDE_REPORTING</w:t>
      </w:r>
    </w:p>
    <w:p w14:paraId="33ED9CB3" w14:textId="77777777" w:rsidR="00E955CA" w:rsidRPr="000F0BA0" w:rsidRDefault="00E955CA" w:rsidP="00005C93">
      <w:pPr>
        <w:pStyle w:val="PL"/>
      </w:pPr>
      <w:r w:rsidRPr="000F0BA0">
        <w:t xml:space="preserve">        upLocRepIndAf:</w:t>
      </w:r>
    </w:p>
    <w:p w14:paraId="3DA14E14" w14:textId="77777777" w:rsidR="00E955CA" w:rsidRPr="000F0BA0" w:rsidRDefault="00E955CA" w:rsidP="00005C93">
      <w:pPr>
        <w:pStyle w:val="PL"/>
      </w:pPr>
      <w:r w:rsidRPr="000F0BA0">
        <w:t xml:space="preserve">          allOf:</w:t>
      </w:r>
    </w:p>
    <w:p w14:paraId="703D20F1" w14:textId="77777777" w:rsidR="00E955CA" w:rsidRPr="000F0BA0" w:rsidRDefault="00E955CA" w:rsidP="00005C93">
      <w:pPr>
        <w:pStyle w:val="PL"/>
        <w:rPr>
          <w:lang w:val="en-US"/>
        </w:rPr>
      </w:pPr>
      <w:r w:rsidRPr="000F0BA0">
        <w:rPr>
          <w:lang w:val="en-US"/>
        </w:rPr>
        <w:t xml:space="preserve">            - $ref: '#/components/schemas/UpLocRepIndAf'</w:t>
      </w:r>
    </w:p>
    <w:p w14:paraId="52E5A209" w14:textId="1E57A5D3" w:rsidR="00E955CA" w:rsidRPr="000F0BA0" w:rsidRDefault="00E955CA" w:rsidP="00005C93">
      <w:pPr>
        <w:pStyle w:val="PL"/>
        <w:rPr>
          <w:lang w:val="en-US"/>
        </w:rPr>
      </w:pPr>
      <w:r w:rsidRPr="000F0BA0">
        <w:rPr>
          <w:lang w:val="en-US"/>
        </w:rPr>
        <w:t xml:space="preserve">          default: USER_PLANE_REPORT_NOT_ALLOWED</w:t>
      </w:r>
    </w:p>
    <w:p w14:paraId="5D25A155" w14:textId="77777777" w:rsidR="005B7866" w:rsidRPr="000F0BA0" w:rsidRDefault="005B7866" w:rsidP="00005C93">
      <w:pPr>
        <w:pStyle w:val="PL"/>
        <w:rPr>
          <w:lang w:val="en-US"/>
        </w:rPr>
      </w:pPr>
    </w:p>
    <w:p w14:paraId="2CABA96B" w14:textId="77777777" w:rsidR="004A1503" w:rsidRDefault="005B7866" w:rsidP="004A1503">
      <w:pPr>
        <w:pStyle w:val="PL"/>
      </w:pPr>
      <w:r w:rsidRPr="000F0BA0">
        <w:t xml:space="preserve">    Lpi:</w:t>
      </w:r>
    </w:p>
    <w:p w14:paraId="07AB14FF" w14:textId="508F264B" w:rsidR="005B7866" w:rsidRPr="000F0BA0" w:rsidRDefault="004A1503" w:rsidP="004A1503">
      <w:pPr>
        <w:pStyle w:val="PL"/>
      </w:pPr>
      <w:r>
        <w:t xml:space="preserve">      description: Contains Location Privacy Indication</w:t>
      </w:r>
    </w:p>
    <w:p w14:paraId="49512951" w14:textId="77777777" w:rsidR="005B7866" w:rsidRPr="000F0BA0" w:rsidRDefault="005B7866" w:rsidP="005B7866">
      <w:pPr>
        <w:pStyle w:val="PL"/>
      </w:pPr>
      <w:r w:rsidRPr="000F0BA0">
        <w:t xml:space="preserve">      type: object</w:t>
      </w:r>
    </w:p>
    <w:p w14:paraId="49AAE87C" w14:textId="77777777" w:rsidR="005B7866" w:rsidRPr="000F0BA0" w:rsidRDefault="005B7866" w:rsidP="005B7866">
      <w:pPr>
        <w:pStyle w:val="PL"/>
      </w:pPr>
      <w:r w:rsidRPr="000F0BA0">
        <w:t xml:space="preserve">      required:</w:t>
      </w:r>
    </w:p>
    <w:p w14:paraId="3CA5B1A4" w14:textId="77777777" w:rsidR="005B7866" w:rsidRPr="000F0BA0" w:rsidRDefault="005B7866" w:rsidP="005B7866">
      <w:pPr>
        <w:pStyle w:val="PL"/>
      </w:pPr>
      <w:r w:rsidRPr="000F0BA0">
        <w:t xml:space="preserve">        - locationPrivacyInd</w:t>
      </w:r>
    </w:p>
    <w:p w14:paraId="3B9CBD31" w14:textId="77777777" w:rsidR="005B7866" w:rsidRPr="000F0BA0" w:rsidRDefault="005B7866" w:rsidP="005B7866">
      <w:pPr>
        <w:pStyle w:val="PL"/>
      </w:pPr>
      <w:r w:rsidRPr="000F0BA0">
        <w:t xml:space="preserve">      properties:</w:t>
      </w:r>
    </w:p>
    <w:p w14:paraId="0712C7C3" w14:textId="77777777" w:rsidR="005B7866" w:rsidRPr="000F0BA0" w:rsidRDefault="005B7866" w:rsidP="005B7866">
      <w:pPr>
        <w:pStyle w:val="PL"/>
      </w:pPr>
      <w:r w:rsidRPr="000F0BA0">
        <w:t xml:space="preserve">        locationPrivacyInd:</w:t>
      </w:r>
    </w:p>
    <w:p w14:paraId="768637D6" w14:textId="77777777" w:rsidR="005B7866" w:rsidRPr="000F0BA0" w:rsidRDefault="005B7866" w:rsidP="005B7866">
      <w:pPr>
        <w:pStyle w:val="PL"/>
      </w:pPr>
      <w:r w:rsidRPr="000F0BA0">
        <w:rPr>
          <w:lang w:val="en-US"/>
        </w:rPr>
        <w:t xml:space="preserve">          $ref: '#/components/schemas/</w:t>
      </w:r>
      <w:r w:rsidRPr="000F0BA0">
        <w:t>LocationPrivacyInd</w:t>
      </w:r>
      <w:r w:rsidRPr="000F0BA0">
        <w:rPr>
          <w:lang w:val="en-US"/>
        </w:rPr>
        <w:t>'</w:t>
      </w:r>
    </w:p>
    <w:p w14:paraId="16190F32" w14:textId="77777777" w:rsidR="005B7866" w:rsidRPr="000F0BA0" w:rsidRDefault="005B7866" w:rsidP="005B7866">
      <w:pPr>
        <w:pStyle w:val="PL"/>
      </w:pPr>
      <w:r w:rsidRPr="000F0BA0">
        <w:t xml:space="preserve">        validTimePeriod:</w:t>
      </w:r>
    </w:p>
    <w:p w14:paraId="5A68ADC8" w14:textId="77777777" w:rsidR="005B7866" w:rsidRPr="000F0BA0" w:rsidRDefault="005B7866" w:rsidP="005B7866">
      <w:pPr>
        <w:pStyle w:val="PL"/>
        <w:rPr>
          <w:lang w:eastAsia="zh-CN"/>
        </w:rPr>
      </w:pPr>
      <w:r w:rsidRPr="000F0BA0">
        <w:rPr>
          <w:lang w:val="en-US"/>
        </w:rPr>
        <w:t xml:space="preserve">          $ref: '#/components/schemas/</w:t>
      </w:r>
      <w:r w:rsidRPr="000F0BA0">
        <w:t>ValidTimePeriod</w:t>
      </w:r>
      <w:r w:rsidRPr="000F0BA0">
        <w:rPr>
          <w:lang w:val="en-US"/>
        </w:rPr>
        <w:t>'</w:t>
      </w:r>
    </w:p>
    <w:p w14:paraId="7CDFA978" w14:textId="77777777" w:rsidR="005B7866" w:rsidRPr="000F0BA0" w:rsidRDefault="005B7866" w:rsidP="005B7866">
      <w:pPr>
        <w:pStyle w:val="PL"/>
        <w:rPr>
          <w:lang w:eastAsia="zh-CN"/>
        </w:rPr>
      </w:pPr>
    </w:p>
    <w:p w14:paraId="38E94A5E" w14:textId="77777777" w:rsidR="004A1503" w:rsidRDefault="005B7866" w:rsidP="004A1503">
      <w:pPr>
        <w:pStyle w:val="PL"/>
      </w:pPr>
      <w:r w:rsidRPr="000F0BA0">
        <w:t xml:space="preserve">    UnrelatedClass:</w:t>
      </w:r>
    </w:p>
    <w:p w14:paraId="2B755C4D" w14:textId="68D6B98F" w:rsidR="005B7866" w:rsidRPr="000F0BA0" w:rsidRDefault="004A1503" w:rsidP="004A1503">
      <w:pPr>
        <w:pStyle w:val="PL"/>
      </w:pPr>
      <w:r>
        <w:t xml:space="preserve">      description: Contains Unrelated Class</w:t>
      </w:r>
    </w:p>
    <w:p w14:paraId="5062CB9D" w14:textId="77777777" w:rsidR="005B7866" w:rsidRPr="000F0BA0" w:rsidRDefault="005B7866" w:rsidP="005B7866">
      <w:pPr>
        <w:pStyle w:val="PL"/>
      </w:pPr>
      <w:r w:rsidRPr="000F0BA0">
        <w:t xml:space="preserve">      type: object</w:t>
      </w:r>
    </w:p>
    <w:p w14:paraId="792A3779" w14:textId="77777777" w:rsidR="005B7866" w:rsidRPr="000F0BA0" w:rsidRDefault="005B7866" w:rsidP="005B7866">
      <w:pPr>
        <w:pStyle w:val="PL"/>
      </w:pPr>
      <w:r w:rsidRPr="000F0BA0">
        <w:t xml:space="preserve">      </w:t>
      </w:r>
      <w:r w:rsidRPr="000F0BA0">
        <w:rPr>
          <w:rFonts w:hint="eastAsia"/>
          <w:lang w:eastAsia="zh-CN"/>
        </w:rPr>
        <w:t>required</w:t>
      </w:r>
      <w:r w:rsidRPr="000F0BA0">
        <w:t>:</w:t>
      </w:r>
    </w:p>
    <w:p w14:paraId="639F1D4F" w14:textId="77777777" w:rsidR="005B7866" w:rsidRPr="000F0BA0" w:rsidRDefault="005B7866" w:rsidP="005B7866">
      <w:pPr>
        <w:pStyle w:val="PL"/>
      </w:pPr>
      <w:r w:rsidRPr="000F0BA0">
        <w:t xml:space="preserve">        - default</w:t>
      </w:r>
      <w:r w:rsidRPr="000F0BA0">
        <w:rPr>
          <w:rFonts w:hint="eastAsia"/>
          <w:lang w:eastAsia="zh-CN"/>
        </w:rPr>
        <w:t>UnrelatedClass</w:t>
      </w:r>
    </w:p>
    <w:p w14:paraId="6A343F61" w14:textId="77777777" w:rsidR="005B7866" w:rsidRPr="000F0BA0" w:rsidRDefault="005B7866" w:rsidP="005B7866">
      <w:pPr>
        <w:pStyle w:val="PL"/>
        <w:rPr>
          <w:lang w:eastAsia="zh-CN"/>
        </w:rPr>
      </w:pPr>
      <w:r w:rsidRPr="000F0BA0">
        <w:t xml:space="preserve">      properties:</w:t>
      </w:r>
    </w:p>
    <w:p w14:paraId="71706AB7" w14:textId="77777777" w:rsidR="005B7866" w:rsidRPr="000F0BA0" w:rsidRDefault="005B7866" w:rsidP="005B7866">
      <w:pPr>
        <w:pStyle w:val="PL"/>
      </w:pPr>
      <w:r w:rsidRPr="000F0BA0">
        <w:t xml:space="preserve">        default</w:t>
      </w:r>
      <w:r w:rsidRPr="000F0BA0">
        <w:rPr>
          <w:rFonts w:hint="eastAsia"/>
          <w:lang w:eastAsia="zh-CN"/>
        </w:rPr>
        <w:t>UnrelatedClass</w:t>
      </w:r>
      <w:r w:rsidRPr="000F0BA0">
        <w:t>:</w:t>
      </w:r>
    </w:p>
    <w:p w14:paraId="00BADFB4" w14:textId="77777777" w:rsidR="005B7866" w:rsidRPr="000F0BA0" w:rsidRDefault="005B7866" w:rsidP="005B7866">
      <w:pPr>
        <w:pStyle w:val="PL"/>
        <w:rPr>
          <w:lang w:eastAsia="zh-CN"/>
        </w:rPr>
      </w:pPr>
      <w:r w:rsidRPr="000F0BA0">
        <w:rPr>
          <w:lang w:val="en-US"/>
        </w:rPr>
        <w:t xml:space="preserve">          $ref: '#/components/schemas/Default</w:t>
      </w:r>
      <w:r w:rsidRPr="000F0BA0">
        <w:rPr>
          <w:rFonts w:hint="eastAsia"/>
          <w:lang w:eastAsia="zh-CN"/>
        </w:rPr>
        <w:t>UnrelatedClass</w:t>
      </w:r>
      <w:r w:rsidRPr="000F0BA0">
        <w:rPr>
          <w:lang w:val="en-US"/>
        </w:rPr>
        <w:t>'</w:t>
      </w:r>
    </w:p>
    <w:p w14:paraId="1C249B30" w14:textId="77777777" w:rsidR="005B7866" w:rsidRPr="000F0BA0" w:rsidRDefault="005B7866" w:rsidP="005B7866">
      <w:pPr>
        <w:pStyle w:val="PL"/>
      </w:pPr>
      <w:r w:rsidRPr="000F0BA0">
        <w:t xml:space="preserve">        </w:t>
      </w:r>
      <w:r w:rsidRPr="000F0BA0">
        <w:rPr>
          <w:rFonts w:hint="eastAsia"/>
          <w:lang w:eastAsia="zh-CN"/>
        </w:rPr>
        <w:t>externalUnrelatedClass</w:t>
      </w:r>
      <w:r w:rsidRPr="000F0BA0">
        <w:t>:</w:t>
      </w:r>
    </w:p>
    <w:p w14:paraId="43624D04" w14:textId="77777777" w:rsidR="005B7866" w:rsidRPr="000F0BA0" w:rsidRDefault="005B7866" w:rsidP="005B7866">
      <w:pPr>
        <w:pStyle w:val="PL"/>
        <w:rPr>
          <w:lang w:eastAsia="zh-CN"/>
        </w:rPr>
      </w:pPr>
      <w:r w:rsidRPr="000F0BA0">
        <w:rPr>
          <w:lang w:val="en-US"/>
        </w:rPr>
        <w:t xml:space="preserve">          $ref: '#/components/schemas/</w:t>
      </w:r>
      <w:r w:rsidRPr="000F0BA0">
        <w:rPr>
          <w:rFonts w:hint="eastAsia"/>
          <w:lang w:eastAsia="zh-CN"/>
        </w:rPr>
        <w:t>ExternalUnrelatedClass</w:t>
      </w:r>
      <w:r w:rsidRPr="000F0BA0">
        <w:rPr>
          <w:lang w:val="en-US"/>
        </w:rPr>
        <w:t>'</w:t>
      </w:r>
    </w:p>
    <w:p w14:paraId="2D3169DC" w14:textId="77777777" w:rsidR="005B7866" w:rsidRPr="000F0BA0" w:rsidRDefault="005B7866" w:rsidP="005B7866">
      <w:pPr>
        <w:pStyle w:val="PL"/>
      </w:pPr>
      <w:r w:rsidRPr="000F0BA0">
        <w:t xml:space="preserve">        </w:t>
      </w:r>
      <w:r w:rsidRPr="000F0BA0">
        <w:rPr>
          <w:rFonts w:hint="eastAsia"/>
          <w:lang w:eastAsia="zh-CN"/>
        </w:rPr>
        <w:t>serviceTypeUnrelatedClasses</w:t>
      </w:r>
      <w:r w:rsidRPr="000F0BA0">
        <w:t>:</w:t>
      </w:r>
    </w:p>
    <w:p w14:paraId="5BB6DF28"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119BF141" w14:textId="77777777" w:rsidR="005B7866" w:rsidRPr="000F0BA0" w:rsidRDefault="005B7866" w:rsidP="005B7866">
      <w:pPr>
        <w:pStyle w:val="PL"/>
        <w:rPr>
          <w:lang w:eastAsia="zh-CN"/>
        </w:rPr>
      </w:pPr>
      <w:r w:rsidRPr="000F0BA0">
        <w:rPr>
          <w:lang w:eastAsia="zh-CN"/>
        </w:rPr>
        <w:t xml:space="preserve">          items:</w:t>
      </w:r>
    </w:p>
    <w:p w14:paraId="2682F76C" w14:textId="77777777" w:rsidR="005B7866" w:rsidRPr="000F0BA0" w:rsidRDefault="005B7866" w:rsidP="005B7866">
      <w:pPr>
        <w:pStyle w:val="PL"/>
      </w:pPr>
      <w:r w:rsidRPr="000F0BA0">
        <w:rPr>
          <w:lang w:val="en-US"/>
        </w:rPr>
        <w:t xml:space="preserve">            </w:t>
      </w:r>
      <w:r w:rsidRPr="000F0BA0">
        <w:t>$ref: '#/components/schemas/</w:t>
      </w:r>
      <w:r w:rsidRPr="000F0BA0">
        <w:rPr>
          <w:rFonts w:hint="eastAsia"/>
          <w:lang w:eastAsia="zh-CN"/>
        </w:rPr>
        <w:t>ServiceTypeUnrelatedClass</w:t>
      </w:r>
      <w:r w:rsidRPr="000F0BA0">
        <w:t>'</w:t>
      </w:r>
    </w:p>
    <w:p w14:paraId="095AB58A" w14:textId="77777777" w:rsidR="005B7866" w:rsidRPr="000F0BA0" w:rsidRDefault="005B7866" w:rsidP="005B7866">
      <w:pPr>
        <w:pStyle w:val="PL"/>
      </w:pPr>
      <w:r w:rsidRPr="000F0BA0">
        <w:t xml:space="preserve">          minItems: 1</w:t>
      </w:r>
    </w:p>
    <w:p w14:paraId="77F337A9" w14:textId="77777777" w:rsidR="005B7866" w:rsidRPr="000F0BA0" w:rsidRDefault="005B7866" w:rsidP="005B7866">
      <w:pPr>
        <w:pStyle w:val="PL"/>
      </w:pPr>
    </w:p>
    <w:p w14:paraId="2CEEB988" w14:textId="77777777" w:rsidR="004A1503" w:rsidRDefault="005B7866" w:rsidP="004A1503">
      <w:pPr>
        <w:pStyle w:val="PL"/>
      </w:pPr>
      <w:r w:rsidRPr="000F0BA0">
        <w:t xml:space="preserve">    PlmnOperatorClass:</w:t>
      </w:r>
    </w:p>
    <w:p w14:paraId="48AB4801" w14:textId="5D505D10" w:rsidR="005B7866" w:rsidRPr="000F0BA0" w:rsidRDefault="004A1503" w:rsidP="004A1503">
      <w:pPr>
        <w:pStyle w:val="PL"/>
      </w:pPr>
      <w:r>
        <w:t xml:space="preserve">      description: Contains PLMN Operator Class</w:t>
      </w:r>
    </w:p>
    <w:p w14:paraId="6DF620B5" w14:textId="77777777" w:rsidR="005B7866" w:rsidRPr="000F0BA0" w:rsidRDefault="005B7866" w:rsidP="005B7866">
      <w:pPr>
        <w:pStyle w:val="PL"/>
      </w:pPr>
      <w:r w:rsidRPr="000F0BA0">
        <w:t xml:space="preserve">      type: object</w:t>
      </w:r>
    </w:p>
    <w:p w14:paraId="1651B17F" w14:textId="77777777" w:rsidR="005B7866" w:rsidRPr="000F0BA0" w:rsidRDefault="005B7866" w:rsidP="005B7866">
      <w:pPr>
        <w:pStyle w:val="PL"/>
      </w:pPr>
      <w:r w:rsidRPr="000F0BA0">
        <w:t xml:space="preserve">      required:</w:t>
      </w:r>
    </w:p>
    <w:p w14:paraId="571324C9" w14:textId="77777777" w:rsidR="005B7866" w:rsidRPr="000F0BA0" w:rsidRDefault="005B7866" w:rsidP="005B7866">
      <w:pPr>
        <w:pStyle w:val="PL"/>
        <w:rPr>
          <w:lang w:eastAsia="zh-CN"/>
        </w:rPr>
      </w:pPr>
      <w:r w:rsidRPr="000F0BA0">
        <w:t xml:space="preserve">        - </w:t>
      </w:r>
      <w:r w:rsidRPr="000F0BA0">
        <w:rPr>
          <w:lang w:eastAsia="zh-CN"/>
        </w:rPr>
        <w:t>lcsClientClass</w:t>
      </w:r>
    </w:p>
    <w:p w14:paraId="14771015" w14:textId="77777777" w:rsidR="005B7866" w:rsidRPr="000F0BA0" w:rsidRDefault="005B7866" w:rsidP="005B7866">
      <w:pPr>
        <w:pStyle w:val="PL"/>
      </w:pPr>
      <w:r w:rsidRPr="000F0BA0">
        <w:t xml:space="preserve">        - lcsClientIds</w:t>
      </w:r>
    </w:p>
    <w:p w14:paraId="36B0C009" w14:textId="77777777" w:rsidR="005B7866" w:rsidRPr="000F0BA0" w:rsidRDefault="005B7866" w:rsidP="005B7866">
      <w:pPr>
        <w:pStyle w:val="PL"/>
      </w:pPr>
      <w:r w:rsidRPr="000F0BA0">
        <w:t xml:space="preserve">      properties:</w:t>
      </w:r>
    </w:p>
    <w:p w14:paraId="35C3DAE8" w14:textId="77777777" w:rsidR="005B7866" w:rsidRPr="000F0BA0" w:rsidRDefault="005B7866" w:rsidP="005B7866">
      <w:pPr>
        <w:pStyle w:val="PL"/>
      </w:pPr>
      <w:r w:rsidRPr="000F0BA0">
        <w:t xml:space="preserve">        </w:t>
      </w:r>
      <w:r w:rsidRPr="000F0BA0">
        <w:rPr>
          <w:lang w:eastAsia="zh-CN"/>
        </w:rPr>
        <w:t>lcsClientClass</w:t>
      </w:r>
      <w:r w:rsidRPr="000F0BA0">
        <w:t>:</w:t>
      </w:r>
    </w:p>
    <w:p w14:paraId="35B1D49E" w14:textId="77777777" w:rsidR="005B7866" w:rsidRPr="000F0BA0" w:rsidRDefault="005B7866" w:rsidP="005B7866">
      <w:pPr>
        <w:pStyle w:val="PL"/>
      </w:pPr>
      <w:r w:rsidRPr="000F0BA0">
        <w:rPr>
          <w:lang w:val="en-US"/>
        </w:rPr>
        <w:t xml:space="preserve">          $ref: '#/components/schemas/</w:t>
      </w:r>
      <w:r w:rsidRPr="000F0BA0">
        <w:rPr>
          <w:lang w:eastAsia="zh-CN"/>
        </w:rPr>
        <w:t>LcsClientClass</w:t>
      </w:r>
      <w:r w:rsidRPr="000F0BA0">
        <w:rPr>
          <w:lang w:val="en-US"/>
        </w:rPr>
        <w:t>'</w:t>
      </w:r>
    </w:p>
    <w:p w14:paraId="02367F2E" w14:textId="77777777" w:rsidR="005B7866" w:rsidRPr="000F0BA0" w:rsidRDefault="005B7866" w:rsidP="005B7866">
      <w:pPr>
        <w:pStyle w:val="PL"/>
      </w:pPr>
      <w:r w:rsidRPr="000F0BA0">
        <w:t xml:space="preserve">        lcsClientIds:</w:t>
      </w:r>
    </w:p>
    <w:p w14:paraId="7FB9A9A6"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10AE5061" w14:textId="77777777" w:rsidR="005B7866" w:rsidRPr="000F0BA0" w:rsidRDefault="005B7866" w:rsidP="005B7866">
      <w:pPr>
        <w:pStyle w:val="PL"/>
        <w:rPr>
          <w:lang w:eastAsia="zh-CN"/>
        </w:rPr>
      </w:pPr>
      <w:r w:rsidRPr="000F0BA0">
        <w:rPr>
          <w:lang w:eastAsia="zh-CN"/>
        </w:rPr>
        <w:t xml:space="preserve">          items:</w:t>
      </w:r>
    </w:p>
    <w:p w14:paraId="0A4E423A" w14:textId="77777777" w:rsidR="005B7866" w:rsidRPr="000F0BA0" w:rsidRDefault="005B7866" w:rsidP="005B7866">
      <w:pPr>
        <w:pStyle w:val="PL"/>
      </w:pPr>
      <w:r w:rsidRPr="000F0BA0">
        <w:rPr>
          <w:lang w:val="en-US"/>
        </w:rPr>
        <w:t xml:space="preserve">            </w:t>
      </w:r>
      <w:r w:rsidRPr="000F0BA0">
        <w:t>$ref: '#/components/schemas/LcsClientId'</w:t>
      </w:r>
    </w:p>
    <w:p w14:paraId="774F6C41" w14:textId="77777777" w:rsidR="005B7866" w:rsidRPr="000F0BA0" w:rsidRDefault="005B7866" w:rsidP="005B7866">
      <w:pPr>
        <w:pStyle w:val="PL"/>
      </w:pPr>
      <w:r w:rsidRPr="000F0BA0">
        <w:t xml:space="preserve">          minItems: 1</w:t>
      </w:r>
    </w:p>
    <w:p w14:paraId="3CF8FADD" w14:textId="77777777" w:rsidR="005B7866" w:rsidRPr="000F0BA0" w:rsidRDefault="005B7866" w:rsidP="005B7866">
      <w:pPr>
        <w:pStyle w:val="PL"/>
      </w:pPr>
    </w:p>
    <w:p w14:paraId="166CA3FF" w14:textId="77777777" w:rsidR="004A1503" w:rsidRDefault="005B7866" w:rsidP="004A1503">
      <w:pPr>
        <w:pStyle w:val="PL"/>
      </w:pPr>
      <w:r w:rsidRPr="000F0BA0">
        <w:t xml:space="preserve">    ValidTimePeriod:</w:t>
      </w:r>
    </w:p>
    <w:p w14:paraId="36BCD6DD" w14:textId="60DC230F" w:rsidR="005B7866" w:rsidRPr="000F0BA0" w:rsidRDefault="004A1503" w:rsidP="004A1503">
      <w:pPr>
        <w:pStyle w:val="PL"/>
      </w:pPr>
      <w:r>
        <w:t xml:space="preserve">      description: Contains the validity time period</w:t>
      </w:r>
    </w:p>
    <w:p w14:paraId="058BA951" w14:textId="77777777" w:rsidR="005B7866" w:rsidRPr="000F0BA0" w:rsidRDefault="005B7866" w:rsidP="005B7866">
      <w:pPr>
        <w:pStyle w:val="PL"/>
      </w:pPr>
      <w:r w:rsidRPr="000F0BA0">
        <w:t xml:space="preserve">      type: object</w:t>
      </w:r>
    </w:p>
    <w:p w14:paraId="59EB3169" w14:textId="77777777" w:rsidR="005B7866" w:rsidRPr="000F0BA0" w:rsidRDefault="005B7866" w:rsidP="005B7866">
      <w:pPr>
        <w:pStyle w:val="PL"/>
      </w:pPr>
      <w:r w:rsidRPr="000F0BA0">
        <w:t xml:space="preserve">      properties:</w:t>
      </w:r>
    </w:p>
    <w:p w14:paraId="2ED370B2" w14:textId="77777777" w:rsidR="005B7866" w:rsidRPr="000F0BA0" w:rsidRDefault="005B7866" w:rsidP="005B7866">
      <w:pPr>
        <w:pStyle w:val="PL"/>
      </w:pPr>
      <w:r w:rsidRPr="000F0BA0">
        <w:t xml:space="preserve">        startTime:</w:t>
      </w:r>
    </w:p>
    <w:p w14:paraId="0097378E" w14:textId="77777777" w:rsidR="005B7866" w:rsidRPr="000F0BA0" w:rsidRDefault="005B7866" w:rsidP="005B7866">
      <w:pPr>
        <w:pStyle w:val="PL"/>
      </w:pPr>
      <w:r w:rsidRPr="000F0BA0">
        <w:rPr>
          <w:lang w:val="en-US"/>
        </w:rPr>
        <w:t xml:space="preserve">          </w:t>
      </w:r>
      <w:r w:rsidRPr="000F0BA0">
        <w:t>$ref: 'TS29571_CommonData.yaml#/components/schemas/DateTime'</w:t>
      </w:r>
    </w:p>
    <w:p w14:paraId="443B02BA" w14:textId="77777777" w:rsidR="005B7866" w:rsidRPr="000F0BA0" w:rsidRDefault="005B7866" w:rsidP="005B7866">
      <w:pPr>
        <w:pStyle w:val="PL"/>
      </w:pPr>
      <w:r w:rsidRPr="000F0BA0">
        <w:t xml:space="preserve">        endTime:</w:t>
      </w:r>
    </w:p>
    <w:p w14:paraId="26E45FA2" w14:textId="77777777" w:rsidR="005B7866" w:rsidRPr="000F0BA0" w:rsidRDefault="005B7866" w:rsidP="005B7866">
      <w:pPr>
        <w:pStyle w:val="PL"/>
      </w:pPr>
      <w:r w:rsidRPr="000F0BA0">
        <w:t xml:space="preserve">          $ref: 'TS29571_CommonData.yaml#/components/schemas/DateTime'</w:t>
      </w:r>
    </w:p>
    <w:p w14:paraId="2235826D" w14:textId="77777777" w:rsidR="005B7866" w:rsidRPr="000F0BA0" w:rsidRDefault="005B7866" w:rsidP="005B7866">
      <w:pPr>
        <w:pStyle w:val="PL"/>
      </w:pPr>
    </w:p>
    <w:p w14:paraId="3203D9F1" w14:textId="77777777" w:rsidR="004A1503" w:rsidRDefault="005B7866" w:rsidP="004A1503">
      <w:pPr>
        <w:pStyle w:val="PL"/>
      </w:pPr>
      <w:r w:rsidRPr="000F0BA0">
        <w:t xml:space="preserve">    </w:t>
      </w:r>
      <w:r w:rsidRPr="000F0BA0">
        <w:rPr>
          <w:rFonts w:hint="eastAsia"/>
          <w:lang w:eastAsia="zh-CN"/>
        </w:rPr>
        <w:t>ExternalUnrelatedClass</w:t>
      </w:r>
      <w:r w:rsidRPr="000F0BA0">
        <w:t>:</w:t>
      </w:r>
    </w:p>
    <w:p w14:paraId="79D94864" w14:textId="58CCCABD" w:rsidR="005B7866" w:rsidRPr="000F0BA0" w:rsidRDefault="004A1503" w:rsidP="004A1503">
      <w:pPr>
        <w:pStyle w:val="PL"/>
      </w:pPr>
      <w:r>
        <w:t xml:space="preserve">      description: Contains External Unrelated Class</w:t>
      </w:r>
    </w:p>
    <w:p w14:paraId="1FBB1865" w14:textId="77777777" w:rsidR="005B7866" w:rsidRPr="000F0BA0" w:rsidRDefault="005B7866" w:rsidP="005B7866">
      <w:pPr>
        <w:pStyle w:val="PL"/>
      </w:pPr>
      <w:r w:rsidRPr="000F0BA0">
        <w:t xml:space="preserve">      properties:</w:t>
      </w:r>
    </w:p>
    <w:p w14:paraId="67A39C1A" w14:textId="77777777" w:rsidR="005B7866" w:rsidRPr="000F0BA0" w:rsidRDefault="005B7866" w:rsidP="005B7866">
      <w:pPr>
        <w:pStyle w:val="PL"/>
        <w:rPr>
          <w:lang w:eastAsia="zh-CN"/>
        </w:rPr>
      </w:pPr>
      <w:r w:rsidRPr="000F0BA0">
        <w:t xml:space="preserve">        </w:t>
      </w:r>
      <w:r w:rsidRPr="000F0BA0">
        <w:rPr>
          <w:rFonts w:hint="eastAsia"/>
          <w:lang w:eastAsia="zh-CN"/>
        </w:rPr>
        <w:t>lcsClientExternals</w:t>
      </w:r>
      <w:r w:rsidRPr="000F0BA0">
        <w:t>:</w:t>
      </w:r>
    </w:p>
    <w:p w14:paraId="0AA8813E"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7D72DB4C" w14:textId="77777777" w:rsidR="005B7866" w:rsidRPr="000F0BA0" w:rsidRDefault="005B7866" w:rsidP="005B7866">
      <w:pPr>
        <w:pStyle w:val="PL"/>
        <w:rPr>
          <w:lang w:eastAsia="zh-CN"/>
        </w:rPr>
      </w:pPr>
      <w:r w:rsidRPr="000F0BA0">
        <w:rPr>
          <w:lang w:eastAsia="zh-CN"/>
        </w:rPr>
        <w:t xml:space="preserve">          items:</w:t>
      </w:r>
    </w:p>
    <w:p w14:paraId="3A53E028" w14:textId="77777777" w:rsidR="005B7866" w:rsidRPr="000F0BA0" w:rsidRDefault="005B7866" w:rsidP="005B7866">
      <w:pPr>
        <w:pStyle w:val="PL"/>
        <w:rPr>
          <w:lang w:eastAsia="zh-CN"/>
        </w:rPr>
      </w:pPr>
      <w:r w:rsidRPr="000F0BA0">
        <w:rPr>
          <w:lang w:val="en-US"/>
        </w:rPr>
        <w:t xml:space="preserve">            </w:t>
      </w:r>
      <w:r w:rsidRPr="000F0BA0">
        <w:t>$ref: '#/components/schemas/</w:t>
      </w:r>
      <w:r w:rsidRPr="000F0BA0">
        <w:rPr>
          <w:rFonts w:hint="eastAsia"/>
          <w:lang w:eastAsia="zh-CN"/>
        </w:rPr>
        <w:t>LcsClientExternal</w:t>
      </w:r>
      <w:r w:rsidRPr="000F0BA0">
        <w:t>'</w:t>
      </w:r>
    </w:p>
    <w:p w14:paraId="3ECB2796" w14:textId="77777777" w:rsidR="005B7866" w:rsidRPr="000F0BA0" w:rsidRDefault="005B7866" w:rsidP="005B7866">
      <w:pPr>
        <w:pStyle w:val="PL"/>
        <w:rPr>
          <w:lang w:eastAsia="zh-CN"/>
        </w:rPr>
      </w:pPr>
      <w:r w:rsidRPr="000F0BA0">
        <w:t xml:space="preserve">          minItems: 1</w:t>
      </w:r>
    </w:p>
    <w:p w14:paraId="12BA8328" w14:textId="77777777" w:rsidR="005B7866" w:rsidRPr="000F0BA0" w:rsidRDefault="005B7866" w:rsidP="005B7866">
      <w:pPr>
        <w:pStyle w:val="PL"/>
        <w:rPr>
          <w:lang w:eastAsia="zh-CN"/>
        </w:rPr>
      </w:pPr>
      <w:r w:rsidRPr="000F0BA0">
        <w:t xml:space="preserve">        </w:t>
      </w:r>
      <w:r w:rsidRPr="000F0BA0">
        <w:rPr>
          <w:rFonts w:hint="eastAsia"/>
          <w:lang w:eastAsia="zh-CN"/>
        </w:rPr>
        <w:t>afExternals</w:t>
      </w:r>
      <w:r w:rsidRPr="000F0BA0">
        <w:t>:</w:t>
      </w:r>
    </w:p>
    <w:p w14:paraId="18464AF5"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5BB66009" w14:textId="77777777" w:rsidR="005B7866" w:rsidRPr="000F0BA0" w:rsidRDefault="005B7866" w:rsidP="005B7866">
      <w:pPr>
        <w:pStyle w:val="PL"/>
        <w:rPr>
          <w:lang w:eastAsia="zh-CN"/>
        </w:rPr>
      </w:pPr>
      <w:r w:rsidRPr="000F0BA0">
        <w:rPr>
          <w:lang w:eastAsia="zh-CN"/>
        </w:rPr>
        <w:t xml:space="preserve">          items:</w:t>
      </w:r>
    </w:p>
    <w:p w14:paraId="7E8F1A99" w14:textId="77777777" w:rsidR="005B7866" w:rsidRPr="000F0BA0" w:rsidRDefault="005B7866" w:rsidP="005B7866">
      <w:pPr>
        <w:pStyle w:val="PL"/>
      </w:pPr>
      <w:r w:rsidRPr="000F0BA0">
        <w:t xml:space="preserve">            $ref: '#/components/schemas/</w:t>
      </w:r>
      <w:r w:rsidRPr="000F0BA0">
        <w:rPr>
          <w:rFonts w:hint="eastAsia"/>
          <w:lang w:eastAsia="zh-CN"/>
        </w:rPr>
        <w:t>AfExternal</w:t>
      </w:r>
      <w:r w:rsidRPr="000F0BA0">
        <w:t>'</w:t>
      </w:r>
    </w:p>
    <w:p w14:paraId="52FC5DE9" w14:textId="77777777" w:rsidR="005B7866" w:rsidRPr="000F0BA0" w:rsidRDefault="005B7866" w:rsidP="005B7866">
      <w:pPr>
        <w:pStyle w:val="PL"/>
        <w:rPr>
          <w:lang w:eastAsia="zh-CN"/>
        </w:rPr>
      </w:pPr>
      <w:r w:rsidRPr="000F0BA0">
        <w:t xml:space="preserve">          minItems: 1</w:t>
      </w:r>
    </w:p>
    <w:p w14:paraId="36AB9713" w14:textId="77777777" w:rsidR="005B7866" w:rsidRPr="000F0BA0" w:rsidRDefault="005B7866" w:rsidP="005B7866">
      <w:pPr>
        <w:pStyle w:val="PL"/>
        <w:rPr>
          <w:lang w:eastAsia="zh-CN"/>
        </w:rPr>
      </w:pPr>
      <w:r w:rsidRPr="000F0BA0">
        <w:t xml:space="preserve">        </w:t>
      </w:r>
      <w:r w:rsidRPr="000F0BA0">
        <w:rPr>
          <w:rFonts w:hint="eastAsia"/>
          <w:lang w:eastAsia="zh-CN"/>
        </w:rPr>
        <w:t>lcsClientGroupExternals</w:t>
      </w:r>
      <w:r w:rsidRPr="000F0BA0">
        <w:t>:</w:t>
      </w:r>
    </w:p>
    <w:p w14:paraId="6FCF8F2A"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08B4213E" w14:textId="77777777" w:rsidR="005B7866" w:rsidRPr="000F0BA0" w:rsidRDefault="005B7866" w:rsidP="005B7866">
      <w:pPr>
        <w:pStyle w:val="PL"/>
        <w:rPr>
          <w:lang w:eastAsia="zh-CN"/>
        </w:rPr>
      </w:pPr>
      <w:r w:rsidRPr="000F0BA0">
        <w:rPr>
          <w:lang w:eastAsia="zh-CN"/>
        </w:rPr>
        <w:t xml:space="preserve">          items:</w:t>
      </w:r>
    </w:p>
    <w:p w14:paraId="016BF90E" w14:textId="77777777" w:rsidR="005B7866" w:rsidRPr="000F0BA0" w:rsidRDefault="005B7866" w:rsidP="005B7866">
      <w:pPr>
        <w:pStyle w:val="PL"/>
      </w:pPr>
      <w:r w:rsidRPr="000F0BA0">
        <w:t xml:space="preserve">            $ref: '#/components/schemas/</w:t>
      </w:r>
      <w:r w:rsidRPr="000F0BA0">
        <w:rPr>
          <w:rFonts w:hint="eastAsia"/>
          <w:lang w:eastAsia="zh-CN"/>
        </w:rPr>
        <w:t>LcsClientGroupExternal</w:t>
      </w:r>
      <w:r w:rsidRPr="000F0BA0">
        <w:t>'</w:t>
      </w:r>
    </w:p>
    <w:p w14:paraId="263E4409" w14:textId="77777777" w:rsidR="005B7866" w:rsidRPr="000F0BA0" w:rsidRDefault="005B7866" w:rsidP="005B7866">
      <w:pPr>
        <w:pStyle w:val="PL"/>
        <w:rPr>
          <w:lang w:eastAsia="zh-CN"/>
        </w:rPr>
      </w:pPr>
      <w:r w:rsidRPr="000F0BA0">
        <w:t xml:space="preserve">          minItems: 1</w:t>
      </w:r>
    </w:p>
    <w:p w14:paraId="3DC4DEB8" w14:textId="77777777" w:rsidR="005B7866" w:rsidRPr="000F0BA0" w:rsidRDefault="005B7866" w:rsidP="005B7866">
      <w:pPr>
        <w:pStyle w:val="PL"/>
        <w:rPr>
          <w:lang w:eastAsia="zh-CN"/>
        </w:rPr>
      </w:pPr>
    </w:p>
    <w:p w14:paraId="5E6CE83F" w14:textId="77777777" w:rsidR="004A1503" w:rsidRDefault="005B7866" w:rsidP="004A1503">
      <w:pPr>
        <w:pStyle w:val="PL"/>
      </w:pPr>
      <w:r w:rsidRPr="000F0BA0">
        <w:t xml:space="preserve">    </w:t>
      </w:r>
      <w:r w:rsidRPr="000F0BA0">
        <w:rPr>
          <w:rFonts w:hint="eastAsia"/>
          <w:lang w:eastAsia="zh-CN"/>
        </w:rPr>
        <w:t>AfExternal</w:t>
      </w:r>
      <w:r w:rsidRPr="000F0BA0">
        <w:t>:</w:t>
      </w:r>
    </w:p>
    <w:p w14:paraId="44A108D4" w14:textId="1316AE74" w:rsidR="005B7866" w:rsidRPr="000F0BA0" w:rsidRDefault="004A1503" w:rsidP="004A1503">
      <w:pPr>
        <w:pStyle w:val="PL"/>
        <w:rPr>
          <w:lang w:eastAsia="zh-CN"/>
        </w:rPr>
      </w:pPr>
      <w:r>
        <w:t xml:space="preserve">      description: Unrelated Class identified by Application Function</w:t>
      </w:r>
    </w:p>
    <w:p w14:paraId="70DC9636" w14:textId="77777777" w:rsidR="005B7866" w:rsidRPr="000F0BA0" w:rsidRDefault="005B7866" w:rsidP="005B7866">
      <w:pPr>
        <w:pStyle w:val="PL"/>
      </w:pPr>
      <w:r w:rsidRPr="000F0BA0">
        <w:t xml:space="preserve">      type: object</w:t>
      </w:r>
    </w:p>
    <w:p w14:paraId="597B96B8" w14:textId="77777777" w:rsidR="005B7866" w:rsidRPr="000F0BA0" w:rsidRDefault="005B7866" w:rsidP="005B7866">
      <w:pPr>
        <w:pStyle w:val="PL"/>
        <w:rPr>
          <w:lang w:eastAsia="zh-CN"/>
        </w:rPr>
      </w:pPr>
      <w:r w:rsidRPr="000F0BA0">
        <w:t xml:space="preserve">      properties:</w:t>
      </w:r>
    </w:p>
    <w:p w14:paraId="7551E97B" w14:textId="77777777" w:rsidR="005B7866" w:rsidRPr="000F0BA0" w:rsidRDefault="005B7866" w:rsidP="005B7866">
      <w:pPr>
        <w:pStyle w:val="PL"/>
        <w:rPr>
          <w:lang w:eastAsia="zh-CN"/>
        </w:rPr>
      </w:pPr>
      <w:r w:rsidRPr="000F0BA0">
        <w:t xml:space="preserve">        </w:t>
      </w:r>
      <w:r w:rsidRPr="000F0BA0">
        <w:rPr>
          <w:rFonts w:hint="eastAsia"/>
          <w:lang w:eastAsia="zh-CN"/>
        </w:rPr>
        <w:t>afId</w:t>
      </w:r>
      <w:r w:rsidRPr="000F0BA0">
        <w:t>:</w:t>
      </w:r>
    </w:p>
    <w:p w14:paraId="62770F50" w14:textId="77777777" w:rsidR="005B7866" w:rsidRPr="000F0BA0" w:rsidRDefault="005B7866" w:rsidP="005B7866">
      <w:pPr>
        <w:pStyle w:val="PL"/>
      </w:pPr>
      <w:r w:rsidRPr="000F0BA0">
        <w:t xml:space="preserve">          $ref: '#/components/schemas/AfId'</w:t>
      </w:r>
    </w:p>
    <w:p w14:paraId="0C93652E" w14:textId="77777777" w:rsidR="005B7866" w:rsidRPr="000F0BA0" w:rsidRDefault="005B7866" w:rsidP="005B7866">
      <w:pPr>
        <w:pStyle w:val="PL"/>
        <w:rPr>
          <w:lang w:eastAsia="zh-CN"/>
        </w:rPr>
      </w:pPr>
      <w:r w:rsidRPr="000F0BA0">
        <w:t xml:space="preserve">        </w:t>
      </w:r>
      <w:r w:rsidRPr="000F0BA0">
        <w:rPr>
          <w:rFonts w:hint="eastAsia"/>
        </w:rPr>
        <w:t>allowed</w:t>
      </w:r>
      <w:r w:rsidRPr="000F0BA0">
        <w:t>GeographicArea:</w:t>
      </w:r>
    </w:p>
    <w:p w14:paraId="0D9D4585"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6580AE72" w14:textId="77777777" w:rsidR="005B7866" w:rsidRPr="000F0BA0" w:rsidRDefault="005B7866" w:rsidP="005B7866">
      <w:pPr>
        <w:pStyle w:val="PL"/>
        <w:rPr>
          <w:lang w:eastAsia="zh-CN"/>
        </w:rPr>
      </w:pPr>
      <w:r w:rsidRPr="000F0BA0">
        <w:rPr>
          <w:lang w:eastAsia="zh-CN"/>
        </w:rPr>
        <w:t xml:space="preserve">          items:</w:t>
      </w:r>
    </w:p>
    <w:p w14:paraId="14B12EEC" w14:textId="77777777" w:rsidR="005B7866" w:rsidRPr="000F0BA0" w:rsidRDefault="005B7866" w:rsidP="005B7866">
      <w:pPr>
        <w:pStyle w:val="PL"/>
        <w:rPr>
          <w:lang w:eastAsia="zh-CN"/>
        </w:rPr>
      </w:pPr>
      <w:r w:rsidRPr="000F0BA0">
        <w:rPr>
          <w:lang w:val="en-US"/>
        </w:rPr>
        <w:t xml:space="preserve">            </w:t>
      </w:r>
      <w:r w:rsidRPr="000F0BA0">
        <w:t>$ref: 'TS29572_Nlmf_Location.yaml#/components/schemas/GeographicArea'</w:t>
      </w:r>
    </w:p>
    <w:p w14:paraId="6C61CF9A" w14:textId="77777777" w:rsidR="005B7866" w:rsidRPr="000F0BA0" w:rsidRDefault="005B7866" w:rsidP="005B7866">
      <w:pPr>
        <w:pStyle w:val="PL"/>
        <w:rPr>
          <w:lang w:eastAsia="zh-CN"/>
        </w:rPr>
      </w:pPr>
      <w:r w:rsidRPr="000F0BA0">
        <w:t xml:space="preserve">          minItems: 1</w:t>
      </w:r>
    </w:p>
    <w:p w14:paraId="7F6625CD" w14:textId="77777777" w:rsidR="005B7866" w:rsidRPr="000F0BA0" w:rsidRDefault="005B7866" w:rsidP="005B7866">
      <w:pPr>
        <w:pStyle w:val="PL"/>
        <w:rPr>
          <w:lang w:eastAsia="zh-CN"/>
        </w:rPr>
      </w:pPr>
      <w:r w:rsidRPr="000F0BA0">
        <w:t xml:space="preserve">        privacyCheckRelatedAction:</w:t>
      </w:r>
    </w:p>
    <w:p w14:paraId="0CC5282E" w14:textId="77777777" w:rsidR="005B7866" w:rsidRPr="000F0BA0" w:rsidRDefault="005B7866" w:rsidP="005B7866">
      <w:pPr>
        <w:pStyle w:val="PL"/>
      </w:pPr>
      <w:r w:rsidRPr="000F0BA0">
        <w:t xml:space="preserve">          $ref: '#/components/schemas/</w:t>
      </w:r>
      <w:r w:rsidRPr="000F0BA0">
        <w:rPr>
          <w:rFonts w:hint="eastAsia"/>
          <w:lang w:eastAsia="zh-CN"/>
        </w:rPr>
        <w:t>P</w:t>
      </w:r>
      <w:r w:rsidRPr="000F0BA0">
        <w:t>rivacyCheckRelatedAction'</w:t>
      </w:r>
    </w:p>
    <w:p w14:paraId="02A3262F" w14:textId="77777777" w:rsidR="005B7866" w:rsidRPr="000F0BA0" w:rsidRDefault="005B7866" w:rsidP="005B7866">
      <w:pPr>
        <w:pStyle w:val="PL"/>
        <w:rPr>
          <w:lang w:eastAsia="zh-CN"/>
        </w:rPr>
      </w:pPr>
      <w:r w:rsidRPr="000F0BA0">
        <w:t xml:space="preserve">        validTimePeriod:</w:t>
      </w:r>
    </w:p>
    <w:p w14:paraId="47FC98C3"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V</w:t>
      </w:r>
      <w:r w:rsidRPr="000F0BA0">
        <w:t>alidTimePeriod'</w:t>
      </w:r>
    </w:p>
    <w:p w14:paraId="407D59D1" w14:textId="77777777" w:rsidR="005B7866" w:rsidRPr="000F0BA0" w:rsidRDefault="005B7866" w:rsidP="005B7866">
      <w:pPr>
        <w:pStyle w:val="PL"/>
        <w:rPr>
          <w:lang w:eastAsia="zh-CN"/>
        </w:rPr>
      </w:pPr>
    </w:p>
    <w:p w14:paraId="38287C7F" w14:textId="77777777" w:rsidR="004A1503" w:rsidRDefault="005B7866" w:rsidP="004A1503">
      <w:pPr>
        <w:pStyle w:val="PL"/>
      </w:pPr>
      <w:r w:rsidRPr="000F0BA0">
        <w:t xml:space="preserve">    </w:t>
      </w:r>
      <w:r w:rsidRPr="000F0BA0">
        <w:rPr>
          <w:rFonts w:hint="eastAsia"/>
          <w:lang w:eastAsia="zh-CN"/>
        </w:rPr>
        <w:t>LcsClientExternal</w:t>
      </w:r>
      <w:r w:rsidRPr="000F0BA0">
        <w:t>:</w:t>
      </w:r>
    </w:p>
    <w:p w14:paraId="23EB83C4" w14:textId="043CF7DF" w:rsidR="005B7866" w:rsidRPr="000F0BA0" w:rsidRDefault="004A1503" w:rsidP="004A1503">
      <w:pPr>
        <w:pStyle w:val="PL"/>
        <w:rPr>
          <w:lang w:eastAsia="zh-CN"/>
        </w:rPr>
      </w:pPr>
      <w:r>
        <w:t xml:space="preserve">      description: Unrelated Class identified by LCS client</w:t>
      </w:r>
    </w:p>
    <w:p w14:paraId="1D2AABB4" w14:textId="77777777" w:rsidR="005B7866" w:rsidRPr="000F0BA0" w:rsidRDefault="005B7866" w:rsidP="005B7866">
      <w:pPr>
        <w:pStyle w:val="PL"/>
      </w:pPr>
      <w:r w:rsidRPr="000F0BA0">
        <w:t xml:space="preserve">      type: object</w:t>
      </w:r>
    </w:p>
    <w:p w14:paraId="0909E665" w14:textId="77777777" w:rsidR="005B7866" w:rsidRPr="000F0BA0" w:rsidRDefault="005B7866" w:rsidP="005B7866">
      <w:pPr>
        <w:pStyle w:val="PL"/>
      </w:pPr>
      <w:r w:rsidRPr="000F0BA0">
        <w:t xml:space="preserve">      properties:</w:t>
      </w:r>
    </w:p>
    <w:p w14:paraId="5BD8678A" w14:textId="77777777" w:rsidR="005B7866" w:rsidRPr="000F0BA0" w:rsidRDefault="005B7866" w:rsidP="005B7866">
      <w:pPr>
        <w:pStyle w:val="PL"/>
        <w:rPr>
          <w:lang w:eastAsia="zh-CN"/>
        </w:rPr>
      </w:pPr>
      <w:r w:rsidRPr="000F0BA0">
        <w:t xml:space="preserve">        </w:t>
      </w:r>
      <w:r w:rsidRPr="000F0BA0">
        <w:rPr>
          <w:rFonts w:hint="eastAsia"/>
        </w:rPr>
        <w:t>allowed</w:t>
      </w:r>
      <w:r w:rsidRPr="000F0BA0">
        <w:t>GeographicArea:</w:t>
      </w:r>
    </w:p>
    <w:p w14:paraId="1808F17A"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2A248EB8" w14:textId="77777777" w:rsidR="005B7866" w:rsidRPr="000F0BA0" w:rsidRDefault="005B7866" w:rsidP="005B7866">
      <w:pPr>
        <w:pStyle w:val="PL"/>
        <w:rPr>
          <w:lang w:eastAsia="zh-CN"/>
        </w:rPr>
      </w:pPr>
      <w:r w:rsidRPr="000F0BA0">
        <w:rPr>
          <w:lang w:eastAsia="zh-CN"/>
        </w:rPr>
        <w:t xml:space="preserve">          items:</w:t>
      </w:r>
    </w:p>
    <w:p w14:paraId="5783E190" w14:textId="77777777" w:rsidR="005B7866" w:rsidRPr="000F0BA0" w:rsidRDefault="005B7866" w:rsidP="005B7866">
      <w:pPr>
        <w:pStyle w:val="PL"/>
        <w:rPr>
          <w:lang w:eastAsia="zh-CN"/>
        </w:rPr>
      </w:pPr>
      <w:r w:rsidRPr="000F0BA0">
        <w:rPr>
          <w:lang w:val="en-US"/>
        </w:rPr>
        <w:t xml:space="preserve">            </w:t>
      </w:r>
      <w:r w:rsidRPr="000F0BA0">
        <w:t>$ref: 'TS29572_Nlmf_Location.yaml#/components/schemas/GeographicArea'</w:t>
      </w:r>
    </w:p>
    <w:p w14:paraId="79713E68" w14:textId="77777777" w:rsidR="005B7866" w:rsidRPr="000F0BA0" w:rsidRDefault="005B7866" w:rsidP="005B7866">
      <w:pPr>
        <w:pStyle w:val="PL"/>
        <w:rPr>
          <w:lang w:eastAsia="zh-CN"/>
        </w:rPr>
      </w:pPr>
      <w:r w:rsidRPr="000F0BA0">
        <w:t xml:space="preserve">          minItems: 1</w:t>
      </w:r>
    </w:p>
    <w:p w14:paraId="0874079B" w14:textId="77777777" w:rsidR="005B7866" w:rsidRPr="000F0BA0" w:rsidRDefault="005B7866" w:rsidP="005B7866">
      <w:pPr>
        <w:pStyle w:val="PL"/>
        <w:rPr>
          <w:lang w:eastAsia="zh-CN"/>
        </w:rPr>
      </w:pPr>
      <w:r w:rsidRPr="000F0BA0">
        <w:t xml:space="preserve">        privacyCheckRelatedAction:</w:t>
      </w:r>
    </w:p>
    <w:p w14:paraId="66548778" w14:textId="77777777" w:rsidR="005B7866" w:rsidRPr="000F0BA0" w:rsidRDefault="005B7866" w:rsidP="005B7866">
      <w:pPr>
        <w:pStyle w:val="PL"/>
      </w:pPr>
      <w:r w:rsidRPr="000F0BA0">
        <w:t xml:space="preserve">          $ref: '#/components/schemas/</w:t>
      </w:r>
      <w:r w:rsidRPr="000F0BA0">
        <w:rPr>
          <w:rFonts w:hint="eastAsia"/>
          <w:lang w:eastAsia="zh-CN"/>
        </w:rPr>
        <w:t>P</w:t>
      </w:r>
      <w:r w:rsidRPr="000F0BA0">
        <w:t>rivacyCheckRelatedAction'</w:t>
      </w:r>
    </w:p>
    <w:p w14:paraId="53DDEF58" w14:textId="77777777" w:rsidR="005B7866" w:rsidRPr="000F0BA0" w:rsidRDefault="005B7866" w:rsidP="005B7866">
      <w:pPr>
        <w:pStyle w:val="PL"/>
        <w:rPr>
          <w:lang w:eastAsia="zh-CN"/>
        </w:rPr>
      </w:pPr>
      <w:r w:rsidRPr="000F0BA0">
        <w:t xml:space="preserve">        validTimePeriod:</w:t>
      </w:r>
    </w:p>
    <w:p w14:paraId="0433DA44"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V</w:t>
      </w:r>
      <w:r w:rsidRPr="000F0BA0">
        <w:t>alidTimePeriod'</w:t>
      </w:r>
    </w:p>
    <w:p w14:paraId="54490744" w14:textId="77777777" w:rsidR="005B7866" w:rsidRPr="000F0BA0" w:rsidRDefault="005B7866" w:rsidP="005B7866">
      <w:pPr>
        <w:pStyle w:val="PL"/>
        <w:rPr>
          <w:lang w:eastAsia="zh-CN"/>
        </w:rPr>
      </w:pPr>
    </w:p>
    <w:p w14:paraId="050885DF" w14:textId="77777777" w:rsidR="004A1503" w:rsidRDefault="005B7866" w:rsidP="004A1503">
      <w:pPr>
        <w:pStyle w:val="PL"/>
      </w:pPr>
      <w:r w:rsidRPr="000F0BA0">
        <w:t xml:space="preserve">    </w:t>
      </w:r>
      <w:r w:rsidRPr="000F0BA0">
        <w:rPr>
          <w:rFonts w:hint="eastAsia"/>
          <w:lang w:eastAsia="zh-CN"/>
        </w:rPr>
        <w:t>LcsClientGroupExternal</w:t>
      </w:r>
      <w:r w:rsidRPr="000F0BA0">
        <w:t>:</w:t>
      </w:r>
    </w:p>
    <w:p w14:paraId="10A8AE1F" w14:textId="33046E5D" w:rsidR="005B7866" w:rsidRPr="000F0BA0" w:rsidRDefault="004A1503" w:rsidP="004A1503">
      <w:pPr>
        <w:pStyle w:val="PL"/>
        <w:rPr>
          <w:lang w:eastAsia="zh-CN"/>
        </w:rPr>
      </w:pPr>
      <w:r>
        <w:t xml:space="preserve">      description: Unrelated Class identified by LCS client group</w:t>
      </w:r>
    </w:p>
    <w:p w14:paraId="322C9CC0" w14:textId="77777777" w:rsidR="005B7866" w:rsidRPr="000F0BA0" w:rsidRDefault="005B7866" w:rsidP="005B7866">
      <w:pPr>
        <w:pStyle w:val="PL"/>
      </w:pPr>
      <w:r w:rsidRPr="000F0BA0">
        <w:t xml:space="preserve">      type: object</w:t>
      </w:r>
    </w:p>
    <w:p w14:paraId="74864225" w14:textId="77777777" w:rsidR="005B7866" w:rsidRPr="000F0BA0" w:rsidRDefault="005B7866" w:rsidP="005B7866">
      <w:pPr>
        <w:pStyle w:val="PL"/>
        <w:rPr>
          <w:lang w:eastAsia="zh-CN"/>
        </w:rPr>
      </w:pPr>
      <w:r w:rsidRPr="000F0BA0">
        <w:t xml:space="preserve">      properties:</w:t>
      </w:r>
    </w:p>
    <w:p w14:paraId="5DA481D2" w14:textId="77777777" w:rsidR="005B7866" w:rsidRPr="000F0BA0" w:rsidRDefault="005B7866" w:rsidP="005B7866">
      <w:pPr>
        <w:pStyle w:val="PL"/>
        <w:rPr>
          <w:lang w:eastAsia="zh-CN"/>
        </w:rPr>
      </w:pPr>
      <w:r w:rsidRPr="000F0BA0">
        <w:t xml:space="preserve">        </w:t>
      </w:r>
      <w:r w:rsidRPr="000F0BA0">
        <w:rPr>
          <w:rFonts w:hint="eastAsia"/>
          <w:lang w:eastAsia="zh-CN"/>
        </w:rPr>
        <w:t>lcsClientGroupId</w:t>
      </w:r>
      <w:r w:rsidRPr="000F0BA0">
        <w:rPr>
          <w:lang w:eastAsia="zh-CN"/>
        </w:rPr>
        <w:t>:</w:t>
      </w:r>
    </w:p>
    <w:p w14:paraId="0B154336" w14:textId="77777777" w:rsidR="005B7866" w:rsidRPr="000F0BA0" w:rsidRDefault="005B7866" w:rsidP="00C05182">
      <w:pPr>
        <w:pStyle w:val="PL"/>
        <w:rPr>
          <w:rFonts w:eastAsia="DengXian"/>
        </w:rPr>
      </w:pPr>
      <w:r w:rsidRPr="000F0BA0">
        <w:rPr>
          <w:rFonts w:eastAsia="DengXian"/>
        </w:rPr>
        <w:t xml:space="preserve">          $ref: '#/components/schemas/ExtGroupId'</w:t>
      </w:r>
    </w:p>
    <w:p w14:paraId="49C03400" w14:textId="77777777" w:rsidR="005B7866" w:rsidRPr="000F0BA0" w:rsidRDefault="005B7866" w:rsidP="005B7866">
      <w:pPr>
        <w:pStyle w:val="PL"/>
        <w:rPr>
          <w:lang w:eastAsia="zh-CN"/>
        </w:rPr>
      </w:pPr>
      <w:r w:rsidRPr="000F0BA0">
        <w:t xml:space="preserve">        </w:t>
      </w:r>
      <w:r w:rsidRPr="000F0BA0">
        <w:rPr>
          <w:rFonts w:hint="eastAsia"/>
        </w:rPr>
        <w:t>allowed</w:t>
      </w:r>
      <w:r w:rsidRPr="000F0BA0">
        <w:t>GeographicArea:</w:t>
      </w:r>
    </w:p>
    <w:p w14:paraId="6D97C57B"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727FE595" w14:textId="77777777" w:rsidR="005B7866" w:rsidRPr="000F0BA0" w:rsidRDefault="005B7866" w:rsidP="005B7866">
      <w:pPr>
        <w:pStyle w:val="PL"/>
        <w:rPr>
          <w:lang w:eastAsia="zh-CN"/>
        </w:rPr>
      </w:pPr>
      <w:r w:rsidRPr="000F0BA0">
        <w:rPr>
          <w:lang w:eastAsia="zh-CN"/>
        </w:rPr>
        <w:t xml:space="preserve">          items:</w:t>
      </w:r>
    </w:p>
    <w:p w14:paraId="2F978688" w14:textId="77777777" w:rsidR="005B7866" w:rsidRPr="000F0BA0" w:rsidRDefault="005B7866" w:rsidP="005B7866">
      <w:pPr>
        <w:pStyle w:val="PL"/>
        <w:rPr>
          <w:lang w:eastAsia="zh-CN"/>
        </w:rPr>
      </w:pPr>
      <w:r w:rsidRPr="000F0BA0">
        <w:rPr>
          <w:lang w:val="en-US"/>
        </w:rPr>
        <w:t xml:space="preserve">            </w:t>
      </w:r>
      <w:r w:rsidRPr="000F0BA0">
        <w:t>$ref: 'TS29572_Nlmf_Location.yaml#/components/schemas/GeographicArea'</w:t>
      </w:r>
    </w:p>
    <w:p w14:paraId="6310DD8E" w14:textId="77777777" w:rsidR="005B7866" w:rsidRPr="000F0BA0" w:rsidRDefault="005B7866" w:rsidP="005B7866">
      <w:pPr>
        <w:pStyle w:val="PL"/>
        <w:rPr>
          <w:lang w:eastAsia="zh-CN"/>
        </w:rPr>
      </w:pPr>
      <w:r w:rsidRPr="000F0BA0">
        <w:t xml:space="preserve">          minItems: 1</w:t>
      </w:r>
    </w:p>
    <w:p w14:paraId="19107BBC" w14:textId="77777777" w:rsidR="005B7866" w:rsidRPr="000F0BA0" w:rsidRDefault="005B7866" w:rsidP="005B7866">
      <w:pPr>
        <w:pStyle w:val="PL"/>
        <w:rPr>
          <w:lang w:eastAsia="zh-CN"/>
        </w:rPr>
      </w:pPr>
      <w:r w:rsidRPr="000F0BA0">
        <w:t xml:space="preserve">        privacyCheckRelatedAction:</w:t>
      </w:r>
    </w:p>
    <w:p w14:paraId="2867AB66" w14:textId="77777777" w:rsidR="005B7866" w:rsidRPr="000F0BA0" w:rsidRDefault="005B7866" w:rsidP="005B7866">
      <w:pPr>
        <w:pStyle w:val="PL"/>
      </w:pPr>
      <w:r w:rsidRPr="000F0BA0">
        <w:t xml:space="preserve">          $ref: '#/components/schemas/</w:t>
      </w:r>
      <w:r w:rsidRPr="000F0BA0">
        <w:rPr>
          <w:rFonts w:hint="eastAsia"/>
          <w:lang w:eastAsia="zh-CN"/>
        </w:rPr>
        <w:t>P</w:t>
      </w:r>
      <w:r w:rsidRPr="000F0BA0">
        <w:t>rivacyCheckRelatedAction'</w:t>
      </w:r>
    </w:p>
    <w:p w14:paraId="2C272233" w14:textId="77777777" w:rsidR="005B7866" w:rsidRPr="000F0BA0" w:rsidRDefault="005B7866" w:rsidP="005B7866">
      <w:pPr>
        <w:pStyle w:val="PL"/>
        <w:rPr>
          <w:lang w:eastAsia="zh-CN"/>
        </w:rPr>
      </w:pPr>
      <w:r w:rsidRPr="000F0BA0">
        <w:t xml:space="preserve">        validTimePeriod:</w:t>
      </w:r>
    </w:p>
    <w:p w14:paraId="7457D691"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V</w:t>
      </w:r>
      <w:r w:rsidRPr="000F0BA0">
        <w:t>alidTimePeriod'</w:t>
      </w:r>
    </w:p>
    <w:p w14:paraId="68CF62EC" w14:textId="77777777" w:rsidR="005B7866" w:rsidRPr="000F0BA0" w:rsidRDefault="005B7866" w:rsidP="005B7866">
      <w:pPr>
        <w:pStyle w:val="PL"/>
        <w:rPr>
          <w:b/>
          <w:lang w:eastAsia="zh-CN"/>
        </w:rPr>
      </w:pPr>
    </w:p>
    <w:p w14:paraId="2071D5A4" w14:textId="77777777" w:rsidR="004A1503" w:rsidRDefault="005B7866" w:rsidP="004A1503">
      <w:pPr>
        <w:pStyle w:val="PL"/>
      </w:pPr>
      <w:r w:rsidRPr="000F0BA0">
        <w:t xml:space="preserve">    </w:t>
      </w:r>
      <w:r w:rsidRPr="000F0BA0">
        <w:rPr>
          <w:rFonts w:hint="eastAsia"/>
          <w:lang w:eastAsia="zh-CN"/>
        </w:rPr>
        <w:t>ServiceTypeUnrelatedClass</w:t>
      </w:r>
      <w:r w:rsidRPr="000F0BA0">
        <w:t>:</w:t>
      </w:r>
    </w:p>
    <w:p w14:paraId="7712E773" w14:textId="4A1DC9C5" w:rsidR="005B7866" w:rsidRPr="000F0BA0" w:rsidRDefault="004A1503" w:rsidP="004A1503">
      <w:pPr>
        <w:pStyle w:val="PL"/>
        <w:rPr>
          <w:lang w:eastAsia="zh-CN"/>
        </w:rPr>
      </w:pPr>
      <w:r>
        <w:t xml:space="preserve">      description: Contains Service Type Unrelated Class</w:t>
      </w:r>
    </w:p>
    <w:p w14:paraId="2B462050" w14:textId="77777777" w:rsidR="005B7866" w:rsidRPr="000F0BA0" w:rsidRDefault="005B7866" w:rsidP="005B7866">
      <w:pPr>
        <w:pStyle w:val="PL"/>
      </w:pPr>
      <w:r w:rsidRPr="000F0BA0">
        <w:t xml:space="preserve">      type: object</w:t>
      </w:r>
    </w:p>
    <w:p w14:paraId="3C526884" w14:textId="77777777" w:rsidR="005B7866" w:rsidRPr="000F0BA0" w:rsidRDefault="005B7866" w:rsidP="005B7866">
      <w:pPr>
        <w:pStyle w:val="PL"/>
        <w:rPr>
          <w:lang w:eastAsia="zh-CN"/>
        </w:rPr>
      </w:pPr>
      <w:r w:rsidRPr="000F0BA0">
        <w:t xml:space="preserve">      required:</w:t>
      </w:r>
    </w:p>
    <w:p w14:paraId="4080666C" w14:textId="77777777" w:rsidR="005B7866" w:rsidRPr="000F0BA0" w:rsidRDefault="005B7866" w:rsidP="005B7866">
      <w:pPr>
        <w:pStyle w:val="PL"/>
        <w:rPr>
          <w:lang w:eastAsia="zh-CN"/>
        </w:rPr>
      </w:pPr>
      <w:r w:rsidRPr="000F0BA0">
        <w:t xml:space="preserve">        - </w:t>
      </w:r>
      <w:r w:rsidRPr="000F0BA0">
        <w:rPr>
          <w:rFonts w:hint="eastAsia"/>
          <w:lang w:eastAsia="zh-CN"/>
        </w:rPr>
        <w:t>serviceType</w:t>
      </w:r>
    </w:p>
    <w:p w14:paraId="18E6083E" w14:textId="77777777" w:rsidR="005B7866" w:rsidRPr="000F0BA0" w:rsidRDefault="005B7866" w:rsidP="005B7866">
      <w:pPr>
        <w:pStyle w:val="PL"/>
        <w:rPr>
          <w:lang w:eastAsia="zh-CN"/>
        </w:rPr>
      </w:pPr>
      <w:r w:rsidRPr="000F0BA0">
        <w:t xml:space="preserve">      properties:</w:t>
      </w:r>
    </w:p>
    <w:p w14:paraId="4BD6DF2E" w14:textId="77777777" w:rsidR="005B7866" w:rsidRPr="000F0BA0" w:rsidRDefault="005B7866" w:rsidP="005B7866">
      <w:pPr>
        <w:pStyle w:val="PL"/>
        <w:rPr>
          <w:lang w:eastAsia="zh-CN"/>
        </w:rPr>
      </w:pPr>
      <w:r w:rsidRPr="000F0BA0">
        <w:t xml:space="preserve">        </w:t>
      </w:r>
      <w:r w:rsidRPr="000F0BA0">
        <w:rPr>
          <w:rFonts w:hint="eastAsia"/>
          <w:lang w:eastAsia="zh-CN"/>
        </w:rPr>
        <w:t>serviceType</w:t>
      </w:r>
      <w:r w:rsidRPr="000F0BA0">
        <w:rPr>
          <w:lang w:eastAsia="zh-CN"/>
        </w:rPr>
        <w:t>:</w:t>
      </w:r>
    </w:p>
    <w:p w14:paraId="0D3CCB72" w14:textId="77777777" w:rsidR="005B7866" w:rsidRPr="000F0BA0" w:rsidRDefault="005B7866" w:rsidP="005B7866">
      <w:pPr>
        <w:pStyle w:val="PL"/>
        <w:rPr>
          <w:rFonts w:eastAsia="DengXian"/>
          <w:lang w:val="en-US"/>
        </w:rPr>
      </w:pPr>
      <w:r w:rsidRPr="000F0BA0">
        <w:rPr>
          <w:rFonts w:eastAsia="DengXian"/>
          <w:lang w:val="en-US"/>
        </w:rPr>
        <w:t xml:space="preserve">          $ref: '</w:t>
      </w:r>
      <w:r w:rsidRPr="000F0BA0">
        <w:rPr>
          <w:rFonts w:eastAsia="DengXian"/>
        </w:rPr>
        <w:t>TS29572_Nlmf_Location.yaml#/components/schemas/LcsServiceType</w:t>
      </w:r>
      <w:r w:rsidRPr="000F0BA0">
        <w:rPr>
          <w:rFonts w:eastAsia="DengXian"/>
          <w:lang w:val="en-US"/>
        </w:rPr>
        <w:t>'</w:t>
      </w:r>
    </w:p>
    <w:p w14:paraId="70557ED2" w14:textId="77777777" w:rsidR="005B7866" w:rsidRPr="000F0BA0" w:rsidRDefault="005B7866" w:rsidP="005B7866">
      <w:pPr>
        <w:pStyle w:val="PL"/>
        <w:rPr>
          <w:lang w:eastAsia="zh-CN"/>
        </w:rPr>
      </w:pPr>
      <w:r w:rsidRPr="000F0BA0">
        <w:t xml:space="preserve">        </w:t>
      </w:r>
      <w:r w:rsidRPr="000F0BA0">
        <w:rPr>
          <w:rFonts w:hint="eastAsia"/>
        </w:rPr>
        <w:t>allowed</w:t>
      </w:r>
      <w:r w:rsidRPr="000F0BA0">
        <w:t>GeographicArea:</w:t>
      </w:r>
    </w:p>
    <w:p w14:paraId="1AEF3727"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66238631" w14:textId="77777777" w:rsidR="005B7866" w:rsidRPr="000F0BA0" w:rsidRDefault="005B7866" w:rsidP="005B7866">
      <w:pPr>
        <w:pStyle w:val="PL"/>
        <w:rPr>
          <w:lang w:eastAsia="zh-CN"/>
        </w:rPr>
      </w:pPr>
      <w:r w:rsidRPr="000F0BA0">
        <w:rPr>
          <w:lang w:eastAsia="zh-CN"/>
        </w:rPr>
        <w:t xml:space="preserve">          items:</w:t>
      </w:r>
    </w:p>
    <w:p w14:paraId="7BDFFA63" w14:textId="77777777" w:rsidR="005B7866" w:rsidRPr="000F0BA0" w:rsidRDefault="005B7866" w:rsidP="005B7866">
      <w:pPr>
        <w:pStyle w:val="PL"/>
        <w:rPr>
          <w:lang w:eastAsia="zh-CN"/>
        </w:rPr>
      </w:pPr>
      <w:r w:rsidRPr="000F0BA0">
        <w:rPr>
          <w:lang w:val="en-US"/>
        </w:rPr>
        <w:t xml:space="preserve">            </w:t>
      </w:r>
      <w:r w:rsidRPr="000F0BA0">
        <w:t>$ref: 'TS29572_Nlmf_Location.yaml#/components/schemas/GeographicArea'</w:t>
      </w:r>
    </w:p>
    <w:p w14:paraId="5A959A14" w14:textId="77777777" w:rsidR="005B7866" w:rsidRPr="000F0BA0" w:rsidRDefault="005B7866" w:rsidP="005B7866">
      <w:pPr>
        <w:pStyle w:val="PL"/>
        <w:rPr>
          <w:lang w:eastAsia="zh-CN"/>
        </w:rPr>
      </w:pPr>
      <w:r w:rsidRPr="000F0BA0">
        <w:t xml:space="preserve">          minItems: 1</w:t>
      </w:r>
    </w:p>
    <w:p w14:paraId="3844E3AF" w14:textId="77777777" w:rsidR="005B7866" w:rsidRPr="000F0BA0" w:rsidRDefault="005B7866" w:rsidP="005B7866">
      <w:pPr>
        <w:pStyle w:val="PL"/>
        <w:rPr>
          <w:lang w:eastAsia="zh-CN"/>
        </w:rPr>
      </w:pPr>
      <w:r w:rsidRPr="000F0BA0">
        <w:t xml:space="preserve">        privacyCheckRelatedAction:</w:t>
      </w:r>
    </w:p>
    <w:p w14:paraId="45DF7210"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P</w:t>
      </w:r>
      <w:r w:rsidRPr="000F0BA0">
        <w:t>rivacyCheckRelatedAction'</w:t>
      </w:r>
    </w:p>
    <w:p w14:paraId="2827A036" w14:textId="77777777" w:rsidR="005B7866" w:rsidRPr="000F0BA0" w:rsidRDefault="005B7866" w:rsidP="005B7866">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F0BA0">
        <w:t xml:space="preserve">        </w:t>
      </w:r>
      <w:r w:rsidRPr="000F0BA0">
        <w:rPr>
          <w:rFonts w:hint="eastAsia"/>
          <w:lang w:eastAsia="zh-CN"/>
        </w:rPr>
        <w:t>codeWordInd</w:t>
      </w:r>
      <w:r w:rsidRPr="000F0BA0">
        <w:t>:</w:t>
      </w:r>
    </w:p>
    <w:p w14:paraId="133A0DA3"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CodeWordInd</w:t>
      </w:r>
      <w:r w:rsidRPr="000F0BA0">
        <w:t>'</w:t>
      </w:r>
    </w:p>
    <w:p w14:paraId="3529EDC6" w14:textId="77777777" w:rsidR="005B7866" w:rsidRPr="000F0BA0" w:rsidRDefault="005B7866" w:rsidP="005B7866">
      <w:pPr>
        <w:pStyle w:val="PL"/>
        <w:rPr>
          <w:lang w:eastAsia="zh-CN"/>
        </w:rPr>
      </w:pPr>
      <w:r w:rsidRPr="000F0BA0">
        <w:t xml:space="preserve">        validTimePeriod:</w:t>
      </w:r>
    </w:p>
    <w:p w14:paraId="24938A51" w14:textId="77777777" w:rsidR="005B7866" w:rsidRPr="000F0BA0" w:rsidRDefault="005B7866" w:rsidP="005B7866">
      <w:pPr>
        <w:pStyle w:val="PL"/>
      </w:pPr>
      <w:r w:rsidRPr="000F0BA0">
        <w:t xml:space="preserve">          $ref: '#/components/schemas/</w:t>
      </w:r>
      <w:r w:rsidRPr="000F0BA0">
        <w:rPr>
          <w:rFonts w:hint="eastAsia"/>
          <w:lang w:eastAsia="zh-CN"/>
        </w:rPr>
        <w:t>V</w:t>
      </w:r>
      <w:r w:rsidRPr="000F0BA0">
        <w:t>alidTimePeriod'</w:t>
      </w:r>
    </w:p>
    <w:p w14:paraId="4B2E008B" w14:textId="77777777" w:rsidR="005B7866" w:rsidRPr="000F0BA0" w:rsidRDefault="005B7866" w:rsidP="005B7866">
      <w:pPr>
        <w:pStyle w:val="PL"/>
        <w:rPr>
          <w:lang w:eastAsia="zh-CN"/>
        </w:rPr>
      </w:pPr>
      <w:r w:rsidRPr="000F0BA0">
        <w:t xml:space="preserve">        </w:t>
      </w:r>
      <w:r w:rsidRPr="000F0BA0">
        <w:rPr>
          <w:lang w:eastAsia="zh-CN"/>
        </w:rPr>
        <w:t>codeWordList</w:t>
      </w:r>
      <w:r w:rsidRPr="000F0BA0">
        <w:t>:</w:t>
      </w:r>
    </w:p>
    <w:p w14:paraId="3ED7BA66" w14:textId="77777777" w:rsidR="005B7866" w:rsidRPr="000F0BA0" w:rsidRDefault="005B7866" w:rsidP="005B7866">
      <w:pPr>
        <w:pStyle w:val="PL"/>
        <w:rPr>
          <w:lang w:eastAsia="zh-CN"/>
        </w:rPr>
      </w:pPr>
      <w:r w:rsidRPr="000F0BA0">
        <w:rPr>
          <w:lang w:eastAsia="zh-CN"/>
        </w:rPr>
        <w:t xml:space="preserve">          type: array</w:t>
      </w:r>
    </w:p>
    <w:p w14:paraId="7516B617" w14:textId="77777777" w:rsidR="005B7866" w:rsidRPr="000F0BA0" w:rsidRDefault="005B7866" w:rsidP="005B7866">
      <w:pPr>
        <w:pStyle w:val="PL"/>
        <w:rPr>
          <w:lang w:eastAsia="zh-CN"/>
        </w:rPr>
      </w:pPr>
      <w:r w:rsidRPr="000F0BA0">
        <w:rPr>
          <w:lang w:eastAsia="zh-CN"/>
        </w:rPr>
        <w:t xml:space="preserve">          items:</w:t>
      </w:r>
    </w:p>
    <w:p w14:paraId="035484CC" w14:textId="77777777" w:rsidR="005B7866" w:rsidRPr="000F0BA0" w:rsidRDefault="005B7866" w:rsidP="005B7866">
      <w:pPr>
        <w:pStyle w:val="PL"/>
        <w:rPr>
          <w:lang w:eastAsia="zh-CN"/>
        </w:rPr>
      </w:pPr>
      <w:r w:rsidRPr="000F0BA0">
        <w:rPr>
          <w:lang w:val="en-US"/>
        </w:rPr>
        <w:t xml:space="preserve">            </w:t>
      </w:r>
      <w:r w:rsidRPr="000F0BA0">
        <w:t>$ref: '#/components/schemas/CodeWord'</w:t>
      </w:r>
    </w:p>
    <w:p w14:paraId="5C774413" w14:textId="77777777" w:rsidR="005B7866" w:rsidRPr="000F0BA0" w:rsidRDefault="005B7866" w:rsidP="005B7866">
      <w:pPr>
        <w:pStyle w:val="PL"/>
        <w:rPr>
          <w:lang w:eastAsia="zh-CN"/>
        </w:rPr>
      </w:pPr>
      <w:r w:rsidRPr="000F0BA0">
        <w:t xml:space="preserve">          minItems: 1</w:t>
      </w:r>
    </w:p>
    <w:p w14:paraId="667B6F0F" w14:textId="77777777" w:rsidR="005B7866" w:rsidRPr="000F0BA0" w:rsidRDefault="005B7866" w:rsidP="005B7866">
      <w:pPr>
        <w:pStyle w:val="PL"/>
        <w:rPr>
          <w:lang w:val="en-US" w:eastAsia="zh-CN"/>
        </w:rPr>
      </w:pPr>
    </w:p>
    <w:p w14:paraId="5AF5EE9C" w14:textId="77777777" w:rsidR="004A1503" w:rsidRDefault="005B7866" w:rsidP="004A1503">
      <w:pPr>
        <w:pStyle w:val="PL"/>
      </w:pPr>
      <w:r w:rsidRPr="000F0BA0">
        <w:t xml:space="preserve">    LcsMoData:</w:t>
      </w:r>
    </w:p>
    <w:p w14:paraId="28608158" w14:textId="27CFB921" w:rsidR="005B7866" w:rsidRPr="000F0BA0" w:rsidRDefault="004A1503" w:rsidP="004A1503">
      <w:pPr>
        <w:pStyle w:val="PL"/>
      </w:pPr>
      <w:r>
        <w:t xml:space="preserve">      description: LCS Mobile Originated Subscription Data</w:t>
      </w:r>
    </w:p>
    <w:p w14:paraId="194EE037" w14:textId="77777777" w:rsidR="005B7866" w:rsidRPr="000F0BA0" w:rsidRDefault="005B7866" w:rsidP="005B7866">
      <w:pPr>
        <w:pStyle w:val="PL"/>
      </w:pPr>
      <w:r w:rsidRPr="000F0BA0">
        <w:t xml:space="preserve">      type: object</w:t>
      </w:r>
    </w:p>
    <w:p w14:paraId="01FC7041" w14:textId="77777777" w:rsidR="005B7866" w:rsidRPr="000F0BA0" w:rsidRDefault="005B7866" w:rsidP="005B7866">
      <w:pPr>
        <w:pStyle w:val="PL"/>
      </w:pPr>
      <w:r w:rsidRPr="000F0BA0">
        <w:t xml:space="preserve">      required:</w:t>
      </w:r>
    </w:p>
    <w:p w14:paraId="4C6B3206" w14:textId="77777777" w:rsidR="005B7866" w:rsidRPr="000F0BA0" w:rsidRDefault="005B7866" w:rsidP="005B7866">
      <w:pPr>
        <w:pStyle w:val="PL"/>
      </w:pPr>
      <w:r w:rsidRPr="000F0BA0">
        <w:t xml:space="preserve">        - allowedServiceClasses</w:t>
      </w:r>
    </w:p>
    <w:p w14:paraId="476AE3CD" w14:textId="77777777" w:rsidR="005B7866" w:rsidRPr="000F0BA0" w:rsidRDefault="005B7866" w:rsidP="005B7866">
      <w:pPr>
        <w:pStyle w:val="PL"/>
      </w:pPr>
      <w:r w:rsidRPr="000F0BA0">
        <w:t xml:space="preserve">      properties:</w:t>
      </w:r>
    </w:p>
    <w:p w14:paraId="6AB21539" w14:textId="77777777" w:rsidR="005B7866" w:rsidRPr="000F0BA0" w:rsidRDefault="005B7866" w:rsidP="005B7866">
      <w:pPr>
        <w:pStyle w:val="PL"/>
      </w:pPr>
      <w:r w:rsidRPr="000F0BA0">
        <w:t xml:space="preserve">        allowedServiceClasses:</w:t>
      </w:r>
    </w:p>
    <w:p w14:paraId="4CE51F2C" w14:textId="77777777" w:rsidR="005B7866" w:rsidRPr="000F0BA0" w:rsidRDefault="005B7866" w:rsidP="005B7866">
      <w:pPr>
        <w:pStyle w:val="PL"/>
      </w:pPr>
      <w:r w:rsidRPr="000F0BA0">
        <w:t xml:space="preserve">          type: array</w:t>
      </w:r>
    </w:p>
    <w:p w14:paraId="0CE9B14E" w14:textId="77777777" w:rsidR="005B7866" w:rsidRPr="000F0BA0" w:rsidRDefault="005B7866" w:rsidP="005B7866">
      <w:pPr>
        <w:pStyle w:val="PL"/>
      </w:pPr>
      <w:r w:rsidRPr="000F0BA0">
        <w:t xml:space="preserve">          items:</w:t>
      </w:r>
    </w:p>
    <w:p w14:paraId="7C43BA66" w14:textId="77777777" w:rsidR="005B7866" w:rsidRPr="000F0BA0" w:rsidRDefault="005B7866" w:rsidP="005B7866">
      <w:pPr>
        <w:pStyle w:val="PL"/>
      </w:pPr>
      <w:r w:rsidRPr="000F0BA0">
        <w:rPr>
          <w:lang w:val="en-US"/>
        </w:rPr>
        <w:t xml:space="preserve">            $ref: '#/components/schemas/</w:t>
      </w:r>
      <w:r w:rsidRPr="000F0BA0">
        <w:t>LcsMoServiceClass</w:t>
      </w:r>
      <w:r w:rsidRPr="000F0BA0">
        <w:rPr>
          <w:lang w:val="en-US"/>
        </w:rPr>
        <w:t>'</w:t>
      </w:r>
    </w:p>
    <w:p w14:paraId="3B444ECC" w14:textId="77777777" w:rsidR="00944EAC" w:rsidRPr="000F0BA0" w:rsidRDefault="005B7866" w:rsidP="00944EAC">
      <w:pPr>
        <w:pStyle w:val="PL"/>
        <w:rPr>
          <w:lang w:val="en-US" w:eastAsia="zh-CN"/>
        </w:rPr>
      </w:pPr>
      <w:r w:rsidRPr="000F0BA0">
        <w:rPr>
          <w:rFonts w:hint="eastAsia"/>
          <w:lang w:val="en-US" w:eastAsia="zh-CN"/>
        </w:rPr>
        <w:t xml:space="preserve">          minItems: 1</w:t>
      </w:r>
    </w:p>
    <w:p w14:paraId="468FADB8" w14:textId="77777777" w:rsidR="00944EAC" w:rsidRPr="000F0BA0" w:rsidRDefault="00944EAC" w:rsidP="00944EAC">
      <w:pPr>
        <w:pStyle w:val="PL"/>
      </w:pPr>
      <w:r w:rsidRPr="000F0BA0">
        <w:t xml:space="preserve">        </w:t>
      </w:r>
      <w:r w:rsidRPr="000F0BA0">
        <w:rPr>
          <w:rFonts w:hint="eastAsia"/>
          <w:lang w:eastAsia="zh-CN"/>
        </w:rPr>
        <w:t>moAssistanceDataType</w:t>
      </w:r>
      <w:r w:rsidRPr="000F0BA0">
        <w:rPr>
          <w:lang w:eastAsia="zh-CN"/>
        </w:rPr>
        <w:t>s</w:t>
      </w:r>
      <w:r w:rsidRPr="000F0BA0">
        <w:t>:</w:t>
      </w:r>
    </w:p>
    <w:p w14:paraId="11083BDF" w14:textId="77777777" w:rsidR="00944EAC" w:rsidRPr="000F0BA0" w:rsidRDefault="00944EAC" w:rsidP="00944EAC">
      <w:pPr>
        <w:pStyle w:val="PL"/>
      </w:pPr>
      <w:r w:rsidRPr="000F0BA0">
        <w:rPr>
          <w:lang w:val="en-US"/>
        </w:rPr>
        <w:t xml:space="preserve">          $ref: '#/components/schemas/</w:t>
      </w:r>
      <w:r w:rsidRPr="000F0BA0">
        <w:t>LcsBroadcastAssistanceTypesData</w:t>
      </w:r>
      <w:r w:rsidRPr="000F0BA0">
        <w:rPr>
          <w:lang w:val="en-US"/>
        </w:rPr>
        <w:t>'</w:t>
      </w:r>
    </w:p>
    <w:p w14:paraId="4D52DCAE" w14:textId="32827BBC" w:rsidR="005B7866" w:rsidRPr="000F0BA0" w:rsidRDefault="005B7866" w:rsidP="005B7866">
      <w:pPr>
        <w:pStyle w:val="PL"/>
        <w:rPr>
          <w:lang w:val="en-US" w:eastAsia="zh-CN"/>
        </w:rPr>
      </w:pPr>
    </w:p>
    <w:p w14:paraId="12FEF166" w14:textId="77777777" w:rsidR="004A1503" w:rsidRDefault="00FF00A9" w:rsidP="004A1503">
      <w:pPr>
        <w:pStyle w:val="PL"/>
      </w:pPr>
      <w:r w:rsidRPr="000F0BA0">
        <w:t xml:space="preserve">    LcsSubscriptionData:</w:t>
      </w:r>
    </w:p>
    <w:p w14:paraId="7638C722" w14:textId="597F9093" w:rsidR="00FF00A9" w:rsidRPr="000F0BA0" w:rsidRDefault="004A1503" w:rsidP="004A1503">
      <w:pPr>
        <w:pStyle w:val="PL"/>
      </w:pPr>
      <w:r>
        <w:t xml:space="preserve">      description: LSC Subscription Data</w:t>
      </w:r>
    </w:p>
    <w:p w14:paraId="7B3C5D08" w14:textId="77777777" w:rsidR="00FF00A9" w:rsidRPr="000F0BA0" w:rsidRDefault="00FF00A9" w:rsidP="00FF00A9">
      <w:pPr>
        <w:pStyle w:val="PL"/>
      </w:pPr>
      <w:r w:rsidRPr="000F0BA0">
        <w:t xml:space="preserve">      type: object</w:t>
      </w:r>
    </w:p>
    <w:p w14:paraId="55C9FB82" w14:textId="77777777" w:rsidR="00FF00A9" w:rsidRPr="000F0BA0" w:rsidRDefault="00FF00A9" w:rsidP="00FF00A9">
      <w:pPr>
        <w:pStyle w:val="PL"/>
      </w:pPr>
      <w:r w:rsidRPr="000F0BA0">
        <w:t xml:space="preserve">      properties:</w:t>
      </w:r>
    </w:p>
    <w:p w14:paraId="40C290F4" w14:textId="77777777" w:rsidR="00FF00A9" w:rsidRPr="000F0BA0" w:rsidRDefault="00FF00A9" w:rsidP="00FF00A9">
      <w:pPr>
        <w:pStyle w:val="PL"/>
      </w:pPr>
      <w:r w:rsidRPr="000F0BA0">
        <w:t xml:space="preserve">        configuredLmfId:</w:t>
      </w:r>
    </w:p>
    <w:p w14:paraId="033FBB9C" w14:textId="77777777" w:rsidR="00FF00A9" w:rsidRPr="000F0BA0" w:rsidRDefault="00FF00A9" w:rsidP="00FF00A9">
      <w:pPr>
        <w:pStyle w:val="PL"/>
      </w:pPr>
      <w:r w:rsidRPr="000F0BA0">
        <w:t xml:space="preserve">          $ref: 'TS29572_Nlmf_Location.yaml#/components/schemas/LMFIdentification'</w:t>
      </w:r>
    </w:p>
    <w:p w14:paraId="3F0CF06A" w14:textId="77777777" w:rsidR="00FF00A9" w:rsidRPr="000F0BA0" w:rsidRDefault="00FF00A9" w:rsidP="00FF00A9">
      <w:pPr>
        <w:pStyle w:val="PL"/>
      </w:pPr>
      <w:r w:rsidRPr="000F0BA0">
        <w:t xml:space="preserve">        pruInd:</w:t>
      </w:r>
    </w:p>
    <w:p w14:paraId="6E6FFACF" w14:textId="63C7C35D" w:rsidR="00FF00A9" w:rsidRPr="000F0BA0" w:rsidRDefault="00FF00A9" w:rsidP="00FF00A9">
      <w:pPr>
        <w:pStyle w:val="PL"/>
      </w:pPr>
      <w:r w:rsidRPr="000F0BA0">
        <w:t xml:space="preserve">          </w:t>
      </w:r>
      <w:r w:rsidR="0032688E" w:rsidRPr="000F0BA0">
        <w:t>$ref: '#/components/schemas/</w:t>
      </w:r>
      <w:r w:rsidR="0032688E" w:rsidRPr="000F0BA0">
        <w:rPr>
          <w:lang w:eastAsia="zh-CN"/>
        </w:rPr>
        <w:t>PruInd</w:t>
      </w:r>
      <w:r w:rsidR="0032688E" w:rsidRPr="000F0BA0">
        <w:t>'</w:t>
      </w:r>
    </w:p>
    <w:p w14:paraId="2AE1BB09" w14:textId="77777777" w:rsidR="0042384C" w:rsidRPr="000F0BA0" w:rsidRDefault="0042384C" w:rsidP="0042384C">
      <w:pPr>
        <w:pStyle w:val="PL"/>
      </w:pPr>
      <w:r w:rsidRPr="000F0BA0">
        <w:t xml:space="preserve">        lpHapType:</w:t>
      </w:r>
    </w:p>
    <w:p w14:paraId="30D110A7" w14:textId="704E2C9C" w:rsidR="0042384C" w:rsidRPr="000F0BA0" w:rsidRDefault="0042384C" w:rsidP="0042384C">
      <w:pPr>
        <w:pStyle w:val="PL"/>
      </w:pPr>
      <w:r w:rsidRPr="000F0BA0">
        <w:t xml:space="preserve">          $ref: 'TS29518_Namf_Location.yaml#/components/schemas/LpHapType'</w:t>
      </w:r>
    </w:p>
    <w:p w14:paraId="211409E8" w14:textId="77777777" w:rsidR="00771361" w:rsidRPr="000F0BA0" w:rsidRDefault="00771361" w:rsidP="00771361">
      <w:pPr>
        <w:pStyle w:val="PL"/>
      </w:pPr>
      <w:r w:rsidRPr="000F0BA0">
        <w:t xml:space="preserve">        </w:t>
      </w:r>
      <w:r w:rsidRPr="000F0BA0">
        <w:rPr>
          <w:lang w:eastAsia="zh-CN"/>
        </w:rPr>
        <w:t>userPlanePosIndLmf</w:t>
      </w:r>
      <w:r w:rsidRPr="000F0BA0">
        <w:t>:</w:t>
      </w:r>
    </w:p>
    <w:p w14:paraId="18CCCB5F" w14:textId="77777777" w:rsidR="00771361" w:rsidRPr="000F0BA0" w:rsidRDefault="00771361" w:rsidP="00771361">
      <w:pPr>
        <w:pStyle w:val="PL"/>
      </w:pPr>
      <w:r w:rsidRPr="000F0BA0">
        <w:t xml:space="preserve">          type: boolean</w:t>
      </w:r>
    </w:p>
    <w:p w14:paraId="03A2B6EF" w14:textId="77777777" w:rsidR="00771361" w:rsidRPr="000F0BA0" w:rsidRDefault="00771361" w:rsidP="00771361">
      <w:pPr>
        <w:pStyle w:val="PL"/>
      </w:pPr>
      <w:r w:rsidRPr="000F0BA0">
        <w:rPr>
          <w:lang w:eastAsia="zh-CN"/>
        </w:rPr>
        <w:t xml:space="preserve">          </w:t>
      </w:r>
      <w:r w:rsidRPr="000F0BA0">
        <w:t>default: false</w:t>
      </w:r>
    </w:p>
    <w:p w14:paraId="709148EC" w14:textId="77777777" w:rsidR="0042384C" w:rsidRPr="000F0BA0" w:rsidRDefault="0042384C" w:rsidP="00FF00A9">
      <w:pPr>
        <w:pStyle w:val="PL"/>
      </w:pPr>
    </w:p>
    <w:p w14:paraId="70A7D5F4" w14:textId="77777777" w:rsidR="004A1503" w:rsidRDefault="005B7866" w:rsidP="004A1503">
      <w:pPr>
        <w:pStyle w:val="PL"/>
        <w:rPr>
          <w:lang w:val="en-US" w:eastAsia="zh-CN"/>
        </w:rPr>
      </w:pPr>
      <w:r w:rsidRPr="000F0BA0">
        <w:rPr>
          <w:lang w:val="en-US" w:eastAsia="zh-CN"/>
        </w:rPr>
        <w:t xml:space="preserve">    LcsBroadcastAssistanceTypesData:</w:t>
      </w:r>
    </w:p>
    <w:p w14:paraId="4740095C" w14:textId="71C7DBA9" w:rsidR="005B7866" w:rsidRPr="000F0BA0" w:rsidRDefault="004A1503" w:rsidP="004A1503">
      <w:pPr>
        <w:pStyle w:val="PL"/>
        <w:rPr>
          <w:lang w:val="en-US" w:eastAsia="zh-CN"/>
        </w:rPr>
      </w:pPr>
      <w:r>
        <w:rPr>
          <w:lang w:val="en-US" w:eastAsia="zh-CN"/>
        </w:rPr>
        <w:t xml:space="preserve">      description: LCS Broadcast Assistance Data Types</w:t>
      </w:r>
    </w:p>
    <w:p w14:paraId="7EB3DBAB" w14:textId="77777777" w:rsidR="005B7866" w:rsidRPr="000F0BA0" w:rsidRDefault="005B7866" w:rsidP="005B7866">
      <w:pPr>
        <w:pStyle w:val="PL"/>
        <w:rPr>
          <w:lang w:val="en-US" w:eastAsia="zh-CN"/>
        </w:rPr>
      </w:pPr>
      <w:r w:rsidRPr="000F0BA0">
        <w:rPr>
          <w:lang w:val="en-US" w:eastAsia="zh-CN"/>
        </w:rPr>
        <w:t xml:space="preserve">      type: object</w:t>
      </w:r>
    </w:p>
    <w:p w14:paraId="54FF39BD" w14:textId="77777777" w:rsidR="005B7866" w:rsidRPr="000F0BA0" w:rsidRDefault="005B7866" w:rsidP="005B7866">
      <w:pPr>
        <w:pStyle w:val="PL"/>
        <w:rPr>
          <w:lang w:val="en-US" w:eastAsia="zh-CN"/>
        </w:rPr>
      </w:pPr>
      <w:r w:rsidRPr="000F0BA0">
        <w:rPr>
          <w:lang w:val="en-US" w:eastAsia="zh-CN"/>
        </w:rPr>
        <w:t xml:space="preserve">      required:</w:t>
      </w:r>
    </w:p>
    <w:p w14:paraId="5E56E2FF" w14:textId="77777777" w:rsidR="005B7866" w:rsidRPr="000F0BA0" w:rsidRDefault="005B7866" w:rsidP="005B7866">
      <w:pPr>
        <w:pStyle w:val="PL"/>
        <w:rPr>
          <w:lang w:val="en-US" w:eastAsia="zh-CN"/>
        </w:rPr>
      </w:pPr>
      <w:r w:rsidRPr="000F0BA0">
        <w:rPr>
          <w:lang w:val="en-US" w:eastAsia="zh-CN"/>
        </w:rPr>
        <w:t xml:space="preserve">        - locationAssistanceType</w:t>
      </w:r>
    </w:p>
    <w:p w14:paraId="464F3A96" w14:textId="77777777" w:rsidR="005B7866" w:rsidRPr="000F0BA0" w:rsidRDefault="005B7866" w:rsidP="005B7866">
      <w:pPr>
        <w:pStyle w:val="PL"/>
        <w:rPr>
          <w:lang w:val="en-US" w:eastAsia="zh-CN"/>
        </w:rPr>
      </w:pPr>
      <w:r w:rsidRPr="000F0BA0">
        <w:rPr>
          <w:lang w:val="en-US" w:eastAsia="zh-CN"/>
        </w:rPr>
        <w:t xml:space="preserve">      properties:</w:t>
      </w:r>
    </w:p>
    <w:p w14:paraId="6887602F" w14:textId="77777777" w:rsidR="005B7866" w:rsidRPr="000F0BA0" w:rsidRDefault="005B7866" w:rsidP="005B7866">
      <w:pPr>
        <w:pStyle w:val="PL"/>
        <w:rPr>
          <w:lang w:val="en-US" w:eastAsia="zh-CN"/>
        </w:rPr>
      </w:pPr>
      <w:r w:rsidRPr="000F0BA0">
        <w:rPr>
          <w:lang w:val="en-US" w:eastAsia="zh-CN"/>
        </w:rPr>
        <w:t xml:space="preserve">        locationAssistanceType:</w:t>
      </w:r>
    </w:p>
    <w:p w14:paraId="6E61F2A2" w14:textId="04D6038B" w:rsidR="005B7866" w:rsidRPr="000F0BA0" w:rsidRDefault="005B7866" w:rsidP="005B7866">
      <w:pPr>
        <w:pStyle w:val="PL"/>
        <w:rPr>
          <w:lang w:val="en-US" w:eastAsia="zh-CN"/>
        </w:rPr>
      </w:pPr>
      <w:r w:rsidRPr="000F0BA0">
        <w:rPr>
          <w:lang w:val="en-US" w:eastAsia="zh-CN"/>
        </w:rPr>
        <w:t xml:space="preserve">          $ref: </w:t>
      </w:r>
      <w:r w:rsidRPr="000F0BA0">
        <w:rPr>
          <w:lang w:val="en-US"/>
        </w:rPr>
        <w:t>'TS29571_CommonData.yaml#/components/schemas/Binary'</w:t>
      </w:r>
    </w:p>
    <w:p w14:paraId="03E0AF72" w14:textId="77777777" w:rsidR="005B7866" w:rsidRPr="000F0BA0" w:rsidRDefault="005B7866" w:rsidP="005B7866">
      <w:pPr>
        <w:pStyle w:val="PL"/>
        <w:rPr>
          <w:lang w:val="en-US" w:eastAsia="zh-CN"/>
        </w:rPr>
      </w:pPr>
    </w:p>
    <w:p w14:paraId="2CCD8D1F" w14:textId="77777777" w:rsidR="004A1503" w:rsidRDefault="005B7866" w:rsidP="004A1503">
      <w:pPr>
        <w:pStyle w:val="PL"/>
      </w:pPr>
      <w:r w:rsidRPr="000F0BA0">
        <w:t xml:space="preserve">    EcRestrictionDataWb:</w:t>
      </w:r>
    </w:p>
    <w:p w14:paraId="5DB769C0" w14:textId="64AB9EEC" w:rsidR="005B7866" w:rsidRPr="000F0BA0" w:rsidRDefault="004A1503" w:rsidP="004A1503">
      <w:pPr>
        <w:pStyle w:val="PL"/>
      </w:pPr>
      <w:r>
        <w:t xml:space="preserve">      description: Enhanced Coverage Restriction data</w:t>
      </w:r>
    </w:p>
    <w:p w14:paraId="6060D393" w14:textId="77777777" w:rsidR="005B7866" w:rsidRPr="000F0BA0" w:rsidRDefault="005B7866" w:rsidP="005B7866">
      <w:pPr>
        <w:pStyle w:val="PL"/>
      </w:pPr>
      <w:r w:rsidRPr="000F0BA0">
        <w:t xml:space="preserve">      type: object</w:t>
      </w:r>
    </w:p>
    <w:p w14:paraId="7DA18CA9" w14:textId="77777777" w:rsidR="005B7866" w:rsidRPr="000F0BA0" w:rsidRDefault="005B7866" w:rsidP="005B7866">
      <w:pPr>
        <w:pStyle w:val="PL"/>
      </w:pPr>
      <w:r w:rsidRPr="000F0BA0">
        <w:t xml:space="preserve">      anyOf:</w:t>
      </w:r>
    </w:p>
    <w:p w14:paraId="399E1C91" w14:textId="77777777" w:rsidR="005B7866" w:rsidRPr="000F0BA0" w:rsidRDefault="005B7866" w:rsidP="005B7866">
      <w:pPr>
        <w:pStyle w:val="PL"/>
      </w:pPr>
      <w:r w:rsidRPr="000F0BA0">
        <w:t xml:space="preserve">        - required: [ ecModeARestricted ]</w:t>
      </w:r>
    </w:p>
    <w:p w14:paraId="01BAB32F" w14:textId="77777777" w:rsidR="005B7866" w:rsidRPr="000F0BA0" w:rsidRDefault="005B7866" w:rsidP="005B7866">
      <w:pPr>
        <w:pStyle w:val="PL"/>
      </w:pPr>
      <w:r w:rsidRPr="000F0BA0">
        <w:t xml:space="preserve">        - required: [ ecModeBRestricted ]</w:t>
      </w:r>
    </w:p>
    <w:p w14:paraId="7278B0A4" w14:textId="77777777" w:rsidR="005B7866" w:rsidRPr="000F0BA0" w:rsidRDefault="005B7866" w:rsidP="005B7866">
      <w:pPr>
        <w:pStyle w:val="PL"/>
      </w:pPr>
      <w:r w:rsidRPr="000F0BA0">
        <w:t xml:space="preserve">      properties:</w:t>
      </w:r>
    </w:p>
    <w:p w14:paraId="1B1D87FB" w14:textId="77777777" w:rsidR="005B7866" w:rsidRPr="000F0BA0" w:rsidRDefault="005B7866" w:rsidP="005B7866">
      <w:pPr>
        <w:pStyle w:val="PL"/>
      </w:pPr>
      <w:r w:rsidRPr="000F0BA0">
        <w:t xml:space="preserve">        ecModeARestricted:</w:t>
      </w:r>
    </w:p>
    <w:p w14:paraId="56F67116" w14:textId="77777777" w:rsidR="005B7866" w:rsidRPr="000F0BA0" w:rsidRDefault="005B7866" w:rsidP="005B7866">
      <w:pPr>
        <w:pStyle w:val="PL"/>
      </w:pPr>
      <w:r w:rsidRPr="000F0BA0">
        <w:rPr>
          <w:lang w:val="en-US"/>
        </w:rPr>
        <w:t xml:space="preserve">          type: boolean</w:t>
      </w:r>
    </w:p>
    <w:p w14:paraId="475D4F14" w14:textId="77777777" w:rsidR="005B7866" w:rsidRPr="000F0BA0" w:rsidRDefault="005B7866" w:rsidP="005B7866">
      <w:pPr>
        <w:pStyle w:val="PL"/>
      </w:pPr>
      <w:r w:rsidRPr="000F0BA0">
        <w:t xml:space="preserve">        ecModeBRestricted:</w:t>
      </w:r>
    </w:p>
    <w:p w14:paraId="61AF964B" w14:textId="77777777" w:rsidR="005B7866" w:rsidRPr="000F0BA0" w:rsidRDefault="005B7866" w:rsidP="005B7866">
      <w:pPr>
        <w:pStyle w:val="PL"/>
        <w:rPr>
          <w:lang w:eastAsia="zh-CN"/>
        </w:rPr>
      </w:pPr>
      <w:r w:rsidRPr="000F0BA0">
        <w:rPr>
          <w:lang w:val="en-US"/>
        </w:rPr>
        <w:t xml:space="preserve">          type: boolean</w:t>
      </w:r>
    </w:p>
    <w:p w14:paraId="2825A7E5" w14:textId="77777777" w:rsidR="005B7866" w:rsidRPr="000F0BA0" w:rsidRDefault="005B7866" w:rsidP="005B7866">
      <w:pPr>
        <w:pStyle w:val="PL"/>
      </w:pPr>
    </w:p>
    <w:p w14:paraId="647C6CF0" w14:textId="77777777" w:rsidR="004A1503" w:rsidRDefault="005B7866" w:rsidP="004A1503">
      <w:pPr>
        <w:pStyle w:val="PL"/>
        <w:rPr>
          <w:lang w:eastAsia="zh-CN"/>
        </w:rPr>
      </w:pPr>
      <w:r w:rsidRPr="000F0BA0">
        <w:rPr>
          <w:rFonts w:hint="eastAsia"/>
          <w:lang w:eastAsia="zh-CN"/>
        </w:rPr>
        <w:t xml:space="preserve">    </w:t>
      </w:r>
      <w:r w:rsidRPr="000F0BA0">
        <w:t>ExpectedUeBehaviourData</w:t>
      </w:r>
      <w:r w:rsidRPr="000F0BA0">
        <w:rPr>
          <w:rFonts w:hint="eastAsia"/>
          <w:lang w:eastAsia="zh-CN"/>
        </w:rPr>
        <w:t>:</w:t>
      </w:r>
    </w:p>
    <w:p w14:paraId="47A6BE34" w14:textId="146C1A5E" w:rsidR="005B7866" w:rsidRPr="000F0BA0" w:rsidRDefault="004A1503" w:rsidP="004A1503">
      <w:pPr>
        <w:pStyle w:val="PL"/>
        <w:rPr>
          <w:lang w:eastAsia="zh-CN"/>
        </w:rPr>
      </w:pPr>
      <w:r>
        <w:rPr>
          <w:lang w:eastAsia="zh-CN"/>
        </w:rPr>
        <w:t xml:space="preserve">      description: Contains expected UE behaviour data</w:t>
      </w:r>
    </w:p>
    <w:p w14:paraId="62DBABB4" w14:textId="77777777" w:rsidR="005B7866" w:rsidRPr="000F0BA0" w:rsidRDefault="005B7866" w:rsidP="005B7866">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2056F7ED" w14:textId="77777777" w:rsidR="005B7866" w:rsidRPr="000F0BA0" w:rsidRDefault="005B7866" w:rsidP="005B7866">
      <w:pPr>
        <w:pStyle w:val="PL"/>
        <w:rPr>
          <w:lang w:eastAsia="zh-CN"/>
        </w:rPr>
      </w:pPr>
      <w:r w:rsidRPr="000F0BA0">
        <w:t xml:space="preserve">      properties:</w:t>
      </w:r>
    </w:p>
    <w:p w14:paraId="43720947"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tationaryIndication</w:t>
      </w:r>
      <w:r w:rsidRPr="000F0BA0">
        <w:rPr>
          <w:rFonts w:hint="eastAsia"/>
          <w:lang w:eastAsia="zh-CN"/>
        </w:rPr>
        <w:t>:</w:t>
      </w:r>
    </w:p>
    <w:p w14:paraId="08DABBE4"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StationaryIndication'</w:t>
      </w:r>
    </w:p>
    <w:p w14:paraId="4A66DE2A" w14:textId="77777777" w:rsidR="005B7866" w:rsidRPr="000F0BA0" w:rsidRDefault="005B7866" w:rsidP="005B7866">
      <w:pPr>
        <w:pStyle w:val="PL"/>
        <w:rPr>
          <w:lang w:eastAsia="zh-CN"/>
        </w:rPr>
      </w:pPr>
      <w:r w:rsidRPr="000F0BA0">
        <w:rPr>
          <w:rFonts w:hint="eastAsia"/>
          <w:lang w:eastAsia="zh-CN"/>
        </w:rPr>
        <w:t xml:space="preserve">        </w:t>
      </w:r>
      <w:r w:rsidRPr="000F0BA0">
        <w:rPr>
          <w:rFonts w:hint="eastAsia"/>
        </w:rPr>
        <w:t>communicationDuration</w:t>
      </w:r>
      <w:r w:rsidRPr="000F0BA0">
        <w:t>Time</w:t>
      </w:r>
      <w:r w:rsidRPr="000F0BA0">
        <w:rPr>
          <w:rFonts w:hint="eastAsia"/>
          <w:lang w:eastAsia="zh-CN"/>
        </w:rPr>
        <w:t>:</w:t>
      </w:r>
    </w:p>
    <w:p w14:paraId="6765BDE8"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DurationSec'</w:t>
      </w:r>
    </w:p>
    <w:p w14:paraId="45336684"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periodicTime</w:t>
      </w:r>
      <w:r w:rsidRPr="000F0BA0">
        <w:rPr>
          <w:rFonts w:hint="eastAsia"/>
          <w:lang w:eastAsia="zh-CN"/>
        </w:rPr>
        <w:t>:</w:t>
      </w:r>
    </w:p>
    <w:p w14:paraId="5FF0ABBF"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DurationSec'</w:t>
      </w:r>
    </w:p>
    <w:p w14:paraId="2EF99767"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cheduledCommunicationTime</w:t>
      </w:r>
      <w:r w:rsidRPr="000F0BA0">
        <w:rPr>
          <w:rFonts w:hint="eastAsia"/>
          <w:lang w:eastAsia="zh-CN"/>
        </w:rPr>
        <w:t>:</w:t>
      </w:r>
    </w:p>
    <w:p w14:paraId="38321C2A"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ScheduledCommunicationTime'</w:t>
      </w:r>
    </w:p>
    <w:p w14:paraId="756F579D"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cheduledCommunicationType</w:t>
      </w:r>
      <w:r w:rsidRPr="000F0BA0">
        <w:rPr>
          <w:rFonts w:hint="eastAsia"/>
          <w:lang w:eastAsia="zh-CN"/>
        </w:rPr>
        <w:t>:</w:t>
      </w:r>
    </w:p>
    <w:p w14:paraId="4B811281" w14:textId="77777777" w:rsidR="005B7866" w:rsidRPr="000F0BA0" w:rsidRDefault="005B7866" w:rsidP="005B7866">
      <w:pPr>
        <w:pStyle w:val="PL"/>
        <w:rPr>
          <w:b/>
          <w:lang w:eastAsia="zh-CN"/>
        </w:rPr>
      </w:pPr>
      <w:r w:rsidRPr="000F0BA0">
        <w:rPr>
          <w:rFonts w:hint="eastAsia"/>
          <w:lang w:eastAsia="zh-CN"/>
        </w:rPr>
        <w:t xml:space="preserve">          </w:t>
      </w:r>
      <w:r w:rsidRPr="000F0BA0">
        <w:rPr>
          <w:lang w:eastAsia="zh-CN"/>
        </w:rPr>
        <w:t>$ref: 'TS29571_CommonData.yaml#/components/schemas/ScheduledCommunicationType'</w:t>
      </w:r>
    </w:p>
    <w:p w14:paraId="31AFAB11"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expectedUmts</w:t>
      </w:r>
      <w:r w:rsidRPr="000F0BA0">
        <w:rPr>
          <w:rFonts w:hint="eastAsia"/>
          <w:lang w:eastAsia="zh-CN"/>
        </w:rPr>
        <w:t>:</w:t>
      </w:r>
    </w:p>
    <w:p w14:paraId="3B427A9A" w14:textId="77777777" w:rsidR="005B7866" w:rsidRPr="000F0BA0" w:rsidRDefault="005B7866" w:rsidP="005B7866">
      <w:pPr>
        <w:pStyle w:val="PL"/>
        <w:rPr>
          <w:lang w:eastAsia="zh-CN"/>
        </w:rPr>
      </w:pPr>
      <w:r w:rsidRPr="000F0BA0">
        <w:rPr>
          <w:rFonts w:hint="eastAsia"/>
          <w:lang w:eastAsia="zh-CN"/>
        </w:rPr>
        <w:t xml:space="preserve">          type: array</w:t>
      </w:r>
    </w:p>
    <w:p w14:paraId="00662E1B" w14:textId="77777777" w:rsidR="005B7866" w:rsidRPr="000F0BA0" w:rsidRDefault="005B7866" w:rsidP="005B7866">
      <w:pPr>
        <w:pStyle w:val="PL"/>
        <w:rPr>
          <w:lang w:eastAsia="zh-CN"/>
        </w:rPr>
      </w:pPr>
      <w:r w:rsidRPr="000F0BA0">
        <w:rPr>
          <w:rFonts w:hint="eastAsia"/>
          <w:lang w:eastAsia="zh-CN"/>
        </w:rPr>
        <w:t xml:space="preserve">          items:</w:t>
      </w:r>
    </w:p>
    <w:p w14:paraId="6B037236" w14:textId="77777777" w:rsidR="005B7866" w:rsidRPr="000F0BA0" w:rsidRDefault="005B7866" w:rsidP="005B7866">
      <w:pPr>
        <w:pStyle w:val="PL"/>
      </w:pPr>
      <w:r w:rsidRPr="000F0BA0">
        <w:rPr>
          <w:rFonts w:hint="eastAsia"/>
          <w:lang w:eastAsia="zh-CN"/>
        </w:rPr>
        <w:t xml:space="preserve">            </w:t>
      </w:r>
      <w:r w:rsidRPr="000F0BA0">
        <w:t>$ref: '</w:t>
      </w:r>
      <w:r w:rsidRPr="000F0BA0">
        <w:rPr>
          <w:lang w:eastAsia="zh-CN"/>
        </w:rPr>
        <w:t>TS29503_Nudm_PP.yaml</w:t>
      </w:r>
      <w:r w:rsidRPr="000F0BA0">
        <w:t>#/components/schemas/LocationArea'</w:t>
      </w:r>
    </w:p>
    <w:p w14:paraId="7E41687E" w14:textId="77777777" w:rsidR="005B7866" w:rsidRPr="000F0BA0" w:rsidRDefault="005B7866" w:rsidP="005B7866">
      <w:pPr>
        <w:pStyle w:val="PL"/>
        <w:rPr>
          <w:lang w:eastAsia="zh-CN"/>
        </w:rPr>
      </w:pPr>
      <w:r w:rsidRPr="000F0BA0">
        <w:t xml:space="preserve">          minItems: 1</w:t>
      </w:r>
    </w:p>
    <w:p w14:paraId="240D574C" w14:textId="77777777" w:rsidR="00DD044F" w:rsidRDefault="005B7866" w:rsidP="005B7866">
      <w:pPr>
        <w:pStyle w:val="PL"/>
      </w:pPr>
      <w:r w:rsidRPr="000F0BA0">
        <w:t xml:space="preserve">          description: </w:t>
      </w:r>
      <w:r w:rsidR="00DD044F">
        <w:t>&gt;</w:t>
      </w:r>
    </w:p>
    <w:p w14:paraId="3E7D7423" w14:textId="77777777" w:rsidR="00DD044F" w:rsidRDefault="00DD044F" w:rsidP="005B7866">
      <w:pPr>
        <w:pStyle w:val="PL"/>
      </w:pPr>
      <w:r>
        <w:t xml:space="preserve">            </w:t>
      </w:r>
      <w:r w:rsidR="005B7866" w:rsidRPr="000F0BA0">
        <w:t>Identifies the UE's expected geographical movement. The attribute is only</w:t>
      </w:r>
    </w:p>
    <w:p w14:paraId="2E52A123" w14:textId="4123E1CE" w:rsidR="005B7866" w:rsidRPr="000F0BA0" w:rsidRDefault="00DD044F" w:rsidP="005B7866">
      <w:pPr>
        <w:pStyle w:val="PL"/>
      </w:pPr>
      <w:r>
        <w:t xml:space="preserve">           </w:t>
      </w:r>
      <w:r w:rsidR="005B7866" w:rsidRPr="000F0BA0">
        <w:t xml:space="preserve"> applicable in 5G.</w:t>
      </w:r>
    </w:p>
    <w:p w14:paraId="32FC7CD4" w14:textId="77777777" w:rsidR="005B7866" w:rsidRPr="000F0BA0" w:rsidRDefault="005B7866" w:rsidP="005B7866">
      <w:pPr>
        <w:pStyle w:val="PL"/>
      </w:pPr>
      <w:r w:rsidRPr="000F0BA0">
        <w:t xml:space="preserve">        trafficProfile:</w:t>
      </w:r>
    </w:p>
    <w:p w14:paraId="1B4DA4F0" w14:textId="77777777" w:rsidR="005B7866" w:rsidRPr="000F0BA0" w:rsidRDefault="005B7866" w:rsidP="005B7866">
      <w:pPr>
        <w:pStyle w:val="PL"/>
      </w:pPr>
      <w:r w:rsidRPr="000F0BA0">
        <w:t xml:space="preserve">          $ref: '</w:t>
      </w:r>
      <w:r w:rsidRPr="000F0BA0">
        <w:rPr>
          <w:lang w:eastAsia="zh-CN"/>
        </w:rPr>
        <w:t>TS29571_CommonData.yaml</w:t>
      </w:r>
      <w:r w:rsidRPr="000F0BA0">
        <w:t>#/components/schemas/TrafficProfile'</w:t>
      </w:r>
    </w:p>
    <w:p w14:paraId="0CBD4F73" w14:textId="77777777" w:rsidR="005B7866" w:rsidRPr="000F0BA0" w:rsidRDefault="005B7866" w:rsidP="005B7866">
      <w:pPr>
        <w:pStyle w:val="PL"/>
        <w:rPr>
          <w:lang w:eastAsia="zh-CN"/>
        </w:rPr>
      </w:pPr>
      <w:r w:rsidRPr="000F0BA0">
        <w:rPr>
          <w:rFonts w:hint="eastAsia"/>
          <w:lang w:eastAsia="zh-CN"/>
        </w:rPr>
        <w:t xml:space="preserve">        </w:t>
      </w:r>
      <w:r w:rsidRPr="000F0BA0">
        <w:t>batteryIndication</w:t>
      </w:r>
      <w:r w:rsidRPr="000F0BA0">
        <w:rPr>
          <w:rFonts w:hint="eastAsia"/>
          <w:lang w:eastAsia="zh-CN"/>
        </w:rPr>
        <w:t>:</w:t>
      </w:r>
    </w:p>
    <w:p w14:paraId="559DB476" w14:textId="03646B49" w:rsidR="005B7866" w:rsidRPr="000F0BA0" w:rsidRDefault="005B7866" w:rsidP="0003754E">
      <w:pPr>
        <w:pStyle w:val="PL"/>
        <w:rPr>
          <w:lang w:eastAsia="zh-CN"/>
        </w:rPr>
      </w:pPr>
      <w:r w:rsidRPr="000F0BA0">
        <w:rPr>
          <w:rFonts w:hint="eastAsia"/>
          <w:lang w:eastAsia="zh-CN"/>
        </w:rPr>
        <w:t xml:space="preserve">          </w:t>
      </w:r>
      <w:r w:rsidRPr="000F0BA0">
        <w:rPr>
          <w:lang w:eastAsia="zh-CN"/>
        </w:rPr>
        <w:t>$ref: 'TS29571_CommonData.yaml#/components/schemas/BatteryIndication'</w:t>
      </w:r>
    </w:p>
    <w:p w14:paraId="1E20E9DC"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validityTime</w:t>
      </w:r>
      <w:r w:rsidRPr="000F0BA0">
        <w:rPr>
          <w:rFonts w:hint="eastAsia"/>
          <w:lang w:eastAsia="zh-CN"/>
        </w:rPr>
        <w:t>:</w:t>
      </w:r>
    </w:p>
    <w:p w14:paraId="6FB87256" w14:textId="45954A07" w:rsidR="005B7866" w:rsidRPr="000F0BA0" w:rsidRDefault="005B7866" w:rsidP="0003754E">
      <w:pPr>
        <w:pStyle w:val="PL"/>
      </w:pPr>
      <w:r w:rsidRPr="000F0BA0">
        <w:rPr>
          <w:rFonts w:hint="eastAsia"/>
        </w:rPr>
        <w:t xml:space="preserve">          </w:t>
      </w:r>
      <w:r w:rsidRPr="000F0BA0">
        <w:t>$ref: 'TS29571_CommonData.yaml#/components/schemas/DateTime'</w:t>
      </w:r>
    </w:p>
    <w:p w14:paraId="37C6F1E2" w14:textId="77777777" w:rsidR="00E536C0" w:rsidRPr="000F0BA0" w:rsidRDefault="00E536C0" w:rsidP="00E536C0">
      <w:pPr>
        <w:pStyle w:val="PL"/>
      </w:pPr>
      <w:r w:rsidRPr="000F0BA0">
        <w:t xml:space="preserve">        confidenceLevel:</w:t>
      </w:r>
    </w:p>
    <w:p w14:paraId="663A4BE8" w14:textId="77777777" w:rsidR="00E536C0" w:rsidRPr="000F0BA0" w:rsidRDefault="00E536C0" w:rsidP="00E536C0">
      <w:pPr>
        <w:pStyle w:val="PL"/>
      </w:pPr>
      <w:r w:rsidRPr="000F0BA0">
        <w:t xml:space="preserve">          type: string</w:t>
      </w:r>
    </w:p>
    <w:p w14:paraId="657EF731" w14:textId="77777777" w:rsidR="00E536C0" w:rsidRPr="000F0BA0" w:rsidRDefault="00E536C0" w:rsidP="00E536C0">
      <w:pPr>
        <w:pStyle w:val="PL"/>
      </w:pPr>
      <w:r w:rsidRPr="000F0BA0">
        <w:t xml:space="preserve">          pattern: </w:t>
      </w:r>
      <w:r w:rsidRPr="000F0BA0">
        <w:rPr>
          <w:rFonts w:cs="Arial"/>
          <w:szCs w:val="18"/>
        </w:rPr>
        <w:t>'^[0]\.[0-9]{2}$|^1\.00$'</w:t>
      </w:r>
    </w:p>
    <w:p w14:paraId="52DE12ED" w14:textId="77777777" w:rsidR="00E536C0" w:rsidRPr="000F0BA0" w:rsidRDefault="00E536C0" w:rsidP="00E536C0">
      <w:pPr>
        <w:pStyle w:val="PL"/>
      </w:pPr>
      <w:r w:rsidRPr="000F0BA0">
        <w:t xml:space="preserve">        accuracyLevel:</w:t>
      </w:r>
    </w:p>
    <w:p w14:paraId="2C88FF2A" w14:textId="77777777" w:rsidR="00E536C0" w:rsidRPr="000F0BA0" w:rsidRDefault="00E536C0" w:rsidP="00E536C0">
      <w:pPr>
        <w:pStyle w:val="PL"/>
      </w:pPr>
      <w:r w:rsidRPr="000F0BA0">
        <w:t xml:space="preserve">          type: string</w:t>
      </w:r>
    </w:p>
    <w:p w14:paraId="12075025" w14:textId="6418FFAB" w:rsidR="005B7866" w:rsidRPr="000F0BA0" w:rsidRDefault="00E536C0" w:rsidP="005B7866">
      <w:pPr>
        <w:pStyle w:val="PL"/>
        <w:rPr>
          <w:lang w:eastAsia="zh-CN"/>
        </w:rPr>
      </w:pPr>
      <w:r w:rsidRPr="000F0BA0">
        <w:t xml:space="preserve">          pattern: </w:t>
      </w:r>
      <w:r w:rsidRPr="000F0BA0">
        <w:rPr>
          <w:rFonts w:cs="Arial"/>
          <w:szCs w:val="18"/>
        </w:rPr>
        <w:t>'^[0]\.[0-9]{2}$|^1\.00$'</w:t>
      </w:r>
    </w:p>
    <w:p w14:paraId="3D9A5B81" w14:textId="77777777" w:rsidR="005B7866" w:rsidRPr="000F0BA0" w:rsidRDefault="005B7866" w:rsidP="005B7866">
      <w:pPr>
        <w:pStyle w:val="PL"/>
        <w:rPr>
          <w:lang w:eastAsia="zh-CN"/>
        </w:rPr>
      </w:pPr>
    </w:p>
    <w:p w14:paraId="3A344FC0" w14:textId="77777777" w:rsidR="004A1503" w:rsidRDefault="005B7866" w:rsidP="004A1503">
      <w:pPr>
        <w:pStyle w:val="PL"/>
        <w:rPr>
          <w:lang w:eastAsia="zh-CN"/>
        </w:rPr>
      </w:pPr>
      <w:r w:rsidRPr="000F0BA0">
        <w:rPr>
          <w:rFonts w:hint="eastAsia"/>
          <w:lang w:eastAsia="zh-CN"/>
        </w:rPr>
        <w:t xml:space="preserve">    </w:t>
      </w:r>
      <w:r w:rsidRPr="000F0BA0">
        <w:rPr>
          <w:lang w:eastAsia="zh-CN"/>
        </w:rPr>
        <w:t>SuggestedPacketNumDl</w:t>
      </w:r>
      <w:r w:rsidRPr="000F0BA0">
        <w:rPr>
          <w:rFonts w:hint="eastAsia"/>
          <w:lang w:eastAsia="zh-CN"/>
        </w:rPr>
        <w:t>:</w:t>
      </w:r>
    </w:p>
    <w:p w14:paraId="65B54950" w14:textId="03E449E7" w:rsidR="005B7866" w:rsidRPr="000F0BA0" w:rsidRDefault="004A1503" w:rsidP="004A1503">
      <w:pPr>
        <w:pStyle w:val="PL"/>
        <w:rPr>
          <w:lang w:eastAsia="zh-CN"/>
        </w:rPr>
      </w:pPr>
      <w:r>
        <w:rPr>
          <w:lang w:eastAsia="zh-CN"/>
        </w:rPr>
        <w:t xml:space="preserve">      description: Contains suggested number of DL packets</w:t>
      </w:r>
    </w:p>
    <w:p w14:paraId="76CA8004" w14:textId="77777777" w:rsidR="005B7866" w:rsidRPr="000F0BA0" w:rsidRDefault="005B7866" w:rsidP="005B7866">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519E0041" w14:textId="77777777" w:rsidR="005B7866" w:rsidRPr="000F0BA0" w:rsidRDefault="005B7866" w:rsidP="005B7866">
      <w:pPr>
        <w:pStyle w:val="PL"/>
        <w:rPr>
          <w:lang w:eastAsia="zh-CN"/>
        </w:rPr>
      </w:pPr>
      <w:r w:rsidRPr="000F0BA0">
        <w:rPr>
          <w:lang w:eastAsia="zh-CN"/>
        </w:rPr>
        <w:t xml:space="preserve">      required:</w:t>
      </w:r>
    </w:p>
    <w:p w14:paraId="357C9F8C" w14:textId="77777777" w:rsidR="005B7866" w:rsidRPr="000F0BA0" w:rsidRDefault="005B7866" w:rsidP="005B7866">
      <w:pPr>
        <w:pStyle w:val="PL"/>
        <w:rPr>
          <w:lang w:eastAsia="zh-CN"/>
        </w:rPr>
      </w:pPr>
      <w:r w:rsidRPr="000F0BA0">
        <w:rPr>
          <w:lang w:eastAsia="zh-CN"/>
        </w:rPr>
        <w:t xml:space="preserve">        - suggestedPacketNumDl</w:t>
      </w:r>
    </w:p>
    <w:p w14:paraId="090180D9" w14:textId="77777777" w:rsidR="005B7866" w:rsidRPr="000F0BA0" w:rsidRDefault="005B7866" w:rsidP="005B7866">
      <w:pPr>
        <w:pStyle w:val="PL"/>
        <w:rPr>
          <w:lang w:eastAsia="zh-CN"/>
        </w:rPr>
      </w:pPr>
      <w:r w:rsidRPr="000F0BA0">
        <w:rPr>
          <w:lang w:eastAsia="zh-CN"/>
        </w:rPr>
        <w:t xml:space="preserve">      properties:</w:t>
      </w:r>
    </w:p>
    <w:p w14:paraId="19B8C725"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uggestedPacketNumDl</w:t>
      </w:r>
      <w:r w:rsidRPr="000F0BA0">
        <w:rPr>
          <w:rFonts w:hint="eastAsia"/>
          <w:lang w:eastAsia="zh-CN"/>
        </w:rPr>
        <w:t>:</w:t>
      </w:r>
    </w:p>
    <w:p w14:paraId="60BCA6C3" w14:textId="77777777" w:rsidR="005B7866" w:rsidRPr="000F0BA0" w:rsidRDefault="005B7866" w:rsidP="005B7866">
      <w:pPr>
        <w:pStyle w:val="PL"/>
        <w:rPr>
          <w:lang w:eastAsia="zh-CN"/>
        </w:rPr>
      </w:pPr>
      <w:r w:rsidRPr="000F0BA0">
        <w:rPr>
          <w:lang w:eastAsia="zh-CN"/>
        </w:rPr>
        <w:t xml:space="preserve">          type: integer</w:t>
      </w:r>
    </w:p>
    <w:p w14:paraId="40567C41" w14:textId="77777777" w:rsidR="005B7866" w:rsidRPr="000F0BA0" w:rsidRDefault="005B7866" w:rsidP="005B7866">
      <w:pPr>
        <w:pStyle w:val="PL"/>
        <w:rPr>
          <w:lang w:eastAsia="zh-CN"/>
        </w:rPr>
      </w:pPr>
      <w:r w:rsidRPr="000F0BA0">
        <w:rPr>
          <w:lang w:eastAsia="zh-CN"/>
        </w:rPr>
        <w:t xml:space="preserve">          minimum: 1</w:t>
      </w:r>
    </w:p>
    <w:p w14:paraId="50E9954A"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validityTime</w:t>
      </w:r>
      <w:r w:rsidRPr="000F0BA0">
        <w:rPr>
          <w:rFonts w:hint="eastAsia"/>
          <w:lang w:eastAsia="zh-CN"/>
        </w:rPr>
        <w:t>:</w:t>
      </w:r>
    </w:p>
    <w:p w14:paraId="2C112342"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DateTime'</w:t>
      </w:r>
    </w:p>
    <w:p w14:paraId="2882599E" w14:textId="77777777" w:rsidR="005B7866" w:rsidRPr="000F0BA0" w:rsidRDefault="005B7866" w:rsidP="005B7866">
      <w:pPr>
        <w:pStyle w:val="PL"/>
        <w:rPr>
          <w:lang w:eastAsia="zh-CN"/>
        </w:rPr>
      </w:pPr>
    </w:p>
    <w:p w14:paraId="1D611E7A" w14:textId="77777777" w:rsidR="004A1503" w:rsidRDefault="005B7866" w:rsidP="004A1503">
      <w:pPr>
        <w:pStyle w:val="PL"/>
      </w:pPr>
      <w:r w:rsidRPr="000F0BA0">
        <w:t xml:space="preserve">    FrameRouteInfo:</w:t>
      </w:r>
    </w:p>
    <w:p w14:paraId="2BB4D68B" w14:textId="31DAE911" w:rsidR="005B7866" w:rsidRPr="000F0BA0" w:rsidRDefault="004A1503" w:rsidP="004A1503">
      <w:pPr>
        <w:pStyle w:val="PL"/>
      </w:pPr>
      <w:r>
        <w:t xml:space="preserve">      description: Contains Frame Route Information</w:t>
      </w:r>
    </w:p>
    <w:p w14:paraId="53976BA9" w14:textId="77777777" w:rsidR="005B7866" w:rsidRPr="000F0BA0" w:rsidRDefault="005B7866" w:rsidP="005B7866">
      <w:pPr>
        <w:pStyle w:val="PL"/>
      </w:pPr>
      <w:r w:rsidRPr="000F0BA0">
        <w:t xml:space="preserve">      type: object</w:t>
      </w:r>
    </w:p>
    <w:p w14:paraId="730A1213" w14:textId="77777777" w:rsidR="005B7866" w:rsidRPr="000F0BA0" w:rsidRDefault="005B7866" w:rsidP="005B7866">
      <w:pPr>
        <w:pStyle w:val="PL"/>
      </w:pPr>
      <w:r w:rsidRPr="000F0BA0">
        <w:t xml:space="preserve">      properties:</w:t>
      </w:r>
    </w:p>
    <w:p w14:paraId="64646161" w14:textId="77777777" w:rsidR="005B7866" w:rsidRPr="000F0BA0" w:rsidRDefault="005B7866" w:rsidP="005B7866">
      <w:pPr>
        <w:pStyle w:val="PL"/>
      </w:pPr>
      <w:r w:rsidRPr="000F0BA0">
        <w:t xml:space="preserve">        ipv4Mask:</w:t>
      </w:r>
    </w:p>
    <w:p w14:paraId="79F8B774" w14:textId="77777777" w:rsidR="005B7866" w:rsidRPr="000F0BA0" w:rsidRDefault="005B7866" w:rsidP="005B7866">
      <w:pPr>
        <w:pStyle w:val="PL"/>
      </w:pPr>
      <w:r w:rsidRPr="000F0BA0">
        <w:t xml:space="preserve">          $ref: 'TS29571_CommonData.yaml#/components/schemas/</w:t>
      </w:r>
      <w:r w:rsidRPr="000F0BA0">
        <w:rPr>
          <w:lang w:eastAsia="zh-CN"/>
        </w:rPr>
        <w:t>Ipv4AddrMask</w:t>
      </w:r>
      <w:r w:rsidRPr="000F0BA0">
        <w:t>'</w:t>
      </w:r>
    </w:p>
    <w:p w14:paraId="55A2C896" w14:textId="77777777" w:rsidR="005B7866" w:rsidRPr="000F0BA0" w:rsidRDefault="005B7866" w:rsidP="005B7866">
      <w:pPr>
        <w:pStyle w:val="PL"/>
      </w:pPr>
      <w:r w:rsidRPr="000F0BA0">
        <w:t xml:space="preserve">        ipv6Prefix:</w:t>
      </w:r>
    </w:p>
    <w:p w14:paraId="60F60E9D" w14:textId="77777777" w:rsidR="005B7866" w:rsidRPr="000F0BA0" w:rsidRDefault="005B7866" w:rsidP="005B7866">
      <w:pPr>
        <w:pStyle w:val="PL"/>
      </w:pPr>
      <w:r w:rsidRPr="000F0BA0">
        <w:t xml:space="preserve">          $ref: 'TS29571_CommonData.yaml#/components/schemas/Ipv6Prefix'</w:t>
      </w:r>
    </w:p>
    <w:p w14:paraId="5A9B7AFE" w14:textId="77777777" w:rsidR="005B7866" w:rsidRPr="000F0BA0" w:rsidRDefault="005B7866" w:rsidP="005B7866">
      <w:pPr>
        <w:pStyle w:val="PL"/>
      </w:pPr>
    </w:p>
    <w:p w14:paraId="3A370432" w14:textId="77777777" w:rsidR="004A1503" w:rsidRDefault="005B7866" w:rsidP="004A1503">
      <w:pPr>
        <w:pStyle w:val="PL"/>
      </w:pPr>
      <w:r w:rsidRPr="000F0BA0">
        <w:t xml:space="preserve">    SorUpdateInfo:</w:t>
      </w:r>
    </w:p>
    <w:p w14:paraId="19CA59F0" w14:textId="6BA8C33C" w:rsidR="005B7866" w:rsidRPr="000F0BA0" w:rsidRDefault="004A1503" w:rsidP="004A1503">
      <w:pPr>
        <w:pStyle w:val="PL"/>
      </w:pPr>
      <w:r>
        <w:t xml:space="preserve">      description: Contains Steering Of Roaming Update Information</w:t>
      </w:r>
    </w:p>
    <w:p w14:paraId="02E902BD" w14:textId="77777777" w:rsidR="005B7866" w:rsidRPr="000F0BA0" w:rsidRDefault="005B7866" w:rsidP="005B7866">
      <w:pPr>
        <w:pStyle w:val="PL"/>
      </w:pPr>
      <w:r w:rsidRPr="000F0BA0">
        <w:t xml:space="preserve">      type: object</w:t>
      </w:r>
    </w:p>
    <w:p w14:paraId="401AC921" w14:textId="77777777" w:rsidR="005B7866" w:rsidRPr="000F0BA0" w:rsidRDefault="005B7866" w:rsidP="005B7866">
      <w:pPr>
        <w:pStyle w:val="PL"/>
      </w:pPr>
      <w:r w:rsidRPr="000F0BA0">
        <w:t xml:space="preserve">      required:</w:t>
      </w:r>
    </w:p>
    <w:p w14:paraId="5EA2C0DE" w14:textId="77777777" w:rsidR="005B7866" w:rsidRPr="000F0BA0" w:rsidRDefault="005B7866" w:rsidP="005B7866">
      <w:pPr>
        <w:pStyle w:val="PL"/>
      </w:pPr>
      <w:r w:rsidRPr="000F0BA0">
        <w:t xml:space="preserve">        - vplmnId</w:t>
      </w:r>
    </w:p>
    <w:p w14:paraId="24CDF93D" w14:textId="77777777" w:rsidR="005B7866" w:rsidRPr="000F0BA0" w:rsidRDefault="005B7866" w:rsidP="005B7866">
      <w:pPr>
        <w:pStyle w:val="PL"/>
      </w:pPr>
      <w:r w:rsidRPr="000F0BA0">
        <w:t xml:space="preserve">      properties:</w:t>
      </w:r>
    </w:p>
    <w:p w14:paraId="0CDF64EB" w14:textId="77777777" w:rsidR="005B7866" w:rsidRPr="000F0BA0" w:rsidRDefault="005B7866" w:rsidP="005B7866">
      <w:pPr>
        <w:pStyle w:val="PL"/>
      </w:pPr>
      <w:r w:rsidRPr="000F0BA0">
        <w:t xml:space="preserve">        vplmnId:</w:t>
      </w:r>
    </w:p>
    <w:p w14:paraId="5137CF0A" w14:textId="77777777" w:rsidR="00D71412" w:rsidRPr="000F0BA0" w:rsidRDefault="005B7866" w:rsidP="00D71412">
      <w:pPr>
        <w:pStyle w:val="PL"/>
      </w:pPr>
      <w:r w:rsidRPr="000F0BA0">
        <w:t xml:space="preserve">          $ref: 'TS29571_CommonData.yaml#/components/schemas/PlmnId'</w:t>
      </w:r>
    </w:p>
    <w:p w14:paraId="650E886C" w14:textId="77777777" w:rsidR="00D71412" w:rsidRPr="000F0BA0" w:rsidRDefault="00D71412" w:rsidP="00D71412">
      <w:pPr>
        <w:pStyle w:val="PL"/>
      </w:pPr>
      <w:r w:rsidRPr="000F0BA0">
        <w:t xml:space="preserve">        supportedFeatures:</w:t>
      </w:r>
    </w:p>
    <w:p w14:paraId="712F30FC" w14:textId="7994969C" w:rsidR="005B7866" w:rsidRPr="000F0BA0" w:rsidRDefault="00D71412" w:rsidP="00D71412">
      <w:pPr>
        <w:pStyle w:val="PL"/>
      </w:pPr>
      <w:r w:rsidRPr="000F0BA0">
        <w:t xml:space="preserve">          $ref: 'TS29571_CommonData.yaml#/components/schemas/SupportedFeatures'</w:t>
      </w:r>
    </w:p>
    <w:p w14:paraId="3A77146E" w14:textId="77777777" w:rsidR="005B7866" w:rsidRPr="000F0BA0" w:rsidRDefault="005B7866" w:rsidP="005B7866">
      <w:pPr>
        <w:pStyle w:val="PL"/>
      </w:pPr>
    </w:p>
    <w:p w14:paraId="119A65BD" w14:textId="77777777" w:rsidR="004A1503" w:rsidRDefault="005B7866" w:rsidP="004A1503">
      <w:pPr>
        <w:pStyle w:val="PL"/>
      </w:pPr>
      <w:r w:rsidRPr="000F0BA0">
        <w:t xml:space="preserve">    </w:t>
      </w:r>
      <w:r w:rsidRPr="000F0BA0">
        <w:rPr>
          <w:rFonts w:hint="eastAsia"/>
          <w:lang w:eastAsia="zh-CN"/>
        </w:rPr>
        <w:t>E</w:t>
      </w:r>
      <w:r w:rsidRPr="000F0BA0">
        <w:rPr>
          <w:lang w:eastAsia="zh-CN"/>
        </w:rPr>
        <w:t>nhancedCoverage</w:t>
      </w:r>
      <w:r w:rsidRPr="000F0BA0">
        <w:t>Restriction</w:t>
      </w:r>
      <w:r w:rsidRPr="000F0BA0">
        <w:rPr>
          <w:lang w:eastAsia="zh-CN"/>
        </w:rPr>
        <w:t>Data</w:t>
      </w:r>
      <w:r w:rsidRPr="000F0BA0">
        <w:t>:</w:t>
      </w:r>
    </w:p>
    <w:p w14:paraId="0557948F" w14:textId="6B3DC2E6" w:rsidR="005B7866" w:rsidRPr="000F0BA0" w:rsidRDefault="004A1503" w:rsidP="004A1503">
      <w:pPr>
        <w:pStyle w:val="PL"/>
      </w:pPr>
      <w:r>
        <w:t xml:space="preserve">      description: Contains Enhanced Coverage Restriction Data</w:t>
      </w:r>
    </w:p>
    <w:p w14:paraId="0BEAE833" w14:textId="77777777" w:rsidR="005B7866" w:rsidRPr="000F0BA0" w:rsidRDefault="005B7866" w:rsidP="005B7866">
      <w:pPr>
        <w:pStyle w:val="PL"/>
      </w:pPr>
      <w:r w:rsidRPr="000F0BA0">
        <w:t xml:space="preserve">      type: object</w:t>
      </w:r>
    </w:p>
    <w:p w14:paraId="4DDAB37C" w14:textId="77777777" w:rsidR="005B7866" w:rsidRPr="000F0BA0" w:rsidRDefault="005B7866" w:rsidP="005B7866">
      <w:pPr>
        <w:pStyle w:val="PL"/>
        <w:rPr>
          <w:lang w:eastAsia="zh-CN"/>
        </w:rPr>
      </w:pPr>
      <w:r w:rsidRPr="000F0BA0">
        <w:t xml:space="preserve">      properties:</w:t>
      </w:r>
    </w:p>
    <w:p w14:paraId="5A247669" w14:textId="77777777" w:rsidR="005B7866" w:rsidRPr="000F0BA0" w:rsidRDefault="005B7866" w:rsidP="005B7866">
      <w:pPr>
        <w:pStyle w:val="PL"/>
        <w:rPr>
          <w:lang w:val="en-US"/>
        </w:rPr>
      </w:pPr>
      <w:r w:rsidRPr="000F0BA0">
        <w:rPr>
          <w:lang w:val="en-US"/>
        </w:rPr>
        <w:t xml:space="preserve">        </w:t>
      </w:r>
      <w:r w:rsidRPr="000F0BA0">
        <w:t>plmnEcInfoList</w:t>
      </w:r>
      <w:r w:rsidRPr="000F0BA0">
        <w:rPr>
          <w:lang w:val="en-US"/>
        </w:rPr>
        <w:t>:</w:t>
      </w:r>
    </w:p>
    <w:p w14:paraId="43DF763B" w14:textId="77777777" w:rsidR="005B7866" w:rsidRPr="000F0BA0" w:rsidRDefault="005B7866" w:rsidP="005B7866">
      <w:pPr>
        <w:pStyle w:val="PL"/>
      </w:pPr>
      <w:r w:rsidRPr="000F0BA0">
        <w:t xml:space="preserve">          type: array</w:t>
      </w:r>
    </w:p>
    <w:p w14:paraId="6EC79856" w14:textId="77777777" w:rsidR="005B7866" w:rsidRPr="000F0BA0" w:rsidRDefault="005B7866" w:rsidP="005B7866">
      <w:pPr>
        <w:pStyle w:val="PL"/>
      </w:pPr>
      <w:r w:rsidRPr="000F0BA0">
        <w:t xml:space="preserve">          items:</w:t>
      </w:r>
    </w:p>
    <w:p w14:paraId="7A2C1273" w14:textId="77777777" w:rsidR="005B7866" w:rsidRPr="000F0BA0" w:rsidRDefault="005B7866" w:rsidP="005B7866">
      <w:pPr>
        <w:pStyle w:val="PL"/>
      </w:pPr>
      <w:r w:rsidRPr="000F0BA0">
        <w:t xml:space="preserve">            $ref: '</w:t>
      </w:r>
      <w:r w:rsidRPr="000F0BA0">
        <w:rPr>
          <w:lang w:eastAsia="zh-CN"/>
        </w:rPr>
        <w:t>TS29503_Nudm_PP.yaml</w:t>
      </w:r>
      <w:r w:rsidRPr="000F0BA0">
        <w:t>#/components/schemas/PlmnEcInfo'</w:t>
      </w:r>
    </w:p>
    <w:p w14:paraId="07CCC5AF" w14:textId="77777777" w:rsidR="005B7866" w:rsidRPr="000F0BA0" w:rsidRDefault="005B7866" w:rsidP="005B7866">
      <w:pPr>
        <w:pStyle w:val="PL"/>
      </w:pPr>
      <w:r w:rsidRPr="000F0BA0">
        <w:t xml:space="preserve">          minItems: 1</w:t>
      </w:r>
    </w:p>
    <w:p w14:paraId="55C88072" w14:textId="77777777" w:rsidR="005B7866" w:rsidRPr="000F0BA0" w:rsidRDefault="005B7866" w:rsidP="005B7866">
      <w:pPr>
        <w:pStyle w:val="PL"/>
      </w:pPr>
    </w:p>
    <w:p w14:paraId="74F17E79" w14:textId="77777777" w:rsidR="004A1503" w:rsidRDefault="005B7866" w:rsidP="004A1503">
      <w:pPr>
        <w:pStyle w:val="PL"/>
      </w:pPr>
      <w:r w:rsidRPr="000F0BA0">
        <w:t xml:space="preserve">    </w:t>
      </w:r>
      <w:r w:rsidRPr="000F0BA0">
        <w:rPr>
          <w:rFonts w:hint="eastAsia"/>
          <w:lang w:eastAsia="zh-CN"/>
        </w:rPr>
        <w:t>Edrx</w:t>
      </w:r>
      <w:r w:rsidRPr="000F0BA0">
        <w:rPr>
          <w:lang w:eastAsia="zh-CN"/>
        </w:rPr>
        <w:t>Parameters</w:t>
      </w:r>
      <w:r w:rsidRPr="000F0BA0">
        <w:t>:</w:t>
      </w:r>
    </w:p>
    <w:p w14:paraId="07F48643" w14:textId="6F8DE41C" w:rsidR="005B7866" w:rsidRPr="000F0BA0" w:rsidRDefault="004A1503" w:rsidP="004A1503">
      <w:pPr>
        <w:pStyle w:val="PL"/>
      </w:pPr>
      <w:r>
        <w:t xml:space="preserve">      description: Contains eDRX parameters</w:t>
      </w:r>
    </w:p>
    <w:p w14:paraId="4ACF5A95" w14:textId="77777777" w:rsidR="005B7866" w:rsidRPr="000F0BA0" w:rsidRDefault="005B7866" w:rsidP="005B7866">
      <w:pPr>
        <w:pStyle w:val="PL"/>
      </w:pPr>
      <w:r w:rsidRPr="000F0BA0">
        <w:t xml:space="preserve">      type: object</w:t>
      </w:r>
    </w:p>
    <w:p w14:paraId="0FD2E059" w14:textId="77777777" w:rsidR="005B7866" w:rsidRPr="000F0BA0" w:rsidRDefault="005B7866" w:rsidP="005B7866">
      <w:pPr>
        <w:pStyle w:val="PL"/>
        <w:rPr>
          <w:lang w:eastAsia="zh-CN"/>
        </w:rPr>
      </w:pPr>
      <w:r w:rsidRPr="000F0BA0">
        <w:rPr>
          <w:lang w:eastAsia="zh-CN"/>
        </w:rPr>
        <w:t xml:space="preserve">      required:</w:t>
      </w:r>
    </w:p>
    <w:p w14:paraId="27F55E1F" w14:textId="77777777" w:rsidR="005B7866" w:rsidRPr="000F0BA0" w:rsidRDefault="005B7866" w:rsidP="005B7866">
      <w:pPr>
        <w:pStyle w:val="PL"/>
      </w:pPr>
      <w:r w:rsidRPr="000F0BA0">
        <w:rPr>
          <w:lang w:eastAsia="zh-CN"/>
        </w:rPr>
        <w:t xml:space="preserve">        - </w:t>
      </w:r>
      <w:r w:rsidRPr="000F0BA0">
        <w:t>ratType</w:t>
      </w:r>
    </w:p>
    <w:p w14:paraId="0B28900D" w14:textId="77777777" w:rsidR="005B7866" w:rsidRPr="000F0BA0" w:rsidRDefault="005B7866" w:rsidP="005B7866">
      <w:pPr>
        <w:pStyle w:val="PL"/>
      </w:pPr>
      <w:r w:rsidRPr="000F0BA0">
        <w:rPr>
          <w:lang w:eastAsia="zh-CN"/>
        </w:rPr>
        <w:t xml:space="preserve">        - </w:t>
      </w:r>
      <w:r w:rsidRPr="000F0BA0">
        <w:t>edrxValue</w:t>
      </w:r>
    </w:p>
    <w:p w14:paraId="2E2AEC76" w14:textId="77777777" w:rsidR="005B7866" w:rsidRPr="000F0BA0" w:rsidRDefault="005B7866" w:rsidP="005B7866">
      <w:pPr>
        <w:pStyle w:val="PL"/>
      </w:pPr>
      <w:r w:rsidRPr="000F0BA0">
        <w:t xml:space="preserve">      properties:</w:t>
      </w:r>
    </w:p>
    <w:p w14:paraId="3FBE2503" w14:textId="77777777" w:rsidR="005B7866" w:rsidRPr="000F0BA0" w:rsidRDefault="005B7866" w:rsidP="005B7866">
      <w:pPr>
        <w:pStyle w:val="PL"/>
      </w:pPr>
      <w:r w:rsidRPr="000F0BA0">
        <w:t xml:space="preserve">        ratType:</w:t>
      </w:r>
    </w:p>
    <w:p w14:paraId="7C9EBC21" w14:textId="77777777" w:rsidR="005B7866" w:rsidRPr="000F0BA0" w:rsidRDefault="005B7866" w:rsidP="005B7866">
      <w:pPr>
        <w:pStyle w:val="PL"/>
      </w:pPr>
      <w:r w:rsidRPr="000F0BA0">
        <w:t xml:space="preserve">          $ref: 'TS29571_CommonData.yaml#/components/schemas/RatType'</w:t>
      </w:r>
    </w:p>
    <w:p w14:paraId="70A4283C" w14:textId="77777777" w:rsidR="005B7866" w:rsidRPr="000F0BA0" w:rsidRDefault="005B7866" w:rsidP="005B7866">
      <w:pPr>
        <w:pStyle w:val="PL"/>
      </w:pPr>
      <w:r w:rsidRPr="000F0BA0">
        <w:t xml:space="preserve">        edrxValue:</w:t>
      </w:r>
    </w:p>
    <w:p w14:paraId="64A87583" w14:textId="77777777" w:rsidR="005B7866" w:rsidRPr="000F0BA0" w:rsidRDefault="005B7866" w:rsidP="005B7866">
      <w:pPr>
        <w:pStyle w:val="PL"/>
      </w:pPr>
      <w:r w:rsidRPr="000F0BA0">
        <w:t xml:space="preserve">          type: string</w:t>
      </w:r>
    </w:p>
    <w:p w14:paraId="2DB11C33" w14:textId="77777777" w:rsidR="005B7866" w:rsidRPr="000F0BA0" w:rsidRDefault="005B7866" w:rsidP="005B7866">
      <w:pPr>
        <w:pStyle w:val="PL"/>
      </w:pPr>
      <w:r w:rsidRPr="000F0BA0">
        <w:t xml:space="preserve">          pattern: '^([0-1]{4})$'</w:t>
      </w:r>
    </w:p>
    <w:p w14:paraId="7E93A2CC" w14:textId="77777777" w:rsidR="005B7866" w:rsidRPr="000F0BA0" w:rsidRDefault="005B7866" w:rsidP="005B7866">
      <w:pPr>
        <w:pStyle w:val="PL"/>
      </w:pPr>
    </w:p>
    <w:p w14:paraId="57A74B6E" w14:textId="77777777" w:rsidR="004A1503" w:rsidRDefault="005B7866" w:rsidP="004A1503">
      <w:pPr>
        <w:pStyle w:val="PL"/>
      </w:pPr>
      <w:r w:rsidRPr="000F0BA0">
        <w:t xml:space="preserve">    </w:t>
      </w:r>
      <w:r w:rsidRPr="000F0BA0">
        <w:rPr>
          <w:lang w:eastAsia="zh-CN"/>
        </w:rPr>
        <w:t>PtwParameters</w:t>
      </w:r>
      <w:r w:rsidRPr="000F0BA0">
        <w:t>:</w:t>
      </w:r>
    </w:p>
    <w:p w14:paraId="00D956E3" w14:textId="48059ACB" w:rsidR="005B7866" w:rsidRPr="000F0BA0" w:rsidRDefault="004A1503" w:rsidP="004A1503">
      <w:pPr>
        <w:pStyle w:val="PL"/>
      </w:pPr>
      <w:r>
        <w:t xml:space="preserve">      description: Contains paging time window parameters</w:t>
      </w:r>
    </w:p>
    <w:p w14:paraId="2CE6EFCC" w14:textId="77777777" w:rsidR="005B7866" w:rsidRPr="000F0BA0" w:rsidRDefault="005B7866" w:rsidP="005B7866">
      <w:pPr>
        <w:pStyle w:val="PL"/>
      </w:pPr>
      <w:r w:rsidRPr="000F0BA0">
        <w:t xml:space="preserve">      type: object</w:t>
      </w:r>
    </w:p>
    <w:p w14:paraId="328A3AD4" w14:textId="77777777" w:rsidR="005B7866" w:rsidRPr="000F0BA0" w:rsidRDefault="005B7866" w:rsidP="005B7866">
      <w:pPr>
        <w:pStyle w:val="PL"/>
        <w:rPr>
          <w:lang w:eastAsia="zh-CN"/>
        </w:rPr>
      </w:pPr>
      <w:r w:rsidRPr="000F0BA0">
        <w:rPr>
          <w:lang w:eastAsia="zh-CN"/>
        </w:rPr>
        <w:t xml:space="preserve">      required:</w:t>
      </w:r>
    </w:p>
    <w:p w14:paraId="7BFFB48F" w14:textId="77777777" w:rsidR="005B7866" w:rsidRPr="000F0BA0" w:rsidRDefault="005B7866" w:rsidP="005B7866">
      <w:pPr>
        <w:pStyle w:val="PL"/>
      </w:pPr>
      <w:r w:rsidRPr="000F0BA0">
        <w:rPr>
          <w:lang w:eastAsia="zh-CN"/>
        </w:rPr>
        <w:t xml:space="preserve">        - </w:t>
      </w:r>
      <w:r w:rsidRPr="000F0BA0">
        <w:t>operationMode</w:t>
      </w:r>
    </w:p>
    <w:p w14:paraId="1BBEDCD5" w14:textId="77777777" w:rsidR="005B7866" w:rsidRPr="000F0BA0" w:rsidRDefault="005B7866" w:rsidP="005B7866">
      <w:pPr>
        <w:pStyle w:val="PL"/>
      </w:pPr>
      <w:r w:rsidRPr="000F0BA0">
        <w:rPr>
          <w:lang w:eastAsia="zh-CN"/>
        </w:rPr>
        <w:t xml:space="preserve">        - </w:t>
      </w:r>
      <w:r w:rsidRPr="000F0BA0">
        <w:rPr>
          <w:rFonts w:hint="eastAsia"/>
          <w:lang w:eastAsia="zh-CN"/>
        </w:rPr>
        <w:t>ptw</w:t>
      </w:r>
      <w:r w:rsidRPr="000F0BA0">
        <w:rPr>
          <w:lang w:eastAsia="zh-CN"/>
        </w:rPr>
        <w:t>Value</w:t>
      </w:r>
    </w:p>
    <w:p w14:paraId="042A9174" w14:textId="77777777" w:rsidR="005B7866" w:rsidRPr="000F0BA0" w:rsidRDefault="005B7866" w:rsidP="005B7866">
      <w:pPr>
        <w:pStyle w:val="PL"/>
      </w:pPr>
      <w:r w:rsidRPr="000F0BA0">
        <w:t xml:space="preserve">      properties:</w:t>
      </w:r>
    </w:p>
    <w:p w14:paraId="701AB9D9" w14:textId="77777777" w:rsidR="005B7866" w:rsidRPr="000F0BA0" w:rsidRDefault="005B7866" w:rsidP="005B7866">
      <w:pPr>
        <w:pStyle w:val="PL"/>
      </w:pPr>
      <w:r w:rsidRPr="000F0BA0">
        <w:t xml:space="preserve">        operationMode:</w:t>
      </w:r>
    </w:p>
    <w:p w14:paraId="4C58A833" w14:textId="77777777" w:rsidR="005B7866" w:rsidRPr="000F0BA0" w:rsidRDefault="005B7866" w:rsidP="005B7866">
      <w:pPr>
        <w:pStyle w:val="PL"/>
      </w:pPr>
      <w:r w:rsidRPr="000F0BA0">
        <w:t xml:space="preserve">          $ref: '#/components/schemas/OperationMode'</w:t>
      </w:r>
    </w:p>
    <w:p w14:paraId="00399BCD" w14:textId="77777777" w:rsidR="005B7866" w:rsidRPr="000F0BA0" w:rsidRDefault="005B7866" w:rsidP="005B7866">
      <w:pPr>
        <w:pStyle w:val="PL"/>
      </w:pPr>
      <w:r w:rsidRPr="000F0BA0">
        <w:t xml:space="preserve">        </w:t>
      </w:r>
      <w:r w:rsidRPr="000F0BA0">
        <w:rPr>
          <w:rFonts w:hint="eastAsia"/>
          <w:lang w:eastAsia="zh-CN"/>
        </w:rPr>
        <w:t>ptw</w:t>
      </w:r>
      <w:r w:rsidRPr="000F0BA0">
        <w:rPr>
          <w:lang w:eastAsia="zh-CN"/>
        </w:rPr>
        <w:t>Value</w:t>
      </w:r>
      <w:r w:rsidRPr="000F0BA0">
        <w:t>:</w:t>
      </w:r>
    </w:p>
    <w:p w14:paraId="3D1AB0D5" w14:textId="77777777" w:rsidR="005B7866" w:rsidRPr="000F0BA0" w:rsidRDefault="005B7866" w:rsidP="005B7866">
      <w:pPr>
        <w:pStyle w:val="PL"/>
      </w:pPr>
      <w:r w:rsidRPr="000F0BA0">
        <w:t xml:space="preserve">          type: string</w:t>
      </w:r>
    </w:p>
    <w:p w14:paraId="43FEBF69" w14:textId="77777777" w:rsidR="005B7866" w:rsidRPr="000F0BA0" w:rsidRDefault="005B7866" w:rsidP="005B7866">
      <w:pPr>
        <w:pStyle w:val="PL"/>
      </w:pPr>
      <w:r w:rsidRPr="000F0BA0">
        <w:t xml:space="preserve">          pattern: '^([0-1]{4})$'</w:t>
      </w:r>
    </w:p>
    <w:p w14:paraId="06BABB6F" w14:textId="77777777" w:rsidR="00A67B86" w:rsidRPr="000F0BA0" w:rsidRDefault="00A67B86" w:rsidP="00A67B86">
      <w:pPr>
        <w:pStyle w:val="PL"/>
      </w:pPr>
      <w:r w:rsidRPr="000F0BA0">
        <w:t xml:space="preserve">        extended</w:t>
      </w:r>
      <w:r w:rsidRPr="000F0BA0">
        <w:rPr>
          <w:lang w:eastAsia="zh-CN"/>
        </w:rPr>
        <w:t>P</w:t>
      </w:r>
      <w:r w:rsidRPr="000F0BA0">
        <w:rPr>
          <w:rFonts w:hint="eastAsia"/>
          <w:lang w:eastAsia="zh-CN"/>
        </w:rPr>
        <w:t>tw</w:t>
      </w:r>
      <w:r w:rsidRPr="000F0BA0">
        <w:rPr>
          <w:lang w:eastAsia="zh-CN"/>
        </w:rPr>
        <w:t>Value</w:t>
      </w:r>
      <w:r w:rsidRPr="000F0BA0">
        <w:t>:</w:t>
      </w:r>
    </w:p>
    <w:p w14:paraId="44B53B5C" w14:textId="77777777" w:rsidR="00A67B86" w:rsidRPr="000F0BA0" w:rsidRDefault="00A67B86" w:rsidP="00A67B86">
      <w:pPr>
        <w:pStyle w:val="PL"/>
      </w:pPr>
      <w:r w:rsidRPr="000F0BA0">
        <w:t xml:space="preserve">          type: string</w:t>
      </w:r>
    </w:p>
    <w:p w14:paraId="77B30E70" w14:textId="77777777" w:rsidR="00A67B86" w:rsidRPr="000F0BA0" w:rsidRDefault="00A67B86" w:rsidP="00A67B86">
      <w:pPr>
        <w:pStyle w:val="PL"/>
      </w:pPr>
      <w:r w:rsidRPr="000F0BA0">
        <w:t xml:space="preserve">          pattern: '^([0-1]{8})$'</w:t>
      </w:r>
    </w:p>
    <w:p w14:paraId="1F01F3D1" w14:textId="77777777" w:rsidR="005B7866" w:rsidRPr="000F0BA0" w:rsidRDefault="005B7866" w:rsidP="005B7866">
      <w:pPr>
        <w:pStyle w:val="PL"/>
      </w:pPr>
    </w:p>
    <w:p w14:paraId="331B32B8" w14:textId="77777777" w:rsidR="004A1503" w:rsidRDefault="005B7866" w:rsidP="004A1503">
      <w:pPr>
        <w:pStyle w:val="PL"/>
      </w:pPr>
      <w:r w:rsidRPr="000F0BA0">
        <w:t xml:space="preserve">    UeId:</w:t>
      </w:r>
    </w:p>
    <w:p w14:paraId="28F35625" w14:textId="35758740" w:rsidR="005B7866" w:rsidRPr="000F0BA0" w:rsidRDefault="004A1503" w:rsidP="004A1503">
      <w:pPr>
        <w:pStyle w:val="PL"/>
      </w:pPr>
      <w:r>
        <w:t xml:space="preserve">      description: Identifier of UE</w:t>
      </w:r>
    </w:p>
    <w:p w14:paraId="1A3C8C48" w14:textId="77777777" w:rsidR="005B7866" w:rsidRPr="000F0BA0" w:rsidRDefault="005B7866" w:rsidP="005B7866">
      <w:pPr>
        <w:pStyle w:val="PL"/>
      </w:pPr>
      <w:r w:rsidRPr="000F0BA0">
        <w:t xml:space="preserve">      type: object</w:t>
      </w:r>
    </w:p>
    <w:p w14:paraId="1FDE5A89" w14:textId="77777777" w:rsidR="005B7866" w:rsidRPr="000F0BA0" w:rsidRDefault="005B7866" w:rsidP="005B7866">
      <w:pPr>
        <w:pStyle w:val="PL"/>
      </w:pPr>
      <w:r w:rsidRPr="000F0BA0">
        <w:t xml:space="preserve">      required:</w:t>
      </w:r>
    </w:p>
    <w:p w14:paraId="3043EBF9" w14:textId="77777777" w:rsidR="005B7866" w:rsidRPr="000F0BA0" w:rsidRDefault="005B7866" w:rsidP="005B7866">
      <w:pPr>
        <w:pStyle w:val="PL"/>
      </w:pPr>
      <w:r w:rsidRPr="000F0BA0">
        <w:t xml:space="preserve">        - supi</w:t>
      </w:r>
    </w:p>
    <w:p w14:paraId="38C07DC2" w14:textId="77777777" w:rsidR="005B7866" w:rsidRPr="000F0BA0" w:rsidRDefault="005B7866" w:rsidP="005B7866">
      <w:pPr>
        <w:pStyle w:val="PL"/>
      </w:pPr>
      <w:r w:rsidRPr="000F0BA0">
        <w:t xml:space="preserve">      properties:</w:t>
      </w:r>
    </w:p>
    <w:p w14:paraId="4BA54E32" w14:textId="77777777" w:rsidR="005B7866" w:rsidRPr="000F0BA0" w:rsidRDefault="005B7866" w:rsidP="005B7866">
      <w:pPr>
        <w:pStyle w:val="PL"/>
      </w:pPr>
      <w:r w:rsidRPr="000F0BA0">
        <w:t xml:space="preserve">        supi:</w:t>
      </w:r>
    </w:p>
    <w:p w14:paraId="1FB5C263" w14:textId="77777777" w:rsidR="005B7866" w:rsidRPr="000F0BA0" w:rsidRDefault="005B7866" w:rsidP="005B7866">
      <w:pPr>
        <w:pStyle w:val="PL"/>
      </w:pPr>
      <w:r w:rsidRPr="000F0BA0">
        <w:t xml:space="preserve">          $ref: 'TS29571_CommonData.yaml#/components/schemas/</w:t>
      </w:r>
      <w:r w:rsidRPr="000F0BA0">
        <w:rPr>
          <w:lang w:eastAsia="zh-CN"/>
        </w:rPr>
        <w:t>Supi</w:t>
      </w:r>
      <w:r w:rsidRPr="000F0BA0">
        <w:t>'</w:t>
      </w:r>
    </w:p>
    <w:p w14:paraId="1AEF0ADC" w14:textId="77777777" w:rsidR="005B7866" w:rsidRPr="000F0BA0" w:rsidRDefault="005B7866" w:rsidP="005B7866">
      <w:pPr>
        <w:pStyle w:val="PL"/>
      </w:pPr>
      <w:r w:rsidRPr="000F0BA0">
        <w:t xml:space="preserve">        gpsiList:</w:t>
      </w:r>
    </w:p>
    <w:p w14:paraId="5F806AEB" w14:textId="77777777" w:rsidR="005B7866" w:rsidRPr="000F0BA0" w:rsidRDefault="005B7866" w:rsidP="005B7866">
      <w:pPr>
        <w:pStyle w:val="PL"/>
      </w:pPr>
      <w:r w:rsidRPr="000F0BA0">
        <w:t xml:space="preserve">          type: array</w:t>
      </w:r>
    </w:p>
    <w:p w14:paraId="5C92A0C5" w14:textId="77777777" w:rsidR="005B7866" w:rsidRPr="000F0BA0" w:rsidRDefault="005B7866" w:rsidP="005B7866">
      <w:pPr>
        <w:pStyle w:val="PL"/>
      </w:pPr>
      <w:r w:rsidRPr="000F0BA0">
        <w:t xml:space="preserve">          items:</w:t>
      </w:r>
    </w:p>
    <w:p w14:paraId="002E98E3" w14:textId="77777777" w:rsidR="005B7866" w:rsidRPr="000F0BA0" w:rsidRDefault="005B7866" w:rsidP="005B7866">
      <w:pPr>
        <w:pStyle w:val="PL"/>
      </w:pPr>
      <w:r w:rsidRPr="000F0BA0">
        <w:t xml:space="preserve">            $ref: 'TS29571_CommonData.yaml#/components/schemas/Gpsi'</w:t>
      </w:r>
    </w:p>
    <w:p w14:paraId="16ABDE7C" w14:textId="77777777" w:rsidR="005B7866" w:rsidRPr="000F0BA0" w:rsidRDefault="005B7866" w:rsidP="005B7866">
      <w:pPr>
        <w:pStyle w:val="PL"/>
      </w:pPr>
      <w:r w:rsidRPr="000F0BA0">
        <w:t xml:space="preserve">          minItems: 1</w:t>
      </w:r>
    </w:p>
    <w:p w14:paraId="5A83005B" w14:textId="77777777" w:rsidR="005B7866" w:rsidRPr="000F0BA0" w:rsidRDefault="005B7866" w:rsidP="005B7866">
      <w:pPr>
        <w:pStyle w:val="PL"/>
      </w:pPr>
    </w:p>
    <w:p w14:paraId="7D5A06B1" w14:textId="77777777" w:rsidR="004A1503" w:rsidRDefault="005B7866" w:rsidP="004A1503">
      <w:pPr>
        <w:pStyle w:val="PL"/>
      </w:pPr>
      <w:r w:rsidRPr="000F0BA0">
        <w:t xml:space="preserve">    V2xSubscriptionData:</w:t>
      </w:r>
    </w:p>
    <w:p w14:paraId="6EB18BF0" w14:textId="01BFB2DC" w:rsidR="005B7866" w:rsidRPr="000F0BA0" w:rsidRDefault="004A1503" w:rsidP="004A1503">
      <w:pPr>
        <w:pStyle w:val="PL"/>
      </w:pPr>
      <w:r>
        <w:t xml:space="preserve">      description: V2X Subscription Data</w:t>
      </w:r>
    </w:p>
    <w:p w14:paraId="2C526349" w14:textId="77777777" w:rsidR="005B7866" w:rsidRPr="000F0BA0" w:rsidRDefault="005B7866" w:rsidP="005B7866">
      <w:pPr>
        <w:pStyle w:val="PL"/>
      </w:pPr>
      <w:r w:rsidRPr="000F0BA0">
        <w:t xml:space="preserve">      type: object</w:t>
      </w:r>
    </w:p>
    <w:p w14:paraId="6FB7ACFA" w14:textId="77777777" w:rsidR="005B7866" w:rsidRPr="000F0BA0" w:rsidRDefault="005B7866" w:rsidP="005B7866">
      <w:pPr>
        <w:pStyle w:val="PL"/>
      </w:pPr>
      <w:r w:rsidRPr="000F0BA0">
        <w:t xml:space="preserve">      properties:</w:t>
      </w:r>
    </w:p>
    <w:p w14:paraId="7473DB44" w14:textId="77777777" w:rsidR="005B7866" w:rsidRPr="000F0BA0" w:rsidRDefault="005B7866" w:rsidP="005B7866">
      <w:pPr>
        <w:pStyle w:val="PL"/>
      </w:pPr>
      <w:r w:rsidRPr="000F0BA0">
        <w:t xml:space="preserve">        nrV2xServicesAuth:</w:t>
      </w:r>
    </w:p>
    <w:p w14:paraId="1BAFC800" w14:textId="77777777" w:rsidR="005B7866" w:rsidRPr="000F0BA0" w:rsidRDefault="005B7866" w:rsidP="005B7866">
      <w:pPr>
        <w:pStyle w:val="PL"/>
      </w:pPr>
      <w:r w:rsidRPr="000F0BA0">
        <w:t xml:space="preserve">          $ref: 'TS29571_CommonData.yaml#/components/schemas/NrV2xAuth'</w:t>
      </w:r>
    </w:p>
    <w:p w14:paraId="41986B10" w14:textId="77777777" w:rsidR="005B7866" w:rsidRPr="000F0BA0" w:rsidRDefault="005B7866" w:rsidP="005B7866">
      <w:pPr>
        <w:pStyle w:val="PL"/>
      </w:pPr>
      <w:r w:rsidRPr="000F0BA0">
        <w:t xml:space="preserve">        lteV2xServicesAuth:</w:t>
      </w:r>
    </w:p>
    <w:p w14:paraId="0F500E18" w14:textId="77777777" w:rsidR="005B7866" w:rsidRPr="000F0BA0" w:rsidRDefault="005B7866" w:rsidP="005B7866">
      <w:pPr>
        <w:pStyle w:val="PL"/>
      </w:pPr>
      <w:r w:rsidRPr="000F0BA0">
        <w:t xml:space="preserve">          $ref: 'TS29571_CommonData.yaml#/components/schemas/LteV2xAuth'</w:t>
      </w:r>
    </w:p>
    <w:p w14:paraId="0D397AED" w14:textId="77777777" w:rsidR="005B7866" w:rsidRPr="000F0BA0" w:rsidRDefault="005B7866" w:rsidP="005B7866">
      <w:pPr>
        <w:pStyle w:val="PL"/>
      </w:pPr>
      <w:r w:rsidRPr="000F0BA0">
        <w:t xml:space="preserve">        nrUePc5Ambr:</w:t>
      </w:r>
    </w:p>
    <w:p w14:paraId="712D7F28" w14:textId="77777777" w:rsidR="005B7866" w:rsidRPr="000F0BA0" w:rsidRDefault="005B7866" w:rsidP="005B7866">
      <w:pPr>
        <w:pStyle w:val="PL"/>
      </w:pPr>
      <w:r w:rsidRPr="000F0BA0">
        <w:t xml:space="preserve">          $ref: 'TS29571_CommonData.yaml#/components/schemas/BitRate'</w:t>
      </w:r>
    </w:p>
    <w:p w14:paraId="7974100C" w14:textId="77777777" w:rsidR="005B7866" w:rsidRPr="000F0BA0" w:rsidRDefault="005B7866" w:rsidP="005B7866">
      <w:pPr>
        <w:pStyle w:val="PL"/>
      </w:pPr>
      <w:r w:rsidRPr="000F0BA0">
        <w:t xml:space="preserve">        ltePc5Ambr:</w:t>
      </w:r>
    </w:p>
    <w:p w14:paraId="74989990" w14:textId="77777777" w:rsidR="005B7866" w:rsidRPr="000F0BA0" w:rsidRDefault="005B7866" w:rsidP="005B7866">
      <w:pPr>
        <w:pStyle w:val="PL"/>
      </w:pPr>
      <w:r w:rsidRPr="000F0BA0">
        <w:t xml:space="preserve">          $ref: 'TS29571_CommonData.yaml#/components/schemas/BitRate'</w:t>
      </w:r>
    </w:p>
    <w:p w14:paraId="1D48173C" w14:textId="77777777" w:rsidR="005B7866" w:rsidRPr="000F0BA0" w:rsidRDefault="005B7866" w:rsidP="005B7866">
      <w:pPr>
        <w:pStyle w:val="PL"/>
      </w:pPr>
    </w:p>
    <w:p w14:paraId="04EE9378" w14:textId="77777777" w:rsidR="004A1503" w:rsidRDefault="005B7866" w:rsidP="004A1503">
      <w:pPr>
        <w:pStyle w:val="PL"/>
      </w:pPr>
      <w:r w:rsidRPr="000F0BA0">
        <w:t xml:space="preserve">    Default</w:t>
      </w:r>
      <w:r w:rsidRPr="000F0BA0">
        <w:rPr>
          <w:rFonts w:hint="eastAsia"/>
          <w:lang w:eastAsia="zh-CN"/>
        </w:rPr>
        <w:t>UnrelatedClass</w:t>
      </w:r>
      <w:r w:rsidRPr="000F0BA0">
        <w:t>:</w:t>
      </w:r>
    </w:p>
    <w:p w14:paraId="71B01E41" w14:textId="4F9C2521" w:rsidR="005B7866" w:rsidRPr="000F0BA0" w:rsidRDefault="004A1503" w:rsidP="004A1503">
      <w:pPr>
        <w:pStyle w:val="PL"/>
        <w:rPr>
          <w:lang w:eastAsia="zh-CN"/>
        </w:rPr>
      </w:pPr>
      <w:r>
        <w:t xml:space="preserve">      description: Default Unrelated Class</w:t>
      </w:r>
    </w:p>
    <w:p w14:paraId="0C858C11" w14:textId="77777777" w:rsidR="005B7866" w:rsidRPr="000F0BA0" w:rsidRDefault="005B7866" w:rsidP="005B7866">
      <w:pPr>
        <w:pStyle w:val="PL"/>
      </w:pPr>
      <w:r w:rsidRPr="000F0BA0">
        <w:t xml:space="preserve">      type: object</w:t>
      </w:r>
    </w:p>
    <w:p w14:paraId="7A5B23BE" w14:textId="77777777" w:rsidR="005B7866" w:rsidRPr="000F0BA0" w:rsidRDefault="005B7866" w:rsidP="005B7866">
      <w:pPr>
        <w:pStyle w:val="PL"/>
      </w:pPr>
      <w:r w:rsidRPr="000F0BA0">
        <w:t xml:space="preserve">      properties:</w:t>
      </w:r>
    </w:p>
    <w:p w14:paraId="15771960" w14:textId="77777777" w:rsidR="005B7866" w:rsidRPr="000F0BA0" w:rsidRDefault="005B7866" w:rsidP="005B7866">
      <w:pPr>
        <w:pStyle w:val="PL"/>
        <w:rPr>
          <w:lang w:eastAsia="zh-CN"/>
        </w:rPr>
      </w:pPr>
      <w:r w:rsidRPr="000F0BA0">
        <w:t xml:space="preserve">        </w:t>
      </w:r>
      <w:r w:rsidRPr="000F0BA0">
        <w:rPr>
          <w:rFonts w:hint="eastAsia"/>
          <w:lang w:eastAsia="zh-CN"/>
        </w:rPr>
        <w:t>allowed</w:t>
      </w:r>
      <w:r w:rsidRPr="000F0BA0">
        <w:t>GeographicArea:</w:t>
      </w:r>
    </w:p>
    <w:p w14:paraId="15153A57" w14:textId="77777777" w:rsidR="005B7866" w:rsidRPr="000F0BA0" w:rsidRDefault="005B7866" w:rsidP="005B7866">
      <w:pPr>
        <w:pStyle w:val="PL"/>
        <w:rPr>
          <w:lang w:eastAsia="zh-CN"/>
        </w:rPr>
      </w:pPr>
      <w:r w:rsidRPr="000F0BA0">
        <w:rPr>
          <w:rFonts w:hint="eastAsia"/>
          <w:lang w:eastAsia="zh-CN"/>
        </w:rPr>
        <w:t xml:space="preserve">          type: </w:t>
      </w:r>
      <w:r w:rsidRPr="000F0BA0">
        <w:rPr>
          <w:lang w:eastAsia="zh-CN"/>
        </w:rPr>
        <w:t>array</w:t>
      </w:r>
    </w:p>
    <w:p w14:paraId="6A6BD380" w14:textId="77777777" w:rsidR="005B7866" w:rsidRPr="000F0BA0" w:rsidRDefault="005B7866" w:rsidP="005B7866">
      <w:pPr>
        <w:pStyle w:val="PL"/>
        <w:rPr>
          <w:lang w:eastAsia="zh-CN"/>
        </w:rPr>
      </w:pPr>
      <w:r w:rsidRPr="000F0BA0">
        <w:rPr>
          <w:lang w:eastAsia="zh-CN"/>
        </w:rPr>
        <w:t xml:space="preserve">          items:</w:t>
      </w:r>
    </w:p>
    <w:p w14:paraId="459DC2AC" w14:textId="77777777" w:rsidR="005B7866" w:rsidRPr="000F0BA0" w:rsidRDefault="005B7866" w:rsidP="005B7866">
      <w:pPr>
        <w:pStyle w:val="PL"/>
        <w:rPr>
          <w:lang w:eastAsia="zh-CN"/>
        </w:rPr>
      </w:pPr>
      <w:r w:rsidRPr="000F0BA0">
        <w:rPr>
          <w:lang w:val="en-US"/>
        </w:rPr>
        <w:t xml:space="preserve">            </w:t>
      </w:r>
      <w:r w:rsidRPr="000F0BA0">
        <w:t>$ref: 'TS29572_Nlmf_Location.yaml#/components/schemas/GeographicArea'</w:t>
      </w:r>
    </w:p>
    <w:p w14:paraId="50420CE9" w14:textId="77777777" w:rsidR="005B7866" w:rsidRPr="000F0BA0" w:rsidRDefault="005B7866" w:rsidP="005B7866">
      <w:pPr>
        <w:pStyle w:val="PL"/>
        <w:rPr>
          <w:lang w:eastAsia="zh-CN"/>
        </w:rPr>
      </w:pPr>
      <w:r w:rsidRPr="000F0BA0">
        <w:t xml:space="preserve">          minItems: 1</w:t>
      </w:r>
    </w:p>
    <w:p w14:paraId="10F62AFA" w14:textId="77777777" w:rsidR="005B7866" w:rsidRPr="000F0BA0" w:rsidRDefault="005B7866" w:rsidP="005B7866">
      <w:pPr>
        <w:pStyle w:val="PL"/>
        <w:rPr>
          <w:lang w:eastAsia="zh-CN"/>
        </w:rPr>
      </w:pPr>
      <w:r w:rsidRPr="000F0BA0">
        <w:t xml:space="preserve">        privacyCheckRelatedAction:</w:t>
      </w:r>
    </w:p>
    <w:p w14:paraId="4EDB749D" w14:textId="77777777" w:rsidR="005B7866" w:rsidRPr="000F0BA0" w:rsidRDefault="005B7866" w:rsidP="005B7866">
      <w:pPr>
        <w:pStyle w:val="PL"/>
      </w:pPr>
      <w:r w:rsidRPr="000F0BA0">
        <w:t xml:space="preserve">          $ref: '#/components/schemas/</w:t>
      </w:r>
      <w:r w:rsidRPr="000F0BA0">
        <w:rPr>
          <w:rFonts w:hint="eastAsia"/>
          <w:lang w:eastAsia="zh-CN"/>
        </w:rPr>
        <w:t>P</w:t>
      </w:r>
      <w:r w:rsidRPr="000F0BA0">
        <w:t>rivacyCheckRelatedAction'</w:t>
      </w:r>
    </w:p>
    <w:p w14:paraId="541582ED" w14:textId="77777777" w:rsidR="005B7866" w:rsidRPr="000F0BA0" w:rsidRDefault="005B7866" w:rsidP="005B7866">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F0BA0">
        <w:t xml:space="preserve">        </w:t>
      </w:r>
      <w:r w:rsidRPr="000F0BA0">
        <w:rPr>
          <w:rFonts w:hint="eastAsia"/>
          <w:lang w:eastAsia="zh-CN"/>
        </w:rPr>
        <w:t>codeWordInd</w:t>
      </w:r>
      <w:r w:rsidRPr="000F0BA0">
        <w:t>:</w:t>
      </w:r>
    </w:p>
    <w:p w14:paraId="584C9A68" w14:textId="77777777" w:rsidR="005B7866" w:rsidRPr="000F0BA0" w:rsidRDefault="005B7866" w:rsidP="005B7866">
      <w:pPr>
        <w:pStyle w:val="PL"/>
      </w:pPr>
      <w:r w:rsidRPr="000F0BA0">
        <w:t xml:space="preserve">          $ref: '#/components/schemas/</w:t>
      </w:r>
      <w:r w:rsidRPr="000F0BA0">
        <w:rPr>
          <w:rFonts w:hint="eastAsia"/>
          <w:lang w:eastAsia="zh-CN"/>
        </w:rPr>
        <w:t>CodeWordInd</w:t>
      </w:r>
      <w:r w:rsidRPr="000F0BA0">
        <w:t>'</w:t>
      </w:r>
    </w:p>
    <w:p w14:paraId="0DCC7F98" w14:textId="77777777" w:rsidR="005B7866" w:rsidRPr="000F0BA0" w:rsidRDefault="005B7866" w:rsidP="005B7866">
      <w:pPr>
        <w:pStyle w:val="PL"/>
        <w:rPr>
          <w:lang w:eastAsia="zh-CN"/>
        </w:rPr>
      </w:pPr>
      <w:r w:rsidRPr="000F0BA0">
        <w:t xml:space="preserve">        validTimePeriod:</w:t>
      </w:r>
    </w:p>
    <w:p w14:paraId="7947AEB3" w14:textId="77777777" w:rsidR="005B7866" w:rsidRPr="000F0BA0" w:rsidRDefault="005B7866" w:rsidP="005B7866">
      <w:pPr>
        <w:pStyle w:val="PL"/>
      </w:pPr>
      <w:r w:rsidRPr="000F0BA0">
        <w:t xml:space="preserve">          $ref: '#/components/schemas/</w:t>
      </w:r>
      <w:r w:rsidRPr="000F0BA0">
        <w:rPr>
          <w:rFonts w:hint="eastAsia"/>
          <w:lang w:eastAsia="zh-CN"/>
        </w:rPr>
        <w:t>V</w:t>
      </w:r>
      <w:r w:rsidRPr="000F0BA0">
        <w:t>alidTimePeriod'</w:t>
      </w:r>
    </w:p>
    <w:p w14:paraId="4E0609FA" w14:textId="77777777" w:rsidR="005B7866" w:rsidRPr="000F0BA0" w:rsidRDefault="005B7866" w:rsidP="005B7866">
      <w:pPr>
        <w:pStyle w:val="PL"/>
        <w:rPr>
          <w:lang w:eastAsia="zh-CN"/>
        </w:rPr>
      </w:pPr>
      <w:r w:rsidRPr="000F0BA0">
        <w:t xml:space="preserve">        </w:t>
      </w:r>
      <w:r w:rsidRPr="000F0BA0">
        <w:rPr>
          <w:lang w:eastAsia="zh-CN"/>
        </w:rPr>
        <w:t>codeWordList</w:t>
      </w:r>
      <w:r w:rsidRPr="000F0BA0">
        <w:t>:</w:t>
      </w:r>
    </w:p>
    <w:p w14:paraId="58B9ACE3" w14:textId="77777777" w:rsidR="005B7866" w:rsidRPr="000F0BA0" w:rsidRDefault="005B7866" w:rsidP="005B7866">
      <w:pPr>
        <w:pStyle w:val="PL"/>
        <w:rPr>
          <w:lang w:eastAsia="zh-CN"/>
        </w:rPr>
      </w:pPr>
      <w:r w:rsidRPr="000F0BA0">
        <w:rPr>
          <w:lang w:eastAsia="zh-CN"/>
        </w:rPr>
        <w:t xml:space="preserve">          type: array</w:t>
      </w:r>
    </w:p>
    <w:p w14:paraId="662A5DF9" w14:textId="77777777" w:rsidR="005B7866" w:rsidRPr="000F0BA0" w:rsidRDefault="005B7866" w:rsidP="005B7866">
      <w:pPr>
        <w:pStyle w:val="PL"/>
        <w:rPr>
          <w:lang w:eastAsia="zh-CN"/>
        </w:rPr>
      </w:pPr>
      <w:r w:rsidRPr="000F0BA0">
        <w:rPr>
          <w:lang w:eastAsia="zh-CN"/>
        </w:rPr>
        <w:t xml:space="preserve">          items:</w:t>
      </w:r>
    </w:p>
    <w:p w14:paraId="02640DAD" w14:textId="77777777" w:rsidR="005B7866" w:rsidRPr="000F0BA0" w:rsidRDefault="005B7866" w:rsidP="005B7866">
      <w:pPr>
        <w:pStyle w:val="PL"/>
        <w:rPr>
          <w:lang w:eastAsia="zh-CN"/>
        </w:rPr>
      </w:pPr>
      <w:r w:rsidRPr="000F0BA0">
        <w:rPr>
          <w:lang w:val="en-US"/>
        </w:rPr>
        <w:t xml:space="preserve">            </w:t>
      </w:r>
      <w:r w:rsidRPr="000F0BA0">
        <w:t>$ref: '#/components/schemas/CodeWord'</w:t>
      </w:r>
    </w:p>
    <w:p w14:paraId="536D4EC2" w14:textId="77777777" w:rsidR="005B7866" w:rsidRPr="000F0BA0" w:rsidRDefault="005B7866" w:rsidP="005B7866">
      <w:pPr>
        <w:pStyle w:val="PL"/>
      </w:pPr>
      <w:r w:rsidRPr="000F0BA0">
        <w:t xml:space="preserve">          minItems: 1</w:t>
      </w:r>
    </w:p>
    <w:p w14:paraId="23734910" w14:textId="77777777" w:rsidR="005B7866" w:rsidRPr="000F0BA0" w:rsidRDefault="005B7866" w:rsidP="005B7866">
      <w:pPr>
        <w:pStyle w:val="PL"/>
      </w:pPr>
    </w:p>
    <w:p w14:paraId="51F32D56" w14:textId="77777777" w:rsidR="004A1503" w:rsidRDefault="005B7866" w:rsidP="004A1503">
      <w:pPr>
        <w:pStyle w:val="PL"/>
      </w:pPr>
      <w:r w:rsidRPr="000F0BA0">
        <w:t xml:space="preserve">    ContextInfo:</w:t>
      </w:r>
    </w:p>
    <w:p w14:paraId="18C6BA77" w14:textId="791F17CD" w:rsidR="005B7866" w:rsidRPr="000F0BA0" w:rsidRDefault="004A1503" w:rsidP="004A1503">
      <w:pPr>
        <w:pStyle w:val="PL"/>
      </w:pPr>
      <w:r>
        <w:t xml:space="preserve">      description: Context Information</w:t>
      </w:r>
    </w:p>
    <w:p w14:paraId="1AEC1DEE" w14:textId="77777777" w:rsidR="005B7866" w:rsidRPr="000F0BA0" w:rsidRDefault="005B7866" w:rsidP="005B7866">
      <w:pPr>
        <w:pStyle w:val="PL"/>
      </w:pPr>
      <w:r w:rsidRPr="000F0BA0">
        <w:t xml:space="preserve">      type: object</w:t>
      </w:r>
    </w:p>
    <w:p w14:paraId="6F44FDDD" w14:textId="77777777" w:rsidR="005B7866" w:rsidRPr="000F0BA0" w:rsidRDefault="005B7866" w:rsidP="005B7866">
      <w:pPr>
        <w:pStyle w:val="PL"/>
      </w:pPr>
      <w:r w:rsidRPr="000F0BA0">
        <w:t xml:space="preserve">      properties:</w:t>
      </w:r>
    </w:p>
    <w:p w14:paraId="44CBEF49" w14:textId="77777777" w:rsidR="005B7866" w:rsidRPr="000F0BA0" w:rsidRDefault="005B7866" w:rsidP="005B7866">
      <w:pPr>
        <w:pStyle w:val="PL"/>
      </w:pPr>
      <w:r w:rsidRPr="000F0BA0">
        <w:t xml:space="preserve">        origHeaders:</w:t>
      </w:r>
    </w:p>
    <w:p w14:paraId="5EA7A1DA" w14:textId="77777777" w:rsidR="005B7866" w:rsidRPr="000F0BA0" w:rsidRDefault="005B7866" w:rsidP="005B7866">
      <w:pPr>
        <w:pStyle w:val="PL"/>
      </w:pPr>
      <w:r w:rsidRPr="000F0BA0">
        <w:t xml:space="preserve">          type: array</w:t>
      </w:r>
    </w:p>
    <w:p w14:paraId="5FF91C55" w14:textId="77777777" w:rsidR="005B7866" w:rsidRPr="000F0BA0" w:rsidRDefault="005B7866" w:rsidP="005B7866">
      <w:pPr>
        <w:pStyle w:val="PL"/>
      </w:pPr>
      <w:r w:rsidRPr="000F0BA0">
        <w:t xml:space="preserve">          items:</w:t>
      </w:r>
    </w:p>
    <w:p w14:paraId="72C0D78C" w14:textId="77777777" w:rsidR="005B7866" w:rsidRPr="000F0BA0" w:rsidRDefault="005B7866" w:rsidP="005B7866">
      <w:pPr>
        <w:pStyle w:val="PL"/>
      </w:pPr>
      <w:r w:rsidRPr="000F0BA0">
        <w:t xml:space="preserve">            type: string</w:t>
      </w:r>
    </w:p>
    <w:p w14:paraId="6B19FA90" w14:textId="77777777" w:rsidR="005B7866" w:rsidRPr="000F0BA0" w:rsidRDefault="005B7866" w:rsidP="005B7866">
      <w:pPr>
        <w:pStyle w:val="PL"/>
      </w:pPr>
      <w:r w:rsidRPr="000F0BA0">
        <w:t xml:space="preserve">          minItems: 1</w:t>
      </w:r>
    </w:p>
    <w:p w14:paraId="67FE4C70" w14:textId="77777777" w:rsidR="008D6202" w:rsidRPr="000F0BA0" w:rsidRDefault="008D6202" w:rsidP="008D6202">
      <w:pPr>
        <w:pStyle w:val="PL"/>
      </w:pPr>
      <w:r w:rsidRPr="000F0BA0">
        <w:t xml:space="preserve">        requestHeaders:</w:t>
      </w:r>
    </w:p>
    <w:p w14:paraId="21C76232" w14:textId="77777777" w:rsidR="008D6202" w:rsidRPr="000F0BA0" w:rsidRDefault="008D6202" w:rsidP="008D6202">
      <w:pPr>
        <w:pStyle w:val="PL"/>
      </w:pPr>
      <w:r w:rsidRPr="000F0BA0">
        <w:t xml:space="preserve">          type: array</w:t>
      </w:r>
    </w:p>
    <w:p w14:paraId="790ED527" w14:textId="77777777" w:rsidR="008D6202" w:rsidRPr="000F0BA0" w:rsidRDefault="008D6202" w:rsidP="008D6202">
      <w:pPr>
        <w:pStyle w:val="PL"/>
      </w:pPr>
      <w:r w:rsidRPr="000F0BA0">
        <w:t xml:space="preserve">          items:</w:t>
      </w:r>
    </w:p>
    <w:p w14:paraId="491433D3" w14:textId="77777777" w:rsidR="008D6202" w:rsidRPr="000F0BA0" w:rsidRDefault="008D6202" w:rsidP="008D6202">
      <w:pPr>
        <w:pStyle w:val="PL"/>
      </w:pPr>
      <w:r w:rsidRPr="000F0BA0">
        <w:t xml:space="preserve">            type: string</w:t>
      </w:r>
    </w:p>
    <w:p w14:paraId="27150CD5" w14:textId="77777777" w:rsidR="008D6202" w:rsidRPr="000F0BA0" w:rsidRDefault="008D6202" w:rsidP="008D6202">
      <w:pPr>
        <w:pStyle w:val="PL"/>
      </w:pPr>
      <w:r w:rsidRPr="000F0BA0">
        <w:t xml:space="preserve">          minItems: 1</w:t>
      </w:r>
    </w:p>
    <w:p w14:paraId="261862E5" w14:textId="77777777" w:rsidR="00313E56" w:rsidRPr="000F0BA0" w:rsidRDefault="00313E56" w:rsidP="00313E56">
      <w:pPr>
        <w:pStyle w:val="PL"/>
      </w:pPr>
    </w:p>
    <w:p w14:paraId="5C12A72B" w14:textId="55AB4239" w:rsidR="00313E56" w:rsidRPr="000F0BA0" w:rsidRDefault="00313E56" w:rsidP="00313E56">
      <w:pPr>
        <w:pStyle w:val="PL"/>
      </w:pPr>
      <w:r w:rsidRPr="000F0BA0">
        <w:t xml:space="preserve">    AerialUeSubscriptionInfo:</w:t>
      </w:r>
    </w:p>
    <w:p w14:paraId="03BDD60C" w14:textId="77777777" w:rsidR="00DD044F" w:rsidRDefault="00313E56" w:rsidP="00313E56">
      <w:pPr>
        <w:pStyle w:val="PL"/>
      </w:pPr>
      <w:r w:rsidRPr="000F0BA0">
        <w:t xml:space="preserve">      description: </w:t>
      </w:r>
      <w:r w:rsidR="00DD044F">
        <w:t>&gt;</w:t>
      </w:r>
    </w:p>
    <w:p w14:paraId="4DC37371" w14:textId="77777777" w:rsidR="00DD044F" w:rsidRDefault="00DD044F" w:rsidP="00313E56">
      <w:pPr>
        <w:pStyle w:val="PL"/>
        <w:rPr>
          <w:rFonts w:cs="Arial"/>
          <w:szCs w:val="18"/>
        </w:rPr>
      </w:pPr>
      <w:r>
        <w:t xml:space="preserve">        </w:t>
      </w:r>
      <w:r w:rsidR="00313E56" w:rsidRPr="000F0BA0">
        <w:t xml:space="preserve">Contains the </w:t>
      </w:r>
      <w:r w:rsidR="00313E56" w:rsidRPr="000F0BA0">
        <w:rPr>
          <w:rFonts w:cs="Arial"/>
          <w:szCs w:val="18"/>
        </w:rPr>
        <w:t>Aerial UE Subscription Information, it at least contains</w:t>
      </w:r>
    </w:p>
    <w:p w14:paraId="52A40C57" w14:textId="4F362570" w:rsidR="00313E56" w:rsidRPr="000F0BA0" w:rsidRDefault="00DD044F" w:rsidP="00313E56">
      <w:pPr>
        <w:pStyle w:val="PL"/>
      </w:pPr>
      <w:r>
        <w:rPr>
          <w:rFonts w:cs="Arial"/>
          <w:szCs w:val="18"/>
        </w:rPr>
        <w:t xml:space="preserve">       </w:t>
      </w:r>
      <w:r w:rsidR="00313E56" w:rsidRPr="000F0BA0">
        <w:rPr>
          <w:rFonts w:cs="Arial"/>
          <w:szCs w:val="18"/>
        </w:rPr>
        <w:t xml:space="preserve"> the </w:t>
      </w:r>
      <w:r w:rsidR="00313E56" w:rsidRPr="000F0BA0">
        <w:rPr>
          <w:lang w:eastAsia="ja-JP"/>
        </w:rPr>
        <w:t>Aerial UE Indication.</w:t>
      </w:r>
    </w:p>
    <w:p w14:paraId="7A7A38C6" w14:textId="77777777" w:rsidR="00313E56" w:rsidRPr="000F0BA0" w:rsidRDefault="00313E56" w:rsidP="00313E56">
      <w:pPr>
        <w:pStyle w:val="PL"/>
      </w:pPr>
      <w:r w:rsidRPr="000F0BA0">
        <w:t xml:space="preserve">      type: object</w:t>
      </w:r>
    </w:p>
    <w:p w14:paraId="3DE0F599" w14:textId="77777777" w:rsidR="00313E56" w:rsidRPr="000F0BA0" w:rsidRDefault="00313E56" w:rsidP="00313E56">
      <w:pPr>
        <w:pStyle w:val="PL"/>
      </w:pPr>
      <w:r w:rsidRPr="000F0BA0">
        <w:t xml:space="preserve">      required:</w:t>
      </w:r>
    </w:p>
    <w:p w14:paraId="7A3AB72F" w14:textId="77777777" w:rsidR="00313E56" w:rsidRPr="000F0BA0" w:rsidRDefault="00313E56" w:rsidP="00313E56">
      <w:pPr>
        <w:pStyle w:val="PL"/>
      </w:pPr>
      <w:r w:rsidRPr="000F0BA0">
        <w:t xml:space="preserve">        - aerialUeInd</w:t>
      </w:r>
    </w:p>
    <w:p w14:paraId="399286A7" w14:textId="77777777" w:rsidR="00313E56" w:rsidRPr="000F0BA0" w:rsidRDefault="00313E56" w:rsidP="00313E56">
      <w:pPr>
        <w:pStyle w:val="PL"/>
      </w:pPr>
      <w:r w:rsidRPr="000F0BA0">
        <w:t xml:space="preserve">      properties:</w:t>
      </w:r>
    </w:p>
    <w:p w14:paraId="454482D1" w14:textId="77777777" w:rsidR="00313E56" w:rsidRPr="000F0BA0" w:rsidRDefault="00313E56" w:rsidP="00313E56">
      <w:pPr>
        <w:pStyle w:val="PL"/>
      </w:pPr>
      <w:r w:rsidRPr="000F0BA0">
        <w:t xml:space="preserve">        aerialUeInd:</w:t>
      </w:r>
    </w:p>
    <w:p w14:paraId="705B7712" w14:textId="77777777" w:rsidR="00313E56" w:rsidRPr="000F0BA0" w:rsidRDefault="00313E56" w:rsidP="00313E56">
      <w:pPr>
        <w:pStyle w:val="PL"/>
      </w:pPr>
      <w:r w:rsidRPr="000F0BA0">
        <w:t xml:space="preserve">          $ref: '#/components/schemas/</w:t>
      </w:r>
      <w:r w:rsidRPr="000F0BA0">
        <w:rPr>
          <w:lang w:eastAsia="ja-JP"/>
        </w:rPr>
        <w:t>AerialUeIndication</w:t>
      </w:r>
      <w:r w:rsidRPr="000F0BA0">
        <w:t>'</w:t>
      </w:r>
    </w:p>
    <w:p w14:paraId="7FF3E3FF" w14:textId="77777777" w:rsidR="00313E56" w:rsidRPr="000F0BA0" w:rsidRDefault="00313E56" w:rsidP="00313E56">
      <w:pPr>
        <w:pStyle w:val="PL"/>
      </w:pPr>
      <w:r w:rsidRPr="000F0BA0">
        <w:t xml:space="preserve">        3gppUavId:</w:t>
      </w:r>
    </w:p>
    <w:p w14:paraId="4A7EB495" w14:textId="77777777" w:rsidR="00313E56" w:rsidRPr="000F0BA0" w:rsidRDefault="00313E56" w:rsidP="00313E56">
      <w:pPr>
        <w:pStyle w:val="PL"/>
      </w:pPr>
      <w:r w:rsidRPr="000F0BA0">
        <w:t xml:space="preserve">          $ref: 'TS29571_CommonData.yaml#/components/schemas/Gpsi'</w:t>
      </w:r>
    </w:p>
    <w:p w14:paraId="2A27A76F" w14:textId="77777777" w:rsidR="00E17F31" w:rsidRPr="000F0BA0" w:rsidRDefault="00E17F31" w:rsidP="00E17F31">
      <w:pPr>
        <w:pStyle w:val="PL"/>
        <w:rPr>
          <w:lang w:val="en-US"/>
        </w:rPr>
      </w:pPr>
    </w:p>
    <w:p w14:paraId="13A74F01" w14:textId="77777777" w:rsidR="004A1503" w:rsidRDefault="00E17F31" w:rsidP="004A1503">
      <w:pPr>
        <w:pStyle w:val="PL"/>
        <w:rPr>
          <w:lang w:val="en-US"/>
        </w:rPr>
      </w:pPr>
      <w:r w:rsidRPr="000F0BA0">
        <w:rPr>
          <w:lang w:val="en-US"/>
        </w:rPr>
        <w:t xml:space="preserve">    SmSubsData:</w:t>
      </w:r>
    </w:p>
    <w:p w14:paraId="4E4F255D" w14:textId="148EA3D8" w:rsidR="00E17F31" w:rsidRPr="000F0BA0" w:rsidRDefault="004A1503" w:rsidP="004A1503">
      <w:pPr>
        <w:pStyle w:val="PL"/>
        <w:rPr>
          <w:lang w:val="en-US"/>
        </w:rPr>
      </w:pPr>
      <w:r>
        <w:rPr>
          <w:lang w:val="en-US"/>
        </w:rPr>
        <w:t xml:space="preserve">      description: Session Management Subscription Data</w:t>
      </w:r>
    </w:p>
    <w:p w14:paraId="4D594B08" w14:textId="77777777" w:rsidR="00E17F31" w:rsidRPr="000F0BA0" w:rsidRDefault="00E17F31" w:rsidP="00E17F31">
      <w:pPr>
        <w:pStyle w:val="PL"/>
        <w:rPr>
          <w:lang w:val="en-US"/>
        </w:rPr>
      </w:pPr>
      <w:r w:rsidRPr="000F0BA0">
        <w:rPr>
          <w:lang w:val="en-US"/>
        </w:rPr>
        <w:t xml:space="preserve">      oneOf:</w:t>
      </w:r>
    </w:p>
    <w:p w14:paraId="75A06179" w14:textId="77777777" w:rsidR="00E17F31" w:rsidRPr="000F0BA0" w:rsidRDefault="00E17F31" w:rsidP="00E17F31">
      <w:pPr>
        <w:pStyle w:val="PL"/>
        <w:rPr>
          <w:lang w:val="en-US"/>
        </w:rPr>
      </w:pPr>
      <w:r w:rsidRPr="000F0BA0">
        <w:rPr>
          <w:lang w:val="en-US"/>
        </w:rPr>
        <w:t xml:space="preserve">        - type: array</w:t>
      </w:r>
    </w:p>
    <w:p w14:paraId="24C84A8E" w14:textId="77777777" w:rsidR="00E17F31" w:rsidRPr="000F0BA0" w:rsidRDefault="00E17F31" w:rsidP="00E17F31">
      <w:pPr>
        <w:pStyle w:val="PL"/>
        <w:rPr>
          <w:lang w:val="en-US"/>
        </w:rPr>
      </w:pPr>
      <w:r w:rsidRPr="000F0BA0">
        <w:rPr>
          <w:lang w:val="en-US"/>
        </w:rPr>
        <w:t xml:space="preserve">          items:</w:t>
      </w:r>
    </w:p>
    <w:p w14:paraId="32E0FD22" w14:textId="77777777" w:rsidR="00E17F31" w:rsidRPr="000F0BA0" w:rsidRDefault="00E17F31" w:rsidP="00E17F31">
      <w:pPr>
        <w:pStyle w:val="PL"/>
      </w:pPr>
      <w:r w:rsidRPr="000F0BA0">
        <w:t xml:space="preserve">            $ref: </w:t>
      </w:r>
      <w:r w:rsidRPr="000F0BA0">
        <w:rPr>
          <w:lang w:val="en-US"/>
        </w:rPr>
        <w:t>'#/components/schemas/SessionManagementSubscriptionData'</w:t>
      </w:r>
    </w:p>
    <w:p w14:paraId="7C5BC921" w14:textId="77777777" w:rsidR="00E17F31" w:rsidRPr="000F0BA0" w:rsidRDefault="00E17F31" w:rsidP="00E17F31">
      <w:pPr>
        <w:pStyle w:val="PL"/>
        <w:rPr>
          <w:lang w:val="en-US"/>
        </w:rPr>
      </w:pPr>
      <w:r w:rsidRPr="000F0BA0">
        <w:rPr>
          <w:lang w:val="en-US"/>
        </w:rPr>
        <w:t xml:space="preserve">          minItems: 1</w:t>
      </w:r>
    </w:p>
    <w:p w14:paraId="683FF7A3" w14:textId="77777777" w:rsidR="00E17F31" w:rsidRPr="000F0BA0" w:rsidRDefault="00E17F31" w:rsidP="00E17F31">
      <w:pPr>
        <w:pStyle w:val="PL"/>
      </w:pPr>
      <w:r w:rsidRPr="000F0BA0">
        <w:rPr>
          <w:lang w:val="en-US"/>
        </w:rPr>
        <w:t xml:space="preserve">        - </w:t>
      </w:r>
      <w:r w:rsidRPr="000F0BA0">
        <w:t xml:space="preserve">$ref: </w:t>
      </w:r>
      <w:r w:rsidRPr="000F0BA0">
        <w:rPr>
          <w:lang w:val="en-US"/>
        </w:rPr>
        <w:t>'#/components/schemas/ExtendedSmSubsData'</w:t>
      </w:r>
    </w:p>
    <w:p w14:paraId="790C23C5" w14:textId="77777777" w:rsidR="00E17F31" w:rsidRPr="000F0BA0" w:rsidRDefault="00E17F31" w:rsidP="00E17F31">
      <w:pPr>
        <w:pStyle w:val="PL"/>
      </w:pPr>
    </w:p>
    <w:p w14:paraId="61C52A8F" w14:textId="77777777" w:rsidR="00E17F31" w:rsidRPr="000F0BA0" w:rsidRDefault="00E17F31" w:rsidP="00E17F31">
      <w:pPr>
        <w:pStyle w:val="PL"/>
      </w:pPr>
      <w:r w:rsidRPr="000F0BA0">
        <w:t xml:space="preserve">    ExtendedSmSubsData:</w:t>
      </w:r>
    </w:p>
    <w:p w14:paraId="5F661E39" w14:textId="77777777" w:rsidR="00DD044F" w:rsidRDefault="00E17F31" w:rsidP="00E17F31">
      <w:pPr>
        <w:pStyle w:val="PL"/>
      </w:pPr>
      <w:r w:rsidRPr="000F0BA0">
        <w:t xml:space="preserve">      description: </w:t>
      </w:r>
      <w:r w:rsidR="00DD044F">
        <w:t>&gt;</w:t>
      </w:r>
    </w:p>
    <w:p w14:paraId="4E083C1A" w14:textId="77777777" w:rsidR="00DD044F" w:rsidRDefault="00DD044F" w:rsidP="00E17F31">
      <w:pPr>
        <w:pStyle w:val="PL"/>
      </w:pPr>
      <w:r>
        <w:t xml:space="preserve">        </w:t>
      </w:r>
      <w:r w:rsidR="00E17F31" w:rsidRPr="000F0BA0">
        <w:t>Contains identifiers of shared Session Management Subscription Data</w:t>
      </w:r>
    </w:p>
    <w:p w14:paraId="63FEA2AA" w14:textId="7FABEDDA" w:rsidR="00E17F31" w:rsidRPr="000F0BA0" w:rsidRDefault="00DD044F" w:rsidP="00E17F31">
      <w:pPr>
        <w:pStyle w:val="PL"/>
      </w:pPr>
      <w:r>
        <w:t xml:space="preserve">       </w:t>
      </w:r>
      <w:r w:rsidR="00E17F31" w:rsidRPr="000F0BA0">
        <w:t xml:space="preserve"> and optionally individual Session Management Subscription Data</w:t>
      </w:r>
      <w:r w:rsidR="00E17F31" w:rsidRPr="000F0BA0">
        <w:rPr>
          <w:lang w:eastAsia="ja-JP"/>
        </w:rPr>
        <w:t>.</w:t>
      </w:r>
    </w:p>
    <w:p w14:paraId="3AB3311E" w14:textId="77777777" w:rsidR="00E17F31" w:rsidRPr="000F0BA0" w:rsidRDefault="00E17F31" w:rsidP="00E17F31">
      <w:pPr>
        <w:pStyle w:val="PL"/>
      </w:pPr>
      <w:r w:rsidRPr="000F0BA0">
        <w:t xml:space="preserve">      type: object</w:t>
      </w:r>
    </w:p>
    <w:p w14:paraId="0770322E" w14:textId="77777777" w:rsidR="00E17F31" w:rsidRPr="000F0BA0" w:rsidRDefault="00E17F31" w:rsidP="00E17F31">
      <w:pPr>
        <w:pStyle w:val="PL"/>
      </w:pPr>
      <w:r w:rsidRPr="000F0BA0">
        <w:t xml:space="preserve">      required:</w:t>
      </w:r>
    </w:p>
    <w:p w14:paraId="7641BFDC" w14:textId="77777777" w:rsidR="00E17F31" w:rsidRPr="000F0BA0" w:rsidRDefault="00E17F31" w:rsidP="00E17F31">
      <w:pPr>
        <w:pStyle w:val="PL"/>
      </w:pPr>
      <w:r w:rsidRPr="000F0BA0">
        <w:t xml:space="preserve">        - sharedSmSubsDataIds</w:t>
      </w:r>
    </w:p>
    <w:p w14:paraId="536A611E" w14:textId="77777777" w:rsidR="00E17F31" w:rsidRPr="000F0BA0" w:rsidRDefault="00E17F31" w:rsidP="00E17F31">
      <w:pPr>
        <w:pStyle w:val="PL"/>
      </w:pPr>
      <w:r w:rsidRPr="000F0BA0">
        <w:t xml:space="preserve">      properties:</w:t>
      </w:r>
    </w:p>
    <w:p w14:paraId="331CA207" w14:textId="77777777" w:rsidR="00E17F31" w:rsidRPr="000F0BA0" w:rsidRDefault="00E17F31" w:rsidP="00E17F31">
      <w:pPr>
        <w:pStyle w:val="PL"/>
      </w:pPr>
      <w:r w:rsidRPr="000F0BA0">
        <w:t xml:space="preserve">        sharedSmSubsDataIds:</w:t>
      </w:r>
    </w:p>
    <w:p w14:paraId="6C80B01F" w14:textId="77777777" w:rsidR="00E17F31" w:rsidRPr="000F0BA0" w:rsidRDefault="00E17F31" w:rsidP="00E17F31">
      <w:pPr>
        <w:pStyle w:val="PL"/>
      </w:pPr>
      <w:r w:rsidRPr="000F0BA0">
        <w:t xml:space="preserve">          type: array</w:t>
      </w:r>
    </w:p>
    <w:p w14:paraId="1FF17D57" w14:textId="77777777" w:rsidR="00E17F31" w:rsidRPr="000F0BA0" w:rsidRDefault="00E17F31" w:rsidP="00E17F31">
      <w:pPr>
        <w:pStyle w:val="PL"/>
      </w:pPr>
      <w:r w:rsidRPr="000F0BA0">
        <w:t xml:space="preserve">          items:</w:t>
      </w:r>
    </w:p>
    <w:p w14:paraId="0E6231A0" w14:textId="77777777" w:rsidR="00E17F31" w:rsidRPr="000F0BA0" w:rsidRDefault="00E17F31" w:rsidP="00E17F31">
      <w:pPr>
        <w:pStyle w:val="PL"/>
      </w:pPr>
      <w:r w:rsidRPr="000F0BA0">
        <w:t xml:space="preserve">            $ref: '#/components/schemas/SharedDataId'</w:t>
      </w:r>
    </w:p>
    <w:p w14:paraId="68167162" w14:textId="77777777" w:rsidR="00E17F31" w:rsidRPr="000F0BA0" w:rsidRDefault="00E17F31" w:rsidP="00E17F31">
      <w:pPr>
        <w:pStyle w:val="PL"/>
      </w:pPr>
      <w:r w:rsidRPr="000F0BA0">
        <w:t xml:space="preserve">          minItems: 1</w:t>
      </w:r>
    </w:p>
    <w:p w14:paraId="4008A786" w14:textId="77777777" w:rsidR="00E17F31" w:rsidRPr="000F0BA0" w:rsidRDefault="00E17F31" w:rsidP="00E17F31">
      <w:pPr>
        <w:pStyle w:val="PL"/>
      </w:pPr>
      <w:r w:rsidRPr="000F0BA0">
        <w:t xml:space="preserve">        individualSmSubsData:</w:t>
      </w:r>
    </w:p>
    <w:p w14:paraId="270FA13D" w14:textId="77777777" w:rsidR="00E17F31" w:rsidRPr="000F0BA0" w:rsidRDefault="00E17F31" w:rsidP="00E17F31">
      <w:pPr>
        <w:pStyle w:val="PL"/>
      </w:pPr>
      <w:r w:rsidRPr="000F0BA0">
        <w:t xml:space="preserve">          type: array</w:t>
      </w:r>
    </w:p>
    <w:p w14:paraId="1DA967AC" w14:textId="77777777" w:rsidR="00E17F31" w:rsidRPr="000F0BA0" w:rsidRDefault="00E17F31" w:rsidP="00E17F31">
      <w:pPr>
        <w:pStyle w:val="PL"/>
      </w:pPr>
      <w:r w:rsidRPr="000F0BA0">
        <w:t xml:space="preserve">          items:</w:t>
      </w:r>
    </w:p>
    <w:p w14:paraId="081D4301" w14:textId="77777777" w:rsidR="00E506A8" w:rsidRPr="000F0BA0" w:rsidRDefault="00E17F31" w:rsidP="00E506A8">
      <w:pPr>
        <w:pStyle w:val="PL"/>
      </w:pPr>
      <w:r w:rsidRPr="000F0BA0">
        <w:t xml:space="preserve">            $ref: '#/components/schemas/SessionManagementSubscriptionData'</w:t>
      </w:r>
    </w:p>
    <w:p w14:paraId="65A028AB" w14:textId="77777777" w:rsidR="00E506A8" w:rsidRPr="000F0BA0" w:rsidRDefault="00E506A8" w:rsidP="00E506A8">
      <w:pPr>
        <w:pStyle w:val="PL"/>
      </w:pPr>
    </w:p>
    <w:p w14:paraId="1FF6DF8E" w14:textId="77777777" w:rsidR="004A1503" w:rsidRDefault="00E506A8" w:rsidP="004A1503">
      <w:pPr>
        <w:pStyle w:val="PL"/>
        <w:rPr>
          <w:lang w:val="en-US"/>
        </w:rPr>
      </w:pPr>
      <w:r w:rsidRPr="000F0BA0">
        <w:rPr>
          <w:lang w:val="en-US"/>
        </w:rPr>
        <w:t xml:space="preserve">    </w:t>
      </w:r>
      <w:r w:rsidRPr="000F0BA0">
        <w:rPr>
          <w:rFonts w:cs="Arial"/>
          <w:szCs w:val="18"/>
        </w:rPr>
        <w:t>ImmediateReport</w:t>
      </w:r>
      <w:r w:rsidRPr="000F0BA0">
        <w:rPr>
          <w:lang w:val="en-US"/>
        </w:rPr>
        <w:t>:</w:t>
      </w:r>
    </w:p>
    <w:p w14:paraId="4C4527E0" w14:textId="5CEB1CDB" w:rsidR="00E506A8" w:rsidRPr="000F0BA0" w:rsidRDefault="004A1503" w:rsidP="004A1503">
      <w:pPr>
        <w:pStyle w:val="PL"/>
        <w:rPr>
          <w:lang w:val="en-US"/>
        </w:rPr>
      </w:pPr>
      <w:r>
        <w:rPr>
          <w:lang w:val="en-US"/>
        </w:rPr>
        <w:t xml:space="preserve">      description: Contains the immediate report</w:t>
      </w:r>
    </w:p>
    <w:p w14:paraId="14178A9A" w14:textId="77777777" w:rsidR="00E506A8" w:rsidRPr="000F0BA0" w:rsidRDefault="00E506A8" w:rsidP="00E506A8">
      <w:pPr>
        <w:pStyle w:val="PL"/>
        <w:rPr>
          <w:lang w:val="en-US"/>
        </w:rPr>
      </w:pPr>
      <w:r w:rsidRPr="000F0BA0">
        <w:rPr>
          <w:lang w:val="en-US"/>
        </w:rPr>
        <w:t xml:space="preserve">      oneOf:</w:t>
      </w:r>
    </w:p>
    <w:p w14:paraId="662D01B2" w14:textId="77777777" w:rsidR="00E506A8" w:rsidRPr="000F0BA0" w:rsidRDefault="00E506A8" w:rsidP="00E506A8">
      <w:pPr>
        <w:pStyle w:val="PL"/>
        <w:rPr>
          <w:lang w:val="en-US"/>
        </w:rPr>
      </w:pPr>
      <w:r w:rsidRPr="000F0BA0">
        <w:rPr>
          <w:lang w:val="en-US"/>
        </w:rPr>
        <w:t xml:space="preserve">        - </w:t>
      </w:r>
      <w:r w:rsidRPr="000F0BA0">
        <w:t xml:space="preserve">$ref: </w:t>
      </w:r>
      <w:r w:rsidRPr="000F0BA0">
        <w:rPr>
          <w:lang w:val="en-US"/>
        </w:rPr>
        <w:t>'#/components/schemas/</w:t>
      </w:r>
      <w:r w:rsidRPr="000F0BA0">
        <w:t>SubscriptionDataSets</w:t>
      </w:r>
      <w:r w:rsidRPr="000F0BA0">
        <w:rPr>
          <w:lang w:val="en-US"/>
        </w:rPr>
        <w:t>'</w:t>
      </w:r>
    </w:p>
    <w:p w14:paraId="67A6FC01" w14:textId="77777777" w:rsidR="00E506A8" w:rsidRPr="000F0BA0" w:rsidRDefault="00E506A8" w:rsidP="00E506A8">
      <w:pPr>
        <w:pStyle w:val="PL"/>
        <w:rPr>
          <w:lang w:val="en-US"/>
        </w:rPr>
      </w:pPr>
      <w:r w:rsidRPr="000F0BA0">
        <w:rPr>
          <w:lang w:val="en-US"/>
        </w:rPr>
        <w:t xml:space="preserve">        - type: array</w:t>
      </w:r>
    </w:p>
    <w:p w14:paraId="0C1E9340" w14:textId="77777777" w:rsidR="00E506A8" w:rsidRPr="000F0BA0" w:rsidRDefault="00E506A8" w:rsidP="00E506A8">
      <w:pPr>
        <w:pStyle w:val="PL"/>
        <w:rPr>
          <w:lang w:val="en-US"/>
        </w:rPr>
      </w:pPr>
      <w:r w:rsidRPr="000F0BA0">
        <w:rPr>
          <w:lang w:val="en-US"/>
        </w:rPr>
        <w:t xml:space="preserve">          items:</w:t>
      </w:r>
    </w:p>
    <w:p w14:paraId="0C03AC69" w14:textId="77777777" w:rsidR="00E506A8" w:rsidRPr="000F0BA0" w:rsidRDefault="00E506A8" w:rsidP="00E506A8">
      <w:pPr>
        <w:pStyle w:val="PL"/>
      </w:pPr>
      <w:r w:rsidRPr="000F0BA0">
        <w:t xml:space="preserve">            $ref: </w:t>
      </w:r>
      <w:r w:rsidRPr="000F0BA0">
        <w:rPr>
          <w:lang w:val="en-US"/>
        </w:rPr>
        <w:t>'#/components/schemas/</w:t>
      </w:r>
      <w:r w:rsidRPr="000F0BA0">
        <w:t>SharedData</w:t>
      </w:r>
      <w:r w:rsidRPr="000F0BA0">
        <w:rPr>
          <w:lang w:val="en-US"/>
        </w:rPr>
        <w:t>'</w:t>
      </w:r>
    </w:p>
    <w:p w14:paraId="03F9E76E" w14:textId="77777777" w:rsidR="00E506A8" w:rsidRPr="000F0BA0" w:rsidRDefault="00E506A8" w:rsidP="00E506A8">
      <w:pPr>
        <w:pStyle w:val="PL"/>
        <w:rPr>
          <w:lang w:val="en-US"/>
        </w:rPr>
      </w:pPr>
      <w:r w:rsidRPr="000F0BA0">
        <w:rPr>
          <w:lang w:val="en-US"/>
        </w:rPr>
        <w:t xml:space="preserve">          minItems: 0</w:t>
      </w:r>
    </w:p>
    <w:p w14:paraId="06FAE20B" w14:textId="25300BAE" w:rsidR="00E17F31" w:rsidRPr="000F0BA0" w:rsidRDefault="00E17F31" w:rsidP="00E17F31">
      <w:pPr>
        <w:pStyle w:val="PL"/>
      </w:pPr>
    </w:p>
    <w:p w14:paraId="11B4B931" w14:textId="77777777" w:rsidR="00907B1B" w:rsidRPr="000F0BA0" w:rsidRDefault="00907B1B" w:rsidP="00907B1B">
      <w:pPr>
        <w:pStyle w:val="PL"/>
      </w:pPr>
      <w:r w:rsidRPr="000F0BA0">
        <w:t xml:space="preserve">    MbsSubscriptionData:</w:t>
      </w:r>
    </w:p>
    <w:p w14:paraId="5D3152EF" w14:textId="77777777" w:rsidR="00907B1B" w:rsidRPr="000F0BA0" w:rsidRDefault="00907B1B" w:rsidP="00907B1B">
      <w:pPr>
        <w:pStyle w:val="PL"/>
      </w:pPr>
      <w:r w:rsidRPr="000F0BA0">
        <w:rPr>
          <w:rFonts w:hint="eastAsia"/>
          <w:lang w:eastAsia="zh-CN"/>
        </w:rPr>
        <w:t xml:space="preserve"> </w:t>
      </w:r>
      <w:r w:rsidRPr="000F0BA0">
        <w:rPr>
          <w:lang w:eastAsia="zh-CN"/>
        </w:rPr>
        <w:t xml:space="preserve">     description: Contains the 5MBS Subscription Data.</w:t>
      </w:r>
    </w:p>
    <w:p w14:paraId="48477543" w14:textId="77777777" w:rsidR="00907B1B" w:rsidRPr="000F0BA0" w:rsidRDefault="00907B1B" w:rsidP="00907B1B">
      <w:pPr>
        <w:pStyle w:val="PL"/>
      </w:pPr>
      <w:r w:rsidRPr="000F0BA0">
        <w:t xml:space="preserve">      type: object</w:t>
      </w:r>
    </w:p>
    <w:p w14:paraId="786A6E64" w14:textId="77777777" w:rsidR="00907B1B" w:rsidRPr="000F0BA0" w:rsidRDefault="00907B1B" w:rsidP="00907B1B">
      <w:pPr>
        <w:pStyle w:val="PL"/>
      </w:pPr>
      <w:r w:rsidRPr="000F0BA0">
        <w:t xml:space="preserve">      properties:</w:t>
      </w:r>
    </w:p>
    <w:p w14:paraId="2619F77A" w14:textId="77777777" w:rsidR="00907B1B" w:rsidRPr="000F0BA0" w:rsidRDefault="00907B1B" w:rsidP="00907B1B">
      <w:pPr>
        <w:pStyle w:val="PL"/>
        <w:rPr>
          <w:lang w:val="en-US"/>
        </w:rPr>
      </w:pPr>
      <w:r w:rsidRPr="000F0BA0">
        <w:rPr>
          <w:lang w:val="en-US"/>
        </w:rPr>
        <w:t xml:space="preserve">        </w:t>
      </w:r>
      <w:r w:rsidRPr="000F0BA0">
        <w:t>mbsAllowed</w:t>
      </w:r>
      <w:r w:rsidRPr="000F0BA0">
        <w:rPr>
          <w:lang w:val="en-US"/>
        </w:rPr>
        <w:t>:</w:t>
      </w:r>
    </w:p>
    <w:p w14:paraId="4D37D49E" w14:textId="77777777" w:rsidR="00907B1B" w:rsidRPr="000F0BA0" w:rsidRDefault="00907B1B" w:rsidP="00907B1B">
      <w:pPr>
        <w:pStyle w:val="PL"/>
      </w:pPr>
      <w:r w:rsidRPr="000F0BA0">
        <w:t xml:space="preserve">          type: boolean</w:t>
      </w:r>
    </w:p>
    <w:p w14:paraId="71E48E4F" w14:textId="77777777" w:rsidR="00907B1B" w:rsidRPr="000F0BA0" w:rsidRDefault="00907B1B" w:rsidP="00907B1B">
      <w:pPr>
        <w:pStyle w:val="PL"/>
        <w:rPr>
          <w:lang w:val="en-US"/>
        </w:rPr>
      </w:pPr>
      <w:r w:rsidRPr="000F0BA0">
        <w:t xml:space="preserve">          default: false</w:t>
      </w:r>
    </w:p>
    <w:p w14:paraId="68344F87" w14:textId="77777777" w:rsidR="00907B1B" w:rsidRPr="000F0BA0" w:rsidRDefault="00907B1B" w:rsidP="00907B1B">
      <w:pPr>
        <w:pStyle w:val="PL"/>
        <w:rPr>
          <w:lang w:val="en-US"/>
        </w:rPr>
      </w:pPr>
      <w:r w:rsidRPr="000F0BA0">
        <w:rPr>
          <w:lang w:val="en-US"/>
        </w:rPr>
        <w:t xml:space="preserve">        </w:t>
      </w:r>
      <w:r w:rsidRPr="000F0BA0">
        <w:rPr>
          <w:lang w:eastAsia="zh-CN"/>
        </w:rPr>
        <w:t>mbsSessionIdList</w:t>
      </w:r>
      <w:r w:rsidRPr="000F0BA0">
        <w:rPr>
          <w:lang w:val="en-US"/>
        </w:rPr>
        <w:t>:</w:t>
      </w:r>
    </w:p>
    <w:p w14:paraId="39DBDE5C" w14:textId="77777777" w:rsidR="00907B1B" w:rsidRPr="000F0BA0" w:rsidRDefault="00907B1B" w:rsidP="00907B1B">
      <w:pPr>
        <w:pStyle w:val="PL"/>
        <w:rPr>
          <w:lang w:val="en-US"/>
        </w:rPr>
      </w:pPr>
      <w:r w:rsidRPr="000F0BA0">
        <w:rPr>
          <w:lang w:val="en-US"/>
        </w:rPr>
        <w:t xml:space="preserve">          type: array</w:t>
      </w:r>
    </w:p>
    <w:p w14:paraId="42EE53FA" w14:textId="77777777" w:rsidR="00907B1B" w:rsidRPr="000F0BA0" w:rsidRDefault="00907B1B" w:rsidP="00907B1B">
      <w:pPr>
        <w:pStyle w:val="PL"/>
        <w:rPr>
          <w:lang w:val="en-US"/>
        </w:rPr>
      </w:pPr>
      <w:r w:rsidRPr="000F0BA0">
        <w:rPr>
          <w:lang w:val="en-US"/>
        </w:rPr>
        <w:t xml:space="preserve">          items:</w:t>
      </w:r>
    </w:p>
    <w:p w14:paraId="4C186E85" w14:textId="77777777" w:rsidR="00907B1B" w:rsidRPr="000F0BA0" w:rsidRDefault="00907B1B" w:rsidP="00907B1B">
      <w:pPr>
        <w:pStyle w:val="PL"/>
        <w:rPr>
          <w:lang w:val="en-US"/>
        </w:rPr>
      </w:pPr>
      <w:r w:rsidRPr="000F0BA0">
        <w:rPr>
          <w:lang w:val="en-US"/>
        </w:rPr>
        <w:t xml:space="preserve">            $ref: '</w:t>
      </w:r>
      <w:r w:rsidRPr="000F0BA0">
        <w:t>TS29571_CommonData.yaml#/components/schemas/MbsSessionId</w:t>
      </w:r>
      <w:r w:rsidRPr="000F0BA0">
        <w:rPr>
          <w:lang w:val="en-US"/>
        </w:rPr>
        <w:t>'</w:t>
      </w:r>
    </w:p>
    <w:p w14:paraId="6054AFD8" w14:textId="77777777" w:rsidR="00907B1B" w:rsidRPr="000F0BA0" w:rsidRDefault="00907B1B" w:rsidP="00907B1B">
      <w:pPr>
        <w:pStyle w:val="PL"/>
      </w:pPr>
      <w:r w:rsidRPr="000F0BA0">
        <w:t xml:space="preserve">          minItems: 1</w:t>
      </w:r>
    </w:p>
    <w:p w14:paraId="3696893C" w14:textId="09EE3EB1" w:rsidR="006F7970" w:rsidRPr="000F0BA0" w:rsidRDefault="006F7970" w:rsidP="006F7970">
      <w:pPr>
        <w:pStyle w:val="PL"/>
        <w:rPr>
          <w:lang w:val="en-US"/>
        </w:rPr>
      </w:pPr>
      <w:r w:rsidRPr="000F0BA0">
        <w:rPr>
          <w:lang w:val="en-US"/>
        </w:rPr>
        <w:t xml:space="preserve">        </w:t>
      </w:r>
      <w:r w:rsidR="00F12036" w:rsidRPr="000F0BA0">
        <w:rPr>
          <w:lang w:val="en-US"/>
        </w:rPr>
        <w:t>ueM</w:t>
      </w:r>
      <w:r w:rsidRPr="000F0BA0">
        <w:t>bsAssistanceInfo</w:t>
      </w:r>
      <w:r w:rsidRPr="000F0BA0">
        <w:rPr>
          <w:lang w:val="en-US"/>
        </w:rPr>
        <w:t>:</w:t>
      </w:r>
    </w:p>
    <w:p w14:paraId="481B90A6" w14:textId="77777777" w:rsidR="006F7970" w:rsidRPr="000F0BA0" w:rsidRDefault="006F7970" w:rsidP="006F7970">
      <w:pPr>
        <w:pStyle w:val="PL"/>
        <w:rPr>
          <w:lang w:val="en-US"/>
        </w:rPr>
      </w:pPr>
      <w:r w:rsidRPr="000F0BA0">
        <w:rPr>
          <w:lang w:val="en-US"/>
        </w:rPr>
        <w:t xml:space="preserve">          type: array</w:t>
      </w:r>
    </w:p>
    <w:p w14:paraId="6488FF94" w14:textId="77777777" w:rsidR="006F7970" w:rsidRPr="000F0BA0" w:rsidRDefault="006F7970" w:rsidP="006F7970">
      <w:pPr>
        <w:pStyle w:val="PL"/>
        <w:rPr>
          <w:lang w:val="en-US"/>
        </w:rPr>
      </w:pPr>
      <w:r w:rsidRPr="000F0BA0">
        <w:rPr>
          <w:lang w:val="en-US"/>
        </w:rPr>
        <w:t xml:space="preserve">          items:</w:t>
      </w:r>
    </w:p>
    <w:p w14:paraId="76C1B158" w14:textId="77777777" w:rsidR="006F7970" w:rsidRPr="000F0BA0" w:rsidRDefault="006F7970" w:rsidP="006F7970">
      <w:pPr>
        <w:pStyle w:val="PL"/>
        <w:rPr>
          <w:lang w:val="en-US"/>
        </w:rPr>
      </w:pPr>
      <w:r w:rsidRPr="000F0BA0">
        <w:rPr>
          <w:lang w:val="en-US"/>
        </w:rPr>
        <w:t xml:space="preserve">            $ref: '</w:t>
      </w:r>
      <w:r w:rsidRPr="000F0BA0">
        <w:t>TS29571_CommonData.yaml#/</w:t>
      </w:r>
      <w:r w:rsidRPr="000F0BA0">
        <w:rPr>
          <w:lang w:val="en-US"/>
        </w:rPr>
        <w:t>components/schemas/MbsSessionId'</w:t>
      </w:r>
    </w:p>
    <w:p w14:paraId="7FBD8256" w14:textId="77777777" w:rsidR="006F7970" w:rsidRPr="000F0BA0" w:rsidRDefault="006F7970" w:rsidP="006F7970">
      <w:pPr>
        <w:pStyle w:val="PL"/>
        <w:rPr>
          <w:lang w:val="en-US"/>
        </w:rPr>
      </w:pPr>
      <w:r w:rsidRPr="000F0BA0">
        <w:rPr>
          <w:lang w:val="en-US"/>
        </w:rPr>
        <w:t xml:space="preserve">          minItems: 1</w:t>
      </w:r>
    </w:p>
    <w:p w14:paraId="61BE6815" w14:textId="3F68CFBF" w:rsidR="00E17F31" w:rsidRPr="000F0BA0" w:rsidRDefault="00E17F31" w:rsidP="00E17F31">
      <w:pPr>
        <w:pStyle w:val="PL"/>
      </w:pPr>
    </w:p>
    <w:p w14:paraId="6EFDD830" w14:textId="77777777" w:rsidR="004D5D16" w:rsidRPr="000F0BA0" w:rsidRDefault="004D5D16" w:rsidP="004D5D16">
      <w:pPr>
        <w:pStyle w:val="PL"/>
      </w:pPr>
      <w:r w:rsidRPr="000F0BA0">
        <w:t xml:space="preserve">    UcSubscriptionData:</w:t>
      </w:r>
    </w:p>
    <w:p w14:paraId="1B5BA8D1" w14:textId="77777777" w:rsidR="004D5D16" w:rsidRPr="000F0BA0" w:rsidRDefault="004D5D16" w:rsidP="004D5D16">
      <w:pPr>
        <w:pStyle w:val="PL"/>
      </w:pPr>
      <w:r w:rsidRPr="000F0BA0">
        <w:rPr>
          <w:rFonts w:hint="eastAsia"/>
          <w:lang w:eastAsia="zh-CN"/>
        </w:rPr>
        <w:t xml:space="preserve"> </w:t>
      </w:r>
      <w:r w:rsidRPr="000F0BA0">
        <w:rPr>
          <w:lang w:eastAsia="zh-CN"/>
        </w:rPr>
        <w:t xml:space="preserve">     description: Contains the User Consent Subscription Data.</w:t>
      </w:r>
    </w:p>
    <w:p w14:paraId="26682BAD" w14:textId="77777777" w:rsidR="004D5D16" w:rsidRPr="000F0BA0" w:rsidRDefault="004D5D16" w:rsidP="004D5D16">
      <w:pPr>
        <w:pStyle w:val="PL"/>
      </w:pPr>
      <w:r w:rsidRPr="000F0BA0">
        <w:t xml:space="preserve">      type: object</w:t>
      </w:r>
    </w:p>
    <w:p w14:paraId="056045D9" w14:textId="77777777" w:rsidR="004D5D16" w:rsidRPr="000F0BA0" w:rsidRDefault="004D5D16" w:rsidP="004D5D16">
      <w:pPr>
        <w:pStyle w:val="PL"/>
      </w:pPr>
      <w:r w:rsidRPr="000F0BA0">
        <w:t xml:space="preserve">      properties:</w:t>
      </w:r>
    </w:p>
    <w:p w14:paraId="59643992" w14:textId="77777777" w:rsidR="004D5D16" w:rsidRPr="000F0BA0" w:rsidRDefault="004D5D16" w:rsidP="004D5D16">
      <w:pPr>
        <w:pStyle w:val="PL"/>
        <w:rPr>
          <w:lang w:eastAsia="zh-CN"/>
        </w:rPr>
      </w:pPr>
      <w:r w:rsidRPr="000F0BA0">
        <w:t xml:space="preserve">        </w:t>
      </w:r>
      <w:r w:rsidRPr="000F0BA0">
        <w:rPr>
          <w:lang w:eastAsia="zh-CN"/>
        </w:rPr>
        <w:t>userConsentPerPurposeList</w:t>
      </w:r>
      <w:r w:rsidRPr="000F0BA0">
        <w:t>:</w:t>
      </w:r>
    </w:p>
    <w:p w14:paraId="0D389822" w14:textId="77777777" w:rsidR="00DD044F" w:rsidRDefault="004D5D16" w:rsidP="004D5D16">
      <w:pPr>
        <w:pStyle w:val="PL"/>
        <w:rPr>
          <w:lang w:eastAsia="zh-CN"/>
        </w:rPr>
      </w:pPr>
      <w:r w:rsidRPr="000F0BA0">
        <w:rPr>
          <w:lang w:eastAsia="zh-CN"/>
        </w:rPr>
        <w:t xml:space="preserve">          description: </w:t>
      </w:r>
      <w:r w:rsidR="00DD044F">
        <w:rPr>
          <w:lang w:eastAsia="zh-CN"/>
        </w:rPr>
        <w:t>&gt;</w:t>
      </w:r>
    </w:p>
    <w:p w14:paraId="75018887" w14:textId="3A339645" w:rsidR="004D5D16" w:rsidRPr="000F0BA0" w:rsidRDefault="00DD044F" w:rsidP="004D5D16">
      <w:pPr>
        <w:pStyle w:val="PL"/>
        <w:rPr>
          <w:lang w:eastAsia="zh-CN"/>
        </w:rPr>
      </w:pPr>
      <w:r>
        <w:rPr>
          <w:lang w:eastAsia="zh-CN"/>
        </w:rPr>
        <w:t xml:space="preserve">            </w:t>
      </w:r>
      <w:r w:rsidR="004D5D16" w:rsidRPr="000F0BA0">
        <w:rPr>
          <w:lang w:eastAsia="zh-CN"/>
        </w:rPr>
        <w:t>A map(list of key-value pairs) where user consent purpose serves as key of user consent</w:t>
      </w:r>
    </w:p>
    <w:p w14:paraId="56DF91DC" w14:textId="77777777" w:rsidR="004D5D16" w:rsidRPr="000F0BA0" w:rsidRDefault="004D5D16" w:rsidP="004D5D16">
      <w:pPr>
        <w:pStyle w:val="PL"/>
        <w:rPr>
          <w:lang w:eastAsia="zh-CN"/>
        </w:rPr>
      </w:pPr>
      <w:r w:rsidRPr="000F0BA0">
        <w:rPr>
          <w:lang w:eastAsia="zh-CN"/>
        </w:rPr>
        <w:t xml:space="preserve">          type: object</w:t>
      </w:r>
    </w:p>
    <w:p w14:paraId="59EB97A3" w14:textId="77777777" w:rsidR="004D5D16" w:rsidRPr="000F0BA0" w:rsidRDefault="004D5D16" w:rsidP="004D5D16">
      <w:pPr>
        <w:pStyle w:val="PL"/>
        <w:rPr>
          <w:lang w:eastAsia="zh-CN"/>
        </w:rPr>
      </w:pPr>
      <w:r w:rsidRPr="000F0BA0">
        <w:rPr>
          <w:lang w:eastAsia="zh-CN"/>
        </w:rPr>
        <w:t xml:space="preserve">          additionalProperties:</w:t>
      </w:r>
    </w:p>
    <w:p w14:paraId="3E252593" w14:textId="77777777" w:rsidR="004D5D16" w:rsidRPr="000F0BA0" w:rsidRDefault="004D5D16" w:rsidP="004D5D16">
      <w:pPr>
        <w:pStyle w:val="PL"/>
        <w:rPr>
          <w:lang w:eastAsia="zh-CN"/>
        </w:rPr>
      </w:pPr>
      <w:r w:rsidRPr="000F0BA0">
        <w:rPr>
          <w:lang w:eastAsia="zh-CN"/>
        </w:rPr>
        <w:t xml:space="preserve">            $ref: '#/components/schemas/UserConsent'</w:t>
      </w:r>
    </w:p>
    <w:p w14:paraId="321F5EAE" w14:textId="77777777" w:rsidR="004D5D16" w:rsidRPr="000F0BA0" w:rsidRDefault="004D5D16" w:rsidP="004D5D16">
      <w:pPr>
        <w:pStyle w:val="PL"/>
        <w:rPr>
          <w:lang w:eastAsia="zh-CN"/>
        </w:rPr>
      </w:pPr>
      <w:r w:rsidRPr="000F0BA0">
        <w:rPr>
          <w:lang w:eastAsia="zh-CN"/>
        </w:rPr>
        <w:t xml:space="preserve">          minProperties: 1</w:t>
      </w:r>
    </w:p>
    <w:p w14:paraId="32F6AD5A" w14:textId="3C651CCE" w:rsidR="004D5D16" w:rsidRPr="000F0BA0" w:rsidRDefault="004D5D16" w:rsidP="00E17F31">
      <w:pPr>
        <w:pStyle w:val="PL"/>
      </w:pPr>
    </w:p>
    <w:p w14:paraId="65A2D2DC" w14:textId="77777777" w:rsidR="000F74FA" w:rsidRPr="000F0BA0" w:rsidRDefault="000F74FA" w:rsidP="000F74FA">
      <w:pPr>
        <w:pStyle w:val="PL"/>
      </w:pPr>
      <w:r w:rsidRPr="000F0BA0">
        <w:t xml:space="preserve">    </w:t>
      </w:r>
      <w:r w:rsidRPr="000F0BA0">
        <w:rPr>
          <w:lang w:eastAsia="zh-CN"/>
        </w:rPr>
        <w:t>UeContextInSmfDataSubFilter</w:t>
      </w:r>
      <w:r w:rsidRPr="000F0BA0">
        <w:t>:</w:t>
      </w:r>
    </w:p>
    <w:p w14:paraId="32801F6F" w14:textId="77777777" w:rsidR="000F74FA" w:rsidRPr="000F0BA0" w:rsidRDefault="000F74FA" w:rsidP="000F74FA">
      <w:pPr>
        <w:pStyle w:val="PL"/>
      </w:pPr>
      <w:r w:rsidRPr="000F0BA0">
        <w:rPr>
          <w:rFonts w:hint="eastAsia"/>
          <w:lang w:eastAsia="zh-CN"/>
        </w:rPr>
        <w:t xml:space="preserve"> </w:t>
      </w:r>
      <w:r w:rsidRPr="000F0BA0">
        <w:rPr>
          <w:lang w:eastAsia="zh-CN"/>
        </w:rPr>
        <w:t xml:space="preserve">     description: UE Context In Smf Data Subscription Filter.</w:t>
      </w:r>
    </w:p>
    <w:p w14:paraId="7842B32C" w14:textId="77777777" w:rsidR="000F74FA" w:rsidRPr="000F0BA0" w:rsidRDefault="000F74FA" w:rsidP="000F74FA">
      <w:pPr>
        <w:pStyle w:val="PL"/>
      </w:pPr>
      <w:r w:rsidRPr="000F0BA0">
        <w:t xml:space="preserve">      type: object</w:t>
      </w:r>
    </w:p>
    <w:p w14:paraId="31E0949F" w14:textId="77777777" w:rsidR="000F74FA" w:rsidRPr="000F0BA0" w:rsidRDefault="000F74FA" w:rsidP="000F74FA">
      <w:pPr>
        <w:pStyle w:val="PL"/>
      </w:pPr>
      <w:r w:rsidRPr="000F0BA0">
        <w:t xml:space="preserve">      properties:</w:t>
      </w:r>
    </w:p>
    <w:p w14:paraId="0FB2787F" w14:textId="77777777" w:rsidR="000F74FA" w:rsidRPr="000F0BA0" w:rsidRDefault="000F74FA" w:rsidP="000F74FA">
      <w:pPr>
        <w:pStyle w:val="PL"/>
        <w:rPr>
          <w:lang w:val="en-US"/>
        </w:rPr>
      </w:pPr>
      <w:r w:rsidRPr="000F0BA0">
        <w:rPr>
          <w:lang w:val="en-US"/>
        </w:rPr>
        <w:t xml:space="preserve">        </w:t>
      </w:r>
      <w:r w:rsidRPr="000F0BA0">
        <w:rPr>
          <w:lang w:eastAsia="zh-CN"/>
        </w:rPr>
        <w:t>dnnList</w:t>
      </w:r>
      <w:r w:rsidRPr="000F0BA0">
        <w:rPr>
          <w:lang w:val="en-US"/>
        </w:rPr>
        <w:t>:</w:t>
      </w:r>
    </w:p>
    <w:p w14:paraId="4CC566B8" w14:textId="77777777" w:rsidR="000F74FA" w:rsidRPr="000F0BA0" w:rsidRDefault="000F74FA" w:rsidP="000F74FA">
      <w:pPr>
        <w:pStyle w:val="PL"/>
        <w:rPr>
          <w:lang w:val="en-US"/>
        </w:rPr>
      </w:pPr>
      <w:r w:rsidRPr="000F0BA0">
        <w:rPr>
          <w:lang w:val="en-US"/>
        </w:rPr>
        <w:t xml:space="preserve">          type: array</w:t>
      </w:r>
    </w:p>
    <w:p w14:paraId="4C027EBA" w14:textId="77777777" w:rsidR="000F74FA" w:rsidRPr="000F0BA0" w:rsidRDefault="000F74FA" w:rsidP="000F74FA">
      <w:pPr>
        <w:pStyle w:val="PL"/>
        <w:rPr>
          <w:lang w:val="en-US"/>
        </w:rPr>
      </w:pPr>
      <w:r w:rsidRPr="000F0BA0">
        <w:rPr>
          <w:lang w:val="en-US"/>
        </w:rPr>
        <w:t xml:space="preserve">          items:</w:t>
      </w:r>
    </w:p>
    <w:p w14:paraId="16C49644" w14:textId="77777777" w:rsidR="000F74FA" w:rsidRPr="000F0BA0" w:rsidRDefault="000F74FA" w:rsidP="000F74FA">
      <w:pPr>
        <w:pStyle w:val="PL"/>
        <w:rPr>
          <w:lang w:val="en-US"/>
        </w:rPr>
      </w:pPr>
      <w:r w:rsidRPr="000F0BA0">
        <w:rPr>
          <w:lang w:val="en-US"/>
        </w:rPr>
        <w:t xml:space="preserve">            $ref: '</w:t>
      </w:r>
      <w:r w:rsidRPr="000F0BA0">
        <w:t>TS29571_CommonData.yaml#/components/schemas/Dnn</w:t>
      </w:r>
      <w:r w:rsidRPr="000F0BA0">
        <w:rPr>
          <w:lang w:val="en-US"/>
        </w:rPr>
        <w:t>'</w:t>
      </w:r>
    </w:p>
    <w:p w14:paraId="0EC56960" w14:textId="77777777" w:rsidR="000F74FA" w:rsidRPr="000F0BA0" w:rsidRDefault="000F74FA" w:rsidP="000F74FA">
      <w:pPr>
        <w:pStyle w:val="PL"/>
      </w:pPr>
      <w:r w:rsidRPr="000F0BA0">
        <w:t xml:space="preserve">          minItems: 1</w:t>
      </w:r>
    </w:p>
    <w:p w14:paraId="466843F8" w14:textId="77777777" w:rsidR="000F74FA" w:rsidRPr="000F0BA0" w:rsidRDefault="000F74FA" w:rsidP="000F74FA">
      <w:pPr>
        <w:pStyle w:val="PL"/>
        <w:rPr>
          <w:lang w:val="en-US"/>
        </w:rPr>
      </w:pPr>
      <w:r w:rsidRPr="000F0BA0">
        <w:rPr>
          <w:lang w:val="en-US"/>
        </w:rPr>
        <w:t xml:space="preserve">        snssai</w:t>
      </w:r>
      <w:r w:rsidRPr="000F0BA0">
        <w:rPr>
          <w:lang w:eastAsia="zh-CN"/>
        </w:rPr>
        <w:t>List</w:t>
      </w:r>
      <w:r w:rsidRPr="000F0BA0">
        <w:rPr>
          <w:lang w:val="en-US"/>
        </w:rPr>
        <w:t>:</w:t>
      </w:r>
    </w:p>
    <w:p w14:paraId="29044E7F" w14:textId="77777777" w:rsidR="000F74FA" w:rsidRPr="000F0BA0" w:rsidRDefault="000F74FA" w:rsidP="000F74FA">
      <w:pPr>
        <w:pStyle w:val="PL"/>
        <w:rPr>
          <w:lang w:val="en-US"/>
        </w:rPr>
      </w:pPr>
      <w:r w:rsidRPr="000F0BA0">
        <w:rPr>
          <w:lang w:val="en-US"/>
        </w:rPr>
        <w:t xml:space="preserve">          type: array</w:t>
      </w:r>
    </w:p>
    <w:p w14:paraId="254429F7" w14:textId="77777777" w:rsidR="000F74FA" w:rsidRPr="000F0BA0" w:rsidRDefault="000F74FA" w:rsidP="000F74FA">
      <w:pPr>
        <w:pStyle w:val="PL"/>
        <w:rPr>
          <w:lang w:val="en-US"/>
        </w:rPr>
      </w:pPr>
      <w:r w:rsidRPr="000F0BA0">
        <w:rPr>
          <w:lang w:val="en-US"/>
        </w:rPr>
        <w:t xml:space="preserve">          items:</w:t>
      </w:r>
    </w:p>
    <w:p w14:paraId="430ABBAD" w14:textId="77777777" w:rsidR="000F74FA" w:rsidRPr="000F0BA0" w:rsidRDefault="000F74FA" w:rsidP="000F74FA">
      <w:pPr>
        <w:pStyle w:val="PL"/>
        <w:rPr>
          <w:lang w:val="en-US"/>
        </w:rPr>
      </w:pPr>
      <w:r w:rsidRPr="000F0BA0">
        <w:rPr>
          <w:lang w:val="en-US"/>
        </w:rPr>
        <w:t xml:space="preserve">            $ref: '</w:t>
      </w:r>
      <w:r w:rsidRPr="000F0BA0">
        <w:t>TS29571_CommonData.yaml#/components/schemas/Snssai</w:t>
      </w:r>
      <w:r w:rsidRPr="000F0BA0">
        <w:rPr>
          <w:lang w:val="en-US"/>
        </w:rPr>
        <w:t>'</w:t>
      </w:r>
    </w:p>
    <w:p w14:paraId="0DCEB89D" w14:textId="77777777" w:rsidR="000F74FA" w:rsidRPr="000F0BA0" w:rsidRDefault="000F74FA" w:rsidP="000F74FA">
      <w:pPr>
        <w:pStyle w:val="PL"/>
      </w:pPr>
      <w:r w:rsidRPr="000F0BA0">
        <w:t xml:space="preserve">          minItems: 1</w:t>
      </w:r>
    </w:p>
    <w:p w14:paraId="4E8D0D91" w14:textId="77777777" w:rsidR="000F74FA" w:rsidRPr="000F0BA0" w:rsidRDefault="000F74FA" w:rsidP="000F74FA">
      <w:pPr>
        <w:pStyle w:val="PL"/>
        <w:rPr>
          <w:lang w:val="en-US"/>
        </w:rPr>
      </w:pPr>
      <w:r w:rsidRPr="000F0BA0">
        <w:rPr>
          <w:lang w:val="en-US"/>
        </w:rPr>
        <w:t xml:space="preserve">        </w:t>
      </w:r>
      <w:r w:rsidRPr="000F0BA0">
        <w:t>emergencyInd</w:t>
      </w:r>
      <w:r w:rsidRPr="000F0BA0">
        <w:rPr>
          <w:lang w:val="en-US"/>
        </w:rPr>
        <w:t>:</w:t>
      </w:r>
    </w:p>
    <w:p w14:paraId="144E45CD" w14:textId="77777777" w:rsidR="000F74FA" w:rsidRPr="000F0BA0" w:rsidRDefault="000F74FA" w:rsidP="000F74FA">
      <w:pPr>
        <w:pStyle w:val="PL"/>
      </w:pPr>
      <w:r w:rsidRPr="000F0BA0">
        <w:t xml:space="preserve">          type: boolean</w:t>
      </w:r>
    </w:p>
    <w:p w14:paraId="50CBFF8F" w14:textId="77777777" w:rsidR="00041540" w:rsidRPr="000F0BA0" w:rsidRDefault="000F74FA" w:rsidP="00041540">
      <w:pPr>
        <w:pStyle w:val="PL"/>
      </w:pPr>
      <w:r w:rsidRPr="000F0BA0">
        <w:t xml:space="preserve">          default: false</w:t>
      </w:r>
    </w:p>
    <w:p w14:paraId="3D17FCC6" w14:textId="77777777" w:rsidR="00041540" w:rsidRPr="000F0BA0" w:rsidRDefault="00041540" w:rsidP="00041540">
      <w:pPr>
        <w:pStyle w:val="PL"/>
        <w:rPr>
          <w:lang w:val="en-US"/>
        </w:rPr>
      </w:pPr>
    </w:p>
    <w:p w14:paraId="5C48FA04" w14:textId="77777777" w:rsidR="00041540" w:rsidRPr="000F0BA0" w:rsidRDefault="00041540" w:rsidP="00041540">
      <w:pPr>
        <w:pStyle w:val="PL"/>
        <w:rPr>
          <w:lang w:eastAsia="zh-CN"/>
        </w:rPr>
      </w:pPr>
      <w:r w:rsidRPr="000F0BA0">
        <w:t xml:space="preserve">    UeIdentifiers:</w:t>
      </w:r>
    </w:p>
    <w:p w14:paraId="76AC4D3B" w14:textId="77777777" w:rsidR="00041540" w:rsidRPr="000F0BA0" w:rsidRDefault="00041540" w:rsidP="00041540">
      <w:pPr>
        <w:pStyle w:val="PL"/>
      </w:pPr>
      <w:r w:rsidRPr="000F0BA0">
        <w:t xml:space="preserve">      description: A map(list of key-value pairs) where </w:t>
      </w:r>
      <w:r w:rsidRPr="000F0BA0">
        <w:rPr>
          <w:rFonts w:cs="Arial"/>
          <w:szCs w:val="18"/>
        </w:rPr>
        <w:t xml:space="preserve">Gpsi </w:t>
      </w:r>
      <w:r w:rsidRPr="000F0BA0">
        <w:t>serves as key of arrays of S</w:t>
      </w:r>
      <w:r w:rsidRPr="000F0BA0">
        <w:rPr>
          <w:rFonts w:hint="eastAsia"/>
          <w:lang w:eastAsia="zh-CN"/>
        </w:rPr>
        <w:t>upi</w:t>
      </w:r>
    </w:p>
    <w:p w14:paraId="4B1BD236" w14:textId="77777777" w:rsidR="00041540" w:rsidRPr="000F0BA0" w:rsidRDefault="00041540" w:rsidP="00041540">
      <w:pPr>
        <w:pStyle w:val="PL"/>
      </w:pPr>
      <w:r w:rsidRPr="000F0BA0">
        <w:t xml:space="preserve">      type: object</w:t>
      </w:r>
    </w:p>
    <w:p w14:paraId="055C2C2D" w14:textId="77777777" w:rsidR="00041540" w:rsidRPr="000F0BA0" w:rsidRDefault="00041540" w:rsidP="00041540">
      <w:pPr>
        <w:pStyle w:val="PL"/>
      </w:pPr>
      <w:r w:rsidRPr="000F0BA0">
        <w:t xml:space="preserve">      additionalProperties:</w:t>
      </w:r>
    </w:p>
    <w:p w14:paraId="3C17638F" w14:textId="77777777" w:rsidR="00041540" w:rsidRPr="000F0BA0" w:rsidRDefault="00041540" w:rsidP="00041540">
      <w:pPr>
        <w:pStyle w:val="PL"/>
      </w:pPr>
      <w:r w:rsidRPr="000F0BA0">
        <w:t xml:space="preserve">        $ref: '#/components/schemas/SupiInfo'</w:t>
      </w:r>
    </w:p>
    <w:p w14:paraId="68533B0A" w14:textId="77777777" w:rsidR="00041540" w:rsidRPr="000F0BA0" w:rsidRDefault="00041540" w:rsidP="00041540">
      <w:pPr>
        <w:pStyle w:val="PL"/>
      </w:pPr>
      <w:r w:rsidRPr="000F0BA0">
        <w:t xml:space="preserve">      minProperties: 1</w:t>
      </w:r>
    </w:p>
    <w:p w14:paraId="5C0CE385" w14:textId="77777777" w:rsidR="00041540" w:rsidRPr="000F0BA0" w:rsidRDefault="00041540" w:rsidP="00041540">
      <w:pPr>
        <w:pStyle w:val="PL"/>
      </w:pPr>
    </w:p>
    <w:p w14:paraId="75814CF0" w14:textId="77777777" w:rsidR="00041540" w:rsidRPr="000F0BA0" w:rsidRDefault="00041540" w:rsidP="00041540">
      <w:pPr>
        <w:pStyle w:val="PL"/>
      </w:pPr>
      <w:r w:rsidRPr="000F0BA0">
        <w:t xml:space="preserve">    SupiInfo:</w:t>
      </w:r>
    </w:p>
    <w:p w14:paraId="7C719B67" w14:textId="77777777" w:rsidR="00041540" w:rsidRPr="000F0BA0" w:rsidRDefault="00041540" w:rsidP="00041540">
      <w:pPr>
        <w:pStyle w:val="PL"/>
      </w:pPr>
      <w:r w:rsidRPr="000F0BA0">
        <w:rPr>
          <w:rFonts w:hint="eastAsia"/>
          <w:lang w:eastAsia="zh-CN"/>
        </w:rPr>
        <w:t xml:space="preserve"> </w:t>
      </w:r>
      <w:r w:rsidRPr="000F0BA0">
        <w:rPr>
          <w:lang w:eastAsia="zh-CN"/>
        </w:rPr>
        <w:t xml:space="preserve">     description: </w:t>
      </w:r>
      <w:r w:rsidRPr="000F0BA0">
        <w:rPr>
          <w:rFonts w:cs="Arial"/>
          <w:szCs w:val="18"/>
          <w:lang w:eastAsia="zh-CN"/>
        </w:rPr>
        <w:t>List of Supis</w:t>
      </w:r>
      <w:r w:rsidRPr="000F0BA0">
        <w:rPr>
          <w:lang w:eastAsia="zh-CN"/>
        </w:rPr>
        <w:t>.</w:t>
      </w:r>
    </w:p>
    <w:p w14:paraId="2D63C750" w14:textId="77777777" w:rsidR="00041540" w:rsidRPr="000F0BA0" w:rsidRDefault="00041540" w:rsidP="00041540">
      <w:pPr>
        <w:pStyle w:val="PL"/>
      </w:pPr>
      <w:r w:rsidRPr="000F0BA0">
        <w:t xml:space="preserve">      type: object</w:t>
      </w:r>
    </w:p>
    <w:p w14:paraId="67E21C81" w14:textId="77777777" w:rsidR="00041540" w:rsidRPr="000F0BA0" w:rsidRDefault="00041540" w:rsidP="00041540">
      <w:pPr>
        <w:pStyle w:val="PL"/>
      </w:pPr>
      <w:r w:rsidRPr="000F0BA0">
        <w:t xml:space="preserve">      required:</w:t>
      </w:r>
    </w:p>
    <w:p w14:paraId="686C75E6" w14:textId="77777777" w:rsidR="00041540" w:rsidRPr="000F0BA0" w:rsidRDefault="00041540" w:rsidP="00041540">
      <w:pPr>
        <w:pStyle w:val="PL"/>
      </w:pPr>
      <w:r w:rsidRPr="000F0BA0">
        <w:t xml:space="preserve">        - supiList</w:t>
      </w:r>
    </w:p>
    <w:p w14:paraId="23F3EE1F" w14:textId="77777777" w:rsidR="00041540" w:rsidRPr="000F0BA0" w:rsidRDefault="00041540" w:rsidP="00041540">
      <w:pPr>
        <w:pStyle w:val="PL"/>
      </w:pPr>
      <w:r w:rsidRPr="000F0BA0">
        <w:t xml:space="preserve">      properties:</w:t>
      </w:r>
    </w:p>
    <w:p w14:paraId="6002CE83" w14:textId="77777777" w:rsidR="00041540" w:rsidRPr="000F0BA0" w:rsidRDefault="00041540" w:rsidP="00041540">
      <w:pPr>
        <w:pStyle w:val="PL"/>
      </w:pPr>
      <w:r w:rsidRPr="000F0BA0">
        <w:t xml:space="preserve">        supiList:</w:t>
      </w:r>
    </w:p>
    <w:p w14:paraId="66B95AB8" w14:textId="77777777" w:rsidR="00041540" w:rsidRPr="000F0BA0" w:rsidRDefault="00041540" w:rsidP="00041540">
      <w:pPr>
        <w:pStyle w:val="PL"/>
      </w:pPr>
      <w:r w:rsidRPr="000F0BA0">
        <w:t xml:space="preserve">          type: array</w:t>
      </w:r>
    </w:p>
    <w:p w14:paraId="6FDA2A98" w14:textId="77777777" w:rsidR="00041540" w:rsidRPr="000F0BA0" w:rsidRDefault="00041540" w:rsidP="00041540">
      <w:pPr>
        <w:pStyle w:val="PL"/>
      </w:pPr>
      <w:r w:rsidRPr="000F0BA0">
        <w:t xml:space="preserve">          items:</w:t>
      </w:r>
    </w:p>
    <w:p w14:paraId="1FA0FCB0" w14:textId="77777777" w:rsidR="00041540" w:rsidRPr="000F0BA0" w:rsidRDefault="00041540" w:rsidP="00041540">
      <w:pPr>
        <w:pStyle w:val="PL"/>
      </w:pPr>
      <w:r w:rsidRPr="000F0BA0">
        <w:t xml:space="preserve">            $ref: 'TS29571_CommonData.yaml#/components/schemas/Supi'</w:t>
      </w:r>
    </w:p>
    <w:p w14:paraId="19D87FF3" w14:textId="7E0A9BF7" w:rsidR="000F74FA" w:rsidRPr="000F0BA0" w:rsidRDefault="000F74FA" w:rsidP="000F74FA">
      <w:pPr>
        <w:pStyle w:val="PL"/>
        <w:rPr>
          <w:lang w:val="en-US"/>
        </w:rPr>
      </w:pPr>
    </w:p>
    <w:p w14:paraId="4C27449C" w14:textId="77777777" w:rsidR="00683D82" w:rsidRPr="000F0BA0" w:rsidRDefault="00683D82" w:rsidP="00683D82">
      <w:pPr>
        <w:pStyle w:val="PL"/>
      </w:pPr>
      <w:r w:rsidRPr="000F0BA0">
        <w:t xml:space="preserve">    TimeSyncSubscriptionData:</w:t>
      </w:r>
    </w:p>
    <w:p w14:paraId="198003A5" w14:textId="77777777" w:rsidR="00683D82" w:rsidRPr="000F0BA0" w:rsidRDefault="00683D82" w:rsidP="00683D82">
      <w:pPr>
        <w:pStyle w:val="PL"/>
      </w:pPr>
      <w:r w:rsidRPr="000F0BA0">
        <w:rPr>
          <w:rFonts w:hint="eastAsia"/>
        </w:rPr>
        <w:t xml:space="preserve"> </w:t>
      </w:r>
      <w:r w:rsidRPr="000F0BA0">
        <w:t xml:space="preserve">     description: UE Time Synchronization Subscription Data</w:t>
      </w:r>
    </w:p>
    <w:p w14:paraId="5F1884CA" w14:textId="77777777" w:rsidR="00683D82" w:rsidRPr="000F0BA0" w:rsidRDefault="00683D82" w:rsidP="00683D82">
      <w:pPr>
        <w:pStyle w:val="PL"/>
      </w:pPr>
      <w:r w:rsidRPr="000F0BA0">
        <w:t xml:space="preserve">      type: object</w:t>
      </w:r>
    </w:p>
    <w:p w14:paraId="4AAB2DE5" w14:textId="77777777" w:rsidR="00683D82" w:rsidRPr="000F0BA0" w:rsidRDefault="00683D82" w:rsidP="00683D82">
      <w:pPr>
        <w:pStyle w:val="PL"/>
      </w:pPr>
      <w:r w:rsidRPr="000F0BA0">
        <w:t xml:space="preserve">      required:</w:t>
      </w:r>
    </w:p>
    <w:p w14:paraId="240C9557" w14:textId="77777777" w:rsidR="00683D82" w:rsidRPr="000F0BA0" w:rsidRDefault="00683D82" w:rsidP="00683D82">
      <w:pPr>
        <w:pStyle w:val="PL"/>
      </w:pPr>
      <w:r w:rsidRPr="000F0BA0">
        <w:t xml:space="preserve">        - afReqAuthorizations</w:t>
      </w:r>
    </w:p>
    <w:p w14:paraId="11C9FAB5" w14:textId="77777777" w:rsidR="00683D82" w:rsidRPr="000F0BA0" w:rsidRDefault="00683D82" w:rsidP="00683D82">
      <w:pPr>
        <w:pStyle w:val="PL"/>
      </w:pPr>
      <w:r w:rsidRPr="000F0BA0">
        <w:t xml:space="preserve">        - serviceIds</w:t>
      </w:r>
    </w:p>
    <w:p w14:paraId="0CA3ABE7" w14:textId="77777777" w:rsidR="00683D82" w:rsidRPr="000F0BA0" w:rsidRDefault="00683D82" w:rsidP="00683D82">
      <w:pPr>
        <w:pStyle w:val="PL"/>
      </w:pPr>
      <w:r w:rsidRPr="000F0BA0">
        <w:t xml:space="preserve">      properties:</w:t>
      </w:r>
    </w:p>
    <w:p w14:paraId="7E066E98" w14:textId="77777777" w:rsidR="00683D82" w:rsidRPr="000F0BA0" w:rsidRDefault="00683D82" w:rsidP="00683D82">
      <w:pPr>
        <w:pStyle w:val="PL"/>
      </w:pPr>
      <w:r w:rsidRPr="000F0BA0">
        <w:t xml:space="preserve">        afReqAuthorizations:</w:t>
      </w:r>
    </w:p>
    <w:p w14:paraId="64399072" w14:textId="6C1D6196" w:rsidR="00683D82" w:rsidRPr="000F0BA0" w:rsidRDefault="00683D82" w:rsidP="00683D82">
      <w:pPr>
        <w:pStyle w:val="PL"/>
      </w:pPr>
      <w:r w:rsidRPr="000F0BA0">
        <w:t xml:space="preserve">          $ref: '#/components/schemas/AfRequestAuthorization'</w:t>
      </w:r>
    </w:p>
    <w:p w14:paraId="0A84892A" w14:textId="77777777" w:rsidR="00683D82" w:rsidRPr="000F0BA0" w:rsidRDefault="00683D82" w:rsidP="00683D82">
      <w:pPr>
        <w:pStyle w:val="PL"/>
      </w:pPr>
      <w:r w:rsidRPr="000F0BA0">
        <w:t xml:space="preserve">        serviceIds:</w:t>
      </w:r>
    </w:p>
    <w:p w14:paraId="198EBD24" w14:textId="77777777" w:rsidR="00683D82" w:rsidRPr="000F0BA0" w:rsidRDefault="00683D82" w:rsidP="00683D82">
      <w:pPr>
        <w:pStyle w:val="PL"/>
      </w:pPr>
      <w:r w:rsidRPr="000F0BA0">
        <w:t xml:space="preserve">          type: array</w:t>
      </w:r>
    </w:p>
    <w:p w14:paraId="13FAE05A" w14:textId="77777777" w:rsidR="00683D82" w:rsidRPr="000F0BA0" w:rsidRDefault="00683D82" w:rsidP="00683D82">
      <w:pPr>
        <w:pStyle w:val="PL"/>
      </w:pPr>
      <w:r w:rsidRPr="000F0BA0">
        <w:t xml:space="preserve">          items:</w:t>
      </w:r>
    </w:p>
    <w:p w14:paraId="1A7DA11C" w14:textId="77777777" w:rsidR="00683D82" w:rsidRPr="000F0BA0" w:rsidRDefault="00683D82" w:rsidP="00683D82">
      <w:pPr>
        <w:pStyle w:val="PL"/>
      </w:pPr>
      <w:r w:rsidRPr="000F0BA0">
        <w:t xml:space="preserve">            $ref: '#/components/schemas/TimeSyncServiceId'</w:t>
      </w:r>
    </w:p>
    <w:p w14:paraId="609A5C6D" w14:textId="77777777" w:rsidR="00683D82" w:rsidRPr="000F0BA0" w:rsidRDefault="00683D82" w:rsidP="00683D82">
      <w:pPr>
        <w:pStyle w:val="PL"/>
      </w:pPr>
      <w:r w:rsidRPr="000F0BA0">
        <w:t xml:space="preserve">          minItems: 1</w:t>
      </w:r>
    </w:p>
    <w:p w14:paraId="24D016BF" w14:textId="77777777" w:rsidR="00683D82" w:rsidRPr="000F0BA0" w:rsidRDefault="00683D82" w:rsidP="005A5E41">
      <w:pPr>
        <w:pStyle w:val="PL"/>
      </w:pPr>
    </w:p>
    <w:p w14:paraId="6BDA7CE2" w14:textId="77777777" w:rsidR="005A5E41" w:rsidRPr="000F0BA0" w:rsidRDefault="005A5E41" w:rsidP="005A5E41">
      <w:pPr>
        <w:pStyle w:val="PL"/>
      </w:pPr>
      <w:r w:rsidRPr="000F0BA0">
        <w:t xml:space="preserve">    AfRequestAuthorization:</w:t>
      </w:r>
    </w:p>
    <w:p w14:paraId="37F5D03B" w14:textId="77777777" w:rsidR="005A5E41" w:rsidRPr="000F0BA0" w:rsidRDefault="005A5E41" w:rsidP="005A5E41">
      <w:pPr>
        <w:pStyle w:val="PL"/>
      </w:pPr>
      <w:r w:rsidRPr="000F0BA0">
        <w:rPr>
          <w:rFonts w:hint="eastAsia"/>
        </w:rPr>
        <w:t xml:space="preserve"> </w:t>
      </w:r>
      <w:r w:rsidRPr="000F0BA0">
        <w:t xml:space="preserve">     description: AF Request Authorization</w:t>
      </w:r>
    </w:p>
    <w:p w14:paraId="6C423116" w14:textId="77777777" w:rsidR="005A5E41" w:rsidRPr="000F0BA0" w:rsidRDefault="005A5E41" w:rsidP="005A5E41">
      <w:pPr>
        <w:pStyle w:val="PL"/>
      </w:pPr>
      <w:r w:rsidRPr="000F0BA0">
        <w:t xml:space="preserve">      type: object</w:t>
      </w:r>
    </w:p>
    <w:p w14:paraId="42620809" w14:textId="77777777" w:rsidR="005A5E41" w:rsidRPr="000F0BA0" w:rsidRDefault="005A5E41" w:rsidP="005A5E41">
      <w:pPr>
        <w:pStyle w:val="PL"/>
      </w:pPr>
      <w:r w:rsidRPr="000F0BA0">
        <w:t xml:space="preserve">      properties:</w:t>
      </w:r>
    </w:p>
    <w:p w14:paraId="49834D90" w14:textId="77777777" w:rsidR="0061743A" w:rsidRPr="000F0BA0" w:rsidRDefault="005A5E41" w:rsidP="0061743A">
      <w:pPr>
        <w:pStyle w:val="PL"/>
        <w:rPr>
          <w:lang w:val="en-US"/>
        </w:rPr>
      </w:pPr>
      <w:r w:rsidRPr="000F0BA0">
        <w:rPr>
          <w:lang w:val="en-US"/>
        </w:rPr>
        <w:t xml:space="preserve">        g</w:t>
      </w:r>
      <w:r w:rsidR="00916A9C" w:rsidRPr="000F0BA0">
        <w:rPr>
          <w:lang w:val="en-US"/>
        </w:rPr>
        <w:t>p</w:t>
      </w:r>
      <w:r w:rsidRPr="000F0BA0">
        <w:rPr>
          <w:lang w:val="en-US"/>
        </w:rPr>
        <w:t>tpAllowed</w:t>
      </w:r>
      <w:r w:rsidR="00916A9C" w:rsidRPr="000F0BA0">
        <w:rPr>
          <w:lang w:val="en-US"/>
        </w:rPr>
        <w:t>Info</w:t>
      </w:r>
      <w:r w:rsidR="0061743A" w:rsidRPr="000F0BA0">
        <w:rPr>
          <w:lang w:val="en-US"/>
        </w:rPr>
        <w:t>List</w:t>
      </w:r>
      <w:r w:rsidRPr="000F0BA0">
        <w:rPr>
          <w:lang w:val="en-US"/>
        </w:rPr>
        <w:t>:</w:t>
      </w:r>
    </w:p>
    <w:p w14:paraId="4D437AB5" w14:textId="77777777" w:rsidR="0061743A" w:rsidRPr="000F0BA0" w:rsidRDefault="0061743A" w:rsidP="0061743A">
      <w:pPr>
        <w:pStyle w:val="PL"/>
        <w:rPr>
          <w:lang w:val="en-US"/>
        </w:rPr>
      </w:pPr>
      <w:r w:rsidRPr="000F0BA0">
        <w:rPr>
          <w:lang w:val="en-US"/>
        </w:rPr>
        <w:t xml:space="preserve">          type: array</w:t>
      </w:r>
    </w:p>
    <w:p w14:paraId="7871EC75" w14:textId="30C75316" w:rsidR="005A5E41" w:rsidRPr="000F0BA0" w:rsidRDefault="0061743A" w:rsidP="0061743A">
      <w:pPr>
        <w:pStyle w:val="PL"/>
        <w:rPr>
          <w:lang w:val="en-US"/>
        </w:rPr>
      </w:pPr>
      <w:r w:rsidRPr="000F0BA0">
        <w:rPr>
          <w:lang w:val="en-US"/>
        </w:rPr>
        <w:t xml:space="preserve">          items:</w:t>
      </w:r>
    </w:p>
    <w:p w14:paraId="7FE09557" w14:textId="77777777" w:rsidR="0061743A" w:rsidRPr="000F0BA0" w:rsidRDefault="00916A9C" w:rsidP="0061743A">
      <w:pPr>
        <w:pStyle w:val="PL"/>
      </w:pPr>
      <w:r w:rsidRPr="000F0BA0">
        <w:t xml:space="preserve">          </w:t>
      </w:r>
      <w:r w:rsidR="0061743A" w:rsidRPr="000F0BA0">
        <w:t xml:space="preserve">  </w:t>
      </w:r>
      <w:r w:rsidRPr="000F0BA0">
        <w:t>$ref: '#/components/schemas/G</w:t>
      </w:r>
      <w:r w:rsidRPr="000F0BA0">
        <w:rPr>
          <w:lang w:val="en-US"/>
        </w:rPr>
        <w:t>ptpAllowedInfo</w:t>
      </w:r>
      <w:r w:rsidRPr="000F0BA0">
        <w:t>'</w:t>
      </w:r>
    </w:p>
    <w:p w14:paraId="4B26807E" w14:textId="65CE2F00" w:rsidR="00916A9C" w:rsidRPr="000F0BA0" w:rsidRDefault="0061743A" w:rsidP="0061743A">
      <w:pPr>
        <w:pStyle w:val="PL"/>
      </w:pPr>
      <w:r w:rsidRPr="000F0BA0">
        <w:t xml:space="preserve">          minItems: 1</w:t>
      </w:r>
    </w:p>
    <w:p w14:paraId="3C5779EF" w14:textId="60CDCAEC" w:rsidR="005A5E41" w:rsidRPr="000F0BA0" w:rsidRDefault="005A5E41" w:rsidP="005A5E41">
      <w:pPr>
        <w:pStyle w:val="PL"/>
        <w:rPr>
          <w:lang w:val="en-US"/>
        </w:rPr>
      </w:pPr>
      <w:r w:rsidRPr="000F0BA0">
        <w:rPr>
          <w:lang w:val="en-US"/>
        </w:rPr>
        <w:t xml:space="preserve">        astiAllowed</w:t>
      </w:r>
      <w:r w:rsidR="00916A9C" w:rsidRPr="000F0BA0">
        <w:rPr>
          <w:lang w:val="en-US"/>
        </w:rPr>
        <w:t>Info</w:t>
      </w:r>
      <w:r w:rsidRPr="000F0BA0">
        <w:rPr>
          <w:lang w:val="en-US"/>
        </w:rPr>
        <w:t>:</w:t>
      </w:r>
    </w:p>
    <w:p w14:paraId="253C7D9C" w14:textId="77777777" w:rsidR="00916A9C" w:rsidRPr="000F0BA0" w:rsidRDefault="00916A9C" w:rsidP="00916A9C">
      <w:pPr>
        <w:pStyle w:val="PL"/>
      </w:pPr>
      <w:r w:rsidRPr="000F0BA0">
        <w:t xml:space="preserve">          $ref: '#/components/schemas/</w:t>
      </w:r>
      <w:r w:rsidRPr="000F0BA0">
        <w:rPr>
          <w:lang w:val="en-US"/>
        </w:rPr>
        <w:t>AstiAllowedInfo</w:t>
      </w:r>
      <w:r w:rsidRPr="000F0BA0">
        <w:t>'</w:t>
      </w:r>
    </w:p>
    <w:p w14:paraId="1CAB9474" w14:textId="77777777" w:rsidR="00916A9C" w:rsidRPr="000F0BA0" w:rsidRDefault="00916A9C" w:rsidP="00916A9C">
      <w:pPr>
        <w:pStyle w:val="PL"/>
      </w:pPr>
      <w:r w:rsidRPr="000F0BA0">
        <w:t xml:space="preserve">      oneOf:</w:t>
      </w:r>
    </w:p>
    <w:p w14:paraId="7D6AE441" w14:textId="3BBED88F" w:rsidR="00916A9C" w:rsidRPr="000F0BA0" w:rsidRDefault="00916A9C" w:rsidP="00916A9C">
      <w:pPr>
        <w:pStyle w:val="PL"/>
      </w:pPr>
      <w:r w:rsidRPr="000F0BA0">
        <w:t xml:space="preserve">        - required: [ </w:t>
      </w:r>
      <w:r w:rsidRPr="000F0BA0">
        <w:rPr>
          <w:lang w:val="en-US"/>
        </w:rPr>
        <w:t>gptpAllowedInfo</w:t>
      </w:r>
      <w:r w:rsidR="0061743A" w:rsidRPr="000F0BA0">
        <w:rPr>
          <w:lang w:val="en-US"/>
        </w:rPr>
        <w:t>List</w:t>
      </w:r>
      <w:r w:rsidRPr="000F0BA0">
        <w:rPr>
          <w:lang w:val="en-US"/>
        </w:rPr>
        <w:t xml:space="preserve"> </w:t>
      </w:r>
      <w:r w:rsidRPr="000F0BA0">
        <w:t>]</w:t>
      </w:r>
    </w:p>
    <w:p w14:paraId="08C381B6" w14:textId="77777777" w:rsidR="00916A9C" w:rsidRPr="000F0BA0" w:rsidRDefault="00916A9C" w:rsidP="00916A9C">
      <w:pPr>
        <w:pStyle w:val="PL"/>
      </w:pPr>
      <w:r w:rsidRPr="000F0BA0">
        <w:t xml:space="preserve">        - required: [ </w:t>
      </w:r>
      <w:r w:rsidRPr="000F0BA0">
        <w:rPr>
          <w:lang w:val="en-US"/>
        </w:rPr>
        <w:t xml:space="preserve">astiAllowedInfo </w:t>
      </w:r>
      <w:r w:rsidRPr="000F0BA0">
        <w:t>]</w:t>
      </w:r>
    </w:p>
    <w:p w14:paraId="71157376" w14:textId="77777777" w:rsidR="005A5E41" w:rsidRPr="000F0BA0" w:rsidRDefault="005A5E41" w:rsidP="005A5E41">
      <w:pPr>
        <w:pStyle w:val="PL"/>
      </w:pPr>
    </w:p>
    <w:p w14:paraId="2535CB70" w14:textId="77777777" w:rsidR="00916A9C" w:rsidRPr="000F0BA0" w:rsidRDefault="00916A9C" w:rsidP="00916A9C">
      <w:pPr>
        <w:pStyle w:val="PL"/>
      </w:pPr>
      <w:r w:rsidRPr="000F0BA0">
        <w:t xml:space="preserve">    GptpAllowedInfo:</w:t>
      </w:r>
    </w:p>
    <w:p w14:paraId="1BCA505F" w14:textId="77777777" w:rsidR="00916A9C" w:rsidRPr="000F0BA0" w:rsidRDefault="00916A9C" w:rsidP="00916A9C">
      <w:pPr>
        <w:pStyle w:val="PL"/>
      </w:pPr>
      <w:r w:rsidRPr="000F0BA0">
        <w:rPr>
          <w:rFonts w:hint="eastAsia"/>
        </w:rPr>
        <w:t xml:space="preserve"> </w:t>
      </w:r>
      <w:r w:rsidRPr="000F0BA0">
        <w:t xml:space="preserve">     description: AF authorization information for gPTP</w:t>
      </w:r>
    </w:p>
    <w:p w14:paraId="3B7A0755" w14:textId="77777777" w:rsidR="00916A9C" w:rsidRPr="000F0BA0" w:rsidRDefault="00916A9C" w:rsidP="00916A9C">
      <w:pPr>
        <w:pStyle w:val="PL"/>
      </w:pPr>
      <w:r w:rsidRPr="000F0BA0">
        <w:t xml:space="preserve">      type: object</w:t>
      </w:r>
    </w:p>
    <w:p w14:paraId="537811E8" w14:textId="77777777" w:rsidR="00916A9C" w:rsidRPr="000F0BA0" w:rsidRDefault="00916A9C" w:rsidP="00916A9C">
      <w:pPr>
        <w:pStyle w:val="PL"/>
      </w:pPr>
      <w:r w:rsidRPr="000F0BA0">
        <w:t xml:space="preserve">      properties:</w:t>
      </w:r>
    </w:p>
    <w:p w14:paraId="4053DCCE" w14:textId="77777777" w:rsidR="00916A9C" w:rsidRPr="000F0BA0" w:rsidRDefault="00916A9C" w:rsidP="00916A9C">
      <w:pPr>
        <w:pStyle w:val="PL"/>
      </w:pPr>
      <w:r w:rsidRPr="000F0BA0">
        <w:t xml:space="preserve">        dnn:</w:t>
      </w:r>
    </w:p>
    <w:p w14:paraId="6C4A9769" w14:textId="77777777" w:rsidR="00916A9C" w:rsidRPr="000F0BA0" w:rsidRDefault="00916A9C" w:rsidP="00916A9C">
      <w:pPr>
        <w:pStyle w:val="PL"/>
        <w:rPr>
          <w:lang w:val="en-US"/>
        </w:rPr>
      </w:pPr>
      <w:r w:rsidRPr="000F0BA0">
        <w:rPr>
          <w:lang w:val="en-US"/>
        </w:rPr>
        <w:t xml:space="preserve">          $ref: '</w:t>
      </w:r>
      <w:r w:rsidRPr="000F0BA0">
        <w:t>TS29571_CommonData.yaml#/components/schemas/Dnn</w:t>
      </w:r>
      <w:r w:rsidRPr="000F0BA0">
        <w:rPr>
          <w:lang w:val="en-US"/>
        </w:rPr>
        <w:t>'</w:t>
      </w:r>
    </w:p>
    <w:p w14:paraId="049F896A" w14:textId="77777777" w:rsidR="00916A9C" w:rsidRPr="000F0BA0" w:rsidRDefault="00916A9C" w:rsidP="00916A9C">
      <w:pPr>
        <w:pStyle w:val="PL"/>
      </w:pPr>
      <w:r w:rsidRPr="000F0BA0">
        <w:t xml:space="preserve">        sNssai:</w:t>
      </w:r>
    </w:p>
    <w:p w14:paraId="77675B21" w14:textId="77777777" w:rsidR="00916A9C" w:rsidRPr="000F0BA0" w:rsidRDefault="00916A9C" w:rsidP="00916A9C">
      <w:pPr>
        <w:pStyle w:val="PL"/>
        <w:rPr>
          <w:lang w:val="en-US"/>
        </w:rPr>
      </w:pPr>
      <w:r w:rsidRPr="000F0BA0">
        <w:rPr>
          <w:lang w:val="en-US"/>
        </w:rPr>
        <w:t xml:space="preserve">          $ref: '</w:t>
      </w:r>
      <w:r w:rsidRPr="000F0BA0">
        <w:t>TS29571_CommonData.yaml#/components/schemas/Snssai</w:t>
      </w:r>
      <w:r w:rsidRPr="000F0BA0">
        <w:rPr>
          <w:lang w:val="en-US"/>
        </w:rPr>
        <w:t>'</w:t>
      </w:r>
    </w:p>
    <w:p w14:paraId="532006F6" w14:textId="26ADE7BE" w:rsidR="00916A9C" w:rsidRPr="000F0BA0" w:rsidRDefault="00916A9C" w:rsidP="00916A9C">
      <w:pPr>
        <w:pStyle w:val="PL"/>
        <w:rPr>
          <w:lang w:val="en-US"/>
        </w:rPr>
      </w:pPr>
      <w:r w:rsidRPr="000F0BA0">
        <w:rPr>
          <w:lang w:val="en-US"/>
        </w:rPr>
        <w:t xml:space="preserve">        g</w:t>
      </w:r>
      <w:r w:rsidR="00BD1CEB" w:rsidRPr="000F0BA0">
        <w:rPr>
          <w:lang w:val="en-US"/>
        </w:rPr>
        <w:t>p</w:t>
      </w:r>
      <w:r w:rsidRPr="000F0BA0">
        <w:rPr>
          <w:lang w:val="en-US"/>
        </w:rPr>
        <w:t>tpAllowed:</w:t>
      </w:r>
    </w:p>
    <w:p w14:paraId="0EB7DC85" w14:textId="77777777" w:rsidR="00916A9C" w:rsidRPr="000F0BA0" w:rsidRDefault="00916A9C" w:rsidP="00916A9C">
      <w:pPr>
        <w:pStyle w:val="PL"/>
      </w:pPr>
      <w:r w:rsidRPr="000F0BA0">
        <w:t xml:space="preserve">          type: boolean</w:t>
      </w:r>
    </w:p>
    <w:p w14:paraId="3E9382EE" w14:textId="77777777" w:rsidR="00916A9C" w:rsidRPr="000F0BA0" w:rsidRDefault="00916A9C" w:rsidP="00916A9C">
      <w:pPr>
        <w:pStyle w:val="PL"/>
      </w:pPr>
      <w:r w:rsidRPr="000F0BA0">
        <w:t xml:space="preserve">        coverageArea:</w:t>
      </w:r>
    </w:p>
    <w:p w14:paraId="3C12A92C" w14:textId="77777777" w:rsidR="00916A9C" w:rsidRPr="000F0BA0" w:rsidRDefault="00916A9C" w:rsidP="00916A9C">
      <w:pPr>
        <w:pStyle w:val="PL"/>
      </w:pPr>
      <w:r w:rsidRPr="000F0BA0">
        <w:t xml:space="preserve">          type: array</w:t>
      </w:r>
    </w:p>
    <w:p w14:paraId="32F0C61E" w14:textId="77777777" w:rsidR="00916A9C" w:rsidRPr="000F0BA0" w:rsidRDefault="00916A9C" w:rsidP="00916A9C">
      <w:pPr>
        <w:pStyle w:val="PL"/>
      </w:pPr>
      <w:r w:rsidRPr="000F0BA0">
        <w:t xml:space="preserve">          items:</w:t>
      </w:r>
    </w:p>
    <w:p w14:paraId="59ED2B2A" w14:textId="77777777" w:rsidR="00916A9C" w:rsidRPr="000F0BA0" w:rsidRDefault="00916A9C" w:rsidP="00916A9C">
      <w:pPr>
        <w:pStyle w:val="PL"/>
      </w:pPr>
      <w:r w:rsidRPr="000F0BA0">
        <w:t xml:space="preserve">            $ref: 'TS29571_CommonData.yaml#/components/schemas/Tai'</w:t>
      </w:r>
    </w:p>
    <w:p w14:paraId="7A9DC1EC" w14:textId="77777777" w:rsidR="00916A9C" w:rsidRPr="000F0BA0" w:rsidRDefault="00916A9C" w:rsidP="00916A9C">
      <w:pPr>
        <w:pStyle w:val="PL"/>
      </w:pPr>
      <w:r w:rsidRPr="000F0BA0">
        <w:t xml:space="preserve">          minItems: 1</w:t>
      </w:r>
    </w:p>
    <w:p w14:paraId="11256882" w14:textId="77777777" w:rsidR="00916A9C" w:rsidRPr="000F0BA0" w:rsidRDefault="00916A9C" w:rsidP="00916A9C">
      <w:pPr>
        <w:pStyle w:val="PL"/>
      </w:pPr>
      <w:r w:rsidRPr="000F0BA0">
        <w:t xml:space="preserve">        uuTimeSyncErrBdgt:</w:t>
      </w:r>
    </w:p>
    <w:p w14:paraId="6326FABF" w14:textId="77777777" w:rsidR="00916A9C" w:rsidRPr="000F0BA0" w:rsidRDefault="00916A9C" w:rsidP="00916A9C">
      <w:pPr>
        <w:pStyle w:val="PL"/>
        <w:rPr>
          <w:lang w:val="en-US"/>
        </w:rPr>
      </w:pPr>
      <w:r w:rsidRPr="000F0BA0">
        <w:rPr>
          <w:lang w:val="en-US"/>
        </w:rPr>
        <w:t xml:space="preserve">          $ref: </w:t>
      </w:r>
      <w:r w:rsidRPr="000F0BA0">
        <w:t>'TS29571_CommonData.yaml#/components/schemas/Uinteger'</w:t>
      </w:r>
    </w:p>
    <w:p w14:paraId="696E6214" w14:textId="77777777" w:rsidR="00916A9C" w:rsidRPr="000F0BA0" w:rsidRDefault="00916A9C" w:rsidP="00916A9C">
      <w:pPr>
        <w:pStyle w:val="PL"/>
        <w:rPr>
          <w:rFonts w:cs="Courier New"/>
          <w:szCs w:val="16"/>
        </w:rPr>
      </w:pPr>
      <w:r w:rsidRPr="000F0BA0">
        <w:rPr>
          <w:rFonts w:cs="Courier New"/>
          <w:szCs w:val="16"/>
        </w:rPr>
        <w:t xml:space="preserve">        tempVals:</w:t>
      </w:r>
    </w:p>
    <w:p w14:paraId="4AB57A4C" w14:textId="77777777" w:rsidR="00916A9C" w:rsidRPr="000F0BA0" w:rsidRDefault="00916A9C" w:rsidP="00916A9C">
      <w:pPr>
        <w:pStyle w:val="PL"/>
        <w:rPr>
          <w:rFonts w:cs="Courier New"/>
          <w:szCs w:val="16"/>
        </w:rPr>
      </w:pPr>
      <w:r w:rsidRPr="000F0BA0">
        <w:rPr>
          <w:rFonts w:cs="Courier New"/>
          <w:szCs w:val="16"/>
        </w:rPr>
        <w:t xml:space="preserve">          type: array</w:t>
      </w:r>
    </w:p>
    <w:p w14:paraId="2F219811" w14:textId="77777777" w:rsidR="00916A9C" w:rsidRPr="000F0BA0" w:rsidRDefault="00916A9C" w:rsidP="00916A9C">
      <w:pPr>
        <w:pStyle w:val="PL"/>
        <w:rPr>
          <w:rFonts w:cs="Courier New"/>
          <w:szCs w:val="16"/>
        </w:rPr>
      </w:pPr>
      <w:r w:rsidRPr="000F0BA0">
        <w:rPr>
          <w:rFonts w:cs="Courier New"/>
          <w:szCs w:val="16"/>
        </w:rPr>
        <w:t xml:space="preserve">          items:</w:t>
      </w:r>
    </w:p>
    <w:p w14:paraId="36D39194" w14:textId="77777777" w:rsidR="00916A9C" w:rsidRPr="000F0BA0" w:rsidRDefault="00916A9C" w:rsidP="00916A9C">
      <w:pPr>
        <w:pStyle w:val="PL"/>
        <w:rPr>
          <w:rFonts w:cs="Courier New"/>
          <w:szCs w:val="16"/>
        </w:rPr>
      </w:pPr>
      <w:r w:rsidRPr="000F0BA0">
        <w:rPr>
          <w:rFonts w:cs="Courier New"/>
          <w:szCs w:val="16"/>
        </w:rPr>
        <w:t xml:space="preserve">            $ref: 'TS29514_Npcf_PolicyAuthorization.yaml#/components/schemas/TemporalValidity'</w:t>
      </w:r>
    </w:p>
    <w:p w14:paraId="6D84A697" w14:textId="77777777" w:rsidR="00916A9C" w:rsidRPr="000F0BA0" w:rsidRDefault="00916A9C" w:rsidP="00916A9C">
      <w:pPr>
        <w:pStyle w:val="PL"/>
      </w:pPr>
      <w:r w:rsidRPr="000F0BA0">
        <w:t xml:space="preserve">          minItems: 1</w:t>
      </w:r>
    </w:p>
    <w:p w14:paraId="56C5E6D0" w14:textId="77777777" w:rsidR="00B762D1" w:rsidRDefault="00B762D1" w:rsidP="00B762D1">
      <w:pPr>
        <w:pStyle w:val="PL"/>
        <w:rPr>
          <w:lang w:val="en-US"/>
        </w:rPr>
      </w:pPr>
      <w:r>
        <w:rPr>
          <w:lang w:val="en-US"/>
        </w:rPr>
        <w:t xml:space="preserve">        </w:t>
      </w:r>
      <w:r w:rsidRPr="00D95B41">
        <w:rPr>
          <w:lang w:val="es-ES" w:eastAsia="zh-CN"/>
        </w:rPr>
        <w:t>acceptableInd</w:t>
      </w:r>
      <w:r>
        <w:rPr>
          <w:lang w:val="en-US"/>
        </w:rPr>
        <w:t>:</w:t>
      </w:r>
    </w:p>
    <w:p w14:paraId="01349D5F" w14:textId="77777777" w:rsidR="00B762D1" w:rsidRDefault="00B762D1" w:rsidP="00B762D1">
      <w:pPr>
        <w:pStyle w:val="PL"/>
      </w:pPr>
      <w:r>
        <w:t xml:space="preserve">          type: boolean</w:t>
      </w:r>
    </w:p>
    <w:p w14:paraId="5A85F6E3" w14:textId="77777777" w:rsidR="00B762D1" w:rsidRDefault="00B762D1" w:rsidP="00B762D1">
      <w:pPr>
        <w:pStyle w:val="PL"/>
      </w:pPr>
      <w:r>
        <w:t xml:space="preserve">          default: false</w:t>
      </w:r>
    </w:p>
    <w:p w14:paraId="605D5734" w14:textId="2BE07851" w:rsidR="00B762D1" w:rsidRDefault="00B762D1" w:rsidP="00B762D1">
      <w:pPr>
        <w:pStyle w:val="PL"/>
        <w:rPr>
          <w:rFonts w:cs="Courier New"/>
          <w:szCs w:val="16"/>
        </w:rPr>
      </w:pPr>
      <w:r>
        <w:rPr>
          <w:rFonts w:cs="Courier New"/>
          <w:szCs w:val="16"/>
        </w:rPr>
        <w:t xml:space="preserve">        </w:t>
      </w:r>
      <w:r>
        <w:rPr>
          <w:rFonts w:hint="eastAsia"/>
          <w:lang w:val="es-ES" w:eastAsia="zh-CN"/>
        </w:rPr>
        <w:t>c</w:t>
      </w:r>
      <w:r>
        <w:rPr>
          <w:lang w:val="es-ES" w:eastAsia="zh-CN"/>
        </w:rPr>
        <w:t>lockQualityAcce</w:t>
      </w:r>
      <w:r w:rsidR="00CD510A">
        <w:rPr>
          <w:lang w:val="es-ES" w:eastAsia="zh-CN"/>
        </w:rPr>
        <w:t>p</w:t>
      </w:r>
      <w:r>
        <w:rPr>
          <w:lang w:val="es-ES" w:eastAsia="zh-CN"/>
        </w:rPr>
        <w:t>tanceCriteria</w:t>
      </w:r>
      <w:r>
        <w:rPr>
          <w:rFonts w:cs="Courier New"/>
          <w:szCs w:val="16"/>
        </w:rPr>
        <w:t>:</w:t>
      </w:r>
    </w:p>
    <w:p w14:paraId="77E74B0A" w14:textId="77777777" w:rsidR="00B762D1" w:rsidRDefault="00B762D1" w:rsidP="00B762D1">
      <w:pPr>
        <w:pStyle w:val="PL"/>
        <w:rPr>
          <w:rFonts w:cs="Courier New"/>
          <w:szCs w:val="16"/>
        </w:rPr>
      </w:pPr>
      <w:r>
        <w:rPr>
          <w:rFonts w:cs="Courier New"/>
          <w:szCs w:val="16"/>
        </w:rPr>
        <w:t xml:space="preserve">          $ref: '</w:t>
      </w:r>
      <w:r w:rsidRPr="00B06F7A">
        <w:t>TS29571_CommonData.yaml</w:t>
      </w:r>
      <w:r>
        <w:rPr>
          <w:rFonts w:cs="Courier New"/>
          <w:szCs w:val="16"/>
        </w:rPr>
        <w:t>#/components/schemas/ClockQualityAcceptanceCriterion</w:t>
      </w:r>
      <w:r w:rsidRPr="000A047E">
        <w:rPr>
          <w:rFonts w:cs="Courier New"/>
          <w:szCs w:val="16"/>
        </w:rPr>
        <w:t>'</w:t>
      </w:r>
    </w:p>
    <w:p w14:paraId="14F7E82B" w14:textId="77777777" w:rsidR="00916A9C" w:rsidRPr="000F0BA0" w:rsidRDefault="00916A9C" w:rsidP="00916A9C">
      <w:pPr>
        <w:pStyle w:val="PL"/>
        <w:rPr>
          <w:lang w:val="en-US"/>
        </w:rPr>
      </w:pPr>
      <w:r w:rsidRPr="000F0BA0">
        <w:rPr>
          <w:lang w:val="en-US"/>
        </w:rPr>
        <w:t xml:space="preserve">      required:</w:t>
      </w:r>
    </w:p>
    <w:p w14:paraId="05927019" w14:textId="7C142BFD" w:rsidR="00916A9C" w:rsidRPr="000F0BA0" w:rsidRDefault="00916A9C" w:rsidP="00916A9C">
      <w:pPr>
        <w:pStyle w:val="PL"/>
        <w:rPr>
          <w:lang w:val="en-US"/>
        </w:rPr>
      </w:pPr>
      <w:r w:rsidRPr="000F0BA0">
        <w:rPr>
          <w:lang w:val="en-US"/>
        </w:rPr>
        <w:t xml:space="preserve">        - g</w:t>
      </w:r>
      <w:r w:rsidR="00BD1CEB" w:rsidRPr="000F0BA0">
        <w:rPr>
          <w:lang w:val="en-US"/>
        </w:rPr>
        <w:t>p</w:t>
      </w:r>
      <w:r w:rsidRPr="000F0BA0">
        <w:rPr>
          <w:lang w:val="en-US"/>
        </w:rPr>
        <w:t>tpAllowed</w:t>
      </w:r>
    </w:p>
    <w:p w14:paraId="5DE32494" w14:textId="77777777" w:rsidR="00916A9C" w:rsidRPr="000F0BA0" w:rsidRDefault="00916A9C" w:rsidP="00916A9C">
      <w:pPr>
        <w:pStyle w:val="PL"/>
      </w:pPr>
    </w:p>
    <w:p w14:paraId="4690295B" w14:textId="77777777" w:rsidR="00916A9C" w:rsidRPr="000F0BA0" w:rsidRDefault="00916A9C" w:rsidP="00916A9C">
      <w:pPr>
        <w:pStyle w:val="PL"/>
      </w:pPr>
      <w:r w:rsidRPr="000F0BA0">
        <w:t xml:space="preserve">    </w:t>
      </w:r>
      <w:r w:rsidRPr="000F0BA0">
        <w:rPr>
          <w:lang w:val="es-ES"/>
        </w:rPr>
        <w:t>AstiAllowedInfo</w:t>
      </w:r>
      <w:r w:rsidRPr="000F0BA0">
        <w:t>:</w:t>
      </w:r>
    </w:p>
    <w:p w14:paraId="238F638C" w14:textId="77777777" w:rsidR="00916A9C" w:rsidRPr="000F0BA0" w:rsidRDefault="00916A9C" w:rsidP="00916A9C">
      <w:pPr>
        <w:pStyle w:val="PL"/>
      </w:pPr>
      <w:r w:rsidRPr="000F0BA0">
        <w:rPr>
          <w:rFonts w:hint="eastAsia"/>
        </w:rPr>
        <w:t xml:space="preserve"> </w:t>
      </w:r>
      <w:r w:rsidRPr="000F0BA0">
        <w:t xml:space="preserve">     description: AF authorization information for ASTI</w:t>
      </w:r>
    </w:p>
    <w:p w14:paraId="4EEAC361" w14:textId="77777777" w:rsidR="00916A9C" w:rsidRPr="000F0BA0" w:rsidRDefault="00916A9C" w:rsidP="00916A9C">
      <w:pPr>
        <w:pStyle w:val="PL"/>
      </w:pPr>
      <w:r w:rsidRPr="000F0BA0">
        <w:t xml:space="preserve">      type: object</w:t>
      </w:r>
    </w:p>
    <w:p w14:paraId="1F56520F" w14:textId="77777777" w:rsidR="00916A9C" w:rsidRPr="000F0BA0" w:rsidRDefault="00916A9C" w:rsidP="00916A9C">
      <w:pPr>
        <w:pStyle w:val="PL"/>
      </w:pPr>
      <w:r w:rsidRPr="000F0BA0">
        <w:t xml:space="preserve">      properties:</w:t>
      </w:r>
    </w:p>
    <w:p w14:paraId="4D96B98D" w14:textId="77777777" w:rsidR="00916A9C" w:rsidRPr="000F0BA0" w:rsidRDefault="00916A9C" w:rsidP="00916A9C">
      <w:pPr>
        <w:pStyle w:val="PL"/>
        <w:rPr>
          <w:lang w:val="en-US"/>
        </w:rPr>
      </w:pPr>
      <w:r w:rsidRPr="000F0BA0">
        <w:rPr>
          <w:lang w:val="en-US"/>
        </w:rPr>
        <w:t xml:space="preserve">        astiAllowed:</w:t>
      </w:r>
    </w:p>
    <w:p w14:paraId="2A594797" w14:textId="77777777" w:rsidR="00916A9C" w:rsidRPr="000F0BA0" w:rsidRDefault="00916A9C" w:rsidP="00916A9C">
      <w:pPr>
        <w:pStyle w:val="PL"/>
      </w:pPr>
      <w:r w:rsidRPr="000F0BA0">
        <w:t xml:space="preserve">          type: boolean</w:t>
      </w:r>
    </w:p>
    <w:p w14:paraId="3E1C3EE0" w14:textId="77777777" w:rsidR="00916A9C" w:rsidRPr="000F0BA0" w:rsidRDefault="00916A9C" w:rsidP="00916A9C">
      <w:pPr>
        <w:pStyle w:val="PL"/>
      </w:pPr>
      <w:r w:rsidRPr="000F0BA0">
        <w:t xml:space="preserve">        coverageArea:</w:t>
      </w:r>
    </w:p>
    <w:p w14:paraId="5CA4FB1A" w14:textId="77777777" w:rsidR="00916A9C" w:rsidRPr="000F0BA0" w:rsidRDefault="00916A9C" w:rsidP="00916A9C">
      <w:pPr>
        <w:pStyle w:val="PL"/>
      </w:pPr>
      <w:r w:rsidRPr="000F0BA0">
        <w:t xml:space="preserve">          type: array</w:t>
      </w:r>
    </w:p>
    <w:p w14:paraId="40420B95" w14:textId="77777777" w:rsidR="00916A9C" w:rsidRPr="000F0BA0" w:rsidRDefault="00916A9C" w:rsidP="00916A9C">
      <w:pPr>
        <w:pStyle w:val="PL"/>
      </w:pPr>
      <w:r w:rsidRPr="000F0BA0">
        <w:t xml:space="preserve">          items:</w:t>
      </w:r>
    </w:p>
    <w:p w14:paraId="40C325A0" w14:textId="77777777" w:rsidR="00916A9C" w:rsidRPr="000F0BA0" w:rsidRDefault="00916A9C" w:rsidP="00916A9C">
      <w:pPr>
        <w:pStyle w:val="PL"/>
      </w:pPr>
      <w:r w:rsidRPr="000F0BA0">
        <w:t xml:space="preserve">            $ref: 'TS29571_CommonData.yaml#/components/schemas/Tai'</w:t>
      </w:r>
    </w:p>
    <w:p w14:paraId="19874471" w14:textId="77777777" w:rsidR="00916A9C" w:rsidRPr="000F0BA0" w:rsidRDefault="00916A9C" w:rsidP="00916A9C">
      <w:pPr>
        <w:pStyle w:val="PL"/>
      </w:pPr>
      <w:r w:rsidRPr="000F0BA0">
        <w:t xml:space="preserve">          minItems: 1</w:t>
      </w:r>
    </w:p>
    <w:p w14:paraId="75596A4E" w14:textId="77777777" w:rsidR="00916A9C" w:rsidRPr="000F0BA0" w:rsidRDefault="00916A9C" w:rsidP="000B5000">
      <w:pPr>
        <w:pStyle w:val="PL"/>
      </w:pPr>
      <w:r w:rsidRPr="000F0BA0">
        <w:t xml:space="preserve">        uuTimeSyncErrBdgt:</w:t>
      </w:r>
    </w:p>
    <w:p w14:paraId="02502894" w14:textId="77777777" w:rsidR="00916A9C" w:rsidRPr="000F0BA0" w:rsidRDefault="00916A9C" w:rsidP="000B5000">
      <w:pPr>
        <w:pStyle w:val="PL"/>
        <w:rPr>
          <w:lang w:val="en-US"/>
        </w:rPr>
      </w:pPr>
      <w:r w:rsidRPr="000F0BA0">
        <w:rPr>
          <w:lang w:val="en-US"/>
        </w:rPr>
        <w:t xml:space="preserve">          $ref: </w:t>
      </w:r>
      <w:r w:rsidRPr="000F0BA0">
        <w:t>'TS29571_CommonData.yaml#/components/schemas/Uinteger'</w:t>
      </w:r>
    </w:p>
    <w:p w14:paraId="58315B27" w14:textId="77777777" w:rsidR="00916A9C" w:rsidRPr="000F0BA0" w:rsidRDefault="00916A9C" w:rsidP="000B5000">
      <w:pPr>
        <w:pStyle w:val="PL"/>
        <w:rPr>
          <w:rFonts w:cs="Courier New"/>
          <w:szCs w:val="16"/>
        </w:rPr>
      </w:pPr>
      <w:bookmarkStart w:id="5856" w:name="MCCQCTEMPBM_00000024"/>
      <w:r w:rsidRPr="000F0BA0">
        <w:rPr>
          <w:rFonts w:cs="Courier New"/>
          <w:szCs w:val="16"/>
        </w:rPr>
        <w:t xml:space="preserve">        tempVals:</w:t>
      </w:r>
    </w:p>
    <w:p w14:paraId="7882D982" w14:textId="77777777" w:rsidR="00916A9C" w:rsidRPr="000F0BA0" w:rsidRDefault="00916A9C" w:rsidP="000B5000">
      <w:pPr>
        <w:pStyle w:val="PL"/>
        <w:rPr>
          <w:rFonts w:cs="Courier New"/>
          <w:szCs w:val="16"/>
        </w:rPr>
      </w:pPr>
      <w:r w:rsidRPr="000F0BA0">
        <w:rPr>
          <w:rFonts w:cs="Courier New"/>
          <w:szCs w:val="16"/>
        </w:rPr>
        <w:t xml:space="preserve">          type: array</w:t>
      </w:r>
    </w:p>
    <w:p w14:paraId="4EDF481C" w14:textId="77777777" w:rsidR="00916A9C" w:rsidRPr="000F0BA0" w:rsidRDefault="00916A9C" w:rsidP="000B5000">
      <w:pPr>
        <w:pStyle w:val="PL"/>
        <w:rPr>
          <w:rFonts w:cs="Courier New"/>
          <w:szCs w:val="16"/>
        </w:rPr>
      </w:pPr>
      <w:r w:rsidRPr="000F0BA0">
        <w:rPr>
          <w:rFonts w:cs="Courier New"/>
          <w:szCs w:val="16"/>
        </w:rPr>
        <w:t xml:space="preserve">          items:</w:t>
      </w:r>
    </w:p>
    <w:p w14:paraId="66DE4BFC" w14:textId="77777777" w:rsidR="00916A9C" w:rsidRPr="000F0BA0" w:rsidRDefault="00916A9C" w:rsidP="000B5000">
      <w:pPr>
        <w:pStyle w:val="PL"/>
        <w:rPr>
          <w:rFonts w:cs="Courier New"/>
          <w:szCs w:val="16"/>
        </w:rPr>
      </w:pPr>
      <w:r w:rsidRPr="000F0BA0">
        <w:rPr>
          <w:rFonts w:cs="Courier New"/>
          <w:szCs w:val="16"/>
        </w:rPr>
        <w:t xml:space="preserve">            $ref: 'TS29514_Npcf_PolicyAuthorization.yaml#/components/schemas/TemporalValidity'</w:t>
      </w:r>
    </w:p>
    <w:bookmarkEnd w:id="5856"/>
    <w:p w14:paraId="7915FF60" w14:textId="77777777" w:rsidR="00916A9C" w:rsidRPr="000F0BA0" w:rsidRDefault="00916A9C" w:rsidP="000B5000">
      <w:pPr>
        <w:pStyle w:val="PL"/>
      </w:pPr>
      <w:r w:rsidRPr="000F0BA0">
        <w:t xml:space="preserve">          minItems: 1</w:t>
      </w:r>
    </w:p>
    <w:p w14:paraId="601C41AE" w14:textId="77777777" w:rsidR="00B762D1" w:rsidRDefault="00B762D1" w:rsidP="000B5000">
      <w:pPr>
        <w:pStyle w:val="PL"/>
        <w:rPr>
          <w:lang w:val="en-US"/>
        </w:rPr>
      </w:pPr>
      <w:r>
        <w:rPr>
          <w:lang w:val="en-US"/>
        </w:rPr>
        <w:t xml:space="preserve">        </w:t>
      </w:r>
      <w:r>
        <w:rPr>
          <w:rFonts w:hint="eastAsia"/>
          <w:lang w:val="es-ES" w:eastAsia="zh-CN"/>
        </w:rPr>
        <w:t>c</w:t>
      </w:r>
      <w:r>
        <w:rPr>
          <w:lang w:val="es-ES" w:eastAsia="zh-CN"/>
        </w:rPr>
        <w:t>lockQualityMetricsInd</w:t>
      </w:r>
      <w:r>
        <w:rPr>
          <w:lang w:val="en-US"/>
        </w:rPr>
        <w:t>:</w:t>
      </w:r>
    </w:p>
    <w:p w14:paraId="371092F8" w14:textId="77777777" w:rsidR="00B762D1" w:rsidRDefault="00B762D1" w:rsidP="000B5000">
      <w:pPr>
        <w:pStyle w:val="PL"/>
      </w:pPr>
      <w:r>
        <w:t xml:space="preserve">          type: boolean</w:t>
      </w:r>
    </w:p>
    <w:p w14:paraId="11E2F702" w14:textId="77777777" w:rsidR="00B762D1" w:rsidRDefault="00B762D1" w:rsidP="000B5000">
      <w:pPr>
        <w:pStyle w:val="PL"/>
      </w:pPr>
      <w:r>
        <w:t xml:space="preserve">          default: false</w:t>
      </w:r>
    </w:p>
    <w:p w14:paraId="4B2AC312" w14:textId="77777777" w:rsidR="00B762D1" w:rsidRDefault="00B762D1" w:rsidP="000B5000">
      <w:pPr>
        <w:pStyle w:val="PL"/>
        <w:rPr>
          <w:lang w:val="en-US"/>
        </w:rPr>
      </w:pPr>
      <w:r>
        <w:rPr>
          <w:lang w:val="en-US"/>
        </w:rPr>
        <w:t xml:space="preserve">        </w:t>
      </w:r>
      <w:r w:rsidRPr="00D95B41">
        <w:rPr>
          <w:lang w:val="es-ES" w:eastAsia="zh-CN"/>
        </w:rPr>
        <w:t>acceptableInd</w:t>
      </w:r>
      <w:r>
        <w:rPr>
          <w:lang w:val="en-US"/>
        </w:rPr>
        <w:t>:</w:t>
      </w:r>
    </w:p>
    <w:p w14:paraId="428A5DFC" w14:textId="77777777" w:rsidR="00B762D1" w:rsidRDefault="00B762D1" w:rsidP="000B5000">
      <w:pPr>
        <w:pStyle w:val="PL"/>
      </w:pPr>
      <w:r>
        <w:t xml:space="preserve">          type: boolean</w:t>
      </w:r>
    </w:p>
    <w:p w14:paraId="51445B39" w14:textId="77777777" w:rsidR="00B762D1" w:rsidRDefault="00B762D1" w:rsidP="000B5000">
      <w:pPr>
        <w:pStyle w:val="PL"/>
      </w:pPr>
      <w:r>
        <w:t xml:space="preserve">          default: false</w:t>
      </w:r>
    </w:p>
    <w:p w14:paraId="466C68E8" w14:textId="3FB0CC54" w:rsidR="00B762D1" w:rsidRDefault="00B762D1" w:rsidP="000B5000">
      <w:pPr>
        <w:pStyle w:val="PL"/>
        <w:rPr>
          <w:rFonts w:cs="Courier New"/>
          <w:szCs w:val="16"/>
        </w:rPr>
      </w:pPr>
      <w:bookmarkStart w:id="5857" w:name="MCCQCTEMPBM_00000025"/>
      <w:r>
        <w:rPr>
          <w:rFonts w:cs="Courier New"/>
          <w:szCs w:val="16"/>
        </w:rPr>
        <w:t xml:space="preserve">        </w:t>
      </w:r>
      <w:bookmarkEnd w:id="5857"/>
      <w:r>
        <w:rPr>
          <w:rFonts w:hint="eastAsia"/>
          <w:lang w:val="es-ES" w:eastAsia="zh-CN"/>
        </w:rPr>
        <w:t>c</w:t>
      </w:r>
      <w:r>
        <w:rPr>
          <w:lang w:val="es-ES" w:eastAsia="zh-CN"/>
        </w:rPr>
        <w:t>lockQualityAcce</w:t>
      </w:r>
      <w:r w:rsidR="00CD510A">
        <w:rPr>
          <w:lang w:val="es-ES" w:eastAsia="zh-CN"/>
        </w:rPr>
        <w:t>p</w:t>
      </w:r>
      <w:r>
        <w:rPr>
          <w:lang w:val="es-ES" w:eastAsia="zh-CN"/>
        </w:rPr>
        <w:t>tanceCriteria</w:t>
      </w:r>
      <w:bookmarkStart w:id="5858" w:name="MCCQCTEMPBM_00000026"/>
      <w:r>
        <w:rPr>
          <w:rFonts w:cs="Courier New"/>
          <w:szCs w:val="16"/>
        </w:rPr>
        <w:t>:</w:t>
      </w:r>
    </w:p>
    <w:p w14:paraId="480165E5" w14:textId="77777777" w:rsidR="00B762D1" w:rsidRDefault="00B762D1" w:rsidP="000B5000">
      <w:pPr>
        <w:pStyle w:val="PL"/>
        <w:rPr>
          <w:rFonts w:cs="Courier New"/>
          <w:szCs w:val="16"/>
        </w:rPr>
      </w:pPr>
      <w:r>
        <w:rPr>
          <w:rFonts w:cs="Courier New"/>
          <w:szCs w:val="16"/>
        </w:rPr>
        <w:t xml:space="preserve">          $ref: '</w:t>
      </w:r>
      <w:bookmarkEnd w:id="5858"/>
      <w:r w:rsidRPr="00B06F7A">
        <w:t>TS29571_CommonData.yaml</w:t>
      </w:r>
      <w:bookmarkStart w:id="5859" w:name="MCCQCTEMPBM_00000027"/>
      <w:r>
        <w:rPr>
          <w:rFonts w:cs="Courier New"/>
          <w:szCs w:val="16"/>
        </w:rPr>
        <w:t>#/components/schemas/ClockQualityAcceptanceCriterion</w:t>
      </w:r>
      <w:r w:rsidRPr="000A047E">
        <w:rPr>
          <w:rFonts w:cs="Courier New"/>
          <w:szCs w:val="16"/>
        </w:rPr>
        <w:t>'</w:t>
      </w:r>
    </w:p>
    <w:bookmarkEnd w:id="5859"/>
    <w:p w14:paraId="5BF2F73D" w14:textId="77777777" w:rsidR="00916A9C" w:rsidRPr="000F0BA0" w:rsidRDefault="00916A9C" w:rsidP="000B5000">
      <w:pPr>
        <w:pStyle w:val="PL"/>
        <w:rPr>
          <w:lang w:val="en-US"/>
        </w:rPr>
      </w:pPr>
      <w:r w:rsidRPr="000F0BA0">
        <w:rPr>
          <w:lang w:val="en-US"/>
        </w:rPr>
        <w:t xml:space="preserve">      required:</w:t>
      </w:r>
    </w:p>
    <w:p w14:paraId="1303D89F" w14:textId="77777777" w:rsidR="00916A9C" w:rsidRPr="000F0BA0" w:rsidRDefault="00916A9C" w:rsidP="000B5000">
      <w:pPr>
        <w:pStyle w:val="PL"/>
        <w:rPr>
          <w:lang w:val="en-US"/>
        </w:rPr>
      </w:pPr>
      <w:r w:rsidRPr="000F0BA0">
        <w:rPr>
          <w:lang w:val="en-US"/>
        </w:rPr>
        <w:t xml:space="preserve">        - astiAllowed</w:t>
      </w:r>
    </w:p>
    <w:p w14:paraId="0500B838" w14:textId="77777777" w:rsidR="00916A9C" w:rsidRPr="000F0BA0" w:rsidRDefault="00916A9C" w:rsidP="000B5000">
      <w:pPr>
        <w:pStyle w:val="PL"/>
      </w:pPr>
    </w:p>
    <w:p w14:paraId="5EFB7997" w14:textId="77777777" w:rsidR="005A5E41" w:rsidRPr="000F0BA0" w:rsidRDefault="005A5E41" w:rsidP="000B5000">
      <w:pPr>
        <w:pStyle w:val="PL"/>
      </w:pPr>
      <w:r w:rsidRPr="000F0BA0">
        <w:t xml:space="preserve">    TimeSyncServiceId:</w:t>
      </w:r>
    </w:p>
    <w:p w14:paraId="70747C48" w14:textId="77777777" w:rsidR="005A5E41" w:rsidRPr="000F0BA0" w:rsidRDefault="005A5E41" w:rsidP="000B5000">
      <w:pPr>
        <w:pStyle w:val="PL"/>
      </w:pPr>
      <w:r w:rsidRPr="000F0BA0">
        <w:rPr>
          <w:rFonts w:hint="eastAsia"/>
        </w:rPr>
        <w:t xml:space="preserve"> </w:t>
      </w:r>
      <w:r w:rsidRPr="000F0BA0">
        <w:t xml:space="preserve">     description: Time Synchronization Service ID</w:t>
      </w:r>
    </w:p>
    <w:p w14:paraId="3FD0BB9C" w14:textId="77777777" w:rsidR="005A5E41" w:rsidRPr="000F0BA0" w:rsidRDefault="005A5E41" w:rsidP="000B5000">
      <w:pPr>
        <w:pStyle w:val="PL"/>
      </w:pPr>
      <w:r w:rsidRPr="000F0BA0">
        <w:t xml:space="preserve">      type: object</w:t>
      </w:r>
    </w:p>
    <w:p w14:paraId="45BA276A" w14:textId="77777777" w:rsidR="005A5E41" w:rsidRPr="000F0BA0" w:rsidRDefault="005A5E41" w:rsidP="000B5000">
      <w:pPr>
        <w:pStyle w:val="PL"/>
      </w:pPr>
      <w:r w:rsidRPr="000F0BA0">
        <w:t xml:space="preserve">      required:</w:t>
      </w:r>
    </w:p>
    <w:p w14:paraId="1186DBE3" w14:textId="77777777" w:rsidR="005A5E41" w:rsidRPr="000F0BA0" w:rsidRDefault="005A5E41" w:rsidP="000B5000">
      <w:pPr>
        <w:pStyle w:val="PL"/>
      </w:pPr>
      <w:r w:rsidRPr="000F0BA0">
        <w:t xml:space="preserve">        - reference</w:t>
      </w:r>
    </w:p>
    <w:p w14:paraId="7DAE46CA" w14:textId="77777777" w:rsidR="005A5E41" w:rsidRPr="000F0BA0" w:rsidRDefault="005A5E41" w:rsidP="000B5000">
      <w:pPr>
        <w:pStyle w:val="PL"/>
      </w:pPr>
      <w:r w:rsidRPr="000F0BA0">
        <w:t xml:space="preserve">      properties:</w:t>
      </w:r>
    </w:p>
    <w:p w14:paraId="21DE9D7C" w14:textId="77777777" w:rsidR="005A5E41" w:rsidRPr="000F0BA0" w:rsidRDefault="005A5E41" w:rsidP="000B5000">
      <w:pPr>
        <w:pStyle w:val="PL"/>
      </w:pPr>
      <w:r w:rsidRPr="000F0BA0">
        <w:t xml:space="preserve">        dnn:</w:t>
      </w:r>
    </w:p>
    <w:p w14:paraId="744C5950" w14:textId="77777777" w:rsidR="005A5E41" w:rsidRPr="000F0BA0" w:rsidRDefault="005A5E41" w:rsidP="000B5000">
      <w:pPr>
        <w:pStyle w:val="PL"/>
        <w:rPr>
          <w:lang w:val="en-US"/>
        </w:rPr>
      </w:pPr>
      <w:r w:rsidRPr="000F0BA0">
        <w:rPr>
          <w:lang w:val="en-US"/>
        </w:rPr>
        <w:t xml:space="preserve">          $ref: '</w:t>
      </w:r>
      <w:r w:rsidRPr="000F0BA0">
        <w:t>TS29571_CommonData.yaml#/components/schemas/Dnn</w:t>
      </w:r>
      <w:r w:rsidRPr="000F0BA0">
        <w:rPr>
          <w:lang w:val="en-US"/>
        </w:rPr>
        <w:t>'</w:t>
      </w:r>
    </w:p>
    <w:p w14:paraId="300B45E7" w14:textId="77777777" w:rsidR="005A5E41" w:rsidRPr="000F0BA0" w:rsidRDefault="005A5E41" w:rsidP="000B5000">
      <w:pPr>
        <w:pStyle w:val="PL"/>
      </w:pPr>
      <w:r w:rsidRPr="000F0BA0">
        <w:t xml:space="preserve">        sNssai:</w:t>
      </w:r>
    </w:p>
    <w:p w14:paraId="3B8581DD" w14:textId="77777777" w:rsidR="005A5E41" w:rsidRPr="000F0BA0" w:rsidRDefault="005A5E41" w:rsidP="000B5000">
      <w:pPr>
        <w:pStyle w:val="PL"/>
        <w:rPr>
          <w:lang w:val="en-US"/>
        </w:rPr>
      </w:pPr>
      <w:r w:rsidRPr="000F0BA0">
        <w:rPr>
          <w:lang w:val="en-US"/>
        </w:rPr>
        <w:t xml:space="preserve">          $ref: '</w:t>
      </w:r>
      <w:r w:rsidRPr="000F0BA0">
        <w:t>TS29571_CommonData.yaml#/components/schemas/Snssai</w:t>
      </w:r>
      <w:r w:rsidRPr="000F0BA0">
        <w:rPr>
          <w:lang w:val="en-US"/>
        </w:rPr>
        <w:t>'</w:t>
      </w:r>
    </w:p>
    <w:p w14:paraId="0BD3D80D" w14:textId="77777777" w:rsidR="005A5E41" w:rsidRPr="000F0BA0" w:rsidRDefault="005A5E41" w:rsidP="000B5000">
      <w:pPr>
        <w:pStyle w:val="PL"/>
        <w:rPr>
          <w:lang w:val="en-US"/>
        </w:rPr>
      </w:pPr>
      <w:r w:rsidRPr="000F0BA0">
        <w:rPr>
          <w:lang w:val="en-US"/>
        </w:rPr>
        <w:t xml:space="preserve">        reference:</w:t>
      </w:r>
    </w:p>
    <w:p w14:paraId="59141940" w14:textId="77777777" w:rsidR="005A5E41" w:rsidRPr="000F0BA0" w:rsidRDefault="005A5E41" w:rsidP="000B5000">
      <w:pPr>
        <w:pStyle w:val="PL"/>
      </w:pPr>
      <w:r w:rsidRPr="000F0BA0">
        <w:t xml:space="preserve">          type: string</w:t>
      </w:r>
    </w:p>
    <w:p w14:paraId="7319A4BB" w14:textId="77777777" w:rsidR="005A5E41" w:rsidRPr="000F0BA0" w:rsidRDefault="005A5E41" w:rsidP="000B5000">
      <w:pPr>
        <w:pStyle w:val="PL"/>
        <w:rPr>
          <w:rFonts w:cs="Courier New"/>
          <w:szCs w:val="16"/>
        </w:rPr>
      </w:pPr>
      <w:bookmarkStart w:id="5860" w:name="MCCQCTEMPBM_00000028"/>
      <w:r w:rsidRPr="000F0BA0">
        <w:rPr>
          <w:rFonts w:cs="Courier New"/>
          <w:szCs w:val="16"/>
        </w:rPr>
        <w:t xml:space="preserve">        tempVals:</w:t>
      </w:r>
    </w:p>
    <w:p w14:paraId="39D19D22" w14:textId="77777777" w:rsidR="005A5E41" w:rsidRPr="000F0BA0" w:rsidRDefault="005A5E41" w:rsidP="000B5000">
      <w:pPr>
        <w:pStyle w:val="PL"/>
        <w:rPr>
          <w:rFonts w:cs="Courier New"/>
          <w:szCs w:val="16"/>
        </w:rPr>
      </w:pPr>
      <w:r w:rsidRPr="000F0BA0">
        <w:rPr>
          <w:rFonts w:cs="Courier New"/>
          <w:szCs w:val="16"/>
        </w:rPr>
        <w:t xml:space="preserve">          type: array</w:t>
      </w:r>
    </w:p>
    <w:p w14:paraId="3985FD4A" w14:textId="77777777" w:rsidR="005A5E41" w:rsidRPr="000F0BA0" w:rsidRDefault="005A5E41" w:rsidP="000B5000">
      <w:pPr>
        <w:pStyle w:val="PL"/>
        <w:rPr>
          <w:rFonts w:cs="Courier New"/>
          <w:szCs w:val="16"/>
        </w:rPr>
      </w:pPr>
      <w:r w:rsidRPr="000F0BA0">
        <w:rPr>
          <w:rFonts w:cs="Courier New"/>
          <w:szCs w:val="16"/>
        </w:rPr>
        <w:t xml:space="preserve">          items:</w:t>
      </w:r>
    </w:p>
    <w:p w14:paraId="6452D4D9" w14:textId="19B90E53" w:rsidR="005A5E41" w:rsidRPr="000F0BA0" w:rsidRDefault="005A5E41" w:rsidP="000B5000">
      <w:pPr>
        <w:pStyle w:val="PL"/>
        <w:rPr>
          <w:rFonts w:cs="Courier New"/>
          <w:szCs w:val="16"/>
        </w:rPr>
      </w:pPr>
      <w:r w:rsidRPr="000F0BA0">
        <w:rPr>
          <w:rFonts w:cs="Courier New"/>
          <w:szCs w:val="16"/>
        </w:rPr>
        <w:t xml:space="preserve">            $ref: 'TS29514_Npcf_PolicyAuthorization.yam</w:t>
      </w:r>
      <w:r w:rsidR="00A60A48" w:rsidRPr="000F0BA0">
        <w:rPr>
          <w:rFonts w:cs="Courier New"/>
          <w:szCs w:val="16"/>
        </w:rPr>
        <w:t>l</w:t>
      </w:r>
      <w:r w:rsidRPr="000F0BA0">
        <w:rPr>
          <w:rFonts w:cs="Courier New"/>
          <w:szCs w:val="16"/>
        </w:rPr>
        <w:t>#/components/schemas/TemporalValidity'</w:t>
      </w:r>
    </w:p>
    <w:bookmarkEnd w:id="5860"/>
    <w:p w14:paraId="58BC8849" w14:textId="77777777" w:rsidR="005A5E41" w:rsidRPr="000F0BA0" w:rsidRDefault="005A5E41" w:rsidP="000B5000">
      <w:pPr>
        <w:pStyle w:val="PL"/>
      </w:pPr>
      <w:r w:rsidRPr="000F0BA0">
        <w:t xml:space="preserve">          minItems: 1</w:t>
      </w:r>
    </w:p>
    <w:p w14:paraId="53C5313C" w14:textId="77777777" w:rsidR="005A5E41" w:rsidRPr="000F0BA0" w:rsidRDefault="005A5E41" w:rsidP="000B5000">
      <w:pPr>
        <w:pStyle w:val="PL"/>
      </w:pPr>
      <w:r w:rsidRPr="000F0BA0">
        <w:t xml:space="preserve">        coverageArea:</w:t>
      </w:r>
    </w:p>
    <w:p w14:paraId="4EFEA708" w14:textId="77777777" w:rsidR="005A5E41" w:rsidRPr="000F0BA0" w:rsidRDefault="005A5E41" w:rsidP="000B5000">
      <w:pPr>
        <w:pStyle w:val="PL"/>
      </w:pPr>
      <w:r w:rsidRPr="000F0BA0">
        <w:t xml:space="preserve">          type: array</w:t>
      </w:r>
    </w:p>
    <w:p w14:paraId="1A5ACEC0" w14:textId="77777777" w:rsidR="005A5E41" w:rsidRPr="000F0BA0" w:rsidRDefault="005A5E41" w:rsidP="000B5000">
      <w:pPr>
        <w:pStyle w:val="PL"/>
      </w:pPr>
      <w:r w:rsidRPr="000F0BA0">
        <w:t xml:space="preserve">          items:</w:t>
      </w:r>
    </w:p>
    <w:p w14:paraId="28BA645B" w14:textId="77777777" w:rsidR="005A5E41" w:rsidRPr="000F0BA0" w:rsidRDefault="005A5E41" w:rsidP="000B5000">
      <w:pPr>
        <w:pStyle w:val="PL"/>
      </w:pPr>
      <w:r w:rsidRPr="000F0BA0">
        <w:t xml:space="preserve">            $ref: 'TS29571_CommonData.yaml#/components/schemas/Tai'</w:t>
      </w:r>
    </w:p>
    <w:p w14:paraId="11A8D147" w14:textId="77777777" w:rsidR="005A5E41" w:rsidRPr="000F0BA0" w:rsidRDefault="005A5E41" w:rsidP="000B5000">
      <w:pPr>
        <w:pStyle w:val="PL"/>
      </w:pPr>
      <w:r w:rsidRPr="000F0BA0">
        <w:t xml:space="preserve">          minItems: 1</w:t>
      </w:r>
    </w:p>
    <w:p w14:paraId="42949C2A" w14:textId="77777777" w:rsidR="0004071F" w:rsidRPr="000F0BA0" w:rsidRDefault="0004071F" w:rsidP="000B5000">
      <w:pPr>
        <w:pStyle w:val="PL"/>
      </w:pPr>
      <w:r w:rsidRPr="000F0BA0">
        <w:t xml:space="preserve">        uuTimeSyncErrBdgt:</w:t>
      </w:r>
    </w:p>
    <w:p w14:paraId="5A37DF08" w14:textId="77777777" w:rsidR="0004071F" w:rsidRPr="000F0BA0" w:rsidRDefault="0004071F" w:rsidP="000B5000">
      <w:pPr>
        <w:pStyle w:val="PL"/>
        <w:rPr>
          <w:lang w:val="en-US"/>
        </w:rPr>
      </w:pPr>
      <w:r w:rsidRPr="000F0BA0">
        <w:rPr>
          <w:lang w:val="en-US"/>
        </w:rPr>
        <w:t xml:space="preserve">          $ref: </w:t>
      </w:r>
      <w:r w:rsidRPr="000F0BA0">
        <w:t>'TS29571_CommonData.yaml#/components/schemas/Uinteger'</w:t>
      </w:r>
    </w:p>
    <w:p w14:paraId="37790E61" w14:textId="77777777" w:rsidR="004935E2" w:rsidRPr="000F0BA0" w:rsidRDefault="004935E2" w:rsidP="000B5000">
      <w:pPr>
        <w:pStyle w:val="PL"/>
      </w:pPr>
    </w:p>
    <w:p w14:paraId="7F84D438" w14:textId="77777777" w:rsidR="004A1503" w:rsidRDefault="004935E2" w:rsidP="004A1503">
      <w:pPr>
        <w:pStyle w:val="PL"/>
      </w:pPr>
      <w:r w:rsidRPr="000F0BA0">
        <w:t xml:space="preserve">    </w:t>
      </w:r>
      <w:r w:rsidR="008D7724" w:rsidRPr="000F0BA0">
        <w:t>C</w:t>
      </w:r>
      <w:r w:rsidR="00B728EE" w:rsidRPr="000F0BA0">
        <w:t>onditionalCagInfo</w:t>
      </w:r>
      <w:r w:rsidRPr="000F0BA0">
        <w:t>:</w:t>
      </w:r>
    </w:p>
    <w:p w14:paraId="3A297C4D" w14:textId="25CE7420" w:rsidR="004935E2" w:rsidRPr="000F0BA0" w:rsidRDefault="004A1503" w:rsidP="004A1503">
      <w:pPr>
        <w:pStyle w:val="PL"/>
      </w:pPr>
      <w:r>
        <w:t xml:space="preserve">      description: Conditional Closed Access Group Information</w:t>
      </w:r>
    </w:p>
    <w:p w14:paraId="64926060" w14:textId="77777777" w:rsidR="004935E2" w:rsidRPr="000F0BA0" w:rsidRDefault="004935E2" w:rsidP="004935E2">
      <w:pPr>
        <w:pStyle w:val="PL"/>
      </w:pPr>
      <w:r w:rsidRPr="000F0BA0">
        <w:t xml:space="preserve">      type: object</w:t>
      </w:r>
    </w:p>
    <w:p w14:paraId="5E882AE0" w14:textId="77777777" w:rsidR="004935E2" w:rsidRPr="000F0BA0" w:rsidRDefault="004935E2" w:rsidP="004935E2">
      <w:pPr>
        <w:pStyle w:val="PL"/>
      </w:pPr>
      <w:r w:rsidRPr="000F0BA0">
        <w:t xml:space="preserve">      required:</w:t>
      </w:r>
    </w:p>
    <w:p w14:paraId="28E1B1B6" w14:textId="77777777" w:rsidR="004935E2" w:rsidRPr="000F0BA0" w:rsidRDefault="004935E2" w:rsidP="004935E2">
      <w:pPr>
        <w:pStyle w:val="PL"/>
      </w:pPr>
      <w:r w:rsidRPr="000F0BA0">
        <w:t xml:space="preserve">        - allowedCagList</w:t>
      </w:r>
    </w:p>
    <w:p w14:paraId="756B60E4" w14:textId="77777777" w:rsidR="004935E2" w:rsidRPr="000F0BA0" w:rsidRDefault="004935E2" w:rsidP="004935E2">
      <w:pPr>
        <w:pStyle w:val="PL"/>
      </w:pPr>
      <w:r w:rsidRPr="000F0BA0">
        <w:t xml:space="preserve">      properties:</w:t>
      </w:r>
    </w:p>
    <w:p w14:paraId="3370F980" w14:textId="77777777" w:rsidR="004935E2" w:rsidRPr="000F0BA0" w:rsidRDefault="004935E2" w:rsidP="004935E2">
      <w:pPr>
        <w:pStyle w:val="PL"/>
      </w:pPr>
      <w:r w:rsidRPr="000F0BA0">
        <w:t xml:space="preserve">        allowedCagList:</w:t>
      </w:r>
    </w:p>
    <w:p w14:paraId="102061EB" w14:textId="77777777" w:rsidR="004935E2" w:rsidRPr="000F0BA0" w:rsidRDefault="004935E2" w:rsidP="004935E2">
      <w:pPr>
        <w:pStyle w:val="PL"/>
      </w:pPr>
      <w:r w:rsidRPr="000F0BA0">
        <w:t xml:space="preserve">          type: array</w:t>
      </w:r>
    </w:p>
    <w:p w14:paraId="4559339C" w14:textId="77777777" w:rsidR="004935E2" w:rsidRPr="000F0BA0" w:rsidRDefault="004935E2" w:rsidP="004935E2">
      <w:pPr>
        <w:pStyle w:val="PL"/>
      </w:pPr>
      <w:r w:rsidRPr="000F0BA0">
        <w:t xml:space="preserve">          items:</w:t>
      </w:r>
    </w:p>
    <w:p w14:paraId="0A1DCD34" w14:textId="77777777" w:rsidR="004935E2" w:rsidRPr="000F0BA0" w:rsidRDefault="004935E2" w:rsidP="004935E2">
      <w:pPr>
        <w:pStyle w:val="PL"/>
      </w:pPr>
      <w:r w:rsidRPr="000F0BA0">
        <w:t xml:space="preserve">            $ref: 'TS29571_CommonData.yaml#/components/schemas/CagId'</w:t>
      </w:r>
    </w:p>
    <w:p w14:paraId="3455FC16" w14:textId="77777777" w:rsidR="004935E2" w:rsidRPr="000F0BA0" w:rsidRDefault="004935E2" w:rsidP="004935E2">
      <w:pPr>
        <w:pStyle w:val="PL"/>
      </w:pPr>
      <w:r w:rsidRPr="000F0BA0">
        <w:t xml:space="preserve">          minItems: 1</w:t>
      </w:r>
    </w:p>
    <w:p w14:paraId="61B4BAAC" w14:textId="77777777" w:rsidR="004935E2" w:rsidRPr="000F0BA0" w:rsidRDefault="004935E2" w:rsidP="004935E2">
      <w:pPr>
        <w:pStyle w:val="PL"/>
      </w:pPr>
      <w:r w:rsidRPr="000F0BA0">
        <w:t xml:space="preserve">        cagOnlyIndicator:</w:t>
      </w:r>
    </w:p>
    <w:p w14:paraId="6D6A3ACA" w14:textId="77777777" w:rsidR="004935E2" w:rsidRPr="000F0BA0" w:rsidRDefault="004935E2" w:rsidP="004935E2">
      <w:pPr>
        <w:pStyle w:val="PL"/>
      </w:pPr>
      <w:r w:rsidRPr="000F0BA0">
        <w:t xml:space="preserve">          type: boolean</w:t>
      </w:r>
    </w:p>
    <w:p w14:paraId="1F5E3D36" w14:textId="77777777" w:rsidR="004935E2" w:rsidRPr="000F0BA0" w:rsidRDefault="004935E2" w:rsidP="004935E2">
      <w:pPr>
        <w:pStyle w:val="PL"/>
        <w:rPr>
          <w:lang w:eastAsia="zh-CN"/>
        </w:rPr>
      </w:pPr>
      <w:r w:rsidRPr="000F0BA0">
        <w:t xml:space="preserve">        validTimePeriod:</w:t>
      </w:r>
    </w:p>
    <w:p w14:paraId="7D5F14C2" w14:textId="77777777" w:rsidR="004935E2" w:rsidRPr="000F0BA0" w:rsidRDefault="004935E2" w:rsidP="004935E2">
      <w:pPr>
        <w:pStyle w:val="PL"/>
      </w:pPr>
      <w:r w:rsidRPr="000F0BA0">
        <w:t xml:space="preserve">          $ref: '#/components/schemas/</w:t>
      </w:r>
      <w:r w:rsidRPr="000F0BA0">
        <w:rPr>
          <w:lang w:eastAsia="zh-CN"/>
        </w:rPr>
        <w:t>V</w:t>
      </w:r>
      <w:r w:rsidRPr="000F0BA0">
        <w:t>alidTimePeriod'</w:t>
      </w:r>
    </w:p>
    <w:p w14:paraId="0E0ECCC7" w14:textId="77777777" w:rsidR="004D5D16" w:rsidRPr="000F0BA0" w:rsidRDefault="004D5D16" w:rsidP="00E17F31">
      <w:pPr>
        <w:pStyle w:val="PL"/>
      </w:pPr>
    </w:p>
    <w:p w14:paraId="77DFCC2F" w14:textId="77777777" w:rsidR="004A1503" w:rsidRDefault="000D2CFC" w:rsidP="004A1503">
      <w:pPr>
        <w:pStyle w:val="PL"/>
        <w:rPr>
          <w:lang w:eastAsia="zh-CN"/>
        </w:rPr>
      </w:pPr>
      <w:r w:rsidRPr="000F0BA0">
        <w:rPr>
          <w:rFonts w:hint="eastAsia"/>
          <w:lang w:eastAsia="zh-CN"/>
        </w:rPr>
        <w:t xml:space="preserve">    </w:t>
      </w:r>
      <w:r w:rsidRPr="000F0BA0">
        <w:rPr>
          <w:lang w:eastAsia="zh-CN"/>
        </w:rPr>
        <w:t>AppSpecificExpectedUeBehaviourData</w:t>
      </w:r>
      <w:r w:rsidRPr="000F0BA0">
        <w:rPr>
          <w:rFonts w:hint="eastAsia"/>
          <w:lang w:eastAsia="zh-CN"/>
        </w:rPr>
        <w:t>:</w:t>
      </w:r>
    </w:p>
    <w:p w14:paraId="4360D662" w14:textId="5FA91524" w:rsidR="000D2CFC" w:rsidRPr="000F0BA0" w:rsidRDefault="004A1503" w:rsidP="004A1503">
      <w:pPr>
        <w:pStyle w:val="PL"/>
        <w:rPr>
          <w:lang w:eastAsia="zh-CN"/>
        </w:rPr>
      </w:pPr>
      <w:r>
        <w:rPr>
          <w:lang w:eastAsia="zh-CN"/>
        </w:rPr>
        <w:t xml:space="preserve">      description: Application specific expected UE behaviour data</w:t>
      </w:r>
    </w:p>
    <w:p w14:paraId="5AA2B35D" w14:textId="77777777" w:rsidR="007A0A80" w:rsidRPr="000F0BA0" w:rsidRDefault="000D2CFC" w:rsidP="007A0A80">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2EC7CDC7" w14:textId="77777777" w:rsidR="007A0A80" w:rsidRPr="000F0BA0" w:rsidRDefault="007A0A80" w:rsidP="007A0A80">
      <w:pPr>
        <w:pStyle w:val="PL"/>
      </w:pPr>
      <w:r w:rsidRPr="000F0BA0">
        <w:t xml:space="preserve">      anyOf:</w:t>
      </w:r>
    </w:p>
    <w:p w14:paraId="422E20B6" w14:textId="77777777" w:rsidR="007A0A80" w:rsidRPr="000F0BA0" w:rsidRDefault="007A0A80" w:rsidP="007A0A80">
      <w:pPr>
        <w:pStyle w:val="PL"/>
      </w:pPr>
      <w:r w:rsidRPr="000F0BA0">
        <w:t xml:space="preserve">        - required: [ appId ]</w:t>
      </w:r>
    </w:p>
    <w:p w14:paraId="750D37DA" w14:textId="7EA9C2A6" w:rsidR="000D2CFC" w:rsidRPr="000F0BA0" w:rsidRDefault="007A0A80" w:rsidP="007A0A80">
      <w:pPr>
        <w:pStyle w:val="PL"/>
        <w:rPr>
          <w:lang w:eastAsia="zh-CN"/>
        </w:rPr>
      </w:pPr>
      <w:r w:rsidRPr="000F0BA0">
        <w:t xml:space="preserve">        - required: [ trafficFilters ]</w:t>
      </w:r>
    </w:p>
    <w:p w14:paraId="1724A6A0" w14:textId="77777777" w:rsidR="000D2CFC" w:rsidRPr="000F0BA0" w:rsidRDefault="000D2CFC" w:rsidP="000D2CFC">
      <w:pPr>
        <w:pStyle w:val="PL"/>
      </w:pPr>
      <w:r w:rsidRPr="000F0BA0">
        <w:t xml:space="preserve">      properties:</w:t>
      </w:r>
    </w:p>
    <w:p w14:paraId="7419087C" w14:textId="77777777" w:rsidR="000D2CFC" w:rsidRPr="000F0BA0" w:rsidRDefault="000D2CFC" w:rsidP="000D2CFC">
      <w:pPr>
        <w:pStyle w:val="PL"/>
        <w:rPr>
          <w:lang w:eastAsia="zh-CN"/>
        </w:rPr>
      </w:pPr>
      <w:r w:rsidRPr="000F0BA0">
        <w:rPr>
          <w:rFonts w:hint="eastAsia"/>
          <w:lang w:eastAsia="zh-CN"/>
        </w:rPr>
        <w:t xml:space="preserve">        </w:t>
      </w:r>
      <w:r w:rsidRPr="000F0BA0">
        <w:rPr>
          <w:noProof/>
        </w:rPr>
        <w:t>appId</w:t>
      </w:r>
      <w:r w:rsidRPr="000F0BA0">
        <w:rPr>
          <w:rFonts w:hint="eastAsia"/>
          <w:lang w:eastAsia="zh-CN"/>
        </w:rPr>
        <w:t>:</w:t>
      </w:r>
    </w:p>
    <w:p w14:paraId="2FD67797" w14:textId="77777777" w:rsidR="007A0A80" w:rsidRPr="000F0BA0" w:rsidRDefault="000D2CFC" w:rsidP="007A0A80">
      <w:pPr>
        <w:pStyle w:val="PL"/>
        <w:rPr>
          <w:lang w:eastAsia="zh-CN"/>
        </w:rPr>
      </w:pPr>
      <w:r w:rsidRPr="000F0BA0">
        <w:rPr>
          <w:rFonts w:hint="eastAsia"/>
          <w:lang w:eastAsia="zh-CN"/>
        </w:rPr>
        <w:t xml:space="preserve">          </w:t>
      </w:r>
      <w:r w:rsidRPr="000F0BA0">
        <w:rPr>
          <w:lang w:eastAsia="zh-CN"/>
        </w:rPr>
        <w:t>$ref: 'TS29571_CommonData.yaml#/components/schemas/</w:t>
      </w:r>
      <w:r w:rsidRPr="000F0BA0">
        <w:t>ApplicationId</w:t>
      </w:r>
      <w:r w:rsidRPr="000F0BA0">
        <w:rPr>
          <w:lang w:eastAsia="zh-CN"/>
        </w:rPr>
        <w:t>'</w:t>
      </w:r>
    </w:p>
    <w:p w14:paraId="51B6995F" w14:textId="77777777" w:rsidR="007A0A80" w:rsidRPr="000F0BA0" w:rsidRDefault="007A0A80" w:rsidP="007A0A80">
      <w:pPr>
        <w:pStyle w:val="PL"/>
      </w:pPr>
      <w:r w:rsidRPr="000F0BA0">
        <w:t xml:space="preserve">        trafficFilters:</w:t>
      </w:r>
    </w:p>
    <w:p w14:paraId="6526B038" w14:textId="77777777" w:rsidR="007A0A80" w:rsidRPr="000F0BA0" w:rsidRDefault="007A0A80" w:rsidP="007A0A80">
      <w:pPr>
        <w:pStyle w:val="PL"/>
      </w:pPr>
      <w:r w:rsidRPr="000F0BA0">
        <w:t xml:space="preserve">          type: array</w:t>
      </w:r>
    </w:p>
    <w:p w14:paraId="184344F7" w14:textId="77777777" w:rsidR="007A0A80" w:rsidRPr="000F0BA0" w:rsidRDefault="007A0A80" w:rsidP="007A0A80">
      <w:pPr>
        <w:pStyle w:val="PL"/>
      </w:pPr>
      <w:r w:rsidRPr="000F0BA0">
        <w:t xml:space="preserve">          items:</w:t>
      </w:r>
    </w:p>
    <w:p w14:paraId="67B96B6E" w14:textId="77777777" w:rsidR="007A0A80" w:rsidRPr="000F0BA0" w:rsidRDefault="007A0A80" w:rsidP="007A0A80">
      <w:pPr>
        <w:pStyle w:val="PL"/>
      </w:pPr>
      <w:r w:rsidRPr="000F0BA0">
        <w:t xml:space="preserve">            $ref: 'TS29122_CommonData.yaml#/components/schemas/FlowInfo'</w:t>
      </w:r>
    </w:p>
    <w:p w14:paraId="7F677E5F" w14:textId="4F5B418A" w:rsidR="000D2CFC" w:rsidRPr="000F0BA0" w:rsidRDefault="007A0A80" w:rsidP="007A0A80">
      <w:pPr>
        <w:pStyle w:val="PL"/>
        <w:rPr>
          <w:lang w:eastAsia="zh-CN"/>
        </w:rPr>
      </w:pPr>
      <w:r w:rsidRPr="000F0BA0">
        <w:t xml:space="preserve">          minItems: 1</w:t>
      </w:r>
    </w:p>
    <w:p w14:paraId="4067F022" w14:textId="77777777" w:rsidR="000D2CFC" w:rsidRPr="000F0BA0" w:rsidRDefault="000D2CFC" w:rsidP="000D2CFC">
      <w:pPr>
        <w:pStyle w:val="PL"/>
        <w:rPr>
          <w:lang w:eastAsia="zh-CN"/>
        </w:rPr>
      </w:pPr>
      <w:r w:rsidRPr="000F0BA0">
        <w:rPr>
          <w:rFonts w:hint="eastAsia"/>
          <w:lang w:eastAsia="zh-CN"/>
        </w:rPr>
        <w:t xml:space="preserve">        </w:t>
      </w:r>
      <w:r w:rsidRPr="000F0BA0">
        <w:rPr>
          <w:lang w:eastAsia="zh-CN"/>
        </w:rPr>
        <w:t>expectedInactivityTime</w:t>
      </w:r>
      <w:r w:rsidRPr="000F0BA0">
        <w:rPr>
          <w:rFonts w:hint="eastAsia"/>
          <w:lang w:eastAsia="zh-CN"/>
        </w:rPr>
        <w:t>:</w:t>
      </w:r>
    </w:p>
    <w:p w14:paraId="6E74184C" w14:textId="77777777" w:rsidR="000D2CFC" w:rsidRPr="000F0BA0" w:rsidRDefault="000D2CFC" w:rsidP="000D2CFC">
      <w:pPr>
        <w:pStyle w:val="PL"/>
        <w:rPr>
          <w:lang w:eastAsia="zh-CN"/>
        </w:rPr>
      </w:pPr>
      <w:r w:rsidRPr="000F0BA0">
        <w:rPr>
          <w:rFonts w:hint="eastAsia"/>
          <w:lang w:eastAsia="zh-CN"/>
        </w:rPr>
        <w:t xml:space="preserve">          </w:t>
      </w:r>
      <w:r w:rsidRPr="000F0BA0">
        <w:rPr>
          <w:lang w:eastAsia="zh-CN"/>
        </w:rPr>
        <w:t>$ref: 'TS29571_CommonData.yaml#/components/schemas/DurationSec'</w:t>
      </w:r>
    </w:p>
    <w:p w14:paraId="76D5148A" w14:textId="77777777" w:rsidR="000D2CFC" w:rsidRPr="000F0BA0" w:rsidRDefault="000D2CFC" w:rsidP="000D2CFC">
      <w:pPr>
        <w:pStyle w:val="PL"/>
        <w:rPr>
          <w:lang w:eastAsia="zh-CN"/>
        </w:rPr>
      </w:pPr>
      <w:r w:rsidRPr="000F0BA0">
        <w:rPr>
          <w:rFonts w:hint="eastAsia"/>
          <w:lang w:eastAsia="zh-CN"/>
        </w:rPr>
        <w:t xml:space="preserve">        </w:t>
      </w:r>
      <w:r w:rsidRPr="000F0BA0">
        <w:rPr>
          <w:lang w:eastAsia="zh-CN"/>
        </w:rPr>
        <w:t>validityTime</w:t>
      </w:r>
      <w:r w:rsidRPr="000F0BA0">
        <w:rPr>
          <w:rFonts w:hint="eastAsia"/>
          <w:lang w:eastAsia="zh-CN"/>
        </w:rPr>
        <w:t>:</w:t>
      </w:r>
    </w:p>
    <w:p w14:paraId="6781F8ED" w14:textId="77777777" w:rsidR="000D2CFC" w:rsidRPr="000F0BA0" w:rsidRDefault="000D2CFC" w:rsidP="000D2CFC">
      <w:pPr>
        <w:pStyle w:val="PL"/>
      </w:pPr>
      <w:r w:rsidRPr="000F0BA0">
        <w:rPr>
          <w:rFonts w:hint="eastAsia"/>
        </w:rPr>
        <w:t xml:space="preserve">          </w:t>
      </w:r>
      <w:r w:rsidRPr="000F0BA0">
        <w:t>$ref: 'TS29571_CommonData.yaml#/components/schemas/DateTime'</w:t>
      </w:r>
    </w:p>
    <w:p w14:paraId="0037939D" w14:textId="77777777" w:rsidR="000D2CFC" w:rsidRPr="000F0BA0" w:rsidRDefault="000D2CFC" w:rsidP="000D2CFC">
      <w:pPr>
        <w:pStyle w:val="PL"/>
      </w:pPr>
      <w:r w:rsidRPr="000F0BA0">
        <w:t xml:space="preserve">        confidenceLevel:</w:t>
      </w:r>
    </w:p>
    <w:p w14:paraId="6F2696A5" w14:textId="77777777" w:rsidR="000D2CFC" w:rsidRPr="000F0BA0" w:rsidRDefault="000D2CFC" w:rsidP="000D2CFC">
      <w:pPr>
        <w:pStyle w:val="PL"/>
      </w:pPr>
      <w:r w:rsidRPr="000F0BA0">
        <w:t xml:space="preserve">          type: string</w:t>
      </w:r>
    </w:p>
    <w:p w14:paraId="366E2304" w14:textId="77777777" w:rsidR="000D2CFC" w:rsidRPr="000F0BA0" w:rsidRDefault="000D2CFC" w:rsidP="000D2CFC">
      <w:pPr>
        <w:pStyle w:val="PL"/>
      </w:pPr>
      <w:r w:rsidRPr="000F0BA0">
        <w:t xml:space="preserve">          pattern: </w:t>
      </w:r>
      <w:r w:rsidRPr="000F0BA0">
        <w:rPr>
          <w:rFonts w:cs="Arial"/>
          <w:szCs w:val="18"/>
        </w:rPr>
        <w:t>'^[0]\.[0-9]{2}$|^1\.00$'</w:t>
      </w:r>
    </w:p>
    <w:p w14:paraId="3A42280C" w14:textId="77777777" w:rsidR="000D2CFC" w:rsidRPr="000F0BA0" w:rsidRDefault="000D2CFC" w:rsidP="000D2CFC">
      <w:pPr>
        <w:pStyle w:val="PL"/>
      </w:pPr>
      <w:r w:rsidRPr="000F0BA0">
        <w:t xml:space="preserve">        accuracyLevel:</w:t>
      </w:r>
    </w:p>
    <w:p w14:paraId="170714CD" w14:textId="77777777" w:rsidR="000D2CFC" w:rsidRPr="000F0BA0" w:rsidRDefault="000D2CFC" w:rsidP="000D2CFC">
      <w:pPr>
        <w:pStyle w:val="PL"/>
      </w:pPr>
      <w:r w:rsidRPr="000F0BA0">
        <w:t xml:space="preserve">          type: string</w:t>
      </w:r>
    </w:p>
    <w:p w14:paraId="05B5B80B" w14:textId="77777777" w:rsidR="000D2CFC" w:rsidRPr="000F0BA0" w:rsidRDefault="000D2CFC" w:rsidP="000D2CFC">
      <w:pPr>
        <w:pStyle w:val="PL"/>
      </w:pPr>
      <w:r w:rsidRPr="000F0BA0">
        <w:t xml:space="preserve">          pattern: </w:t>
      </w:r>
      <w:r w:rsidRPr="000F0BA0">
        <w:rPr>
          <w:rFonts w:cs="Arial"/>
          <w:szCs w:val="18"/>
        </w:rPr>
        <w:t>'^[0]\.[0-9]{2}$|^1\.00$'</w:t>
      </w:r>
    </w:p>
    <w:p w14:paraId="276240FC" w14:textId="77777777" w:rsidR="000D2CFC" w:rsidRPr="000F0BA0" w:rsidRDefault="000D2CFC" w:rsidP="000D2CFC">
      <w:pPr>
        <w:pStyle w:val="PL"/>
      </w:pPr>
    </w:p>
    <w:p w14:paraId="1DE5D7E8" w14:textId="77777777" w:rsidR="004A1503" w:rsidRDefault="00DE19D8" w:rsidP="004A1503">
      <w:pPr>
        <w:pStyle w:val="PL"/>
        <w:rPr>
          <w:lang w:eastAsia="zh-CN"/>
        </w:rPr>
      </w:pPr>
      <w:r w:rsidRPr="000F0BA0">
        <w:rPr>
          <w:lang w:eastAsia="zh-CN"/>
        </w:rPr>
        <w:t xml:space="preserve">    </w:t>
      </w:r>
      <w:r w:rsidRPr="000F0BA0">
        <w:rPr>
          <w:rFonts w:hint="eastAsia"/>
          <w:lang w:eastAsia="zh-CN"/>
        </w:rPr>
        <w:t>ExpectedUeBehaviour</w:t>
      </w:r>
      <w:r w:rsidRPr="000F0BA0">
        <w:rPr>
          <w:lang w:eastAsia="zh-CN"/>
        </w:rPr>
        <w:t>Threshold:</w:t>
      </w:r>
    </w:p>
    <w:p w14:paraId="639B61E5" w14:textId="1598A903" w:rsidR="00DE19D8" w:rsidRPr="000F0BA0" w:rsidRDefault="004A1503" w:rsidP="004A1503">
      <w:pPr>
        <w:pStyle w:val="PL"/>
        <w:rPr>
          <w:lang w:eastAsia="zh-CN"/>
        </w:rPr>
      </w:pPr>
      <w:r>
        <w:rPr>
          <w:lang w:eastAsia="zh-CN"/>
        </w:rPr>
        <w:t xml:space="preserve">      description: Expected UE Behaviour Threshold</w:t>
      </w:r>
    </w:p>
    <w:p w14:paraId="5B077D9C" w14:textId="77777777" w:rsidR="00DE19D8" w:rsidRPr="000F0BA0" w:rsidRDefault="00DE19D8" w:rsidP="00DE19D8">
      <w:pPr>
        <w:pStyle w:val="PL"/>
      </w:pPr>
      <w:r w:rsidRPr="000F0BA0">
        <w:t xml:space="preserve">      type: object</w:t>
      </w:r>
    </w:p>
    <w:p w14:paraId="496AA755" w14:textId="77777777" w:rsidR="00DE19D8" w:rsidRPr="000F0BA0" w:rsidRDefault="00DE19D8" w:rsidP="00DE19D8">
      <w:pPr>
        <w:pStyle w:val="PL"/>
      </w:pPr>
      <w:r w:rsidRPr="000F0BA0">
        <w:t xml:space="preserve">      properties:</w:t>
      </w:r>
    </w:p>
    <w:p w14:paraId="1BA243AB" w14:textId="133F80DD" w:rsidR="00DE19D8" w:rsidRPr="000F0BA0" w:rsidRDefault="00DE19D8" w:rsidP="00DE19D8">
      <w:pPr>
        <w:pStyle w:val="PL"/>
      </w:pPr>
      <w:r w:rsidRPr="000F0BA0">
        <w:t xml:space="preserve">        expec</w:t>
      </w:r>
      <w:r w:rsidR="00985EDF">
        <w:t>t</w:t>
      </w:r>
      <w:r w:rsidRPr="000F0BA0">
        <w:t>edUeBehaviourDatasets:</w:t>
      </w:r>
    </w:p>
    <w:p w14:paraId="3B0ABE27" w14:textId="77777777" w:rsidR="00DE19D8" w:rsidRPr="000F0BA0" w:rsidRDefault="00DE19D8" w:rsidP="00DE19D8">
      <w:pPr>
        <w:pStyle w:val="PL"/>
        <w:rPr>
          <w:rFonts w:cs="Courier New"/>
          <w:szCs w:val="16"/>
        </w:rPr>
      </w:pPr>
      <w:bookmarkStart w:id="5861" w:name="MCCQCTEMPBM_00000029"/>
      <w:r w:rsidRPr="000F0BA0">
        <w:rPr>
          <w:rFonts w:cs="Courier New"/>
          <w:szCs w:val="16"/>
        </w:rPr>
        <w:t xml:space="preserve">          type: array</w:t>
      </w:r>
    </w:p>
    <w:p w14:paraId="262DBF80" w14:textId="77777777" w:rsidR="00DE19D8" w:rsidRPr="000F0BA0" w:rsidRDefault="00DE19D8" w:rsidP="00DE19D8">
      <w:pPr>
        <w:pStyle w:val="PL"/>
        <w:rPr>
          <w:rFonts w:cs="Courier New"/>
          <w:szCs w:val="16"/>
        </w:rPr>
      </w:pPr>
      <w:r w:rsidRPr="000F0BA0">
        <w:rPr>
          <w:rFonts w:cs="Courier New"/>
          <w:szCs w:val="16"/>
        </w:rPr>
        <w:t xml:space="preserve">          items:</w:t>
      </w:r>
    </w:p>
    <w:p w14:paraId="44186977" w14:textId="7BF6BE28" w:rsidR="00DE19D8" w:rsidRPr="000F0BA0" w:rsidRDefault="00DE19D8" w:rsidP="00DE19D8">
      <w:pPr>
        <w:pStyle w:val="PL"/>
        <w:rPr>
          <w:rFonts w:cs="Courier New"/>
          <w:szCs w:val="16"/>
        </w:rPr>
      </w:pPr>
      <w:r w:rsidRPr="000F0BA0">
        <w:rPr>
          <w:rFonts w:cs="Courier New"/>
          <w:szCs w:val="16"/>
        </w:rPr>
        <w:t xml:space="preserve">            $ref: '#/components/schemas/</w:t>
      </w:r>
      <w:bookmarkEnd w:id="5861"/>
      <w:r w:rsidRPr="000F0BA0">
        <w:t>Expec</w:t>
      </w:r>
      <w:r w:rsidR="00985EDF">
        <w:t>t</w:t>
      </w:r>
      <w:r w:rsidRPr="000F0BA0">
        <w:t>edUeBehaviourDataset</w:t>
      </w:r>
      <w:bookmarkStart w:id="5862" w:name="MCCQCTEMPBM_00000030"/>
      <w:r w:rsidRPr="000F0BA0">
        <w:rPr>
          <w:rFonts w:cs="Courier New"/>
          <w:szCs w:val="16"/>
        </w:rPr>
        <w:t>'</w:t>
      </w:r>
    </w:p>
    <w:bookmarkEnd w:id="5862"/>
    <w:p w14:paraId="7792DD82" w14:textId="77777777" w:rsidR="00DE19D8" w:rsidRPr="000F0BA0" w:rsidRDefault="00DE19D8" w:rsidP="00DE19D8">
      <w:pPr>
        <w:pStyle w:val="PL"/>
      </w:pPr>
      <w:r w:rsidRPr="000F0BA0">
        <w:t xml:space="preserve">          minItems: 1</w:t>
      </w:r>
    </w:p>
    <w:p w14:paraId="5848B7EA" w14:textId="77777777" w:rsidR="00DE19D8" w:rsidRPr="000F0BA0" w:rsidRDefault="00DE19D8" w:rsidP="00DE19D8">
      <w:pPr>
        <w:pStyle w:val="PL"/>
      </w:pPr>
      <w:r w:rsidRPr="000F0BA0">
        <w:t xml:space="preserve">        singleNssais:</w:t>
      </w:r>
    </w:p>
    <w:p w14:paraId="78C4773A" w14:textId="77777777" w:rsidR="00DE19D8" w:rsidRPr="000F0BA0" w:rsidRDefault="00DE19D8" w:rsidP="00DE19D8">
      <w:pPr>
        <w:pStyle w:val="PL"/>
        <w:rPr>
          <w:rFonts w:cs="Courier New"/>
          <w:szCs w:val="16"/>
        </w:rPr>
      </w:pPr>
      <w:bookmarkStart w:id="5863" w:name="MCCQCTEMPBM_00000031"/>
      <w:r w:rsidRPr="000F0BA0">
        <w:rPr>
          <w:rFonts w:cs="Courier New"/>
          <w:szCs w:val="16"/>
        </w:rPr>
        <w:t xml:space="preserve">          type: array</w:t>
      </w:r>
    </w:p>
    <w:p w14:paraId="241EE981" w14:textId="77777777" w:rsidR="00DE19D8" w:rsidRPr="000F0BA0" w:rsidRDefault="00DE19D8" w:rsidP="00DE19D8">
      <w:pPr>
        <w:pStyle w:val="PL"/>
        <w:rPr>
          <w:rFonts w:cs="Courier New"/>
          <w:szCs w:val="16"/>
        </w:rPr>
      </w:pPr>
      <w:r w:rsidRPr="000F0BA0">
        <w:rPr>
          <w:rFonts w:cs="Courier New"/>
          <w:szCs w:val="16"/>
        </w:rPr>
        <w:t xml:space="preserve">          items:</w:t>
      </w:r>
    </w:p>
    <w:bookmarkEnd w:id="5863"/>
    <w:p w14:paraId="50F0B009" w14:textId="77777777" w:rsidR="00DE19D8" w:rsidRPr="000F0BA0" w:rsidRDefault="00DE19D8" w:rsidP="00DE19D8">
      <w:pPr>
        <w:pStyle w:val="PL"/>
        <w:rPr>
          <w:lang w:val="en-US"/>
        </w:rPr>
      </w:pPr>
      <w:r w:rsidRPr="000F0BA0">
        <w:rPr>
          <w:lang w:val="en-US"/>
        </w:rPr>
        <w:t xml:space="preserve">            $ref: '</w:t>
      </w:r>
      <w:r w:rsidRPr="000F0BA0">
        <w:t>TS29571_CommonData.yaml#/components/schemas/Snssai</w:t>
      </w:r>
      <w:r w:rsidRPr="000F0BA0">
        <w:rPr>
          <w:lang w:val="en-US"/>
        </w:rPr>
        <w:t>'</w:t>
      </w:r>
    </w:p>
    <w:p w14:paraId="3C9E2F9F" w14:textId="77777777" w:rsidR="00DE19D8" w:rsidRPr="000F0BA0" w:rsidRDefault="00DE19D8" w:rsidP="00DE19D8">
      <w:pPr>
        <w:pStyle w:val="PL"/>
      </w:pPr>
      <w:r w:rsidRPr="000F0BA0">
        <w:t xml:space="preserve">          minItems: 1</w:t>
      </w:r>
    </w:p>
    <w:p w14:paraId="1B95C540" w14:textId="77777777" w:rsidR="00DE19D8" w:rsidRPr="000F0BA0" w:rsidRDefault="00DE19D8" w:rsidP="00DE19D8">
      <w:pPr>
        <w:pStyle w:val="PL"/>
      </w:pPr>
      <w:r w:rsidRPr="000F0BA0">
        <w:t xml:space="preserve">        dnns:</w:t>
      </w:r>
    </w:p>
    <w:p w14:paraId="5BBCDD99" w14:textId="77777777" w:rsidR="00DE19D8" w:rsidRPr="000F0BA0" w:rsidRDefault="00DE19D8" w:rsidP="00DE19D8">
      <w:pPr>
        <w:pStyle w:val="PL"/>
        <w:rPr>
          <w:rFonts w:cs="Courier New"/>
          <w:szCs w:val="16"/>
        </w:rPr>
      </w:pPr>
      <w:bookmarkStart w:id="5864" w:name="MCCQCTEMPBM_00000032"/>
      <w:r w:rsidRPr="000F0BA0">
        <w:rPr>
          <w:rFonts w:cs="Courier New"/>
          <w:szCs w:val="16"/>
        </w:rPr>
        <w:t xml:space="preserve">          type: array</w:t>
      </w:r>
    </w:p>
    <w:p w14:paraId="778E1D02" w14:textId="77777777" w:rsidR="00DE19D8" w:rsidRPr="000F0BA0" w:rsidRDefault="00DE19D8" w:rsidP="00DE19D8">
      <w:pPr>
        <w:pStyle w:val="PL"/>
        <w:rPr>
          <w:rFonts w:cs="Courier New"/>
          <w:szCs w:val="16"/>
        </w:rPr>
      </w:pPr>
      <w:r w:rsidRPr="000F0BA0">
        <w:rPr>
          <w:rFonts w:cs="Courier New"/>
          <w:szCs w:val="16"/>
        </w:rPr>
        <w:t xml:space="preserve">          items:</w:t>
      </w:r>
    </w:p>
    <w:bookmarkEnd w:id="5864"/>
    <w:p w14:paraId="21FBBB2F" w14:textId="77777777" w:rsidR="00DE19D8" w:rsidRPr="000F0BA0" w:rsidRDefault="00DE19D8" w:rsidP="00DE19D8">
      <w:pPr>
        <w:pStyle w:val="PL"/>
        <w:rPr>
          <w:lang w:val="en-US"/>
        </w:rPr>
      </w:pPr>
      <w:r w:rsidRPr="000F0BA0">
        <w:rPr>
          <w:lang w:val="en-US"/>
        </w:rPr>
        <w:t xml:space="preserve">            $ref: '</w:t>
      </w:r>
      <w:r w:rsidRPr="000F0BA0">
        <w:t>TS29571_CommonData.yaml#/components/schemas/Dnn</w:t>
      </w:r>
      <w:r w:rsidRPr="000F0BA0">
        <w:rPr>
          <w:lang w:val="en-US"/>
        </w:rPr>
        <w:t>'</w:t>
      </w:r>
    </w:p>
    <w:p w14:paraId="5148AB74" w14:textId="77777777" w:rsidR="00DE19D8" w:rsidRPr="000F0BA0" w:rsidRDefault="00DE19D8" w:rsidP="00DE19D8">
      <w:pPr>
        <w:pStyle w:val="PL"/>
      </w:pPr>
      <w:r w:rsidRPr="000F0BA0">
        <w:t xml:space="preserve">          minItems: 1</w:t>
      </w:r>
    </w:p>
    <w:p w14:paraId="6BE64F83" w14:textId="77777777" w:rsidR="00DE19D8" w:rsidRPr="000F0BA0" w:rsidRDefault="00DE19D8" w:rsidP="00DE19D8">
      <w:pPr>
        <w:pStyle w:val="PL"/>
        <w:rPr>
          <w:lang w:val="en-US"/>
        </w:rPr>
      </w:pPr>
      <w:r w:rsidRPr="000F0BA0">
        <w:rPr>
          <w:lang w:val="en-US"/>
        </w:rPr>
        <w:t xml:space="preserve">        confidenceLevel:</w:t>
      </w:r>
    </w:p>
    <w:p w14:paraId="0AF9E2EE" w14:textId="1D9E27CC" w:rsidR="00B43FDF" w:rsidRPr="000F0BA0" w:rsidRDefault="00DE19D8" w:rsidP="00DE19D8">
      <w:pPr>
        <w:pStyle w:val="PL"/>
      </w:pPr>
      <w:r w:rsidRPr="000F0BA0">
        <w:t xml:space="preserve">          type: string</w:t>
      </w:r>
    </w:p>
    <w:p w14:paraId="7F0D01BF" w14:textId="77777777" w:rsidR="00DE19D8" w:rsidRPr="000F0BA0" w:rsidRDefault="00DE19D8" w:rsidP="00DE19D8">
      <w:pPr>
        <w:pStyle w:val="PL"/>
        <w:rPr>
          <w:lang w:val="en-US"/>
        </w:rPr>
      </w:pPr>
      <w:r w:rsidRPr="000F0BA0">
        <w:rPr>
          <w:lang w:val="en-US"/>
        </w:rPr>
        <w:t xml:space="preserve">        accuracyLevel:</w:t>
      </w:r>
    </w:p>
    <w:p w14:paraId="31090B6D" w14:textId="77777777" w:rsidR="00DE19D8" w:rsidRPr="000F0BA0" w:rsidRDefault="00DE19D8" w:rsidP="00DE19D8">
      <w:pPr>
        <w:pStyle w:val="PL"/>
      </w:pPr>
      <w:r w:rsidRPr="000F0BA0">
        <w:t xml:space="preserve">          type: string</w:t>
      </w:r>
    </w:p>
    <w:p w14:paraId="2E2981D4" w14:textId="77777777" w:rsidR="00014700" w:rsidRPr="000F0BA0" w:rsidRDefault="00014700" w:rsidP="00005C93">
      <w:pPr>
        <w:pStyle w:val="PL"/>
      </w:pPr>
    </w:p>
    <w:p w14:paraId="676CE95C" w14:textId="77777777" w:rsidR="004A1503" w:rsidRDefault="00014700" w:rsidP="00005C93">
      <w:pPr>
        <w:pStyle w:val="PL"/>
      </w:pPr>
      <w:r w:rsidRPr="000F0BA0">
        <w:t xml:space="preserve">    A2xSubscriptionData:</w:t>
      </w:r>
    </w:p>
    <w:p w14:paraId="09666A53" w14:textId="58416D46" w:rsidR="00014700" w:rsidRPr="000F0BA0" w:rsidRDefault="004A1503" w:rsidP="00005C93">
      <w:pPr>
        <w:pStyle w:val="PL"/>
      </w:pPr>
      <w:r>
        <w:t xml:space="preserve">      description: Contains A2X Subscription Data</w:t>
      </w:r>
    </w:p>
    <w:p w14:paraId="3909B07E" w14:textId="77777777" w:rsidR="00014700" w:rsidRPr="000F0BA0" w:rsidRDefault="00014700" w:rsidP="00005C93">
      <w:pPr>
        <w:pStyle w:val="PL"/>
      </w:pPr>
      <w:r w:rsidRPr="000F0BA0">
        <w:t xml:space="preserve">      type: object</w:t>
      </w:r>
    </w:p>
    <w:p w14:paraId="43C4B068" w14:textId="77777777" w:rsidR="00014700" w:rsidRPr="000F0BA0" w:rsidRDefault="00014700" w:rsidP="00005C93">
      <w:pPr>
        <w:pStyle w:val="PL"/>
      </w:pPr>
      <w:r w:rsidRPr="000F0BA0">
        <w:t xml:space="preserve">      properties:</w:t>
      </w:r>
    </w:p>
    <w:p w14:paraId="6BB06F6E" w14:textId="77777777" w:rsidR="00014700" w:rsidRPr="000F0BA0" w:rsidRDefault="00014700" w:rsidP="00005C93">
      <w:pPr>
        <w:pStyle w:val="PL"/>
      </w:pPr>
      <w:r w:rsidRPr="000F0BA0">
        <w:t xml:space="preserve">        nrA2xServicesAuth:</w:t>
      </w:r>
    </w:p>
    <w:p w14:paraId="6AAFAD25" w14:textId="77777777" w:rsidR="00014700" w:rsidRPr="000F0BA0" w:rsidRDefault="00014700" w:rsidP="00005C93">
      <w:pPr>
        <w:pStyle w:val="PL"/>
      </w:pPr>
      <w:r w:rsidRPr="000F0BA0">
        <w:t xml:space="preserve">          $ref: 'TS29571_CommonData.yaml#/components/schemas/NrA2xAuth'</w:t>
      </w:r>
    </w:p>
    <w:p w14:paraId="70924AB7" w14:textId="77777777" w:rsidR="00014700" w:rsidRPr="000F0BA0" w:rsidRDefault="00014700" w:rsidP="00005C93">
      <w:pPr>
        <w:pStyle w:val="PL"/>
      </w:pPr>
      <w:r w:rsidRPr="000F0BA0">
        <w:t xml:space="preserve">        lteA2xServicesAuth:</w:t>
      </w:r>
    </w:p>
    <w:p w14:paraId="37494C5C" w14:textId="77777777" w:rsidR="00014700" w:rsidRPr="000F0BA0" w:rsidRDefault="00014700" w:rsidP="00005C93">
      <w:pPr>
        <w:pStyle w:val="PL"/>
      </w:pPr>
      <w:r w:rsidRPr="000F0BA0">
        <w:t xml:space="preserve">          $ref: 'TS29571_CommonData.yaml#/components/schemas/LteA2xAuth'</w:t>
      </w:r>
    </w:p>
    <w:p w14:paraId="12034542" w14:textId="77777777" w:rsidR="00014700" w:rsidRPr="000F0BA0" w:rsidRDefault="00014700" w:rsidP="00005C93">
      <w:pPr>
        <w:pStyle w:val="PL"/>
      </w:pPr>
      <w:r w:rsidRPr="000F0BA0">
        <w:t xml:space="preserve">        nrUePc5Ambr:</w:t>
      </w:r>
    </w:p>
    <w:p w14:paraId="2284B4AB" w14:textId="77777777" w:rsidR="00014700" w:rsidRPr="000F0BA0" w:rsidRDefault="00014700" w:rsidP="00005C93">
      <w:pPr>
        <w:pStyle w:val="PL"/>
      </w:pPr>
      <w:r w:rsidRPr="000F0BA0">
        <w:t xml:space="preserve">          $ref: 'TS29571_CommonData.yaml#/components/schemas/BitRate'</w:t>
      </w:r>
    </w:p>
    <w:p w14:paraId="5813C6BB" w14:textId="77777777" w:rsidR="00014700" w:rsidRPr="000F0BA0" w:rsidRDefault="00014700" w:rsidP="00005C93">
      <w:pPr>
        <w:pStyle w:val="PL"/>
      </w:pPr>
      <w:r w:rsidRPr="000F0BA0">
        <w:t xml:space="preserve">        ltePc5Ambr:</w:t>
      </w:r>
    </w:p>
    <w:p w14:paraId="430824FF" w14:textId="09BBE022" w:rsidR="00DE19D8" w:rsidRPr="000F0BA0" w:rsidRDefault="00014700" w:rsidP="00005C93">
      <w:pPr>
        <w:pStyle w:val="PL"/>
      </w:pPr>
      <w:r w:rsidRPr="000F0BA0">
        <w:t xml:space="preserve">          $ref: 'TS29571_CommonData.yaml#/components/schemas/BitRate'</w:t>
      </w:r>
    </w:p>
    <w:p w14:paraId="5EAE44F2" w14:textId="77777777" w:rsidR="005B7866" w:rsidRPr="000F0BA0" w:rsidRDefault="005B7866" w:rsidP="00005C93">
      <w:pPr>
        <w:pStyle w:val="PL"/>
      </w:pPr>
    </w:p>
    <w:p w14:paraId="62586171" w14:textId="77777777" w:rsidR="004A1503" w:rsidRDefault="00F90A15" w:rsidP="004A1503">
      <w:pPr>
        <w:pStyle w:val="PL"/>
      </w:pPr>
      <w:r w:rsidRPr="000F0BA0">
        <w:t xml:space="preserve">    RangingSlPosQos:</w:t>
      </w:r>
    </w:p>
    <w:p w14:paraId="2C4BA0AA" w14:textId="739F085C" w:rsidR="00F90A15" w:rsidRPr="000F0BA0" w:rsidRDefault="004A1503" w:rsidP="004A1503">
      <w:pPr>
        <w:pStyle w:val="PL"/>
      </w:pPr>
      <w:r>
        <w:t xml:space="preserve">      description: Contains Ranging and Sidelink Positioning QoS</w:t>
      </w:r>
    </w:p>
    <w:p w14:paraId="6C5F722C" w14:textId="77777777" w:rsidR="00F90A15" w:rsidRPr="000F0BA0" w:rsidRDefault="00F90A15" w:rsidP="00F90A15">
      <w:pPr>
        <w:pStyle w:val="PL"/>
        <w:rPr>
          <w:lang w:val="en-US"/>
        </w:rPr>
      </w:pPr>
      <w:r w:rsidRPr="000F0BA0">
        <w:rPr>
          <w:lang w:val="en-US"/>
        </w:rPr>
        <w:t xml:space="preserve">      type: object</w:t>
      </w:r>
    </w:p>
    <w:p w14:paraId="24ABE8B7" w14:textId="77777777" w:rsidR="00F90A15" w:rsidRPr="000F0BA0" w:rsidRDefault="00F90A15" w:rsidP="00F90A15">
      <w:pPr>
        <w:pStyle w:val="PL"/>
        <w:rPr>
          <w:lang w:val="en-US"/>
        </w:rPr>
      </w:pPr>
      <w:r w:rsidRPr="000F0BA0">
        <w:rPr>
          <w:lang w:val="en-US"/>
        </w:rPr>
        <w:t xml:space="preserve">      properties:</w:t>
      </w:r>
    </w:p>
    <w:p w14:paraId="720B6927" w14:textId="77777777" w:rsidR="00F90A15" w:rsidRPr="000F0BA0" w:rsidRDefault="00F90A15" w:rsidP="00F90A15">
      <w:pPr>
        <w:pStyle w:val="PL"/>
        <w:rPr>
          <w:lang w:val="en-US"/>
        </w:rPr>
      </w:pPr>
      <w:r w:rsidRPr="000F0BA0">
        <w:rPr>
          <w:lang w:val="en-US"/>
        </w:rPr>
        <w:t xml:space="preserve">        hAccuracy:</w:t>
      </w:r>
    </w:p>
    <w:p w14:paraId="3ACDF19B"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09BAABA4" w14:textId="77777777" w:rsidR="00F90A15" w:rsidRPr="000F0BA0" w:rsidRDefault="00F90A15" w:rsidP="00F90A15">
      <w:pPr>
        <w:pStyle w:val="PL"/>
        <w:rPr>
          <w:lang w:val="en-US"/>
        </w:rPr>
      </w:pPr>
      <w:r w:rsidRPr="000F0BA0">
        <w:rPr>
          <w:lang w:val="en-US"/>
        </w:rPr>
        <w:t xml:space="preserve">        vAccuracy:</w:t>
      </w:r>
    </w:p>
    <w:p w14:paraId="59576E5F"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0A320A68" w14:textId="77777777" w:rsidR="00F90A15" w:rsidRPr="000F0BA0" w:rsidRDefault="00F90A15" w:rsidP="00F90A15">
      <w:pPr>
        <w:pStyle w:val="PL"/>
        <w:rPr>
          <w:lang w:val="en-US"/>
        </w:rPr>
      </w:pPr>
      <w:r w:rsidRPr="000F0BA0">
        <w:rPr>
          <w:lang w:val="en-US"/>
        </w:rPr>
        <w:t xml:space="preserve">        </w:t>
      </w:r>
      <w:r w:rsidRPr="000F0BA0">
        <w:t>relativeHAccuracy</w:t>
      </w:r>
      <w:r w:rsidRPr="000F0BA0">
        <w:rPr>
          <w:lang w:val="en-US"/>
        </w:rPr>
        <w:t>:</w:t>
      </w:r>
    </w:p>
    <w:p w14:paraId="3CC5EDBB"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103DF062" w14:textId="77777777" w:rsidR="00F90A15" w:rsidRPr="000F0BA0" w:rsidRDefault="00F90A15" w:rsidP="00F90A15">
      <w:pPr>
        <w:pStyle w:val="PL"/>
        <w:rPr>
          <w:lang w:val="en-US"/>
        </w:rPr>
      </w:pPr>
      <w:r w:rsidRPr="000F0BA0">
        <w:rPr>
          <w:lang w:val="en-US"/>
        </w:rPr>
        <w:t xml:space="preserve">        </w:t>
      </w:r>
      <w:r w:rsidRPr="000F0BA0">
        <w:t>relativeVAccuracy</w:t>
      </w:r>
      <w:r w:rsidRPr="000F0BA0">
        <w:rPr>
          <w:lang w:val="en-US"/>
        </w:rPr>
        <w:t>:</w:t>
      </w:r>
    </w:p>
    <w:p w14:paraId="333BA416"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1212BA95" w14:textId="77777777" w:rsidR="00F90A15" w:rsidRPr="000F0BA0" w:rsidRDefault="00F90A15" w:rsidP="00F90A15">
      <w:pPr>
        <w:pStyle w:val="PL"/>
        <w:rPr>
          <w:lang w:val="en-US"/>
        </w:rPr>
      </w:pPr>
      <w:r w:rsidRPr="000F0BA0">
        <w:rPr>
          <w:lang w:val="en-US"/>
        </w:rPr>
        <w:t xml:space="preserve">        </w:t>
      </w:r>
      <w:r w:rsidRPr="000F0BA0">
        <w:t>distanceAccuracy</w:t>
      </w:r>
      <w:r w:rsidRPr="000F0BA0">
        <w:rPr>
          <w:lang w:val="en-US"/>
        </w:rPr>
        <w:t>:</w:t>
      </w:r>
    </w:p>
    <w:p w14:paraId="738CB0C1"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7765D904" w14:textId="77777777" w:rsidR="00F90A15" w:rsidRPr="000F0BA0" w:rsidRDefault="00F90A15" w:rsidP="00F90A15">
      <w:pPr>
        <w:pStyle w:val="PL"/>
        <w:rPr>
          <w:lang w:val="en-US"/>
        </w:rPr>
      </w:pPr>
      <w:r w:rsidRPr="000F0BA0">
        <w:rPr>
          <w:lang w:val="en-US"/>
        </w:rPr>
        <w:t xml:space="preserve">        </w:t>
      </w:r>
      <w:r w:rsidRPr="000F0BA0">
        <w:t>directionAccuracy</w:t>
      </w:r>
      <w:r w:rsidRPr="000F0BA0">
        <w:rPr>
          <w:lang w:val="en-US"/>
        </w:rPr>
        <w:t>:</w:t>
      </w:r>
    </w:p>
    <w:p w14:paraId="194366DE"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Accuracy'</w:t>
      </w:r>
    </w:p>
    <w:p w14:paraId="49CE023A" w14:textId="77777777" w:rsidR="00F90A15" w:rsidRPr="000F0BA0" w:rsidRDefault="00F90A15" w:rsidP="00F90A15">
      <w:pPr>
        <w:pStyle w:val="PL"/>
        <w:rPr>
          <w:lang w:val="en-US"/>
        </w:rPr>
      </w:pPr>
      <w:r w:rsidRPr="000F0BA0">
        <w:rPr>
          <w:lang w:val="en-US"/>
        </w:rPr>
        <w:t xml:space="preserve">        verticalRequested:</w:t>
      </w:r>
    </w:p>
    <w:p w14:paraId="7F385205" w14:textId="77777777" w:rsidR="00F90A15" w:rsidRPr="000F0BA0" w:rsidRDefault="00F90A15" w:rsidP="00F90A15">
      <w:pPr>
        <w:pStyle w:val="PL"/>
        <w:rPr>
          <w:lang w:val="en-US"/>
        </w:rPr>
      </w:pPr>
      <w:r w:rsidRPr="000F0BA0">
        <w:rPr>
          <w:lang w:val="en-US"/>
        </w:rPr>
        <w:t xml:space="preserve">          type: boolean</w:t>
      </w:r>
    </w:p>
    <w:p w14:paraId="2EAF79B0" w14:textId="77777777" w:rsidR="00F90A15" w:rsidRPr="000F0BA0" w:rsidRDefault="00F90A15" w:rsidP="00F90A15">
      <w:pPr>
        <w:pStyle w:val="PL"/>
        <w:rPr>
          <w:lang w:val="en-US"/>
        </w:rPr>
      </w:pPr>
      <w:r w:rsidRPr="000F0BA0">
        <w:rPr>
          <w:lang w:val="en-US"/>
        </w:rPr>
        <w:t xml:space="preserve">        responseTime:</w:t>
      </w:r>
    </w:p>
    <w:p w14:paraId="1CDC0FC2"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ResponseTime'</w:t>
      </w:r>
    </w:p>
    <w:p w14:paraId="41554F82" w14:textId="77777777" w:rsidR="00F90A15" w:rsidRPr="000F0BA0" w:rsidRDefault="00F90A15" w:rsidP="00F90A15">
      <w:pPr>
        <w:pStyle w:val="PL"/>
        <w:rPr>
          <w:lang w:val="en-US"/>
        </w:rPr>
      </w:pPr>
      <w:r w:rsidRPr="000F0BA0">
        <w:rPr>
          <w:lang w:val="en-US"/>
        </w:rPr>
        <w:t xml:space="preserve">        </w:t>
      </w:r>
      <w:r w:rsidRPr="000F0BA0">
        <w:rPr>
          <w:lang w:eastAsia="zh-CN"/>
        </w:rPr>
        <w:t>lcsQosClass</w:t>
      </w:r>
      <w:r w:rsidRPr="000F0BA0">
        <w:rPr>
          <w:lang w:val="en-US"/>
        </w:rPr>
        <w:t>:</w:t>
      </w:r>
    </w:p>
    <w:p w14:paraId="00D7F364" w14:textId="77777777" w:rsidR="00F90A15" w:rsidRPr="000F0BA0" w:rsidRDefault="00F90A15" w:rsidP="00F90A15">
      <w:pPr>
        <w:pStyle w:val="PL"/>
        <w:rPr>
          <w:lang w:val="en-US"/>
        </w:rPr>
      </w:pPr>
      <w:r w:rsidRPr="000F0BA0">
        <w:rPr>
          <w:lang w:val="en-US"/>
        </w:rPr>
        <w:t xml:space="preserve">          $ref: '</w:t>
      </w:r>
      <w:r w:rsidRPr="000F0BA0">
        <w:t>TS29572_Nlmf_Location.yaml#</w:t>
      </w:r>
      <w:r w:rsidRPr="000F0BA0">
        <w:rPr>
          <w:lang w:val="en-US"/>
        </w:rPr>
        <w:t>/components/schemas/</w:t>
      </w:r>
      <w:r w:rsidRPr="000F0BA0">
        <w:rPr>
          <w:lang w:eastAsia="zh-CN"/>
        </w:rPr>
        <w:t>LcsQosClass</w:t>
      </w:r>
      <w:r w:rsidRPr="000F0BA0">
        <w:rPr>
          <w:lang w:val="en-US"/>
        </w:rPr>
        <w:t>'</w:t>
      </w:r>
    </w:p>
    <w:p w14:paraId="7CBB065E" w14:textId="77777777" w:rsidR="002D60B8" w:rsidRDefault="002D60B8" w:rsidP="002D60B8">
      <w:pPr>
        <w:pStyle w:val="PL"/>
        <w:rPr>
          <w:lang w:eastAsia="zh-CN"/>
        </w:rPr>
      </w:pPr>
      <w:r>
        <w:t xml:space="preserve">        </w:t>
      </w:r>
      <w:r>
        <w:rPr>
          <w:lang w:eastAsia="zh-CN"/>
        </w:rPr>
        <w:t>rangingSlPosPriorityLevel:</w:t>
      </w:r>
    </w:p>
    <w:p w14:paraId="2DF036A4" w14:textId="77777777" w:rsidR="002D60B8" w:rsidRDefault="002D60B8" w:rsidP="002D60B8">
      <w:pPr>
        <w:pStyle w:val="PL"/>
        <w:rPr>
          <w:lang w:val="en-US"/>
        </w:rPr>
      </w:pPr>
      <w:r>
        <w:rPr>
          <w:lang w:val="en-US"/>
        </w:rPr>
        <w:t xml:space="preserve">          type: integer</w:t>
      </w:r>
    </w:p>
    <w:p w14:paraId="736CFA08" w14:textId="77777777" w:rsidR="002D60B8" w:rsidRDefault="002D60B8" w:rsidP="002D60B8">
      <w:pPr>
        <w:pStyle w:val="PL"/>
        <w:rPr>
          <w:lang w:val="en-US"/>
        </w:rPr>
      </w:pPr>
      <w:r>
        <w:rPr>
          <w:lang w:val="en-US"/>
        </w:rPr>
        <w:t xml:space="preserve">          minimum: 1</w:t>
      </w:r>
    </w:p>
    <w:p w14:paraId="36C0F78C" w14:textId="77777777" w:rsidR="002D60B8" w:rsidRDefault="002D60B8" w:rsidP="002D60B8">
      <w:pPr>
        <w:pStyle w:val="PL"/>
        <w:rPr>
          <w:lang w:val="en-US"/>
        </w:rPr>
      </w:pPr>
      <w:r>
        <w:rPr>
          <w:lang w:val="en-US"/>
        </w:rPr>
        <w:t xml:space="preserve">          maximum: 8</w:t>
      </w:r>
    </w:p>
    <w:p w14:paraId="23E58C67" w14:textId="77777777" w:rsidR="002D60B8" w:rsidRDefault="002D60B8" w:rsidP="002D60B8">
      <w:pPr>
        <w:pStyle w:val="PL"/>
        <w:rPr>
          <w:lang w:eastAsia="zh-CN"/>
        </w:rPr>
      </w:pPr>
      <w:r>
        <w:t xml:space="preserve">        </w:t>
      </w:r>
      <w:r>
        <w:rPr>
          <w:lang w:eastAsia="zh-CN"/>
        </w:rPr>
        <w:t>rangingSlPosDelayBudget:</w:t>
      </w:r>
    </w:p>
    <w:p w14:paraId="38481D64" w14:textId="77777777" w:rsidR="002D60B8" w:rsidRDefault="002D60B8" w:rsidP="002D60B8">
      <w:pPr>
        <w:pStyle w:val="PL"/>
        <w:rPr>
          <w:lang w:val="en-US"/>
        </w:rPr>
      </w:pPr>
      <w:r>
        <w:rPr>
          <w:lang w:val="en-US"/>
        </w:rPr>
        <w:t xml:space="preserve">          type: integer</w:t>
      </w:r>
    </w:p>
    <w:p w14:paraId="419C543A" w14:textId="77777777" w:rsidR="002D60B8" w:rsidRDefault="002D60B8" w:rsidP="002D60B8">
      <w:pPr>
        <w:pStyle w:val="PL"/>
        <w:rPr>
          <w:lang w:val="en-US"/>
        </w:rPr>
      </w:pPr>
      <w:r>
        <w:rPr>
          <w:lang w:val="en-US"/>
        </w:rPr>
        <w:t xml:space="preserve">          minimum: 0</w:t>
      </w:r>
    </w:p>
    <w:p w14:paraId="2558192D" w14:textId="77777777" w:rsidR="002D60B8" w:rsidRDefault="002D60B8" w:rsidP="002D60B8">
      <w:pPr>
        <w:pStyle w:val="PL"/>
        <w:rPr>
          <w:lang w:val="en-US"/>
        </w:rPr>
      </w:pPr>
      <w:r>
        <w:rPr>
          <w:lang w:val="en-US"/>
        </w:rPr>
        <w:t xml:space="preserve">          maximum: 1023</w:t>
      </w:r>
    </w:p>
    <w:p w14:paraId="0026DE79" w14:textId="77777777" w:rsidR="00F90A15" w:rsidRPr="000F0BA0" w:rsidRDefault="00F90A15" w:rsidP="005B7866">
      <w:pPr>
        <w:pStyle w:val="PL"/>
      </w:pPr>
    </w:p>
    <w:p w14:paraId="17F26F3F" w14:textId="77777777" w:rsidR="004A1503" w:rsidRDefault="00012FC7" w:rsidP="004A1503">
      <w:pPr>
        <w:pStyle w:val="PL"/>
      </w:pPr>
      <w:r w:rsidRPr="000F0BA0">
        <w:t xml:space="preserve">    MbsrOperationAllowed:</w:t>
      </w:r>
    </w:p>
    <w:p w14:paraId="6CE37781" w14:textId="4AA284D9" w:rsidR="00012FC7" w:rsidRPr="000F0BA0" w:rsidRDefault="004A1503" w:rsidP="004A1503">
      <w:pPr>
        <w:pStyle w:val="PL"/>
      </w:pPr>
      <w:r>
        <w:t xml:space="preserve">      description: Indicates whether the UE is allowed for MBSR operation</w:t>
      </w:r>
    </w:p>
    <w:p w14:paraId="6D6C8E6A" w14:textId="77777777" w:rsidR="00012FC7" w:rsidRPr="000F0BA0" w:rsidRDefault="00012FC7" w:rsidP="00012FC7">
      <w:pPr>
        <w:pStyle w:val="PL"/>
      </w:pPr>
      <w:r w:rsidRPr="000F0BA0">
        <w:t xml:space="preserve">      type: object</w:t>
      </w:r>
    </w:p>
    <w:p w14:paraId="78A070C4" w14:textId="77777777" w:rsidR="00012FC7" w:rsidRPr="000F0BA0" w:rsidRDefault="00012FC7" w:rsidP="00012FC7">
      <w:pPr>
        <w:pStyle w:val="PL"/>
      </w:pPr>
      <w:r w:rsidRPr="000F0BA0">
        <w:t xml:space="preserve">      properties:</w:t>
      </w:r>
    </w:p>
    <w:p w14:paraId="3E12FD93" w14:textId="77777777" w:rsidR="00012FC7" w:rsidRPr="000F0BA0" w:rsidRDefault="00012FC7" w:rsidP="00012FC7">
      <w:pPr>
        <w:pStyle w:val="PL"/>
      </w:pPr>
      <w:r w:rsidRPr="000F0BA0">
        <w:t xml:space="preserve">        mbsrOperationAllowedInd:</w:t>
      </w:r>
    </w:p>
    <w:p w14:paraId="7996B94E" w14:textId="77777777" w:rsidR="00012FC7" w:rsidRPr="000F0BA0" w:rsidRDefault="00012FC7" w:rsidP="00012FC7">
      <w:pPr>
        <w:pStyle w:val="PL"/>
      </w:pPr>
      <w:r w:rsidRPr="000F0BA0">
        <w:t xml:space="preserve">          type: boolean</w:t>
      </w:r>
    </w:p>
    <w:p w14:paraId="1B1D7A9C" w14:textId="77777777" w:rsidR="00C26C84" w:rsidRPr="000F0BA0" w:rsidRDefault="00C26C84" w:rsidP="00C26C84">
      <w:pPr>
        <w:pStyle w:val="PL"/>
      </w:pPr>
      <w:r w:rsidRPr="000F0BA0">
        <w:t xml:space="preserve">          default: false</w:t>
      </w:r>
    </w:p>
    <w:p w14:paraId="052BC451" w14:textId="77777777" w:rsidR="00082857" w:rsidRPr="000F0BA0" w:rsidRDefault="00082857" w:rsidP="00082857">
      <w:pPr>
        <w:pStyle w:val="PL"/>
      </w:pPr>
      <w:r w:rsidRPr="000F0BA0">
        <w:t xml:space="preserve">        mbsrLocationInfo:</w:t>
      </w:r>
    </w:p>
    <w:p w14:paraId="7B16FBEA" w14:textId="77777777" w:rsidR="00082857" w:rsidRPr="000F0BA0" w:rsidRDefault="00082857" w:rsidP="00082857">
      <w:pPr>
        <w:pStyle w:val="PL"/>
      </w:pPr>
      <w:r w:rsidRPr="000F0BA0">
        <w:t xml:space="preserve">          $ref: '#/components/schemas/MbsrLocationInfo'</w:t>
      </w:r>
    </w:p>
    <w:p w14:paraId="3BCB2B75" w14:textId="77777777" w:rsidR="00082857" w:rsidRPr="000F0BA0" w:rsidRDefault="00082857" w:rsidP="00082857">
      <w:pPr>
        <w:pStyle w:val="PL"/>
      </w:pPr>
      <w:r w:rsidRPr="000F0BA0">
        <w:t xml:space="preserve">        mbsrTimeInfo:</w:t>
      </w:r>
    </w:p>
    <w:p w14:paraId="7C4EED42" w14:textId="77777777" w:rsidR="00082857" w:rsidRPr="000F0BA0" w:rsidRDefault="00082857" w:rsidP="00082857">
      <w:pPr>
        <w:pStyle w:val="PL"/>
      </w:pPr>
      <w:r w:rsidRPr="000F0BA0">
        <w:t xml:space="preserve">          $ref: '#/components/schemas/MbsrTimeInfo'</w:t>
      </w:r>
    </w:p>
    <w:p w14:paraId="7AF1014C" w14:textId="77777777" w:rsidR="00082857" w:rsidRPr="000F0BA0" w:rsidRDefault="00082857" w:rsidP="00082857">
      <w:pPr>
        <w:pStyle w:val="PL"/>
      </w:pPr>
    </w:p>
    <w:p w14:paraId="62CDC6B6" w14:textId="77777777" w:rsidR="004A1503" w:rsidRDefault="00082857" w:rsidP="004A1503">
      <w:pPr>
        <w:pStyle w:val="PL"/>
      </w:pPr>
      <w:r w:rsidRPr="000F0BA0">
        <w:t xml:space="preserve">    MbsrLocationInfo:</w:t>
      </w:r>
    </w:p>
    <w:p w14:paraId="0CC896BF" w14:textId="0B4D1BF9" w:rsidR="00082857" w:rsidRPr="000F0BA0" w:rsidRDefault="004A1503" w:rsidP="004A1503">
      <w:pPr>
        <w:pStyle w:val="PL"/>
      </w:pPr>
      <w:r>
        <w:t xml:space="preserve">      description: MBSR Location Information</w:t>
      </w:r>
    </w:p>
    <w:p w14:paraId="064BC447" w14:textId="77777777" w:rsidR="00082857" w:rsidRPr="000F0BA0" w:rsidRDefault="00082857" w:rsidP="00082857">
      <w:pPr>
        <w:pStyle w:val="PL"/>
      </w:pPr>
      <w:r w:rsidRPr="000F0BA0">
        <w:t xml:space="preserve">      type: object</w:t>
      </w:r>
    </w:p>
    <w:p w14:paraId="23B595B0" w14:textId="77777777" w:rsidR="00082857" w:rsidRPr="000F0BA0" w:rsidRDefault="00082857" w:rsidP="00082857">
      <w:pPr>
        <w:pStyle w:val="PL"/>
      </w:pPr>
      <w:r w:rsidRPr="000F0BA0">
        <w:t xml:space="preserve">      properties:</w:t>
      </w:r>
    </w:p>
    <w:p w14:paraId="083C35C4" w14:textId="77777777" w:rsidR="00082857" w:rsidRPr="000F0BA0" w:rsidRDefault="00082857" w:rsidP="00082857">
      <w:pPr>
        <w:pStyle w:val="PL"/>
      </w:pPr>
      <w:r w:rsidRPr="000F0BA0">
        <w:t xml:space="preserve">        mbsrLocation:</w:t>
      </w:r>
    </w:p>
    <w:p w14:paraId="08E755DB" w14:textId="77777777" w:rsidR="00082857" w:rsidRPr="000F0BA0" w:rsidRDefault="00082857" w:rsidP="00082857">
      <w:pPr>
        <w:pStyle w:val="PL"/>
      </w:pPr>
      <w:r w:rsidRPr="000F0BA0">
        <w:t xml:space="preserve">          type: array</w:t>
      </w:r>
    </w:p>
    <w:p w14:paraId="2DD56822" w14:textId="77777777" w:rsidR="00082857" w:rsidRPr="000F0BA0" w:rsidRDefault="00082857" w:rsidP="00082857">
      <w:pPr>
        <w:pStyle w:val="PL"/>
      </w:pPr>
      <w:r w:rsidRPr="000F0BA0">
        <w:t xml:space="preserve">          items:</w:t>
      </w:r>
    </w:p>
    <w:p w14:paraId="6F08B551" w14:textId="77777777" w:rsidR="00082857" w:rsidRPr="000F0BA0" w:rsidRDefault="00082857" w:rsidP="00082857">
      <w:pPr>
        <w:pStyle w:val="PL"/>
      </w:pPr>
      <w:r w:rsidRPr="000F0BA0">
        <w:t xml:space="preserve">            $ref: 'TS29571_CommonData.yaml#/components/schemas/Tai'</w:t>
      </w:r>
    </w:p>
    <w:p w14:paraId="3C20E3E1" w14:textId="77777777" w:rsidR="00082857" w:rsidRPr="000F0BA0" w:rsidRDefault="00082857" w:rsidP="00082857">
      <w:pPr>
        <w:pStyle w:val="PL"/>
      </w:pPr>
      <w:r w:rsidRPr="000F0BA0">
        <w:t xml:space="preserve">          minItems: 1</w:t>
      </w:r>
    </w:p>
    <w:p w14:paraId="54D30787" w14:textId="77777777" w:rsidR="00082857" w:rsidRPr="000F0BA0" w:rsidRDefault="00082857" w:rsidP="00082857">
      <w:pPr>
        <w:pStyle w:val="PL"/>
      </w:pPr>
      <w:r w:rsidRPr="000F0BA0">
        <w:t xml:space="preserve">        mbsrLocationAreas:</w:t>
      </w:r>
    </w:p>
    <w:p w14:paraId="3ED4A940" w14:textId="77777777" w:rsidR="00082857" w:rsidRPr="000F0BA0" w:rsidRDefault="00082857" w:rsidP="00082857">
      <w:pPr>
        <w:pStyle w:val="PL"/>
        <w:rPr>
          <w:lang w:val="en-US"/>
        </w:rPr>
      </w:pPr>
      <w:r w:rsidRPr="000F0BA0">
        <w:rPr>
          <w:lang w:val="en-US"/>
        </w:rPr>
        <w:t xml:space="preserve">          type: array</w:t>
      </w:r>
    </w:p>
    <w:p w14:paraId="7F6DC29B" w14:textId="77777777" w:rsidR="00082857" w:rsidRPr="000F0BA0" w:rsidRDefault="00082857" w:rsidP="00082857">
      <w:pPr>
        <w:pStyle w:val="PL"/>
        <w:rPr>
          <w:lang w:val="en-US"/>
        </w:rPr>
      </w:pPr>
      <w:r w:rsidRPr="000F0BA0">
        <w:rPr>
          <w:lang w:val="en-US"/>
        </w:rPr>
        <w:t xml:space="preserve">          items:</w:t>
      </w:r>
    </w:p>
    <w:p w14:paraId="30CFA3A7" w14:textId="77777777" w:rsidR="00082857" w:rsidRPr="000F0BA0" w:rsidRDefault="00082857" w:rsidP="00082857">
      <w:pPr>
        <w:pStyle w:val="PL"/>
        <w:rPr>
          <w:lang w:val="en-US"/>
        </w:rPr>
      </w:pPr>
      <w:r w:rsidRPr="000F0BA0">
        <w:rPr>
          <w:lang w:val="en-US"/>
        </w:rPr>
        <w:t xml:space="preserve">            $ref: '</w:t>
      </w:r>
      <w:r w:rsidRPr="000F0BA0">
        <w:t>TS29571_CommonData.yaml</w:t>
      </w:r>
      <w:r w:rsidRPr="000F0BA0">
        <w:rPr>
          <w:lang w:val="en-US"/>
        </w:rPr>
        <w:t>#/components/schemas/AreaCode'</w:t>
      </w:r>
    </w:p>
    <w:p w14:paraId="28C61483" w14:textId="77777777" w:rsidR="00082857" w:rsidRPr="000F0BA0" w:rsidRDefault="00082857" w:rsidP="00082857">
      <w:pPr>
        <w:pStyle w:val="PL"/>
      </w:pPr>
      <w:r w:rsidRPr="000F0BA0">
        <w:t xml:space="preserve">          minItems: 1</w:t>
      </w:r>
    </w:p>
    <w:p w14:paraId="520DAD12" w14:textId="77777777" w:rsidR="00082857" w:rsidRPr="000F0BA0" w:rsidRDefault="00082857" w:rsidP="00082857">
      <w:pPr>
        <w:pStyle w:val="PL"/>
        <w:rPr>
          <w:lang w:val="en-US"/>
        </w:rPr>
      </w:pPr>
    </w:p>
    <w:p w14:paraId="26BD5368" w14:textId="77777777" w:rsidR="004A1503" w:rsidRDefault="00082857" w:rsidP="004A1503">
      <w:pPr>
        <w:pStyle w:val="PL"/>
      </w:pPr>
      <w:r w:rsidRPr="000F0BA0">
        <w:t xml:space="preserve">    MbsrTimeInfo:</w:t>
      </w:r>
    </w:p>
    <w:p w14:paraId="71B57051" w14:textId="483574D4" w:rsidR="00082857" w:rsidRPr="000F0BA0" w:rsidRDefault="004A1503" w:rsidP="004A1503">
      <w:pPr>
        <w:pStyle w:val="PL"/>
      </w:pPr>
      <w:r>
        <w:t xml:space="preserve">      description: MBSR Time Information</w:t>
      </w:r>
    </w:p>
    <w:p w14:paraId="58A2B907" w14:textId="77777777" w:rsidR="00082857" w:rsidRPr="000F0BA0" w:rsidRDefault="00082857" w:rsidP="00082857">
      <w:pPr>
        <w:pStyle w:val="PL"/>
      </w:pPr>
      <w:r w:rsidRPr="000F0BA0">
        <w:t xml:space="preserve">      type: object</w:t>
      </w:r>
    </w:p>
    <w:p w14:paraId="75A12711" w14:textId="77777777" w:rsidR="00082857" w:rsidRPr="000F0BA0" w:rsidRDefault="00082857" w:rsidP="00082857">
      <w:pPr>
        <w:pStyle w:val="PL"/>
      </w:pPr>
      <w:r w:rsidRPr="000F0BA0">
        <w:t xml:space="preserve">      properties:</w:t>
      </w:r>
    </w:p>
    <w:p w14:paraId="4264BC19" w14:textId="77777777" w:rsidR="00082857" w:rsidRPr="000F0BA0" w:rsidRDefault="00082857" w:rsidP="00082857">
      <w:pPr>
        <w:pStyle w:val="PL"/>
      </w:pPr>
      <w:r w:rsidRPr="000F0BA0">
        <w:t xml:space="preserve">        mbsrTimeWindow:</w:t>
      </w:r>
    </w:p>
    <w:p w14:paraId="2D90EDEA" w14:textId="77777777" w:rsidR="00082857" w:rsidRPr="000F0BA0" w:rsidRDefault="00082857" w:rsidP="00082857">
      <w:pPr>
        <w:pStyle w:val="PL"/>
      </w:pPr>
      <w:r w:rsidRPr="000F0BA0">
        <w:t xml:space="preserve">          type: array</w:t>
      </w:r>
    </w:p>
    <w:p w14:paraId="2C03F3E3" w14:textId="77777777" w:rsidR="00082857" w:rsidRPr="000F0BA0" w:rsidRDefault="00082857" w:rsidP="00082857">
      <w:pPr>
        <w:pStyle w:val="PL"/>
      </w:pPr>
      <w:r w:rsidRPr="000F0BA0">
        <w:t xml:space="preserve">          items:</w:t>
      </w:r>
    </w:p>
    <w:p w14:paraId="2EB0290D" w14:textId="77777777" w:rsidR="00082857" w:rsidRPr="000F0BA0" w:rsidRDefault="00082857" w:rsidP="00082857">
      <w:pPr>
        <w:pStyle w:val="PL"/>
      </w:pPr>
      <w:r w:rsidRPr="000F0BA0">
        <w:t xml:space="preserve">            $ref: '#/components/schemas/</w:t>
      </w:r>
      <w:r w:rsidRPr="000F0BA0">
        <w:rPr>
          <w:lang w:eastAsia="zh-CN"/>
        </w:rPr>
        <w:t>V</w:t>
      </w:r>
      <w:r w:rsidRPr="000F0BA0">
        <w:t>alidTimePeriod'</w:t>
      </w:r>
    </w:p>
    <w:p w14:paraId="3723AC8B" w14:textId="77777777" w:rsidR="00082857" w:rsidRPr="000F0BA0" w:rsidRDefault="00082857" w:rsidP="00082857">
      <w:pPr>
        <w:pStyle w:val="PL"/>
      </w:pPr>
      <w:r w:rsidRPr="000F0BA0">
        <w:t xml:space="preserve">          minItems: 1</w:t>
      </w:r>
    </w:p>
    <w:p w14:paraId="6E9F1BA6" w14:textId="77777777" w:rsidR="00082857" w:rsidRPr="000F0BA0" w:rsidRDefault="00082857" w:rsidP="00082857">
      <w:pPr>
        <w:pStyle w:val="PL"/>
      </w:pPr>
      <w:r w:rsidRPr="000F0BA0">
        <w:t xml:space="preserve">        mbsrRecurTime:</w:t>
      </w:r>
    </w:p>
    <w:p w14:paraId="68F49042" w14:textId="77777777" w:rsidR="00082857" w:rsidRPr="000F0BA0" w:rsidRDefault="00082857" w:rsidP="00082857">
      <w:pPr>
        <w:pStyle w:val="PL"/>
        <w:rPr>
          <w:lang w:val="en-US"/>
        </w:rPr>
      </w:pPr>
      <w:r w:rsidRPr="000F0BA0">
        <w:rPr>
          <w:lang w:val="en-US"/>
        </w:rPr>
        <w:t xml:space="preserve">          type: array</w:t>
      </w:r>
    </w:p>
    <w:p w14:paraId="094F35FB" w14:textId="77777777" w:rsidR="00082857" w:rsidRPr="000F0BA0" w:rsidRDefault="00082857" w:rsidP="00082857">
      <w:pPr>
        <w:pStyle w:val="PL"/>
        <w:rPr>
          <w:lang w:val="en-US"/>
        </w:rPr>
      </w:pPr>
      <w:r w:rsidRPr="000F0BA0">
        <w:rPr>
          <w:lang w:val="en-US"/>
        </w:rPr>
        <w:t xml:space="preserve">          items:</w:t>
      </w:r>
    </w:p>
    <w:p w14:paraId="3ED69748" w14:textId="77777777" w:rsidR="00082857" w:rsidRPr="000F0BA0" w:rsidRDefault="00082857" w:rsidP="00082857">
      <w:pPr>
        <w:pStyle w:val="PL"/>
      </w:pPr>
      <w:r w:rsidRPr="000F0BA0">
        <w:rPr>
          <w:lang w:val="en-US"/>
        </w:rPr>
        <w:t xml:space="preserve">            </w:t>
      </w:r>
      <w:r w:rsidRPr="000F0BA0">
        <w:t>$ref: '#/components/schemas/RecurTime'</w:t>
      </w:r>
    </w:p>
    <w:p w14:paraId="4976685E" w14:textId="77777777" w:rsidR="00082857" w:rsidRPr="000F0BA0" w:rsidRDefault="00082857" w:rsidP="00082857">
      <w:pPr>
        <w:pStyle w:val="PL"/>
      </w:pPr>
      <w:r w:rsidRPr="000F0BA0">
        <w:t xml:space="preserve">          minItems: 1</w:t>
      </w:r>
    </w:p>
    <w:p w14:paraId="5E8EB55D" w14:textId="77777777" w:rsidR="00082857" w:rsidRPr="000F0BA0" w:rsidRDefault="00082857" w:rsidP="00082857">
      <w:pPr>
        <w:pStyle w:val="PL"/>
      </w:pPr>
    </w:p>
    <w:p w14:paraId="3A06913D" w14:textId="77777777" w:rsidR="004A1503" w:rsidRDefault="00082857" w:rsidP="004A1503">
      <w:pPr>
        <w:pStyle w:val="PL"/>
      </w:pPr>
      <w:r w:rsidRPr="000F0BA0">
        <w:t xml:space="preserve">    RecurTime:</w:t>
      </w:r>
    </w:p>
    <w:p w14:paraId="23D09B1C" w14:textId="28FEB03F" w:rsidR="00082857" w:rsidRPr="000F0BA0" w:rsidRDefault="004A1503" w:rsidP="004A1503">
      <w:pPr>
        <w:pStyle w:val="PL"/>
      </w:pPr>
      <w:r>
        <w:t xml:space="preserve">      description: Contains the recurring time period</w:t>
      </w:r>
    </w:p>
    <w:p w14:paraId="14DB5159" w14:textId="77777777" w:rsidR="00082857" w:rsidRPr="000F0BA0" w:rsidRDefault="00082857" w:rsidP="00082857">
      <w:pPr>
        <w:pStyle w:val="PL"/>
      </w:pPr>
      <w:r w:rsidRPr="000F0BA0">
        <w:t xml:space="preserve">      type: object</w:t>
      </w:r>
    </w:p>
    <w:p w14:paraId="3CCC8472" w14:textId="77777777" w:rsidR="00082857" w:rsidRPr="000F0BA0" w:rsidRDefault="00082857" w:rsidP="00082857">
      <w:pPr>
        <w:pStyle w:val="PL"/>
      </w:pPr>
      <w:r w:rsidRPr="000F0BA0">
        <w:t xml:space="preserve">      properties:</w:t>
      </w:r>
    </w:p>
    <w:p w14:paraId="0D01DD56" w14:textId="77777777" w:rsidR="00082857" w:rsidRPr="000F0BA0" w:rsidRDefault="00082857" w:rsidP="00082857">
      <w:pPr>
        <w:pStyle w:val="PL"/>
      </w:pPr>
      <w:r w:rsidRPr="000F0BA0">
        <w:t xml:space="preserve">        recurTimeWindow:</w:t>
      </w:r>
    </w:p>
    <w:p w14:paraId="1B94F081" w14:textId="77777777" w:rsidR="00082857" w:rsidRPr="000F0BA0" w:rsidRDefault="00082857" w:rsidP="00082857">
      <w:pPr>
        <w:pStyle w:val="PL"/>
      </w:pPr>
      <w:r w:rsidRPr="000F0BA0">
        <w:t xml:space="preserve">          $ref: '#/components/schemas/</w:t>
      </w:r>
      <w:r w:rsidRPr="000F0BA0">
        <w:rPr>
          <w:lang w:eastAsia="zh-CN"/>
        </w:rPr>
        <w:t>V</w:t>
      </w:r>
      <w:r w:rsidRPr="000F0BA0">
        <w:t>alidTimePeriod'</w:t>
      </w:r>
    </w:p>
    <w:p w14:paraId="3BDB4A8C" w14:textId="77777777" w:rsidR="00082857" w:rsidRPr="000F0BA0" w:rsidRDefault="00082857" w:rsidP="00082857">
      <w:pPr>
        <w:pStyle w:val="PL"/>
      </w:pPr>
      <w:r w:rsidRPr="000F0BA0">
        <w:t xml:space="preserve">        recurType:</w:t>
      </w:r>
    </w:p>
    <w:p w14:paraId="66C7B3D9" w14:textId="77777777" w:rsidR="00082857" w:rsidRPr="000F0BA0" w:rsidRDefault="00082857" w:rsidP="00082857">
      <w:pPr>
        <w:pStyle w:val="PL"/>
      </w:pPr>
      <w:r w:rsidRPr="000F0BA0">
        <w:rPr>
          <w:lang w:val="en-US"/>
        </w:rPr>
        <w:t xml:space="preserve">          </w:t>
      </w:r>
      <w:r w:rsidRPr="000F0BA0">
        <w:t>$ref: '#/components/schemas/RecurType'</w:t>
      </w:r>
    </w:p>
    <w:p w14:paraId="164B879E" w14:textId="77777777" w:rsidR="00082857" w:rsidRPr="000F0BA0" w:rsidRDefault="00082857" w:rsidP="00082857">
      <w:pPr>
        <w:pStyle w:val="PL"/>
      </w:pPr>
      <w:r w:rsidRPr="000F0BA0">
        <w:t xml:space="preserve">        recurMonth:</w:t>
      </w:r>
    </w:p>
    <w:p w14:paraId="6A9E6E92" w14:textId="77777777" w:rsidR="00082857" w:rsidRPr="000F0BA0" w:rsidRDefault="00082857" w:rsidP="00082857">
      <w:pPr>
        <w:pStyle w:val="PL"/>
      </w:pPr>
      <w:r w:rsidRPr="000F0BA0">
        <w:t xml:space="preserve">          type: array</w:t>
      </w:r>
    </w:p>
    <w:p w14:paraId="5B04BD64" w14:textId="77777777" w:rsidR="00082857" w:rsidRPr="000F0BA0" w:rsidRDefault="00082857" w:rsidP="00082857">
      <w:pPr>
        <w:pStyle w:val="PL"/>
      </w:pPr>
      <w:r w:rsidRPr="000F0BA0">
        <w:t xml:space="preserve">          items:</w:t>
      </w:r>
    </w:p>
    <w:p w14:paraId="5FE283D0" w14:textId="77777777" w:rsidR="00082857" w:rsidRPr="000F0BA0" w:rsidRDefault="00082857" w:rsidP="00082857">
      <w:pPr>
        <w:pStyle w:val="PL"/>
        <w:rPr>
          <w:lang w:val="en-US"/>
        </w:rPr>
      </w:pPr>
      <w:r w:rsidRPr="000F0BA0">
        <w:t xml:space="preserve">            </w:t>
      </w:r>
      <w:r w:rsidRPr="000F0BA0">
        <w:rPr>
          <w:lang w:val="en-US"/>
        </w:rPr>
        <w:t>$ref: '</w:t>
      </w:r>
      <w:r w:rsidRPr="000F0BA0">
        <w:t>TS29571_CommonData.yaml</w:t>
      </w:r>
      <w:r w:rsidRPr="000F0BA0">
        <w:rPr>
          <w:lang w:val="en-US"/>
        </w:rPr>
        <w:t>#/components/schemas/MonthOfYear'</w:t>
      </w:r>
    </w:p>
    <w:p w14:paraId="0FE79E47" w14:textId="77777777" w:rsidR="00082857" w:rsidRPr="000F0BA0" w:rsidRDefault="00082857" w:rsidP="00082857">
      <w:pPr>
        <w:pStyle w:val="PL"/>
      </w:pPr>
      <w:r w:rsidRPr="000F0BA0">
        <w:t xml:space="preserve">          minItems: 1</w:t>
      </w:r>
    </w:p>
    <w:p w14:paraId="43AFC9DB" w14:textId="77777777" w:rsidR="00082857" w:rsidRPr="000F0BA0" w:rsidRDefault="00082857" w:rsidP="00082857">
      <w:pPr>
        <w:pStyle w:val="PL"/>
      </w:pPr>
      <w:r w:rsidRPr="000F0BA0">
        <w:t xml:space="preserve">        recurWeek:</w:t>
      </w:r>
    </w:p>
    <w:p w14:paraId="49DFBC03" w14:textId="77777777" w:rsidR="00082857" w:rsidRPr="000F0BA0" w:rsidRDefault="00082857" w:rsidP="00082857">
      <w:pPr>
        <w:pStyle w:val="PL"/>
      </w:pPr>
      <w:r w:rsidRPr="000F0BA0">
        <w:t xml:space="preserve">          type: array</w:t>
      </w:r>
    </w:p>
    <w:p w14:paraId="273C96AF" w14:textId="77777777" w:rsidR="00082857" w:rsidRPr="000F0BA0" w:rsidRDefault="00082857" w:rsidP="00082857">
      <w:pPr>
        <w:pStyle w:val="PL"/>
      </w:pPr>
      <w:r w:rsidRPr="000F0BA0">
        <w:rPr>
          <w:lang w:val="en-US"/>
        </w:rPr>
        <w:t xml:space="preserve">          items:</w:t>
      </w:r>
    </w:p>
    <w:p w14:paraId="5A6D7803" w14:textId="77777777" w:rsidR="00082857" w:rsidRPr="000F0BA0" w:rsidRDefault="00082857" w:rsidP="00005C93">
      <w:pPr>
        <w:pStyle w:val="PL"/>
        <w:rPr>
          <w:lang w:val="en-US"/>
        </w:rPr>
      </w:pPr>
      <w:r w:rsidRPr="000F0BA0">
        <w:rPr>
          <w:lang w:val="en-US"/>
        </w:rPr>
        <w:t xml:space="preserve">            type: integer</w:t>
      </w:r>
    </w:p>
    <w:p w14:paraId="34A1ED06" w14:textId="77777777" w:rsidR="00082857" w:rsidRPr="000F0BA0" w:rsidRDefault="00082857" w:rsidP="00005C93">
      <w:pPr>
        <w:pStyle w:val="PL"/>
        <w:rPr>
          <w:rFonts w:cs="Courier New"/>
          <w:szCs w:val="16"/>
          <w:lang w:val="en-US" w:eastAsia="ko-KR"/>
        </w:rPr>
      </w:pPr>
      <w:bookmarkStart w:id="5865" w:name="MCCQCTEMPBM_00000033"/>
      <w:r w:rsidRPr="000F0BA0">
        <w:rPr>
          <w:rFonts w:cs="Courier New"/>
          <w:szCs w:val="16"/>
          <w:lang w:val="en-US" w:eastAsia="ko-KR"/>
        </w:rPr>
        <w:t xml:space="preserve"> </w:t>
      </w:r>
      <w:r w:rsidRPr="000F0BA0">
        <w:rPr>
          <w:rFonts w:cs="Courier New"/>
          <w:szCs w:val="16"/>
          <w:lang w:eastAsia="ko-KR"/>
        </w:rPr>
        <w:t xml:space="preserve">           minimum: 1</w:t>
      </w:r>
    </w:p>
    <w:p w14:paraId="430EC22A" w14:textId="77777777" w:rsidR="00082857" w:rsidRPr="000F0BA0" w:rsidRDefault="00082857" w:rsidP="00005C93">
      <w:pPr>
        <w:pStyle w:val="PL"/>
        <w:rPr>
          <w:rFonts w:cs="Courier New"/>
          <w:szCs w:val="16"/>
          <w:lang w:eastAsia="ko-KR"/>
        </w:rPr>
      </w:pPr>
      <w:r w:rsidRPr="000F0BA0">
        <w:rPr>
          <w:rFonts w:cs="Courier New"/>
          <w:szCs w:val="16"/>
          <w:lang w:eastAsia="ko-KR"/>
        </w:rPr>
        <w:t xml:space="preserve">            maximum: 64</w:t>
      </w:r>
    </w:p>
    <w:bookmarkEnd w:id="5865"/>
    <w:p w14:paraId="283BADEF" w14:textId="77777777" w:rsidR="00082857" w:rsidRPr="000F0BA0" w:rsidRDefault="00082857" w:rsidP="00005C93">
      <w:pPr>
        <w:pStyle w:val="PL"/>
      </w:pPr>
      <w:r w:rsidRPr="000F0BA0">
        <w:t xml:space="preserve">          minItems: 1</w:t>
      </w:r>
    </w:p>
    <w:p w14:paraId="148C7A26" w14:textId="77777777" w:rsidR="00082857" w:rsidRPr="000F0BA0" w:rsidRDefault="00082857" w:rsidP="00082857">
      <w:pPr>
        <w:pStyle w:val="PL"/>
      </w:pPr>
      <w:r w:rsidRPr="000F0BA0">
        <w:t xml:space="preserve">        recurDay:</w:t>
      </w:r>
    </w:p>
    <w:p w14:paraId="6C36D2DA" w14:textId="77777777" w:rsidR="00082857" w:rsidRPr="000F0BA0" w:rsidRDefault="00082857" w:rsidP="00082857">
      <w:pPr>
        <w:pStyle w:val="PL"/>
      </w:pPr>
      <w:r w:rsidRPr="000F0BA0">
        <w:t xml:space="preserve">          type: array</w:t>
      </w:r>
    </w:p>
    <w:p w14:paraId="0E43E73D" w14:textId="77777777" w:rsidR="00082857" w:rsidRPr="000F0BA0" w:rsidRDefault="00082857" w:rsidP="00082857">
      <w:pPr>
        <w:pStyle w:val="PL"/>
      </w:pPr>
      <w:r w:rsidRPr="000F0BA0">
        <w:t xml:space="preserve">          items:</w:t>
      </w:r>
    </w:p>
    <w:p w14:paraId="5E0AD451" w14:textId="77777777" w:rsidR="00082857" w:rsidRPr="000F0BA0" w:rsidRDefault="00082857" w:rsidP="00082857">
      <w:pPr>
        <w:pStyle w:val="PL"/>
        <w:rPr>
          <w:lang w:val="en-US"/>
        </w:rPr>
      </w:pPr>
      <w:r w:rsidRPr="000F0BA0">
        <w:t xml:space="preserve">            </w:t>
      </w:r>
      <w:r w:rsidRPr="000F0BA0">
        <w:rPr>
          <w:lang w:val="en-US"/>
        </w:rPr>
        <w:t>$ref: '</w:t>
      </w:r>
      <w:r w:rsidRPr="000F0BA0">
        <w:t>TS29571_CommonData.yaml</w:t>
      </w:r>
      <w:r w:rsidRPr="000F0BA0">
        <w:rPr>
          <w:lang w:val="en-US"/>
        </w:rPr>
        <w:t>#/components/schemas/DayOfWeek'</w:t>
      </w:r>
    </w:p>
    <w:p w14:paraId="60801A5D" w14:textId="77777777" w:rsidR="00082857" w:rsidRPr="000F0BA0" w:rsidRDefault="00082857" w:rsidP="00082857">
      <w:pPr>
        <w:pStyle w:val="PL"/>
      </w:pPr>
      <w:r w:rsidRPr="000F0BA0">
        <w:t xml:space="preserve">          minItems: 1</w:t>
      </w:r>
    </w:p>
    <w:p w14:paraId="2D80540D" w14:textId="77777777" w:rsidR="00082857" w:rsidRPr="000F0BA0" w:rsidRDefault="00082857" w:rsidP="00082857">
      <w:pPr>
        <w:pStyle w:val="PL"/>
      </w:pPr>
      <w:r w:rsidRPr="000F0BA0">
        <w:t xml:space="preserve">        recurDate:</w:t>
      </w:r>
    </w:p>
    <w:p w14:paraId="2F2550A3" w14:textId="77777777" w:rsidR="00082857" w:rsidRPr="000F0BA0" w:rsidRDefault="00082857" w:rsidP="00082857">
      <w:pPr>
        <w:pStyle w:val="PL"/>
      </w:pPr>
      <w:r w:rsidRPr="000F0BA0">
        <w:t xml:space="preserve">          type: array</w:t>
      </w:r>
    </w:p>
    <w:p w14:paraId="459355DB" w14:textId="77777777" w:rsidR="00082857" w:rsidRPr="000F0BA0" w:rsidRDefault="00082857" w:rsidP="00082857">
      <w:pPr>
        <w:pStyle w:val="PL"/>
      </w:pPr>
      <w:r w:rsidRPr="000F0BA0">
        <w:t xml:space="preserve">          items:</w:t>
      </w:r>
    </w:p>
    <w:p w14:paraId="405187D4" w14:textId="77777777" w:rsidR="00082857" w:rsidRPr="000F0BA0" w:rsidRDefault="00082857" w:rsidP="00082857">
      <w:pPr>
        <w:pStyle w:val="PL"/>
      </w:pPr>
      <w:r w:rsidRPr="000F0BA0">
        <w:t xml:space="preserve">            $ref: 'TS29571_CommonData.yaml#/components/schemas/D</w:t>
      </w:r>
      <w:r w:rsidRPr="000F0BA0">
        <w:rPr>
          <w:rFonts w:hint="eastAsia"/>
        </w:rPr>
        <w:t>ateTime</w:t>
      </w:r>
      <w:r w:rsidRPr="000F0BA0">
        <w:t>'</w:t>
      </w:r>
    </w:p>
    <w:p w14:paraId="12D49E9E" w14:textId="77777777" w:rsidR="00082857" w:rsidRPr="000F0BA0" w:rsidRDefault="00082857" w:rsidP="00082857">
      <w:pPr>
        <w:pStyle w:val="PL"/>
      </w:pPr>
      <w:r w:rsidRPr="000F0BA0">
        <w:t xml:space="preserve">          minItems: 1</w:t>
      </w:r>
    </w:p>
    <w:p w14:paraId="7BC93DF3" w14:textId="77777777" w:rsidR="00F90A15" w:rsidRPr="000F0BA0" w:rsidRDefault="00F90A15" w:rsidP="005B7866">
      <w:pPr>
        <w:pStyle w:val="PL"/>
      </w:pPr>
    </w:p>
    <w:p w14:paraId="652F7C31" w14:textId="77777777" w:rsidR="0096318F" w:rsidRDefault="0096318F" w:rsidP="0096318F">
      <w:pPr>
        <w:pStyle w:val="PL"/>
      </w:pPr>
    </w:p>
    <w:p w14:paraId="77996697" w14:textId="77777777" w:rsidR="00DD1542" w:rsidRDefault="0096318F" w:rsidP="00DD1542">
      <w:pPr>
        <w:pStyle w:val="PL"/>
      </w:pPr>
      <w:r w:rsidRPr="000F0BA0">
        <w:t xml:space="preserve">    </w:t>
      </w:r>
      <w:r w:rsidRPr="009A061E">
        <w:t>RangingSlPrivacyData</w:t>
      </w:r>
      <w:r w:rsidRPr="000F0BA0">
        <w:t>:</w:t>
      </w:r>
    </w:p>
    <w:p w14:paraId="69BC6161" w14:textId="5301B979" w:rsidR="0096318F" w:rsidRPr="000F0BA0" w:rsidRDefault="00DD1542" w:rsidP="00DD1542">
      <w:pPr>
        <w:pStyle w:val="PL"/>
      </w:pPr>
      <w:r w:rsidRPr="000F0BA0">
        <w:t xml:space="preserve">      description:</w:t>
      </w:r>
      <w:r>
        <w:t xml:space="preserve"> Contains</w:t>
      </w:r>
      <w:r w:rsidRPr="000F0BA0">
        <w:t xml:space="preserve"> </w:t>
      </w:r>
      <w:r w:rsidRPr="0085068C">
        <w:rPr>
          <w:rFonts w:cs="Arial"/>
          <w:szCs w:val="18"/>
        </w:rPr>
        <w:t xml:space="preserve">Ranging and Sidelink Positioning </w:t>
      </w:r>
      <w:r w:rsidRPr="000F0BA0">
        <w:rPr>
          <w:rFonts w:cs="Arial"/>
          <w:szCs w:val="18"/>
        </w:rPr>
        <w:t>Privacy Subscription Data</w:t>
      </w:r>
      <w:r w:rsidRPr="000F0BA0">
        <w:t>.</w:t>
      </w:r>
    </w:p>
    <w:p w14:paraId="7AF0B08F" w14:textId="77777777" w:rsidR="0096318F" w:rsidRPr="000F0BA0" w:rsidRDefault="0096318F" w:rsidP="0096318F">
      <w:pPr>
        <w:pStyle w:val="PL"/>
      </w:pPr>
      <w:r w:rsidRPr="000F0BA0">
        <w:t xml:space="preserve">      type: object</w:t>
      </w:r>
    </w:p>
    <w:p w14:paraId="7EB2547B" w14:textId="77777777" w:rsidR="0096318F" w:rsidRPr="000F0BA0" w:rsidRDefault="0096318F" w:rsidP="0096318F">
      <w:pPr>
        <w:pStyle w:val="PL"/>
      </w:pPr>
      <w:r w:rsidRPr="000F0BA0">
        <w:t xml:space="preserve">      properties:</w:t>
      </w:r>
    </w:p>
    <w:p w14:paraId="1A6000AD" w14:textId="7C8CF787" w:rsidR="0096318F" w:rsidRPr="000F0BA0" w:rsidRDefault="0096318F" w:rsidP="0096318F">
      <w:pPr>
        <w:pStyle w:val="PL"/>
      </w:pPr>
      <w:r w:rsidRPr="000F0BA0">
        <w:t xml:space="preserve">        </w:t>
      </w:r>
      <w:r w:rsidRPr="009A061E">
        <w:t>rsl</w:t>
      </w:r>
      <w:r w:rsidR="00DD1542">
        <w:t>p</w:t>
      </w:r>
      <w:r w:rsidRPr="009A061E">
        <w:t>pi</w:t>
      </w:r>
      <w:r w:rsidRPr="000F0BA0">
        <w:t>:</w:t>
      </w:r>
    </w:p>
    <w:p w14:paraId="7006A86A" w14:textId="5806B27A" w:rsidR="0096318F" w:rsidRPr="000F0BA0" w:rsidRDefault="0096318F" w:rsidP="0096318F">
      <w:pPr>
        <w:pStyle w:val="PL"/>
      </w:pPr>
      <w:r w:rsidRPr="000F0BA0">
        <w:rPr>
          <w:lang w:val="en-US"/>
        </w:rPr>
        <w:t xml:space="preserve">          $ref: '#/components/schemas/</w:t>
      </w:r>
      <w:r w:rsidRPr="009A061E">
        <w:t>Rslp</w:t>
      </w:r>
      <w:r w:rsidR="00DD1542">
        <w:t>p</w:t>
      </w:r>
      <w:r w:rsidRPr="009A061E">
        <w:t>i</w:t>
      </w:r>
      <w:r w:rsidRPr="000F0BA0">
        <w:rPr>
          <w:lang w:val="en-US"/>
        </w:rPr>
        <w:t>'</w:t>
      </w:r>
    </w:p>
    <w:p w14:paraId="4A77D3DB" w14:textId="77777777" w:rsidR="0096318F" w:rsidRPr="000F0BA0" w:rsidRDefault="0096318F" w:rsidP="0096318F">
      <w:pPr>
        <w:pStyle w:val="PL"/>
      </w:pPr>
      <w:r w:rsidRPr="000F0BA0">
        <w:t xml:space="preserve">        </w:t>
      </w:r>
      <w:r w:rsidRPr="005F1F2F">
        <w:t>rangingSlUnrelatedClass</w:t>
      </w:r>
      <w:r w:rsidRPr="000F0BA0">
        <w:t>:</w:t>
      </w:r>
    </w:p>
    <w:p w14:paraId="72076161" w14:textId="77777777" w:rsidR="0096318F" w:rsidRPr="000F0BA0" w:rsidRDefault="0096318F" w:rsidP="0096318F">
      <w:pPr>
        <w:pStyle w:val="PL"/>
        <w:rPr>
          <w:lang w:val="en-US"/>
        </w:rPr>
      </w:pPr>
      <w:r w:rsidRPr="000F0BA0">
        <w:rPr>
          <w:lang w:val="en-US"/>
        </w:rPr>
        <w:t xml:space="preserve">          $ref: '#/components/schemas/</w:t>
      </w:r>
      <w:r w:rsidRPr="005F1F2F">
        <w:t>RangingSlUnrelatedClass</w:t>
      </w:r>
      <w:r w:rsidRPr="000F0BA0">
        <w:rPr>
          <w:lang w:val="en-US"/>
        </w:rPr>
        <w:t>'</w:t>
      </w:r>
    </w:p>
    <w:p w14:paraId="202FCADD" w14:textId="77777777" w:rsidR="0096318F" w:rsidRPr="000F0BA0" w:rsidRDefault="0096318F" w:rsidP="0096318F">
      <w:pPr>
        <w:pStyle w:val="PL"/>
      </w:pPr>
      <w:r w:rsidRPr="000F0BA0">
        <w:t xml:space="preserve">        </w:t>
      </w:r>
      <w:r w:rsidRPr="005F1F2F">
        <w:t>rangingSlPlmnOperatorClasses</w:t>
      </w:r>
      <w:r w:rsidRPr="000F0BA0">
        <w:t>:</w:t>
      </w:r>
    </w:p>
    <w:p w14:paraId="6486473E" w14:textId="77777777" w:rsidR="0096318F" w:rsidRPr="000F0BA0" w:rsidRDefault="0096318F" w:rsidP="0096318F">
      <w:pPr>
        <w:pStyle w:val="PL"/>
      </w:pPr>
      <w:r w:rsidRPr="000F0BA0">
        <w:t xml:space="preserve">          type: array</w:t>
      </w:r>
    </w:p>
    <w:p w14:paraId="0E67EFE4" w14:textId="77777777" w:rsidR="0096318F" w:rsidRPr="000F0BA0" w:rsidRDefault="0096318F" w:rsidP="0096318F">
      <w:pPr>
        <w:pStyle w:val="PL"/>
      </w:pPr>
      <w:r w:rsidRPr="000F0BA0">
        <w:t xml:space="preserve">          items:</w:t>
      </w:r>
    </w:p>
    <w:p w14:paraId="446AB38D" w14:textId="439D27FB" w:rsidR="0096318F" w:rsidRPr="000F0BA0" w:rsidRDefault="0096318F" w:rsidP="0096318F">
      <w:pPr>
        <w:pStyle w:val="PL"/>
        <w:rPr>
          <w:lang w:val="en-US"/>
        </w:rPr>
      </w:pPr>
      <w:r w:rsidRPr="000F0BA0">
        <w:rPr>
          <w:lang w:val="en-US"/>
        </w:rPr>
        <w:t xml:space="preserve">            $ref: '#/components/schemas/</w:t>
      </w:r>
      <w:r w:rsidRPr="005F1F2F">
        <w:t>RangingSlPlmnOperatorClass</w:t>
      </w:r>
      <w:r w:rsidRPr="000F0BA0">
        <w:rPr>
          <w:lang w:val="en-US"/>
        </w:rPr>
        <w:t>'</w:t>
      </w:r>
    </w:p>
    <w:p w14:paraId="4C770B21" w14:textId="77777777" w:rsidR="0096318F" w:rsidRPr="000F0BA0" w:rsidRDefault="0096318F" w:rsidP="0096318F">
      <w:pPr>
        <w:pStyle w:val="PL"/>
        <w:rPr>
          <w:lang w:val="en-US"/>
        </w:rPr>
      </w:pPr>
      <w:r w:rsidRPr="000F0BA0">
        <w:rPr>
          <w:lang w:val="en-US"/>
        </w:rPr>
        <w:t xml:space="preserve">          </w:t>
      </w:r>
      <w:r w:rsidRPr="000F0BA0">
        <w:t>minItems: 1</w:t>
      </w:r>
    </w:p>
    <w:p w14:paraId="0DF2C1D7" w14:textId="77777777" w:rsidR="0096318F" w:rsidRPr="000F0BA0" w:rsidRDefault="0096318F" w:rsidP="0096318F">
      <w:pPr>
        <w:pStyle w:val="PL"/>
      </w:pPr>
      <w:r w:rsidRPr="000F0BA0">
        <w:t xml:space="preserve">        </w:t>
      </w:r>
      <w:r w:rsidRPr="005F1F2F">
        <w:t>rangingSlEvtRptExpectedArea</w:t>
      </w:r>
      <w:r w:rsidRPr="000F0BA0">
        <w:t>:</w:t>
      </w:r>
    </w:p>
    <w:p w14:paraId="35030835" w14:textId="77777777" w:rsidR="0096318F" w:rsidRPr="000F0BA0" w:rsidRDefault="0096318F" w:rsidP="0096318F">
      <w:pPr>
        <w:pStyle w:val="PL"/>
      </w:pPr>
      <w:r w:rsidRPr="000F0BA0">
        <w:t xml:space="preserve">          $ref: 'TS29572_Nlmf_Location.yaml#/components/schemas/GeographicArea'</w:t>
      </w:r>
    </w:p>
    <w:p w14:paraId="505EAE72" w14:textId="77777777" w:rsidR="0096318F" w:rsidRPr="000F0BA0" w:rsidRDefault="0096318F" w:rsidP="0096318F">
      <w:pPr>
        <w:pStyle w:val="PL"/>
        <w:rPr>
          <w:lang w:val="en-US"/>
        </w:rPr>
      </w:pPr>
    </w:p>
    <w:p w14:paraId="73AB9CA0" w14:textId="77777777" w:rsidR="00DD1542" w:rsidRDefault="0096318F" w:rsidP="00DD1542">
      <w:pPr>
        <w:pStyle w:val="PL"/>
      </w:pPr>
      <w:r w:rsidRPr="000F0BA0">
        <w:t xml:space="preserve">    </w:t>
      </w:r>
      <w:r w:rsidRPr="00B51C67">
        <w:t>Rslp</w:t>
      </w:r>
      <w:r w:rsidR="00DD1542">
        <w:t>p</w:t>
      </w:r>
      <w:r w:rsidRPr="00B51C67">
        <w:t>i</w:t>
      </w:r>
      <w:r w:rsidRPr="000F0BA0">
        <w:t>:</w:t>
      </w:r>
    </w:p>
    <w:p w14:paraId="5B573968" w14:textId="19A4AD26" w:rsidR="0096318F" w:rsidRPr="000F0BA0" w:rsidRDefault="00DD1542" w:rsidP="00DD1542">
      <w:pPr>
        <w:pStyle w:val="PL"/>
      </w:pPr>
      <w:r w:rsidRPr="000F0BA0">
        <w:t xml:space="preserve">      description:</w:t>
      </w:r>
      <w:r>
        <w:t xml:space="preserve"> </w:t>
      </w:r>
      <w:r w:rsidRPr="000F0BA0">
        <w:t xml:space="preserve">Describes </w:t>
      </w:r>
      <w:r w:rsidRPr="0085068C">
        <w:rPr>
          <w:rFonts w:cs="Arial"/>
          <w:szCs w:val="18"/>
        </w:rPr>
        <w:t xml:space="preserve">Ranging and Sidelink Positioning </w:t>
      </w:r>
      <w:r w:rsidRPr="000F0BA0">
        <w:rPr>
          <w:rFonts w:cs="Arial"/>
          <w:szCs w:val="18"/>
        </w:rPr>
        <w:t>Privacy</w:t>
      </w:r>
      <w:r w:rsidRPr="000F0BA0">
        <w:rPr>
          <w:lang w:eastAsia="zh-CN"/>
        </w:rPr>
        <w:t xml:space="preserve"> Indication</w:t>
      </w:r>
      <w:r w:rsidRPr="000F0BA0">
        <w:t>.</w:t>
      </w:r>
    </w:p>
    <w:p w14:paraId="3C423D7F" w14:textId="77777777" w:rsidR="0096318F" w:rsidRPr="000F0BA0" w:rsidRDefault="0096318F" w:rsidP="0096318F">
      <w:pPr>
        <w:pStyle w:val="PL"/>
      </w:pPr>
      <w:r w:rsidRPr="000F0BA0">
        <w:t xml:space="preserve">      type: object</w:t>
      </w:r>
    </w:p>
    <w:p w14:paraId="543E0E7F" w14:textId="77777777" w:rsidR="0096318F" w:rsidRPr="000F0BA0" w:rsidRDefault="0096318F" w:rsidP="0096318F">
      <w:pPr>
        <w:pStyle w:val="PL"/>
      </w:pPr>
      <w:r w:rsidRPr="000F0BA0">
        <w:t xml:space="preserve">      required:</w:t>
      </w:r>
    </w:p>
    <w:p w14:paraId="6BBF0469" w14:textId="77777777" w:rsidR="0096318F" w:rsidRPr="000F0BA0" w:rsidRDefault="0096318F" w:rsidP="0096318F">
      <w:pPr>
        <w:pStyle w:val="PL"/>
      </w:pPr>
      <w:r w:rsidRPr="000F0BA0">
        <w:t xml:space="preserve">        - </w:t>
      </w:r>
      <w:r w:rsidRPr="00B51C67">
        <w:t>rangingSlPrivacyInd</w:t>
      </w:r>
    </w:p>
    <w:p w14:paraId="1A192E07" w14:textId="77777777" w:rsidR="0096318F" w:rsidRPr="000F0BA0" w:rsidRDefault="0096318F" w:rsidP="0096318F">
      <w:pPr>
        <w:pStyle w:val="PL"/>
      </w:pPr>
      <w:r w:rsidRPr="000F0BA0">
        <w:t xml:space="preserve">      properties:</w:t>
      </w:r>
    </w:p>
    <w:p w14:paraId="53077C03" w14:textId="77777777" w:rsidR="0096318F" w:rsidRPr="000F0BA0" w:rsidRDefault="0096318F" w:rsidP="0096318F">
      <w:pPr>
        <w:pStyle w:val="PL"/>
      </w:pPr>
      <w:r w:rsidRPr="000F0BA0">
        <w:t xml:space="preserve">        </w:t>
      </w:r>
      <w:r w:rsidRPr="00B51C67">
        <w:t>rangingSlPrivacyInd</w:t>
      </w:r>
      <w:r w:rsidRPr="000F0BA0">
        <w:t>:</w:t>
      </w:r>
    </w:p>
    <w:p w14:paraId="612D6524" w14:textId="77777777" w:rsidR="0096318F" w:rsidRPr="000F0BA0" w:rsidRDefault="0096318F" w:rsidP="0096318F">
      <w:pPr>
        <w:pStyle w:val="PL"/>
      </w:pPr>
      <w:r w:rsidRPr="000F0BA0">
        <w:rPr>
          <w:lang w:val="en-US"/>
        </w:rPr>
        <w:t xml:space="preserve">          $ref: '#/components/schemas/</w:t>
      </w:r>
      <w:r w:rsidRPr="00B51C67">
        <w:t>RangingSlPrivacyInd</w:t>
      </w:r>
      <w:r w:rsidRPr="000F0BA0">
        <w:rPr>
          <w:lang w:val="en-US"/>
        </w:rPr>
        <w:t>'</w:t>
      </w:r>
    </w:p>
    <w:p w14:paraId="258DFF0E" w14:textId="77777777" w:rsidR="0096318F" w:rsidRPr="000F0BA0" w:rsidRDefault="0096318F" w:rsidP="0096318F">
      <w:pPr>
        <w:pStyle w:val="PL"/>
      </w:pPr>
      <w:r w:rsidRPr="000F0BA0">
        <w:t xml:space="preserve">        validTimePeriod:</w:t>
      </w:r>
    </w:p>
    <w:p w14:paraId="537E81EB" w14:textId="77777777" w:rsidR="0096318F" w:rsidRPr="000F0BA0" w:rsidRDefault="0096318F" w:rsidP="0096318F">
      <w:pPr>
        <w:pStyle w:val="PL"/>
        <w:rPr>
          <w:lang w:eastAsia="zh-CN"/>
        </w:rPr>
      </w:pPr>
      <w:r w:rsidRPr="000F0BA0">
        <w:rPr>
          <w:lang w:val="en-US"/>
        </w:rPr>
        <w:t xml:space="preserve">          $ref: '#/components/schemas/</w:t>
      </w:r>
      <w:r w:rsidRPr="000F0BA0">
        <w:t>ValidTimePeriod</w:t>
      </w:r>
      <w:r w:rsidRPr="000F0BA0">
        <w:rPr>
          <w:lang w:val="en-US"/>
        </w:rPr>
        <w:t>'</w:t>
      </w:r>
    </w:p>
    <w:p w14:paraId="374AF94D" w14:textId="77777777" w:rsidR="0096318F" w:rsidRPr="000F0BA0" w:rsidRDefault="0096318F" w:rsidP="0096318F">
      <w:pPr>
        <w:pStyle w:val="PL"/>
        <w:rPr>
          <w:lang w:eastAsia="zh-CN"/>
        </w:rPr>
      </w:pPr>
    </w:p>
    <w:p w14:paraId="54D7E07E" w14:textId="77777777" w:rsidR="00DD1542" w:rsidRDefault="0096318F" w:rsidP="00DD1542">
      <w:pPr>
        <w:pStyle w:val="PL"/>
      </w:pPr>
      <w:r w:rsidRPr="000F0BA0">
        <w:t xml:space="preserve">    </w:t>
      </w:r>
      <w:r w:rsidRPr="00B51C67">
        <w:t>RangingSlUnrelatedClass</w:t>
      </w:r>
      <w:r w:rsidRPr="000F0BA0">
        <w:t>:</w:t>
      </w:r>
    </w:p>
    <w:p w14:paraId="524ACC26" w14:textId="78CC1371" w:rsidR="0096318F" w:rsidRPr="000F0BA0" w:rsidRDefault="00DD1542" w:rsidP="00DD1542">
      <w:pPr>
        <w:pStyle w:val="PL"/>
      </w:pPr>
      <w:r w:rsidRPr="000F0BA0">
        <w:t xml:space="preserve">      description:</w:t>
      </w:r>
      <w:r>
        <w:t xml:space="preserve"> </w:t>
      </w:r>
      <w:r w:rsidRPr="000F0BA0">
        <w:t xml:space="preserve">Describes </w:t>
      </w:r>
      <w:bookmarkStart w:id="5866" w:name="_Hlk167974517"/>
      <w:r w:rsidRPr="000F0BA0">
        <w:rPr>
          <w:rFonts w:cs="Arial"/>
          <w:szCs w:val="18"/>
          <w:lang w:eastAsia="zh-CN"/>
        </w:rPr>
        <w:t>Call/Session unrelated Classes for</w:t>
      </w:r>
      <w:r>
        <w:rPr>
          <w:lang w:eastAsia="zh-CN"/>
        </w:rPr>
        <w:t xml:space="preserve"> </w:t>
      </w:r>
      <w:bookmarkEnd w:id="5866"/>
      <w:r>
        <w:rPr>
          <w:rFonts w:cs="Arial"/>
          <w:szCs w:val="18"/>
        </w:rPr>
        <w:t>r</w:t>
      </w:r>
      <w:r w:rsidRPr="0085068C">
        <w:rPr>
          <w:rFonts w:cs="Arial"/>
          <w:szCs w:val="18"/>
        </w:rPr>
        <w:t xml:space="preserve">anging and </w:t>
      </w:r>
      <w:r>
        <w:rPr>
          <w:rFonts w:cs="Arial"/>
          <w:szCs w:val="18"/>
        </w:rPr>
        <w:t>s</w:t>
      </w:r>
      <w:r w:rsidRPr="0085068C">
        <w:rPr>
          <w:rFonts w:cs="Arial"/>
          <w:szCs w:val="18"/>
        </w:rPr>
        <w:t xml:space="preserve">idelink </w:t>
      </w:r>
      <w:r>
        <w:rPr>
          <w:rFonts w:cs="Arial"/>
          <w:szCs w:val="18"/>
        </w:rPr>
        <w:t>p</w:t>
      </w:r>
      <w:r w:rsidRPr="0085068C">
        <w:rPr>
          <w:rFonts w:cs="Arial"/>
          <w:szCs w:val="18"/>
        </w:rPr>
        <w:t>ositioning</w:t>
      </w:r>
      <w:r w:rsidRPr="000F0BA0">
        <w:t>.</w:t>
      </w:r>
    </w:p>
    <w:p w14:paraId="1A86AB18" w14:textId="77777777" w:rsidR="0096318F" w:rsidRPr="000F0BA0" w:rsidRDefault="0096318F" w:rsidP="0096318F">
      <w:pPr>
        <w:pStyle w:val="PL"/>
      </w:pPr>
      <w:r w:rsidRPr="000F0BA0">
        <w:t xml:space="preserve">      type: object</w:t>
      </w:r>
    </w:p>
    <w:p w14:paraId="3B5E70AA" w14:textId="77777777" w:rsidR="0096318F" w:rsidRPr="000F0BA0" w:rsidRDefault="0096318F" w:rsidP="0096318F">
      <w:pPr>
        <w:pStyle w:val="PL"/>
      </w:pPr>
      <w:r w:rsidRPr="000F0BA0">
        <w:t xml:space="preserve">      </w:t>
      </w:r>
      <w:r w:rsidRPr="000F0BA0">
        <w:rPr>
          <w:rFonts w:hint="eastAsia"/>
          <w:lang w:eastAsia="zh-CN"/>
        </w:rPr>
        <w:t>required</w:t>
      </w:r>
      <w:r w:rsidRPr="000F0BA0">
        <w:t>:</w:t>
      </w:r>
    </w:p>
    <w:p w14:paraId="31150565" w14:textId="77777777" w:rsidR="0096318F" w:rsidRPr="000F0BA0" w:rsidRDefault="0096318F" w:rsidP="0096318F">
      <w:pPr>
        <w:pStyle w:val="PL"/>
      </w:pPr>
      <w:r w:rsidRPr="000F0BA0">
        <w:t xml:space="preserve">        - </w:t>
      </w:r>
      <w:r w:rsidRPr="00B51C67">
        <w:t>rangingSlDefaultUnrelatedClass</w:t>
      </w:r>
    </w:p>
    <w:p w14:paraId="0E7CD327" w14:textId="77777777" w:rsidR="0096318F" w:rsidRPr="000F0BA0" w:rsidRDefault="0096318F" w:rsidP="0096318F">
      <w:pPr>
        <w:pStyle w:val="PL"/>
        <w:rPr>
          <w:lang w:eastAsia="zh-CN"/>
        </w:rPr>
      </w:pPr>
      <w:r w:rsidRPr="000F0BA0">
        <w:t xml:space="preserve">      properties:</w:t>
      </w:r>
    </w:p>
    <w:p w14:paraId="65BD4260" w14:textId="77777777" w:rsidR="0096318F" w:rsidRPr="000F0BA0" w:rsidRDefault="0096318F" w:rsidP="0096318F">
      <w:pPr>
        <w:pStyle w:val="PL"/>
      </w:pPr>
      <w:r w:rsidRPr="000F0BA0">
        <w:t xml:space="preserve">        </w:t>
      </w:r>
      <w:r w:rsidRPr="00B51C67">
        <w:t>rangingSlDefaultUnrelatedClass</w:t>
      </w:r>
      <w:r w:rsidRPr="000F0BA0">
        <w:t>:</w:t>
      </w:r>
    </w:p>
    <w:p w14:paraId="28A85A75" w14:textId="77777777" w:rsidR="0096318F" w:rsidRPr="000F0BA0" w:rsidRDefault="0096318F" w:rsidP="0096318F">
      <w:pPr>
        <w:pStyle w:val="PL"/>
        <w:rPr>
          <w:lang w:eastAsia="zh-CN"/>
        </w:rPr>
      </w:pPr>
      <w:r w:rsidRPr="000F0BA0">
        <w:rPr>
          <w:lang w:val="en-US"/>
        </w:rPr>
        <w:t xml:space="preserve">          $ref: '#/components/schemas/</w:t>
      </w:r>
      <w:r w:rsidRPr="00B51C67">
        <w:rPr>
          <w:lang w:val="en-US"/>
        </w:rPr>
        <w:t>RangingSlDefaultUnrelatedClass</w:t>
      </w:r>
      <w:r w:rsidRPr="000F0BA0">
        <w:rPr>
          <w:lang w:val="en-US"/>
        </w:rPr>
        <w:t>'</w:t>
      </w:r>
    </w:p>
    <w:p w14:paraId="5DA2FE76" w14:textId="77777777" w:rsidR="0096318F" w:rsidRPr="000F0BA0" w:rsidRDefault="0096318F" w:rsidP="0096318F">
      <w:pPr>
        <w:pStyle w:val="PL"/>
      </w:pPr>
      <w:r w:rsidRPr="000F0BA0">
        <w:t xml:space="preserve">        </w:t>
      </w:r>
      <w:r w:rsidRPr="00B51C67">
        <w:rPr>
          <w:lang w:eastAsia="zh-CN"/>
        </w:rPr>
        <w:t>rangingSlExternalUnrelatedClass</w:t>
      </w:r>
      <w:r w:rsidRPr="000F0BA0">
        <w:t>:</w:t>
      </w:r>
    </w:p>
    <w:p w14:paraId="5108EB67" w14:textId="77777777" w:rsidR="0096318F" w:rsidRPr="000F0BA0" w:rsidRDefault="0096318F" w:rsidP="0096318F">
      <w:pPr>
        <w:pStyle w:val="PL"/>
        <w:rPr>
          <w:lang w:eastAsia="zh-CN"/>
        </w:rPr>
      </w:pPr>
      <w:r w:rsidRPr="000F0BA0">
        <w:rPr>
          <w:lang w:val="en-US"/>
        </w:rPr>
        <w:t xml:space="preserve">          $ref: '#/components/schemas/</w:t>
      </w:r>
      <w:r w:rsidRPr="00B51C67">
        <w:rPr>
          <w:lang w:eastAsia="zh-CN"/>
        </w:rPr>
        <w:t>RangingSlExternalUnrelatedClass</w:t>
      </w:r>
      <w:r w:rsidRPr="000F0BA0">
        <w:rPr>
          <w:lang w:val="en-US"/>
        </w:rPr>
        <w:t>'</w:t>
      </w:r>
    </w:p>
    <w:p w14:paraId="5E3BB5E4" w14:textId="77777777" w:rsidR="0096318F" w:rsidRPr="000F0BA0" w:rsidRDefault="0096318F" w:rsidP="0096318F">
      <w:pPr>
        <w:pStyle w:val="PL"/>
      </w:pPr>
      <w:r w:rsidRPr="000F0BA0">
        <w:t xml:space="preserve">        </w:t>
      </w:r>
      <w:r w:rsidRPr="00B51C67">
        <w:rPr>
          <w:lang w:eastAsia="zh-CN"/>
        </w:rPr>
        <w:t>rangingSlAppIDUnrelatedClasses</w:t>
      </w:r>
      <w:r w:rsidRPr="000F0BA0">
        <w:t>:</w:t>
      </w:r>
    </w:p>
    <w:p w14:paraId="33BDE61D"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1731AACC" w14:textId="77777777" w:rsidR="0096318F" w:rsidRPr="000F0BA0" w:rsidRDefault="0096318F" w:rsidP="0096318F">
      <w:pPr>
        <w:pStyle w:val="PL"/>
        <w:rPr>
          <w:lang w:eastAsia="zh-CN"/>
        </w:rPr>
      </w:pPr>
      <w:r w:rsidRPr="000F0BA0">
        <w:rPr>
          <w:lang w:eastAsia="zh-CN"/>
        </w:rPr>
        <w:t xml:space="preserve">          items:</w:t>
      </w:r>
    </w:p>
    <w:p w14:paraId="677219CA" w14:textId="77777777" w:rsidR="0096318F" w:rsidRPr="000F0BA0" w:rsidRDefault="0096318F" w:rsidP="0096318F">
      <w:pPr>
        <w:pStyle w:val="PL"/>
      </w:pPr>
      <w:r w:rsidRPr="000F0BA0">
        <w:rPr>
          <w:lang w:val="en-US"/>
        </w:rPr>
        <w:t xml:space="preserve">            </w:t>
      </w:r>
      <w:r w:rsidRPr="000F0BA0">
        <w:t>$ref: '#/components/schemas/</w:t>
      </w:r>
      <w:r w:rsidRPr="00B51C67">
        <w:rPr>
          <w:lang w:eastAsia="zh-CN"/>
        </w:rPr>
        <w:t>RangingSlAppIDUnrelatedClass</w:t>
      </w:r>
      <w:r w:rsidRPr="000F0BA0">
        <w:t>'</w:t>
      </w:r>
    </w:p>
    <w:p w14:paraId="1F5457BD" w14:textId="77777777" w:rsidR="0096318F" w:rsidRPr="000F0BA0" w:rsidRDefault="0096318F" w:rsidP="0096318F">
      <w:pPr>
        <w:pStyle w:val="PL"/>
      </w:pPr>
      <w:r w:rsidRPr="000F0BA0">
        <w:t xml:space="preserve">          minItems: 1</w:t>
      </w:r>
    </w:p>
    <w:p w14:paraId="01B6C315" w14:textId="77777777" w:rsidR="0096318F" w:rsidRPr="000F0BA0" w:rsidRDefault="0096318F" w:rsidP="0096318F">
      <w:pPr>
        <w:pStyle w:val="PL"/>
      </w:pPr>
    </w:p>
    <w:p w14:paraId="12B239DA" w14:textId="77777777" w:rsidR="00DD1542" w:rsidRPr="000F0BA0" w:rsidRDefault="0096318F" w:rsidP="00DD1542">
      <w:pPr>
        <w:pStyle w:val="PL"/>
      </w:pPr>
      <w:r w:rsidRPr="000F0BA0">
        <w:t xml:space="preserve">    </w:t>
      </w:r>
      <w:r w:rsidRPr="00B51C67">
        <w:t>RangingSlDefaultUnrelatedClass</w:t>
      </w:r>
      <w:r w:rsidRPr="000F0BA0">
        <w:t>:</w:t>
      </w:r>
    </w:p>
    <w:p w14:paraId="5A622EA5" w14:textId="77777777" w:rsidR="00DD1542" w:rsidRPr="000F0BA0" w:rsidRDefault="00DD1542" w:rsidP="00DD1542">
      <w:pPr>
        <w:pStyle w:val="PL"/>
      </w:pPr>
      <w:r w:rsidRPr="000F0BA0">
        <w:t xml:space="preserve">      description: &gt;</w:t>
      </w:r>
    </w:p>
    <w:p w14:paraId="03A4509A" w14:textId="77777777" w:rsidR="00DD1542" w:rsidRPr="000F0BA0" w:rsidRDefault="00DD1542" w:rsidP="00DD1542">
      <w:pPr>
        <w:pStyle w:val="PL"/>
      </w:pPr>
      <w:r w:rsidRPr="000F0BA0">
        <w:t xml:space="preserve">        Describes </w:t>
      </w:r>
      <w:r>
        <w:t>d</w:t>
      </w:r>
      <w:r w:rsidRPr="000F0BA0">
        <w:t xml:space="preserve">efault Call/Session unrelated Class subscription </w:t>
      </w:r>
      <w:r w:rsidRPr="000F0BA0">
        <w:rPr>
          <w:rFonts w:cs="Arial"/>
          <w:szCs w:val="18"/>
          <w:lang w:eastAsia="zh-CN"/>
        </w:rPr>
        <w:t>for</w:t>
      </w:r>
      <w:r>
        <w:rPr>
          <w:lang w:eastAsia="zh-CN"/>
        </w:rPr>
        <w:t xml:space="preserve"> </w:t>
      </w:r>
      <w:r>
        <w:rPr>
          <w:rFonts w:cs="Arial"/>
          <w:szCs w:val="18"/>
        </w:rPr>
        <w:t>r</w:t>
      </w:r>
      <w:r w:rsidRPr="0085068C">
        <w:rPr>
          <w:rFonts w:cs="Arial"/>
          <w:szCs w:val="18"/>
        </w:rPr>
        <w:t xml:space="preserve">anging and </w:t>
      </w:r>
      <w:r>
        <w:rPr>
          <w:rFonts w:cs="Arial"/>
          <w:szCs w:val="18"/>
        </w:rPr>
        <w:t>s</w:t>
      </w:r>
      <w:r w:rsidRPr="0085068C">
        <w:rPr>
          <w:rFonts w:cs="Arial"/>
          <w:szCs w:val="18"/>
        </w:rPr>
        <w:t xml:space="preserve">idelink </w:t>
      </w:r>
    </w:p>
    <w:p w14:paraId="5B66B2CD" w14:textId="51B4E38F" w:rsidR="0096318F" w:rsidRPr="000F0BA0" w:rsidRDefault="00DD1542" w:rsidP="00DD1542">
      <w:pPr>
        <w:pStyle w:val="PL"/>
        <w:rPr>
          <w:lang w:eastAsia="zh-CN"/>
        </w:rPr>
      </w:pPr>
      <w:r w:rsidRPr="000F0BA0">
        <w:t xml:space="preserve">        </w:t>
      </w:r>
      <w:r>
        <w:rPr>
          <w:rFonts w:cs="Arial"/>
          <w:szCs w:val="18"/>
        </w:rPr>
        <w:t>p</w:t>
      </w:r>
      <w:r w:rsidRPr="0085068C">
        <w:rPr>
          <w:rFonts w:cs="Arial"/>
          <w:szCs w:val="18"/>
        </w:rPr>
        <w:t>ositioning</w:t>
      </w:r>
      <w:r w:rsidRPr="000F0BA0">
        <w:t xml:space="preserve"> for unidentified value added LCS clients or AFs.</w:t>
      </w:r>
    </w:p>
    <w:p w14:paraId="0DE648D5" w14:textId="77777777" w:rsidR="0096318F" w:rsidRPr="000F0BA0" w:rsidRDefault="0096318F" w:rsidP="0096318F">
      <w:pPr>
        <w:pStyle w:val="PL"/>
      </w:pPr>
      <w:r w:rsidRPr="000F0BA0">
        <w:t xml:space="preserve">      type: object</w:t>
      </w:r>
    </w:p>
    <w:p w14:paraId="5684BC24" w14:textId="77777777" w:rsidR="0096318F" w:rsidRPr="000F0BA0" w:rsidRDefault="0096318F" w:rsidP="0096318F">
      <w:pPr>
        <w:pStyle w:val="PL"/>
      </w:pPr>
      <w:r w:rsidRPr="000F0BA0">
        <w:t xml:space="preserve">      properties:</w:t>
      </w:r>
    </w:p>
    <w:p w14:paraId="3D3283B9" w14:textId="77777777" w:rsidR="0096318F" w:rsidRPr="000F0BA0" w:rsidRDefault="0096318F" w:rsidP="0096318F">
      <w:pPr>
        <w:pStyle w:val="PL"/>
        <w:rPr>
          <w:lang w:eastAsia="zh-CN"/>
        </w:rPr>
      </w:pPr>
      <w:r w:rsidRPr="000F0BA0">
        <w:t xml:space="preserve">        </w:t>
      </w:r>
      <w:r w:rsidRPr="000F0BA0">
        <w:rPr>
          <w:rFonts w:hint="eastAsia"/>
          <w:lang w:eastAsia="zh-CN"/>
        </w:rPr>
        <w:t>allowed</w:t>
      </w:r>
      <w:r w:rsidRPr="000F0BA0">
        <w:t>GeographicArea:</w:t>
      </w:r>
    </w:p>
    <w:p w14:paraId="55F43775"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150068E3" w14:textId="77777777" w:rsidR="0096318F" w:rsidRPr="000F0BA0" w:rsidRDefault="0096318F" w:rsidP="0096318F">
      <w:pPr>
        <w:pStyle w:val="PL"/>
        <w:rPr>
          <w:lang w:eastAsia="zh-CN"/>
        </w:rPr>
      </w:pPr>
      <w:r w:rsidRPr="000F0BA0">
        <w:rPr>
          <w:lang w:eastAsia="zh-CN"/>
        </w:rPr>
        <w:t xml:space="preserve">          items:</w:t>
      </w:r>
    </w:p>
    <w:p w14:paraId="4BC476B9" w14:textId="77777777" w:rsidR="0096318F" w:rsidRPr="000F0BA0" w:rsidRDefault="0096318F" w:rsidP="0096318F">
      <w:pPr>
        <w:pStyle w:val="PL"/>
        <w:rPr>
          <w:lang w:eastAsia="zh-CN"/>
        </w:rPr>
      </w:pPr>
      <w:r w:rsidRPr="000F0BA0">
        <w:rPr>
          <w:lang w:val="en-US"/>
        </w:rPr>
        <w:t xml:space="preserve">            </w:t>
      </w:r>
      <w:r w:rsidRPr="000F0BA0">
        <w:t>$ref: 'TS29572_Nlmf_Location.yaml#/components/schemas/GeographicArea'</w:t>
      </w:r>
    </w:p>
    <w:p w14:paraId="4B0B8221" w14:textId="77777777" w:rsidR="0096318F" w:rsidRPr="000F0BA0" w:rsidRDefault="0096318F" w:rsidP="0096318F">
      <w:pPr>
        <w:pStyle w:val="PL"/>
        <w:rPr>
          <w:lang w:eastAsia="zh-CN"/>
        </w:rPr>
      </w:pPr>
      <w:r w:rsidRPr="000F0BA0">
        <w:t xml:space="preserve">          minItems: 1</w:t>
      </w:r>
    </w:p>
    <w:p w14:paraId="138C0D8C" w14:textId="77777777" w:rsidR="0096318F" w:rsidRPr="000F0BA0" w:rsidRDefault="0096318F" w:rsidP="0096318F">
      <w:pPr>
        <w:pStyle w:val="PL"/>
        <w:rPr>
          <w:lang w:eastAsia="zh-CN"/>
        </w:rPr>
      </w:pPr>
      <w:r w:rsidRPr="000F0BA0">
        <w:t xml:space="preserve">        </w:t>
      </w:r>
      <w:r w:rsidRPr="00B51C67">
        <w:t>rangingSlPrivacyCheckRelatedAction</w:t>
      </w:r>
      <w:r w:rsidRPr="000F0BA0">
        <w:t>:</w:t>
      </w:r>
    </w:p>
    <w:p w14:paraId="7EF07A5D" w14:textId="77777777" w:rsidR="0096318F" w:rsidRPr="000F0BA0" w:rsidRDefault="0096318F" w:rsidP="0096318F">
      <w:pPr>
        <w:pStyle w:val="PL"/>
      </w:pPr>
      <w:r w:rsidRPr="000F0BA0">
        <w:t xml:space="preserve">          $ref: '#/components/schemas/</w:t>
      </w:r>
      <w:r w:rsidRPr="00B51C67">
        <w:rPr>
          <w:lang w:eastAsia="zh-CN"/>
        </w:rPr>
        <w:t>RangingSlPrivacyCheckRelatedAction</w:t>
      </w:r>
      <w:r w:rsidRPr="000F0BA0">
        <w:t>'</w:t>
      </w:r>
    </w:p>
    <w:p w14:paraId="6A933F10" w14:textId="77777777" w:rsidR="0096318F" w:rsidRPr="000F0BA0" w:rsidRDefault="0096318F" w:rsidP="0096318F">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F0BA0">
        <w:t xml:space="preserve">        </w:t>
      </w:r>
      <w:r w:rsidRPr="000F0BA0">
        <w:rPr>
          <w:rFonts w:hint="eastAsia"/>
          <w:lang w:eastAsia="zh-CN"/>
        </w:rPr>
        <w:t>codeWordInd</w:t>
      </w:r>
      <w:r w:rsidRPr="000F0BA0">
        <w:t>:</w:t>
      </w:r>
    </w:p>
    <w:p w14:paraId="2DE73DA1" w14:textId="77777777" w:rsidR="0096318F" w:rsidRPr="000F0BA0" w:rsidRDefault="0096318F" w:rsidP="0096318F">
      <w:pPr>
        <w:pStyle w:val="PL"/>
      </w:pPr>
      <w:r w:rsidRPr="000F0BA0">
        <w:t xml:space="preserve">          $ref: '#/components/schemas/</w:t>
      </w:r>
      <w:r w:rsidRPr="000F0BA0">
        <w:rPr>
          <w:rFonts w:hint="eastAsia"/>
          <w:lang w:eastAsia="zh-CN"/>
        </w:rPr>
        <w:t>CodeWordInd</w:t>
      </w:r>
      <w:r w:rsidRPr="000F0BA0">
        <w:t>'</w:t>
      </w:r>
    </w:p>
    <w:p w14:paraId="1B3403C9" w14:textId="77777777" w:rsidR="0096318F" w:rsidRPr="000F0BA0" w:rsidRDefault="0096318F" w:rsidP="0096318F">
      <w:pPr>
        <w:pStyle w:val="PL"/>
        <w:rPr>
          <w:lang w:eastAsia="zh-CN"/>
        </w:rPr>
      </w:pPr>
      <w:r w:rsidRPr="000F0BA0">
        <w:t xml:space="preserve">        validTimePeriod:</w:t>
      </w:r>
    </w:p>
    <w:p w14:paraId="3581F5A2" w14:textId="77777777" w:rsidR="0096318F" w:rsidRPr="000F0BA0" w:rsidRDefault="0096318F" w:rsidP="0096318F">
      <w:pPr>
        <w:pStyle w:val="PL"/>
      </w:pPr>
      <w:r w:rsidRPr="000F0BA0">
        <w:t xml:space="preserve">          $ref: '#/components/schemas/</w:t>
      </w:r>
      <w:r w:rsidRPr="000F0BA0">
        <w:rPr>
          <w:rFonts w:hint="eastAsia"/>
          <w:lang w:eastAsia="zh-CN"/>
        </w:rPr>
        <w:t>V</w:t>
      </w:r>
      <w:r w:rsidRPr="000F0BA0">
        <w:t>alidTimePeriod'</w:t>
      </w:r>
    </w:p>
    <w:p w14:paraId="55B929DB" w14:textId="77777777" w:rsidR="0096318F" w:rsidRPr="000F0BA0" w:rsidRDefault="0096318F" w:rsidP="0096318F">
      <w:pPr>
        <w:pStyle w:val="PL"/>
        <w:rPr>
          <w:lang w:eastAsia="zh-CN"/>
        </w:rPr>
      </w:pPr>
      <w:r w:rsidRPr="000F0BA0">
        <w:t xml:space="preserve">        </w:t>
      </w:r>
      <w:r w:rsidRPr="000F0BA0">
        <w:rPr>
          <w:lang w:eastAsia="zh-CN"/>
        </w:rPr>
        <w:t>codeWordList</w:t>
      </w:r>
      <w:r w:rsidRPr="000F0BA0">
        <w:t>:</w:t>
      </w:r>
    </w:p>
    <w:p w14:paraId="3B87A6E0" w14:textId="77777777" w:rsidR="0096318F" w:rsidRPr="000F0BA0" w:rsidRDefault="0096318F" w:rsidP="0096318F">
      <w:pPr>
        <w:pStyle w:val="PL"/>
        <w:rPr>
          <w:lang w:eastAsia="zh-CN"/>
        </w:rPr>
      </w:pPr>
      <w:r w:rsidRPr="000F0BA0">
        <w:rPr>
          <w:lang w:eastAsia="zh-CN"/>
        </w:rPr>
        <w:t xml:space="preserve">          type: array</w:t>
      </w:r>
    </w:p>
    <w:p w14:paraId="5E19C3ED" w14:textId="77777777" w:rsidR="0096318F" w:rsidRPr="000F0BA0" w:rsidRDefault="0096318F" w:rsidP="0096318F">
      <w:pPr>
        <w:pStyle w:val="PL"/>
        <w:rPr>
          <w:lang w:eastAsia="zh-CN"/>
        </w:rPr>
      </w:pPr>
      <w:r w:rsidRPr="000F0BA0">
        <w:rPr>
          <w:lang w:eastAsia="zh-CN"/>
        </w:rPr>
        <w:t xml:space="preserve">          items:</w:t>
      </w:r>
    </w:p>
    <w:p w14:paraId="1D7E5229" w14:textId="77777777" w:rsidR="0096318F" w:rsidRPr="000F0BA0" w:rsidRDefault="0096318F" w:rsidP="0096318F">
      <w:pPr>
        <w:pStyle w:val="PL"/>
        <w:rPr>
          <w:lang w:eastAsia="zh-CN"/>
        </w:rPr>
      </w:pPr>
      <w:r w:rsidRPr="000F0BA0">
        <w:rPr>
          <w:lang w:val="en-US"/>
        </w:rPr>
        <w:t xml:space="preserve">            </w:t>
      </w:r>
      <w:r w:rsidRPr="000F0BA0">
        <w:t>$ref: '#/components/schemas/CodeWord'</w:t>
      </w:r>
    </w:p>
    <w:p w14:paraId="1222BA6D" w14:textId="77777777" w:rsidR="0096318F" w:rsidRPr="000F0BA0" w:rsidRDefault="0096318F" w:rsidP="0096318F">
      <w:pPr>
        <w:pStyle w:val="PL"/>
      </w:pPr>
      <w:r w:rsidRPr="000F0BA0">
        <w:t xml:space="preserve">          minItems: 1</w:t>
      </w:r>
    </w:p>
    <w:p w14:paraId="59569EAB" w14:textId="77777777" w:rsidR="0096318F" w:rsidRPr="000F0BA0" w:rsidRDefault="0096318F" w:rsidP="0096318F">
      <w:pPr>
        <w:pStyle w:val="PL"/>
      </w:pPr>
    </w:p>
    <w:p w14:paraId="0B59912A" w14:textId="77777777" w:rsidR="00DD1542" w:rsidRDefault="0096318F" w:rsidP="00DD1542">
      <w:pPr>
        <w:pStyle w:val="PL"/>
      </w:pPr>
      <w:r w:rsidRPr="000F0BA0">
        <w:t xml:space="preserve">    </w:t>
      </w:r>
      <w:r w:rsidRPr="00B51C67">
        <w:t>RangingSlPlmnOperatorClass</w:t>
      </w:r>
      <w:r w:rsidRPr="000F0BA0">
        <w:t>:</w:t>
      </w:r>
    </w:p>
    <w:p w14:paraId="6B11F35D" w14:textId="0622A7D7" w:rsidR="0096318F" w:rsidRPr="000F0BA0" w:rsidRDefault="00DD1542" w:rsidP="00DD1542">
      <w:pPr>
        <w:pStyle w:val="PL"/>
      </w:pPr>
      <w:r w:rsidRPr="000F0BA0">
        <w:t xml:space="preserve">      description:</w:t>
      </w:r>
      <w:r>
        <w:t xml:space="preserve"> </w:t>
      </w:r>
      <w:r w:rsidRPr="000F0BA0">
        <w:t xml:space="preserve">Describes </w:t>
      </w:r>
      <w:bookmarkStart w:id="5867" w:name="_Hlk167974553"/>
      <w:r w:rsidRPr="000F0BA0">
        <w:rPr>
          <w:rFonts w:cs="Arial"/>
          <w:szCs w:val="18"/>
          <w:lang w:eastAsia="zh-CN"/>
        </w:rPr>
        <w:t>PLMN Operator Class for</w:t>
      </w:r>
      <w:r>
        <w:rPr>
          <w:lang w:eastAsia="zh-CN"/>
        </w:rPr>
        <w:t xml:space="preserve"> </w:t>
      </w:r>
      <w:bookmarkEnd w:id="5867"/>
      <w:r>
        <w:rPr>
          <w:rFonts w:cs="Arial"/>
          <w:szCs w:val="18"/>
        </w:rPr>
        <w:t>r</w:t>
      </w:r>
      <w:r w:rsidRPr="0085068C">
        <w:rPr>
          <w:rFonts w:cs="Arial"/>
          <w:szCs w:val="18"/>
        </w:rPr>
        <w:t xml:space="preserve">anging and </w:t>
      </w:r>
      <w:r>
        <w:rPr>
          <w:rFonts w:cs="Arial"/>
          <w:szCs w:val="18"/>
        </w:rPr>
        <w:t>s</w:t>
      </w:r>
      <w:r w:rsidRPr="0085068C">
        <w:rPr>
          <w:rFonts w:cs="Arial"/>
          <w:szCs w:val="18"/>
        </w:rPr>
        <w:t xml:space="preserve">idelink </w:t>
      </w:r>
      <w:r>
        <w:rPr>
          <w:rFonts w:cs="Arial"/>
          <w:szCs w:val="18"/>
        </w:rPr>
        <w:t>p</w:t>
      </w:r>
      <w:r w:rsidRPr="0085068C">
        <w:rPr>
          <w:rFonts w:cs="Arial"/>
          <w:szCs w:val="18"/>
        </w:rPr>
        <w:t>ositioning</w:t>
      </w:r>
      <w:r w:rsidRPr="000F0BA0">
        <w:t>.</w:t>
      </w:r>
    </w:p>
    <w:p w14:paraId="2AB2308C" w14:textId="77777777" w:rsidR="0096318F" w:rsidRPr="000F0BA0" w:rsidRDefault="0096318F" w:rsidP="0096318F">
      <w:pPr>
        <w:pStyle w:val="PL"/>
      </w:pPr>
      <w:r w:rsidRPr="000F0BA0">
        <w:t xml:space="preserve">      type: object</w:t>
      </w:r>
    </w:p>
    <w:p w14:paraId="10FD24C8" w14:textId="77777777" w:rsidR="0096318F" w:rsidRPr="000F0BA0" w:rsidRDefault="0096318F" w:rsidP="0096318F">
      <w:pPr>
        <w:pStyle w:val="PL"/>
      </w:pPr>
      <w:r w:rsidRPr="000F0BA0">
        <w:t xml:space="preserve">      required:</w:t>
      </w:r>
    </w:p>
    <w:p w14:paraId="5A78CFCA" w14:textId="77777777" w:rsidR="0096318F" w:rsidRPr="000F0BA0" w:rsidRDefault="0096318F" w:rsidP="0096318F">
      <w:pPr>
        <w:pStyle w:val="PL"/>
        <w:rPr>
          <w:lang w:eastAsia="zh-CN"/>
        </w:rPr>
      </w:pPr>
      <w:r w:rsidRPr="000F0BA0">
        <w:t xml:space="preserve">        - </w:t>
      </w:r>
      <w:r w:rsidRPr="00B51C67">
        <w:rPr>
          <w:lang w:eastAsia="zh-CN"/>
        </w:rPr>
        <w:t>rangingSlLcsClientClass</w:t>
      </w:r>
    </w:p>
    <w:p w14:paraId="67C86EFE" w14:textId="77777777" w:rsidR="0096318F" w:rsidRPr="000F0BA0" w:rsidRDefault="0096318F" w:rsidP="0096318F">
      <w:pPr>
        <w:pStyle w:val="PL"/>
      </w:pPr>
      <w:r w:rsidRPr="000F0BA0">
        <w:t xml:space="preserve">        - lcsClientIds</w:t>
      </w:r>
    </w:p>
    <w:p w14:paraId="0F56F4B9" w14:textId="77777777" w:rsidR="0096318F" w:rsidRPr="000F0BA0" w:rsidRDefault="0096318F" w:rsidP="0096318F">
      <w:pPr>
        <w:pStyle w:val="PL"/>
      </w:pPr>
      <w:r w:rsidRPr="000F0BA0">
        <w:t xml:space="preserve">      properties:</w:t>
      </w:r>
    </w:p>
    <w:p w14:paraId="15F706A5" w14:textId="77777777" w:rsidR="0096318F" w:rsidRPr="000F0BA0" w:rsidRDefault="0096318F" w:rsidP="0096318F">
      <w:pPr>
        <w:pStyle w:val="PL"/>
      </w:pPr>
      <w:r w:rsidRPr="000F0BA0">
        <w:t xml:space="preserve">        </w:t>
      </w:r>
      <w:r w:rsidRPr="00B51C67">
        <w:rPr>
          <w:lang w:eastAsia="zh-CN"/>
        </w:rPr>
        <w:t>rangingSlLcsClientClass</w:t>
      </w:r>
      <w:r w:rsidRPr="000F0BA0">
        <w:t>:</w:t>
      </w:r>
    </w:p>
    <w:p w14:paraId="40C6AC93" w14:textId="77777777" w:rsidR="0096318F" w:rsidRPr="000F0BA0" w:rsidRDefault="0096318F" w:rsidP="0096318F">
      <w:pPr>
        <w:pStyle w:val="PL"/>
      </w:pPr>
      <w:r w:rsidRPr="000F0BA0">
        <w:rPr>
          <w:lang w:val="en-US"/>
        </w:rPr>
        <w:t xml:space="preserve">          $ref: '#/components/schemas/</w:t>
      </w:r>
      <w:r w:rsidRPr="000F0BA0">
        <w:rPr>
          <w:lang w:eastAsia="zh-CN"/>
        </w:rPr>
        <w:t>LcsClientClass</w:t>
      </w:r>
      <w:r w:rsidRPr="000F0BA0">
        <w:rPr>
          <w:lang w:val="en-US"/>
        </w:rPr>
        <w:t>'</w:t>
      </w:r>
    </w:p>
    <w:p w14:paraId="20D76BEE" w14:textId="77777777" w:rsidR="0096318F" w:rsidRPr="000F0BA0" w:rsidRDefault="0096318F" w:rsidP="0096318F">
      <w:pPr>
        <w:pStyle w:val="PL"/>
      </w:pPr>
      <w:r w:rsidRPr="000F0BA0">
        <w:t xml:space="preserve">        lcsClientIds:</w:t>
      </w:r>
    </w:p>
    <w:p w14:paraId="03544BDA"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53EE9B1F" w14:textId="77777777" w:rsidR="0096318F" w:rsidRPr="000F0BA0" w:rsidRDefault="0096318F" w:rsidP="0096318F">
      <w:pPr>
        <w:pStyle w:val="PL"/>
        <w:rPr>
          <w:lang w:eastAsia="zh-CN"/>
        </w:rPr>
      </w:pPr>
      <w:r w:rsidRPr="000F0BA0">
        <w:rPr>
          <w:lang w:eastAsia="zh-CN"/>
        </w:rPr>
        <w:t xml:space="preserve">          items:</w:t>
      </w:r>
    </w:p>
    <w:p w14:paraId="03C1E58F" w14:textId="77777777" w:rsidR="0096318F" w:rsidRPr="000F0BA0" w:rsidRDefault="0096318F" w:rsidP="0096318F">
      <w:pPr>
        <w:pStyle w:val="PL"/>
      </w:pPr>
      <w:r w:rsidRPr="000F0BA0">
        <w:rPr>
          <w:lang w:val="en-US"/>
        </w:rPr>
        <w:t xml:space="preserve">            </w:t>
      </w:r>
      <w:r w:rsidRPr="000F0BA0">
        <w:t>$ref: '#/components/schemas/LcsClientId'</w:t>
      </w:r>
    </w:p>
    <w:p w14:paraId="40905BA4" w14:textId="77777777" w:rsidR="0096318F" w:rsidRPr="000F0BA0" w:rsidRDefault="0096318F" w:rsidP="0096318F">
      <w:pPr>
        <w:pStyle w:val="PL"/>
      </w:pPr>
      <w:r w:rsidRPr="000F0BA0">
        <w:t xml:space="preserve">          minItems: 1</w:t>
      </w:r>
    </w:p>
    <w:p w14:paraId="7D18815C" w14:textId="77777777" w:rsidR="0096318F" w:rsidRPr="000F0BA0" w:rsidRDefault="0096318F" w:rsidP="0096318F">
      <w:pPr>
        <w:pStyle w:val="PL"/>
      </w:pPr>
    </w:p>
    <w:p w14:paraId="15286BF7" w14:textId="77777777" w:rsidR="00DD1542" w:rsidRPr="000F0BA0" w:rsidRDefault="0096318F" w:rsidP="00DD1542">
      <w:pPr>
        <w:pStyle w:val="PL"/>
      </w:pPr>
      <w:r w:rsidRPr="000F0BA0">
        <w:t xml:space="preserve">    </w:t>
      </w:r>
      <w:r w:rsidRPr="00B51C67">
        <w:rPr>
          <w:lang w:eastAsia="zh-CN"/>
        </w:rPr>
        <w:t>RangingSlExternalUnrelatedClass</w:t>
      </w:r>
      <w:r w:rsidRPr="000F0BA0">
        <w:t>:</w:t>
      </w:r>
    </w:p>
    <w:p w14:paraId="4AC29588" w14:textId="77777777" w:rsidR="00DD1542" w:rsidRPr="000F0BA0" w:rsidRDefault="00DD1542" w:rsidP="00DD1542">
      <w:pPr>
        <w:pStyle w:val="PL"/>
      </w:pPr>
      <w:r w:rsidRPr="000F0BA0">
        <w:t xml:space="preserve">      description: &gt;</w:t>
      </w:r>
    </w:p>
    <w:p w14:paraId="25EF6217" w14:textId="77777777" w:rsidR="00DD1542" w:rsidRPr="000F0BA0" w:rsidRDefault="00DD1542" w:rsidP="00DD1542">
      <w:pPr>
        <w:pStyle w:val="PL"/>
      </w:pPr>
      <w:r w:rsidRPr="000F0BA0">
        <w:t xml:space="preserve">        Describes Call/Session unrelated Class </w:t>
      </w:r>
      <w:r w:rsidRPr="000F0BA0">
        <w:rPr>
          <w:lang w:eastAsia="zh-CN"/>
        </w:rPr>
        <w:t xml:space="preserve">subscriptions </w:t>
      </w:r>
      <w:r>
        <w:rPr>
          <w:lang w:eastAsia="zh-CN"/>
        </w:rPr>
        <w:t xml:space="preserve">for </w:t>
      </w:r>
      <w:r>
        <w:rPr>
          <w:rFonts w:cs="Arial"/>
          <w:szCs w:val="18"/>
        </w:rPr>
        <w:t>r</w:t>
      </w:r>
      <w:r w:rsidRPr="0085068C">
        <w:rPr>
          <w:rFonts w:cs="Arial"/>
          <w:szCs w:val="18"/>
        </w:rPr>
        <w:t xml:space="preserve">anging and </w:t>
      </w:r>
      <w:r>
        <w:rPr>
          <w:rFonts w:cs="Arial"/>
          <w:szCs w:val="18"/>
        </w:rPr>
        <w:t>s</w:t>
      </w:r>
      <w:r w:rsidRPr="0085068C">
        <w:rPr>
          <w:rFonts w:cs="Arial"/>
          <w:szCs w:val="18"/>
        </w:rPr>
        <w:t xml:space="preserve">idelink </w:t>
      </w:r>
      <w:r>
        <w:rPr>
          <w:rFonts w:cs="Arial"/>
          <w:szCs w:val="18"/>
        </w:rPr>
        <w:t>p</w:t>
      </w:r>
      <w:r w:rsidRPr="0085068C">
        <w:rPr>
          <w:rFonts w:cs="Arial"/>
          <w:szCs w:val="18"/>
        </w:rPr>
        <w:t>ositioning</w:t>
      </w:r>
      <w:r w:rsidRPr="000F0BA0">
        <w:rPr>
          <w:lang w:eastAsia="zh-CN"/>
        </w:rPr>
        <w:t xml:space="preserve"> </w:t>
      </w:r>
    </w:p>
    <w:p w14:paraId="30279E02" w14:textId="6B92E478" w:rsidR="0096318F" w:rsidRPr="000F0BA0" w:rsidRDefault="00DD1542" w:rsidP="00DD1542">
      <w:pPr>
        <w:pStyle w:val="PL"/>
      </w:pPr>
      <w:r w:rsidRPr="000F0BA0">
        <w:t xml:space="preserve">        </w:t>
      </w:r>
      <w:r>
        <w:t xml:space="preserve">for </w:t>
      </w:r>
      <w:r w:rsidRPr="000F0BA0">
        <w:rPr>
          <w:lang w:eastAsia="zh-CN"/>
        </w:rPr>
        <w:t>identified value added LCS Clients</w:t>
      </w:r>
      <w:r>
        <w:rPr>
          <w:lang w:eastAsia="zh-CN"/>
        </w:rPr>
        <w:t xml:space="preserve"> or</w:t>
      </w:r>
      <w:r w:rsidRPr="000F0BA0">
        <w:rPr>
          <w:lang w:eastAsia="zh-CN"/>
        </w:rPr>
        <w:t xml:space="preserve"> AFs</w:t>
      </w:r>
      <w:r w:rsidRPr="000F0BA0">
        <w:t>.</w:t>
      </w:r>
    </w:p>
    <w:p w14:paraId="7AE588AB" w14:textId="77777777" w:rsidR="0096318F" w:rsidRPr="000F0BA0" w:rsidRDefault="0096318F" w:rsidP="0096318F">
      <w:pPr>
        <w:pStyle w:val="PL"/>
      </w:pPr>
      <w:r w:rsidRPr="000F0BA0">
        <w:t xml:space="preserve">      properties:</w:t>
      </w:r>
    </w:p>
    <w:p w14:paraId="52B8EF12" w14:textId="77777777" w:rsidR="0096318F" w:rsidRPr="000F0BA0" w:rsidRDefault="0096318F" w:rsidP="0096318F">
      <w:pPr>
        <w:pStyle w:val="PL"/>
        <w:rPr>
          <w:lang w:eastAsia="zh-CN"/>
        </w:rPr>
      </w:pPr>
      <w:r w:rsidRPr="000F0BA0">
        <w:t xml:space="preserve">        </w:t>
      </w:r>
      <w:r w:rsidRPr="00B51C67">
        <w:rPr>
          <w:lang w:eastAsia="zh-CN"/>
        </w:rPr>
        <w:t>rangingSlLcsClientExternals</w:t>
      </w:r>
      <w:r w:rsidRPr="000F0BA0">
        <w:t>:</w:t>
      </w:r>
    </w:p>
    <w:p w14:paraId="1BB8758F"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0E82B7A2" w14:textId="77777777" w:rsidR="0096318F" w:rsidRPr="000F0BA0" w:rsidRDefault="0096318F" w:rsidP="0096318F">
      <w:pPr>
        <w:pStyle w:val="PL"/>
        <w:rPr>
          <w:lang w:eastAsia="zh-CN"/>
        </w:rPr>
      </w:pPr>
      <w:r w:rsidRPr="000F0BA0">
        <w:rPr>
          <w:lang w:eastAsia="zh-CN"/>
        </w:rPr>
        <w:t xml:space="preserve">          items:</w:t>
      </w:r>
    </w:p>
    <w:p w14:paraId="47CB7CAC" w14:textId="77777777" w:rsidR="0096318F" w:rsidRPr="000F0BA0" w:rsidRDefault="0096318F" w:rsidP="0096318F">
      <w:pPr>
        <w:pStyle w:val="PL"/>
        <w:rPr>
          <w:lang w:eastAsia="zh-CN"/>
        </w:rPr>
      </w:pPr>
      <w:r w:rsidRPr="000F0BA0">
        <w:rPr>
          <w:lang w:val="en-US"/>
        </w:rPr>
        <w:t xml:space="preserve">            </w:t>
      </w:r>
      <w:r w:rsidRPr="000F0BA0">
        <w:t>$ref: '#/components/schemas/</w:t>
      </w:r>
      <w:r w:rsidRPr="00B51C67">
        <w:rPr>
          <w:lang w:eastAsia="zh-CN"/>
        </w:rPr>
        <w:t>RangingSlLcsClientExternal</w:t>
      </w:r>
      <w:r w:rsidRPr="000F0BA0">
        <w:t>'</w:t>
      </w:r>
    </w:p>
    <w:p w14:paraId="647A9C83" w14:textId="77777777" w:rsidR="0096318F" w:rsidRPr="000F0BA0" w:rsidRDefault="0096318F" w:rsidP="0096318F">
      <w:pPr>
        <w:pStyle w:val="PL"/>
        <w:rPr>
          <w:lang w:eastAsia="zh-CN"/>
        </w:rPr>
      </w:pPr>
      <w:r w:rsidRPr="000F0BA0">
        <w:t xml:space="preserve">          minItems: 1</w:t>
      </w:r>
    </w:p>
    <w:p w14:paraId="4ED3391D" w14:textId="77777777" w:rsidR="0096318F" w:rsidRPr="000F0BA0" w:rsidRDefault="0096318F" w:rsidP="0096318F">
      <w:pPr>
        <w:pStyle w:val="PL"/>
        <w:rPr>
          <w:lang w:eastAsia="zh-CN"/>
        </w:rPr>
      </w:pPr>
      <w:r w:rsidRPr="000F0BA0">
        <w:t xml:space="preserve">        </w:t>
      </w:r>
      <w:r w:rsidRPr="00B51C67">
        <w:rPr>
          <w:lang w:eastAsia="zh-CN"/>
        </w:rPr>
        <w:t>rangingSlAfExternals</w:t>
      </w:r>
      <w:r w:rsidRPr="000F0BA0">
        <w:t>:</w:t>
      </w:r>
    </w:p>
    <w:p w14:paraId="1842DA1D"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57B65670" w14:textId="77777777" w:rsidR="0096318F" w:rsidRPr="000F0BA0" w:rsidRDefault="0096318F" w:rsidP="0096318F">
      <w:pPr>
        <w:pStyle w:val="PL"/>
        <w:rPr>
          <w:lang w:eastAsia="zh-CN"/>
        </w:rPr>
      </w:pPr>
      <w:r w:rsidRPr="000F0BA0">
        <w:rPr>
          <w:lang w:eastAsia="zh-CN"/>
        </w:rPr>
        <w:t xml:space="preserve">          items:</w:t>
      </w:r>
    </w:p>
    <w:p w14:paraId="091EE09B" w14:textId="77777777" w:rsidR="0096318F" w:rsidRPr="000F0BA0" w:rsidRDefault="0096318F" w:rsidP="0096318F">
      <w:pPr>
        <w:pStyle w:val="PL"/>
      </w:pPr>
      <w:r w:rsidRPr="000F0BA0">
        <w:t xml:space="preserve">            $ref: '#/components/schemas/</w:t>
      </w:r>
      <w:r w:rsidRPr="00B51C67">
        <w:rPr>
          <w:lang w:eastAsia="zh-CN"/>
        </w:rPr>
        <w:t>RangingSlAfExternal</w:t>
      </w:r>
      <w:r w:rsidRPr="000F0BA0">
        <w:t>'</w:t>
      </w:r>
    </w:p>
    <w:p w14:paraId="009B4C97" w14:textId="77777777" w:rsidR="0096318F" w:rsidRPr="000F0BA0" w:rsidRDefault="0096318F" w:rsidP="0096318F">
      <w:pPr>
        <w:pStyle w:val="PL"/>
        <w:rPr>
          <w:lang w:eastAsia="zh-CN"/>
        </w:rPr>
      </w:pPr>
      <w:r w:rsidRPr="000F0BA0">
        <w:t xml:space="preserve">          minItems: 1</w:t>
      </w:r>
    </w:p>
    <w:p w14:paraId="60D5EBC2" w14:textId="77777777" w:rsidR="0096318F" w:rsidRPr="000F0BA0" w:rsidRDefault="0096318F" w:rsidP="0096318F">
      <w:pPr>
        <w:pStyle w:val="PL"/>
        <w:rPr>
          <w:lang w:eastAsia="zh-CN"/>
        </w:rPr>
      </w:pPr>
    </w:p>
    <w:p w14:paraId="0B197426" w14:textId="77777777" w:rsidR="002B392C" w:rsidRPr="000F0BA0" w:rsidRDefault="0096318F" w:rsidP="002B392C">
      <w:pPr>
        <w:pStyle w:val="PL"/>
      </w:pPr>
      <w:r w:rsidRPr="000F0BA0">
        <w:t xml:space="preserve">    </w:t>
      </w:r>
      <w:r w:rsidRPr="00B51C67">
        <w:rPr>
          <w:lang w:eastAsia="zh-CN"/>
        </w:rPr>
        <w:t>RangingSlAfExternal</w:t>
      </w:r>
      <w:r w:rsidRPr="000F0BA0">
        <w:t>:</w:t>
      </w:r>
    </w:p>
    <w:p w14:paraId="6A89957E" w14:textId="77777777" w:rsidR="002B392C" w:rsidRPr="000F0BA0" w:rsidRDefault="002B392C" w:rsidP="002B392C">
      <w:pPr>
        <w:pStyle w:val="PL"/>
      </w:pPr>
      <w:r w:rsidRPr="000F0BA0">
        <w:t xml:space="preserve">      description: &gt;</w:t>
      </w:r>
    </w:p>
    <w:p w14:paraId="3B38EBC0" w14:textId="77777777" w:rsidR="002B392C" w:rsidRPr="000F0BA0" w:rsidRDefault="002B392C" w:rsidP="002B392C">
      <w:pPr>
        <w:pStyle w:val="PL"/>
      </w:pPr>
      <w:r w:rsidRPr="000F0BA0">
        <w:t xml:space="preserve">        Describes </w:t>
      </w:r>
      <w:r>
        <w:rPr>
          <w:lang w:eastAsia="zh-CN"/>
        </w:rPr>
        <w:t>l</w:t>
      </w:r>
      <w:r w:rsidRPr="000F0BA0">
        <w:rPr>
          <w:rFonts w:hint="eastAsia"/>
          <w:lang w:eastAsia="zh-CN"/>
        </w:rPr>
        <w:t xml:space="preserve">ist of Call/session Unrelated Class </w:t>
      </w:r>
      <w:r>
        <w:rPr>
          <w:lang w:eastAsia="zh-CN"/>
        </w:rPr>
        <w:t xml:space="preserve">for </w:t>
      </w:r>
      <w:r w:rsidRPr="006072FB">
        <w:rPr>
          <w:lang w:eastAsia="zh-CN"/>
        </w:rPr>
        <w:t>ranging and sidelink positioning</w:t>
      </w:r>
      <w:r>
        <w:rPr>
          <w:lang w:eastAsia="zh-CN"/>
        </w:rPr>
        <w:t xml:space="preserve"> </w:t>
      </w:r>
    </w:p>
    <w:p w14:paraId="09C26672" w14:textId="11B8EA96" w:rsidR="0096318F" w:rsidRPr="000F0BA0" w:rsidRDefault="002B392C" w:rsidP="002B392C">
      <w:pPr>
        <w:pStyle w:val="PL"/>
        <w:rPr>
          <w:lang w:eastAsia="zh-CN"/>
        </w:rPr>
      </w:pPr>
      <w:r w:rsidRPr="000F0BA0">
        <w:t xml:space="preserve">        </w:t>
      </w:r>
      <w:r w:rsidRPr="000F0BA0">
        <w:rPr>
          <w:rFonts w:hint="eastAsia"/>
          <w:lang w:eastAsia="zh-CN"/>
        </w:rPr>
        <w:t>identified by AF in the external LCS client list</w:t>
      </w:r>
      <w:r w:rsidRPr="000F0BA0">
        <w:t>.</w:t>
      </w:r>
    </w:p>
    <w:p w14:paraId="01E0D0C0" w14:textId="77777777" w:rsidR="0096318F" w:rsidRPr="000F0BA0" w:rsidRDefault="0096318F" w:rsidP="0096318F">
      <w:pPr>
        <w:pStyle w:val="PL"/>
      </w:pPr>
      <w:r w:rsidRPr="000F0BA0">
        <w:t xml:space="preserve">      type: object</w:t>
      </w:r>
    </w:p>
    <w:p w14:paraId="28B5051B" w14:textId="77777777" w:rsidR="0096318F" w:rsidRPr="000F0BA0" w:rsidRDefault="0096318F" w:rsidP="0096318F">
      <w:pPr>
        <w:pStyle w:val="PL"/>
        <w:rPr>
          <w:lang w:eastAsia="zh-CN"/>
        </w:rPr>
      </w:pPr>
      <w:r w:rsidRPr="000F0BA0">
        <w:t xml:space="preserve">      properties:</w:t>
      </w:r>
    </w:p>
    <w:p w14:paraId="4391AEDC" w14:textId="77777777" w:rsidR="0096318F" w:rsidRPr="000F0BA0" w:rsidRDefault="0096318F" w:rsidP="0096318F">
      <w:pPr>
        <w:pStyle w:val="PL"/>
        <w:rPr>
          <w:lang w:eastAsia="zh-CN"/>
        </w:rPr>
      </w:pPr>
      <w:r w:rsidRPr="000F0BA0">
        <w:t xml:space="preserve">        </w:t>
      </w:r>
      <w:r w:rsidRPr="000F0BA0">
        <w:rPr>
          <w:rFonts w:hint="eastAsia"/>
          <w:lang w:eastAsia="zh-CN"/>
        </w:rPr>
        <w:t>afId</w:t>
      </w:r>
      <w:r w:rsidRPr="000F0BA0">
        <w:t>:</w:t>
      </w:r>
    </w:p>
    <w:p w14:paraId="46EDF46E" w14:textId="77777777" w:rsidR="0096318F" w:rsidRPr="000F0BA0" w:rsidRDefault="0096318F" w:rsidP="0096318F">
      <w:pPr>
        <w:pStyle w:val="PL"/>
      </w:pPr>
      <w:r w:rsidRPr="000F0BA0">
        <w:t xml:space="preserve">          $ref: '#/components/schemas/AfId'</w:t>
      </w:r>
    </w:p>
    <w:p w14:paraId="31C6F6E1" w14:textId="77777777" w:rsidR="0096318F" w:rsidRPr="000F0BA0" w:rsidRDefault="0096318F" w:rsidP="0096318F">
      <w:pPr>
        <w:pStyle w:val="PL"/>
        <w:rPr>
          <w:lang w:eastAsia="zh-CN"/>
        </w:rPr>
      </w:pPr>
      <w:r w:rsidRPr="000F0BA0">
        <w:t xml:space="preserve">        </w:t>
      </w:r>
      <w:r w:rsidRPr="000F0BA0">
        <w:rPr>
          <w:rFonts w:hint="eastAsia"/>
        </w:rPr>
        <w:t>allowed</w:t>
      </w:r>
      <w:r w:rsidRPr="000F0BA0">
        <w:t>GeographicArea:</w:t>
      </w:r>
    </w:p>
    <w:p w14:paraId="38F9E430"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65B3E618" w14:textId="77777777" w:rsidR="0096318F" w:rsidRPr="000F0BA0" w:rsidRDefault="0096318F" w:rsidP="0096318F">
      <w:pPr>
        <w:pStyle w:val="PL"/>
        <w:rPr>
          <w:lang w:eastAsia="zh-CN"/>
        </w:rPr>
      </w:pPr>
      <w:r w:rsidRPr="000F0BA0">
        <w:rPr>
          <w:lang w:eastAsia="zh-CN"/>
        </w:rPr>
        <w:t xml:space="preserve">          items:</w:t>
      </w:r>
    </w:p>
    <w:p w14:paraId="418F0CB2" w14:textId="77777777" w:rsidR="0096318F" w:rsidRPr="000F0BA0" w:rsidRDefault="0096318F" w:rsidP="0096318F">
      <w:pPr>
        <w:pStyle w:val="PL"/>
        <w:rPr>
          <w:lang w:eastAsia="zh-CN"/>
        </w:rPr>
      </w:pPr>
      <w:r w:rsidRPr="000F0BA0">
        <w:rPr>
          <w:lang w:val="en-US"/>
        </w:rPr>
        <w:t xml:space="preserve">            </w:t>
      </w:r>
      <w:r w:rsidRPr="000F0BA0">
        <w:t>$ref: 'TS29572_Nlmf_Location.yaml#/components/schemas/GeographicArea'</w:t>
      </w:r>
    </w:p>
    <w:p w14:paraId="27E6EAAC" w14:textId="77777777" w:rsidR="0096318F" w:rsidRPr="000F0BA0" w:rsidRDefault="0096318F" w:rsidP="0096318F">
      <w:pPr>
        <w:pStyle w:val="PL"/>
        <w:rPr>
          <w:lang w:eastAsia="zh-CN"/>
        </w:rPr>
      </w:pPr>
      <w:r w:rsidRPr="000F0BA0">
        <w:t xml:space="preserve">          minItems: 1</w:t>
      </w:r>
    </w:p>
    <w:p w14:paraId="60C59270" w14:textId="77777777" w:rsidR="0096318F" w:rsidRPr="000F0BA0" w:rsidRDefault="0096318F" w:rsidP="0096318F">
      <w:pPr>
        <w:pStyle w:val="PL"/>
        <w:rPr>
          <w:lang w:eastAsia="zh-CN"/>
        </w:rPr>
      </w:pPr>
      <w:r w:rsidRPr="000F0BA0">
        <w:t xml:space="preserve">        </w:t>
      </w:r>
      <w:r w:rsidRPr="000A6916">
        <w:t>rangingSlPrivacyCheckRelatedAction</w:t>
      </w:r>
      <w:r w:rsidRPr="000F0BA0">
        <w:t>:</w:t>
      </w:r>
    </w:p>
    <w:p w14:paraId="168FB73E" w14:textId="77777777" w:rsidR="0096318F" w:rsidRPr="000F0BA0" w:rsidRDefault="0096318F" w:rsidP="0096318F">
      <w:pPr>
        <w:pStyle w:val="PL"/>
      </w:pPr>
      <w:r w:rsidRPr="000F0BA0">
        <w:t xml:space="preserve">          $ref: '#/components/schemas/</w:t>
      </w:r>
      <w:r w:rsidRPr="000A6916">
        <w:rPr>
          <w:lang w:eastAsia="zh-CN"/>
        </w:rPr>
        <w:t>RangingSlPrivacyCheckRelatedAction</w:t>
      </w:r>
      <w:r w:rsidRPr="000F0BA0">
        <w:t>'</w:t>
      </w:r>
    </w:p>
    <w:p w14:paraId="22759639" w14:textId="77777777" w:rsidR="0096318F" w:rsidRPr="000F0BA0" w:rsidRDefault="0096318F" w:rsidP="0096318F">
      <w:pPr>
        <w:pStyle w:val="PL"/>
        <w:rPr>
          <w:lang w:eastAsia="zh-CN"/>
        </w:rPr>
      </w:pPr>
      <w:r w:rsidRPr="000F0BA0">
        <w:t xml:space="preserve">        validTimePeriod:</w:t>
      </w:r>
    </w:p>
    <w:p w14:paraId="1410D43D" w14:textId="77777777" w:rsidR="0096318F" w:rsidRPr="000F0BA0" w:rsidRDefault="0096318F" w:rsidP="0096318F">
      <w:pPr>
        <w:pStyle w:val="PL"/>
        <w:rPr>
          <w:lang w:eastAsia="zh-CN"/>
        </w:rPr>
      </w:pPr>
      <w:r w:rsidRPr="000F0BA0">
        <w:t xml:space="preserve">          $ref: '#/components/schemas/</w:t>
      </w:r>
      <w:r w:rsidRPr="000F0BA0">
        <w:rPr>
          <w:rFonts w:hint="eastAsia"/>
          <w:lang w:eastAsia="zh-CN"/>
        </w:rPr>
        <w:t>V</w:t>
      </w:r>
      <w:r w:rsidRPr="000F0BA0">
        <w:t>alidTimePeriod'</w:t>
      </w:r>
    </w:p>
    <w:p w14:paraId="64AADF3B" w14:textId="77777777" w:rsidR="0096318F" w:rsidRPr="000F0BA0" w:rsidRDefault="0096318F" w:rsidP="0096318F">
      <w:pPr>
        <w:pStyle w:val="PL"/>
        <w:rPr>
          <w:lang w:eastAsia="zh-CN"/>
        </w:rPr>
      </w:pPr>
    </w:p>
    <w:p w14:paraId="0EF75CBF" w14:textId="77777777" w:rsidR="002B392C" w:rsidRPr="000F0BA0" w:rsidRDefault="0096318F" w:rsidP="002B392C">
      <w:pPr>
        <w:pStyle w:val="PL"/>
      </w:pPr>
      <w:r w:rsidRPr="000F0BA0">
        <w:t xml:space="preserve">    </w:t>
      </w:r>
      <w:r w:rsidRPr="000A6916">
        <w:rPr>
          <w:lang w:eastAsia="zh-CN"/>
        </w:rPr>
        <w:t>RangingSlLcsClientExternal</w:t>
      </w:r>
      <w:r w:rsidRPr="000F0BA0">
        <w:t>:</w:t>
      </w:r>
    </w:p>
    <w:p w14:paraId="42ADB8CB" w14:textId="77777777" w:rsidR="002B392C" w:rsidRPr="000F0BA0" w:rsidRDefault="002B392C" w:rsidP="002B392C">
      <w:pPr>
        <w:pStyle w:val="PL"/>
      </w:pPr>
      <w:r w:rsidRPr="000F0BA0">
        <w:t xml:space="preserve">      description: &gt;</w:t>
      </w:r>
    </w:p>
    <w:p w14:paraId="1D97206F" w14:textId="77777777" w:rsidR="002B392C" w:rsidRPr="000F0BA0" w:rsidRDefault="002B392C" w:rsidP="002B392C">
      <w:pPr>
        <w:pStyle w:val="PL"/>
      </w:pPr>
      <w:r w:rsidRPr="000F0BA0">
        <w:t xml:space="preserve">        Describes </w:t>
      </w:r>
      <w:r>
        <w:t>l</w:t>
      </w:r>
      <w:r w:rsidRPr="000F0BA0">
        <w:rPr>
          <w:rFonts w:hint="eastAsia"/>
          <w:lang w:eastAsia="zh-CN"/>
        </w:rPr>
        <w:t xml:space="preserve">ist of Call/session Unrelated Class </w:t>
      </w:r>
      <w:r>
        <w:rPr>
          <w:lang w:eastAsia="zh-CN"/>
        </w:rPr>
        <w:t xml:space="preserve">for </w:t>
      </w:r>
      <w:r w:rsidRPr="006072FB">
        <w:rPr>
          <w:lang w:eastAsia="zh-CN"/>
        </w:rPr>
        <w:t xml:space="preserve">ranging and sidelink </w:t>
      </w:r>
    </w:p>
    <w:p w14:paraId="0A42C7AF" w14:textId="49C41040" w:rsidR="0096318F" w:rsidRPr="000F0BA0" w:rsidRDefault="002B392C" w:rsidP="002B392C">
      <w:pPr>
        <w:pStyle w:val="PL"/>
        <w:rPr>
          <w:lang w:eastAsia="zh-CN"/>
        </w:rPr>
      </w:pPr>
      <w:r w:rsidRPr="000F0BA0">
        <w:t xml:space="preserve">        </w:t>
      </w:r>
      <w:r w:rsidRPr="006072FB">
        <w:rPr>
          <w:lang w:eastAsia="zh-CN"/>
        </w:rPr>
        <w:t>positioning</w:t>
      </w:r>
      <w:r w:rsidRPr="000F0BA0">
        <w:rPr>
          <w:rFonts w:hint="eastAsia"/>
          <w:lang w:eastAsia="zh-CN"/>
        </w:rPr>
        <w:t>identified by LCS client in the external LCS client list</w:t>
      </w:r>
      <w:r w:rsidRPr="000F0BA0">
        <w:t>.</w:t>
      </w:r>
    </w:p>
    <w:p w14:paraId="3EF3319B" w14:textId="77777777" w:rsidR="0096318F" w:rsidRPr="000F0BA0" w:rsidRDefault="0096318F" w:rsidP="0096318F">
      <w:pPr>
        <w:pStyle w:val="PL"/>
      </w:pPr>
      <w:r w:rsidRPr="000F0BA0">
        <w:t xml:space="preserve">      type: object</w:t>
      </w:r>
    </w:p>
    <w:p w14:paraId="12C2E785" w14:textId="77777777" w:rsidR="0096318F" w:rsidRPr="000F0BA0" w:rsidRDefault="0096318F" w:rsidP="0096318F">
      <w:pPr>
        <w:pStyle w:val="PL"/>
      </w:pPr>
      <w:r w:rsidRPr="000F0BA0">
        <w:t xml:space="preserve">      properties:</w:t>
      </w:r>
    </w:p>
    <w:p w14:paraId="5A38957C" w14:textId="77777777" w:rsidR="0096318F" w:rsidRPr="000F0BA0" w:rsidRDefault="0096318F" w:rsidP="0096318F">
      <w:pPr>
        <w:pStyle w:val="PL"/>
        <w:rPr>
          <w:lang w:eastAsia="zh-CN"/>
        </w:rPr>
      </w:pPr>
      <w:r w:rsidRPr="000F0BA0">
        <w:t xml:space="preserve">        </w:t>
      </w:r>
      <w:r w:rsidRPr="000F0BA0">
        <w:rPr>
          <w:rFonts w:hint="eastAsia"/>
        </w:rPr>
        <w:t>allowed</w:t>
      </w:r>
      <w:r w:rsidRPr="000F0BA0">
        <w:t>GeographicArea:</w:t>
      </w:r>
    </w:p>
    <w:p w14:paraId="47CB8A6A"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6689F293" w14:textId="77777777" w:rsidR="0096318F" w:rsidRPr="000F0BA0" w:rsidRDefault="0096318F" w:rsidP="0096318F">
      <w:pPr>
        <w:pStyle w:val="PL"/>
        <w:rPr>
          <w:lang w:eastAsia="zh-CN"/>
        </w:rPr>
      </w:pPr>
      <w:r w:rsidRPr="000F0BA0">
        <w:rPr>
          <w:lang w:eastAsia="zh-CN"/>
        </w:rPr>
        <w:t xml:space="preserve">          items:</w:t>
      </w:r>
    </w:p>
    <w:p w14:paraId="552BEB16" w14:textId="77777777" w:rsidR="0096318F" w:rsidRPr="000F0BA0" w:rsidRDefault="0096318F" w:rsidP="0096318F">
      <w:pPr>
        <w:pStyle w:val="PL"/>
        <w:rPr>
          <w:lang w:eastAsia="zh-CN"/>
        </w:rPr>
      </w:pPr>
      <w:r w:rsidRPr="000F0BA0">
        <w:rPr>
          <w:lang w:val="en-US"/>
        </w:rPr>
        <w:t xml:space="preserve">            </w:t>
      </w:r>
      <w:r w:rsidRPr="000F0BA0">
        <w:t>$ref: 'TS29572_Nlmf_Location.yaml#/components/schemas/GeographicArea'</w:t>
      </w:r>
    </w:p>
    <w:p w14:paraId="10E6843C" w14:textId="77777777" w:rsidR="0096318F" w:rsidRPr="000F0BA0" w:rsidRDefault="0096318F" w:rsidP="0096318F">
      <w:pPr>
        <w:pStyle w:val="PL"/>
        <w:rPr>
          <w:lang w:eastAsia="zh-CN"/>
        </w:rPr>
      </w:pPr>
      <w:r w:rsidRPr="000F0BA0">
        <w:t xml:space="preserve">          minItems: 1</w:t>
      </w:r>
    </w:p>
    <w:p w14:paraId="766BB215" w14:textId="77777777" w:rsidR="0096318F" w:rsidRPr="000F0BA0" w:rsidRDefault="0096318F" w:rsidP="0096318F">
      <w:pPr>
        <w:pStyle w:val="PL"/>
        <w:rPr>
          <w:lang w:eastAsia="zh-CN"/>
        </w:rPr>
      </w:pPr>
      <w:r w:rsidRPr="000F0BA0">
        <w:t xml:space="preserve">        </w:t>
      </w:r>
      <w:r w:rsidRPr="000A6916">
        <w:t>rangingSlPrivacyCheckRelatedAction</w:t>
      </w:r>
      <w:r w:rsidRPr="000F0BA0">
        <w:t>:</w:t>
      </w:r>
    </w:p>
    <w:p w14:paraId="1C9BC9FD" w14:textId="77777777" w:rsidR="0096318F" w:rsidRPr="000F0BA0" w:rsidRDefault="0096318F" w:rsidP="0096318F">
      <w:pPr>
        <w:pStyle w:val="PL"/>
      </w:pPr>
      <w:r w:rsidRPr="000F0BA0">
        <w:t xml:space="preserve">          $ref: '#/components/schemas/</w:t>
      </w:r>
      <w:r w:rsidRPr="000A6916">
        <w:rPr>
          <w:lang w:eastAsia="zh-CN"/>
        </w:rPr>
        <w:t>RangingSlPrivacyCheckRelatedAction</w:t>
      </w:r>
      <w:r w:rsidRPr="000F0BA0">
        <w:t>'</w:t>
      </w:r>
    </w:p>
    <w:p w14:paraId="1FA0BA37" w14:textId="77777777" w:rsidR="0096318F" w:rsidRPr="000F0BA0" w:rsidRDefault="0096318F" w:rsidP="0096318F">
      <w:pPr>
        <w:pStyle w:val="PL"/>
        <w:rPr>
          <w:lang w:eastAsia="zh-CN"/>
        </w:rPr>
      </w:pPr>
      <w:r w:rsidRPr="000F0BA0">
        <w:t xml:space="preserve">        validTimePeriod:</w:t>
      </w:r>
    </w:p>
    <w:p w14:paraId="74149882" w14:textId="77777777" w:rsidR="0096318F" w:rsidRPr="000F0BA0" w:rsidRDefault="0096318F" w:rsidP="0096318F">
      <w:pPr>
        <w:pStyle w:val="PL"/>
        <w:rPr>
          <w:lang w:eastAsia="zh-CN"/>
        </w:rPr>
      </w:pPr>
      <w:r w:rsidRPr="000F0BA0">
        <w:t xml:space="preserve">          $ref: '#/components/schemas/</w:t>
      </w:r>
      <w:r w:rsidRPr="000F0BA0">
        <w:rPr>
          <w:rFonts w:hint="eastAsia"/>
          <w:lang w:eastAsia="zh-CN"/>
        </w:rPr>
        <w:t>V</w:t>
      </w:r>
      <w:r w:rsidRPr="000F0BA0">
        <w:t>alidTimePeriod'</w:t>
      </w:r>
    </w:p>
    <w:p w14:paraId="552BACD6" w14:textId="77777777" w:rsidR="0096318F" w:rsidRPr="000F0BA0" w:rsidRDefault="0096318F" w:rsidP="0096318F">
      <w:pPr>
        <w:pStyle w:val="PL"/>
        <w:rPr>
          <w:lang w:eastAsia="zh-CN"/>
        </w:rPr>
      </w:pPr>
    </w:p>
    <w:p w14:paraId="07926018" w14:textId="77777777" w:rsidR="0096318F" w:rsidRPr="000F0BA0" w:rsidRDefault="0096318F" w:rsidP="0096318F">
      <w:pPr>
        <w:pStyle w:val="PL"/>
        <w:rPr>
          <w:b/>
          <w:lang w:eastAsia="zh-CN"/>
        </w:rPr>
      </w:pPr>
    </w:p>
    <w:p w14:paraId="3085CB1E" w14:textId="77777777" w:rsidR="0081583D" w:rsidRPr="000F0BA0" w:rsidRDefault="0096318F" w:rsidP="0081583D">
      <w:pPr>
        <w:pStyle w:val="PL"/>
      </w:pPr>
      <w:r w:rsidRPr="000F0BA0">
        <w:t xml:space="preserve">    </w:t>
      </w:r>
      <w:r w:rsidRPr="00431ECB">
        <w:rPr>
          <w:lang w:eastAsia="zh-CN"/>
        </w:rPr>
        <w:t>RangingSlAppI</w:t>
      </w:r>
      <w:r w:rsidR="00140722">
        <w:rPr>
          <w:lang w:eastAsia="zh-CN"/>
        </w:rPr>
        <w:t>D</w:t>
      </w:r>
      <w:r w:rsidRPr="00431ECB">
        <w:rPr>
          <w:lang w:eastAsia="zh-CN"/>
        </w:rPr>
        <w:t>UnrelatedClass</w:t>
      </w:r>
      <w:r w:rsidRPr="000F0BA0">
        <w:t>:</w:t>
      </w:r>
    </w:p>
    <w:p w14:paraId="17CE0E60" w14:textId="77777777" w:rsidR="0081583D" w:rsidRPr="000F0BA0" w:rsidRDefault="0081583D" w:rsidP="0081583D">
      <w:pPr>
        <w:pStyle w:val="PL"/>
      </w:pPr>
      <w:r w:rsidRPr="000F0BA0">
        <w:t xml:space="preserve">      description: &gt;</w:t>
      </w:r>
    </w:p>
    <w:p w14:paraId="570A2F7F" w14:textId="77777777" w:rsidR="0081583D" w:rsidRPr="000F0BA0" w:rsidRDefault="0081583D" w:rsidP="0081583D">
      <w:pPr>
        <w:pStyle w:val="PL"/>
      </w:pPr>
      <w:r w:rsidRPr="000F0BA0">
        <w:t xml:space="preserve">        Describes Call/Session unrelated Class </w:t>
      </w:r>
      <w:r w:rsidRPr="000F0BA0">
        <w:rPr>
          <w:lang w:eastAsia="zh-CN"/>
        </w:rPr>
        <w:t>subscriptions</w:t>
      </w:r>
      <w:r w:rsidRPr="000F0BA0">
        <w:rPr>
          <w:rFonts w:cs="Arial"/>
          <w:szCs w:val="18"/>
          <w:lang w:eastAsia="zh-CN"/>
        </w:rPr>
        <w:t xml:space="preserve"> for</w:t>
      </w:r>
      <w:r>
        <w:rPr>
          <w:lang w:eastAsia="zh-CN"/>
        </w:rPr>
        <w:t xml:space="preserve"> r</w:t>
      </w:r>
      <w:r w:rsidRPr="00296743">
        <w:rPr>
          <w:lang w:eastAsia="zh-CN"/>
        </w:rPr>
        <w:t xml:space="preserve">anging and </w:t>
      </w:r>
      <w:r>
        <w:rPr>
          <w:lang w:eastAsia="zh-CN"/>
        </w:rPr>
        <w:t>s</w:t>
      </w:r>
      <w:r w:rsidRPr="00296743">
        <w:rPr>
          <w:lang w:eastAsia="zh-CN"/>
        </w:rPr>
        <w:t xml:space="preserve">idelink </w:t>
      </w:r>
      <w:r>
        <w:rPr>
          <w:lang w:eastAsia="zh-CN"/>
        </w:rPr>
        <w:t>p</w:t>
      </w:r>
      <w:r w:rsidRPr="00296743">
        <w:rPr>
          <w:lang w:eastAsia="zh-CN"/>
        </w:rPr>
        <w:t xml:space="preserve">ositioning </w:t>
      </w:r>
    </w:p>
    <w:p w14:paraId="157D1DBC" w14:textId="3CCD04F0" w:rsidR="0096318F" w:rsidRPr="000F0BA0" w:rsidRDefault="0081583D" w:rsidP="0081583D">
      <w:pPr>
        <w:pStyle w:val="PL"/>
        <w:rPr>
          <w:lang w:eastAsia="zh-CN"/>
        </w:rPr>
      </w:pPr>
      <w:r w:rsidRPr="000F0BA0">
        <w:t xml:space="preserve">        </w:t>
      </w:r>
      <w:r>
        <w:rPr>
          <w:lang w:eastAsia="zh-CN"/>
        </w:rPr>
        <w:t>service</w:t>
      </w:r>
      <w:r w:rsidRPr="000F0BA0">
        <w:rPr>
          <w:lang w:eastAsia="zh-CN"/>
        </w:rPr>
        <w:t xml:space="preserve"> for identified service type</w:t>
      </w:r>
      <w:r w:rsidRPr="000F0BA0">
        <w:t xml:space="preserve"> for UE.</w:t>
      </w:r>
    </w:p>
    <w:p w14:paraId="7BEA84CB" w14:textId="77777777" w:rsidR="0096318F" w:rsidRPr="000F0BA0" w:rsidRDefault="0096318F" w:rsidP="0096318F">
      <w:pPr>
        <w:pStyle w:val="PL"/>
      </w:pPr>
      <w:r w:rsidRPr="000F0BA0">
        <w:t xml:space="preserve">      type: object</w:t>
      </w:r>
    </w:p>
    <w:p w14:paraId="6EF5553B" w14:textId="77777777" w:rsidR="0096318F" w:rsidRPr="000F0BA0" w:rsidRDefault="0096318F" w:rsidP="0096318F">
      <w:pPr>
        <w:pStyle w:val="PL"/>
        <w:rPr>
          <w:lang w:eastAsia="zh-CN"/>
        </w:rPr>
      </w:pPr>
      <w:r w:rsidRPr="000F0BA0">
        <w:t xml:space="preserve">      required:</w:t>
      </w:r>
    </w:p>
    <w:p w14:paraId="54D3B171" w14:textId="77777777" w:rsidR="0096318F" w:rsidRPr="000F0BA0" w:rsidRDefault="0096318F" w:rsidP="0096318F">
      <w:pPr>
        <w:pStyle w:val="PL"/>
        <w:rPr>
          <w:lang w:eastAsia="zh-CN"/>
        </w:rPr>
      </w:pPr>
      <w:r w:rsidRPr="000F0BA0">
        <w:t xml:space="preserve">        - </w:t>
      </w:r>
      <w:r w:rsidRPr="00475D30">
        <w:rPr>
          <w:lang w:eastAsia="zh-CN"/>
        </w:rPr>
        <w:t>rangingSlAppID</w:t>
      </w:r>
    </w:p>
    <w:p w14:paraId="584B2360" w14:textId="77777777" w:rsidR="0096318F" w:rsidRPr="000F0BA0" w:rsidRDefault="0096318F" w:rsidP="0096318F">
      <w:pPr>
        <w:pStyle w:val="PL"/>
        <w:rPr>
          <w:lang w:eastAsia="zh-CN"/>
        </w:rPr>
      </w:pPr>
      <w:r w:rsidRPr="000F0BA0">
        <w:t xml:space="preserve">      properties:</w:t>
      </w:r>
    </w:p>
    <w:p w14:paraId="55990638" w14:textId="77777777" w:rsidR="0096318F" w:rsidRPr="000F0BA0" w:rsidRDefault="0096318F" w:rsidP="0096318F">
      <w:pPr>
        <w:pStyle w:val="PL"/>
        <w:rPr>
          <w:lang w:eastAsia="zh-CN"/>
        </w:rPr>
      </w:pPr>
      <w:r w:rsidRPr="000F0BA0">
        <w:t xml:space="preserve">        </w:t>
      </w:r>
      <w:r w:rsidRPr="00475D30">
        <w:rPr>
          <w:lang w:eastAsia="zh-CN"/>
        </w:rPr>
        <w:t>rangingSlAppID</w:t>
      </w:r>
      <w:r w:rsidRPr="000F0BA0">
        <w:rPr>
          <w:lang w:eastAsia="zh-CN"/>
        </w:rPr>
        <w:t>:</w:t>
      </w:r>
    </w:p>
    <w:p w14:paraId="6A908535" w14:textId="77777777" w:rsidR="0096318F" w:rsidRPr="000F0BA0" w:rsidRDefault="0096318F" w:rsidP="0096318F">
      <w:pPr>
        <w:pStyle w:val="PL"/>
        <w:rPr>
          <w:rFonts w:eastAsia="DengXian"/>
          <w:lang w:val="en-US"/>
        </w:rPr>
      </w:pPr>
      <w:r w:rsidRPr="000F0BA0">
        <w:rPr>
          <w:rFonts w:eastAsia="DengXian"/>
          <w:lang w:val="en-US"/>
        </w:rPr>
        <w:t xml:space="preserve">          </w:t>
      </w:r>
      <w:r w:rsidRPr="000F0BA0">
        <w:t>$ref: 'TS29571_CommonData.yaml#/components/schemas/</w:t>
      </w:r>
      <w:r w:rsidRPr="00475D30">
        <w:t>ApplicationId</w:t>
      </w:r>
      <w:r w:rsidRPr="000F0BA0">
        <w:t>'</w:t>
      </w:r>
    </w:p>
    <w:p w14:paraId="45532D8D" w14:textId="77777777" w:rsidR="0096318F" w:rsidRPr="000F0BA0" w:rsidRDefault="0096318F" w:rsidP="0096318F">
      <w:pPr>
        <w:pStyle w:val="PL"/>
        <w:rPr>
          <w:lang w:eastAsia="zh-CN"/>
        </w:rPr>
      </w:pPr>
      <w:r w:rsidRPr="000F0BA0">
        <w:t xml:space="preserve">        </w:t>
      </w:r>
      <w:r w:rsidRPr="000F0BA0">
        <w:rPr>
          <w:rFonts w:hint="eastAsia"/>
        </w:rPr>
        <w:t>allowed</w:t>
      </w:r>
      <w:r w:rsidRPr="000F0BA0">
        <w:t>GeographicArea:</w:t>
      </w:r>
    </w:p>
    <w:p w14:paraId="23075842" w14:textId="77777777" w:rsidR="0096318F" w:rsidRPr="000F0BA0" w:rsidRDefault="0096318F" w:rsidP="0096318F">
      <w:pPr>
        <w:pStyle w:val="PL"/>
        <w:rPr>
          <w:lang w:eastAsia="zh-CN"/>
        </w:rPr>
      </w:pPr>
      <w:r w:rsidRPr="000F0BA0">
        <w:rPr>
          <w:rFonts w:hint="eastAsia"/>
          <w:lang w:eastAsia="zh-CN"/>
        </w:rPr>
        <w:t xml:space="preserve">          type: </w:t>
      </w:r>
      <w:r w:rsidRPr="000F0BA0">
        <w:rPr>
          <w:lang w:eastAsia="zh-CN"/>
        </w:rPr>
        <w:t>array</w:t>
      </w:r>
    </w:p>
    <w:p w14:paraId="6BD1B43D" w14:textId="77777777" w:rsidR="0096318F" w:rsidRPr="000F0BA0" w:rsidRDefault="0096318F" w:rsidP="0096318F">
      <w:pPr>
        <w:pStyle w:val="PL"/>
        <w:rPr>
          <w:lang w:eastAsia="zh-CN"/>
        </w:rPr>
      </w:pPr>
      <w:r w:rsidRPr="000F0BA0">
        <w:rPr>
          <w:lang w:eastAsia="zh-CN"/>
        </w:rPr>
        <w:t xml:space="preserve">          items:</w:t>
      </w:r>
    </w:p>
    <w:p w14:paraId="66FC8750" w14:textId="77777777" w:rsidR="0096318F" w:rsidRPr="000F0BA0" w:rsidRDefault="0096318F" w:rsidP="0096318F">
      <w:pPr>
        <w:pStyle w:val="PL"/>
        <w:rPr>
          <w:lang w:eastAsia="zh-CN"/>
        </w:rPr>
      </w:pPr>
      <w:r w:rsidRPr="000F0BA0">
        <w:rPr>
          <w:lang w:val="en-US"/>
        </w:rPr>
        <w:t xml:space="preserve">            </w:t>
      </w:r>
      <w:r w:rsidRPr="000F0BA0">
        <w:t>$ref: 'TS29572_Nlmf_Location.yaml#/components/schemas/GeographicArea'</w:t>
      </w:r>
    </w:p>
    <w:p w14:paraId="00DFEB59" w14:textId="77777777" w:rsidR="0096318F" w:rsidRPr="000F0BA0" w:rsidRDefault="0096318F" w:rsidP="0096318F">
      <w:pPr>
        <w:pStyle w:val="PL"/>
        <w:rPr>
          <w:lang w:eastAsia="zh-CN"/>
        </w:rPr>
      </w:pPr>
      <w:r w:rsidRPr="000F0BA0">
        <w:t xml:space="preserve">          minItems: 1</w:t>
      </w:r>
    </w:p>
    <w:p w14:paraId="29545C4C" w14:textId="77777777" w:rsidR="0096318F" w:rsidRPr="000F0BA0" w:rsidRDefault="0096318F" w:rsidP="0096318F">
      <w:pPr>
        <w:pStyle w:val="PL"/>
        <w:rPr>
          <w:lang w:eastAsia="zh-CN"/>
        </w:rPr>
      </w:pPr>
      <w:r w:rsidRPr="000F0BA0">
        <w:t xml:space="preserve">        </w:t>
      </w:r>
      <w:r w:rsidRPr="00475D30">
        <w:t>rangingSlPrivacyCheckRelatedAction</w:t>
      </w:r>
      <w:r w:rsidRPr="000F0BA0">
        <w:t>:</w:t>
      </w:r>
    </w:p>
    <w:p w14:paraId="24659479" w14:textId="77777777" w:rsidR="0096318F" w:rsidRPr="000F0BA0" w:rsidRDefault="0096318F" w:rsidP="0096318F">
      <w:pPr>
        <w:pStyle w:val="PL"/>
        <w:rPr>
          <w:lang w:eastAsia="zh-CN"/>
        </w:rPr>
      </w:pPr>
      <w:r w:rsidRPr="000F0BA0">
        <w:t xml:space="preserve">          $ref: '#/components/schemas/</w:t>
      </w:r>
      <w:r w:rsidRPr="00475D30">
        <w:rPr>
          <w:lang w:eastAsia="zh-CN"/>
        </w:rPr>
        <w:t>RangingSlPrivacyCheckRelatedAction</w:t>
      </w:r>
      <w:r w:rsidRPr="000F0BA0">
        <w:t>'</w:t>
      </w:r>
    </w:p>
    <w:p w14:paraId="67FDA229" w14:textId="77777777" w:rsidR="0096318F" w:rsidRPr="000F0BA0" w:rsidRDefault="0096318F" w:rsidP="0096318F">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F0BA0">
        <w:t xml:space="preserve">        </w:t>
      </w:r>
      <w:r w:rsidRPr="000F0BA0">
        <w:rPr>
          <w:rFonts w:hint="eastAsia"/>
          <w:lang w:eastAsia="zh-CN"/>
        </w:rPr>
        <w:t>codeWordInd</w:t>
      </w:r>
      <w:r w:rsidRPr="000F0BA0">
        <w:t>:</w:t>
      </w:r>
    </w:p>
    <w:p w14:paraId="0842E9EF" w14:textId="77777777" w:rsidR="0096318F" w:rsidRPr="000F0BA0" w:rsidRDefault="0096318F" w:rsidP="0096318F">
      <w:pPr>
        <w:pStyle w:val="PL"/>
        <w:rPr>
          <w:lang w:eastAsia="zh-CN"/>
        </w:rPr>
      </w:pPr>
      <w:r w:rsidRPr="000F0BA0">
        <w:t xml:space="preserve">          $ref: '#/components/schemas/</w:t>
      </w:r>
      <w:r w:rsidRPr="000F0BA0">
        <w:rPr>
          <w:rFonts w:hint="eastAsia"/>
          <w:lang w:eastAsia="zh-CN"/>
        </w:rPr>
        <w:t>CodeWordInd</w:t>
      </w:r>
      <w:r w:rsidRPr="000F0BA0">
        <w:t>'</w:t>
      </w:r>
    </w:p>
    <w:p w14:paraId="0A152854" w14:textId="77777777" w:rsidR="0096318F" w:rsidRPr="000F0BA0" w:rsidRDefault="0096318F" w:rsidP="0096318F">
      <w:pPr>
        <w:pStyle w:val="PL"/>
        <w:rPr>
          <w:lang w:eastAsia="zh-CN"/>
        </w:rPr>
      </w:pPr>
      <w:r w:rsidRPr="000F0BA0">
        <w:t xml:space="preserve">        validTimePeriod:</w:t>
      </w:r>
    </w:p>
    <w:p w14:paraId="68B8E253" w14:textId="77777777" w:rsidR="0096318F" w:rsidRPr="000F0BA0" w:rsidRDefault="0096318F" w:rsidP="0096318F">
      <w:pPr>
        <w:pStyle w:val="PL"/>
      </w:pPr>
      <w:r w:rsidRPr="000F0BA0">
        <w:t xml:space="preserve">          $ref: '#/components/schemas/</w:t>
      </w:r>
      <w:r w:rsidRPr="000F0BA0">
        <w:rPr>
          <w:rFonts w:hint="eastAsia"/>
          <w:lang w:eastAsia="zh-CN"/>
        </w:rPr>
        <w:t>V</w:t>
      </w:r>
      <w:r w:rsidRPr="000F0BA0">
        <w:t>alidTimePeriod'</w:t>
      </w:r>
    </w:p>
    <w:p w14:paraId="17CF72C1" w14:textId="77777777" w:rsidR="0096318F" w:rsidRPr="000F0BA0" w:rsidRDefault="0096318F" w:rsidP="0096318F">
      <w:pPr>
        <w:pStyle w:val="PL"/>
        <w:rPr>
          <w:lang w:eastAsia="zh-CN"/>
        </w:rPr>
      </w:pPr>
      <w:r w:rsidRPr="000F0BA0">
        <w:t xml:space="preserve">        </w:t>
      </w:r>
      <w:r w:rsidRPr="000F0BA0">
        <w:rPr>
          <w:lang w:eastAsia="zh-CN"/>
        </w:rPr>
        <w:t>codeWordList</w:t>
      </w:r>
      <w:r w:rsidRPr="000F0BA0">
        <w:t>:</w:t>
      </w:r>
    </w:p>
    <w:p w14:paraId="0C721F79" w14:textId="77777777" w:rsidR="0096318F" w:rsidRPr="000F0BA0" w:rsidRDefault="0096318F" w:rsidP="0096318F">
      <w:pPr>
        <w:pStyle w:val="PL"/>
        <w:rPr>
          <w:lang w:eastAsia="zh-CN"/>
        </w:rPr>
      </w:pPr>
      <w:r w:rsidRPr="000F0BA0">
        <w:rPr>
          <w:lang w:eastAsia="zh-CN"/>
        </w:rPr>
        <w:t xml:space="preserve">          type: array</w:t>
      </w:r>
    </w:p>
    <w:p w14:paraId="112E11C4" w14:textId="77777777" w:rsidR="0096318F" w:rsidRPr="000F0BA0" w:rsidRDefault="0096318F" w:rsidP="0096318F">
      <w:pPr>
        <w:pStyle w:val="PL"/>
        <w:rPr>
          <w:lang w:eastAsia="zh-CN"/>
        </w:rPr>
      </w:pPr>
      <w:r w:rsidRPr="000F0BA0">
        <w:rPr>
          <w:lang w:eastAsia="zh-CN"/>
        </w:rPr>
        <w:t xml:space="preserve">          items:</w:t>
      </w:r>
    </w:p>
    <w:p w14:paraId="2F6C5782" w14:textId="77777777" w:rsidR="0096318F" w:rsidRPr="000F0BA0" w:rsidRDefault="0096318F" w:rsidP="0096318F">
      <w:pPr>
        <w:pStyle w:val="PL"/>
        <w:rPr>
          <w:lang w:eastAsia="zh-CN"/>
        </w:rPr>
      </w:pPr>
      <w:r w:rsidRPr="000F0BA0">
        <w:rPr>
          <w:lang w:val="en-US"/>
        </w:rPr>
        <w:t xml:space="preserve">            </w:t>
      </w:r>
      <w:r w:rsidRPr="000F0BA0">
        <w:t>$ref: '#/components/schemas/CodeWord'</w:t>
      </w:r>
    </w:p>
    <w:p w14:paraId="6A65DEC1" w14:textId="77777777" w:rsidR="0096318F" w:rsidRPr="000F0BA0" w:rsidRDefault="0096318F" w:rsidP="0096318F">
      <w:pPr>
        <w:pStyle w:val="PL"/>
        <w:rPr>
          <w:lang w:eastAsia="zh-CN"/>
        </w:rPr>
      </w:pPr>
      <w:r w:rsidRPr="000F0BA0">
        <w:t xml:space="preserve">          minItems: 1</w:t>
      </w:r>
    </w:p>
    <w:p w14:paraId="611F8BB8" w14:textId="77777777" w:rsidR="0096318F" w:rsidRPr="000F0BA0" w:rsidRDefault="0096318F" w:rsidP="0096318F">
      <w:pPr>
        <w:pStyle w:val="PL"/>
        <w:rPr>
          <w:lang w:val="en-US" w:eastAsia="zh-CN"/>
        </w:rPr>
      </w:pPr>
    </w:p>
    <w:p w14:paraId="6AF8543D" w14:textId="77777777" w:rsidR="00012FC7" w:rsidRPr="000F0BA0" w:rsidRDefault="00012FC7" w:rsidP="005B7866">
      <w:pPr>
        <w:pStyle w:val="PL"/>
      </w:pPr>
    </w:p>
    <w:p w14:paraId="5E97E1A3" w14:textId="77777777" w:rsidR="005B7866" w:rsidRPr="000F0BA0" w:rsidRDefault="005B7866" w:rsidP="005B7866">
      <w:pPr>
        <w:pStyle w:val="PL"/>
      </w:pPr>
      <w:r w:rsidRPr="000F0BA0">
        <w:t># SIMPLE TYPES:</w:t>
      </w:r>
    </w:p>
    <w:p w14:paraId="03B80F5F" w14:textId="77777777" w:rsidR="005B7866" w:rsidRPr="000F0BA0" w:rsidRDefault="005B7866" w:rsidP="005B7866">
      <w:pPr>
        <w:pStyle w:val="PL"/>
      </w:pPr>
    </w:p>
    <w:p w14:paraId="1916D166" w14:textId="77777777" w:rsidR="004A1503" w:rsidRDefault="005B7866" w:rsidP="004A1503">
      <w:pPr>
        <w:pStyle w:val="PL"/>
      </w:pPr>
      <w:r w:rsidRPr="000F0BA0">
        <w:t xml:space="preserve">    UeUsageType:</w:t>
      </w:r>
    </w:p>
    <w:p w14:paraId="47326B3B" w14:textId="1B6C0734" w:rsidR="005B7866" w:rsidRPr="000F0BA0" w:rsidRDefault="004A1503" w:rsidP="004A1503">
      <w:pPr>
        <w:pStyle w:val="PL"/>
      </w:pPr>
      <w:r>
        <w:t xml:space="preserve">      description: UE Usage Type</w:t>
      </w:r>
    </w:p>
    <w:p w14:paraId="7448875A" w14:textId="77777777" w:rsidR="005B7866" w:rsidRPr="000F0BA0" w:rsidRDefault="005B7866" w:rsidP="005B7866">
      <w:pPr>
        <w:pStyle w:val="PL"/>
      </w:pPr>
      <w:r w:rsidRPr="000F0BA0">
        <w:t xml:space="preserve">      type: integer</w:t>
      </w:r>
    </w:p>
    <w:p w14:paraId="1D7D8E7E" w14:textId="77777777" w:rsidR="005B7866" w:rsidRPr="000F0BA0" w:rsidRDefault="005B7866" w:rsidP="005B7866">
      <w:pPr>
        <w:pStyle w:val="PL"/>
      </w:pPr>
    </w:p>
    <w:p w14:paraId="092FD80E" w14:textId="77777777" w:rsidR="004A1503" w:rsidRDefault="005B7866" w:rsidP="004A1503">
      <w:pPr>
        <w:pStyle w:val="PL"/>
      </w:pPr>
      <w:r w:rsidRPr="000F0BA0">
        <w:t xml:space="preserve">    MpsPriorityIndicator:</w:t>
      </w:r>
    </w:p>
    <w:p w14:paraId="74D048EB" w14:textId="0B80477D" w:rsidR="005B7866" w:rsidRPr="000F0BA0" w:rsidRDefault="004A1503" w:rsidP="004A1503">
      <w:pPr>
        <w:pStyle w:val="PL"/>
      </w:pPr>
      <w:r>
        <w:t xml:space="preserve">      description: MPS priority indicator</w:t>
      </w:r>
    </w:p>
    <w:p w14:paraId="758A54B5" w14:textId="77777777" w:rsidR="005B7866" w:rsidRPr="000F0BA0" w:rsidRDefault="005B7866" w:rsidP="005B7866">
      <w:pPr>
        <w:pStyle w:val="PL"/>
      </w:pPr>
      <w:r w:rsidRPr="000F0BA0">
        <w:t xml:space="preserve">      type: boolean</w:t>
      </w:r>
    </w:p>
    <w:p w14:paraId="56E08EFA" w14:textId="77777777" w:rsidR="005B7866" w:rsidRPr="000F0BA0" w:rsidRDefault="005B7866" w:rsidP="005B7866">
      <w:pPr>
        <w:pStyle w:val="PL"/>
      </w:pPr>
    </w:p>
    <w:p w14:paraId="7671A0AD" w14:textId="77777777" w:rsidR="004A1503" w:rsidRDefault="005B7866" w:rsidP="004A1503">
      <w:pPr>
        <w:pStyle w:val="PL"/>
      </w:pPr>
      <w:r w:rsidRPr="000F0BA0">
        <w:t xml:space="preserve">    McsPriorityIndicator:</w:t>
      </w:r>
    </w:p>
    <w:p w14:paraId="7FD9E3F5" w14:textId="002E06E9" w:rsidR="005B7866" w:rsidRPr="000F0BA0" w:rsidRDefault="004A1503" w:rsidP="004A1503">
      <w:pPr>
        <w:pStyle w:val="PL"/>
      </w:pPr>
      <w:r>
        <w:t xml:space="preserve">      description: MCS priority indicator</w:t>
      </w:r>
    </w:p>
    <w:p w14:paraId="650B37B8" w14:textId="77777777" w:rsidR="005B7866" w:rsidRPr="000F0BA0" w:rsidRDefault="005B7866" w:rsidP="005B7866">
      <w:pPr>
        <w:pStyle w:val="PL"/>
      </w:pPr>
      <w:r w:rsidRPr="000F0BA0">
        <w:t xml:space="preserve">      type: boolean</w:t>
      </w:r>
    </w:p>
    <w:p w14:paraId="7A6588A6" w14:textId="77777777" w:rsidR="005B7866" w:rsidRPr="000F0BA0" w:rsidRDefault="005B7866" w:rsidP="005B7866">
      <w:pPr>
        <w:pStyle w:val="PL"/>
      </w:pPr>
    </w:p>
    <w:p w14:paraId="753E3B52" w14:textId="77777777" w:rsidR="004A1503" w:rsidRDefault="005B7866" w:rsidP="004A1503">
      <w:pPr>
        <w:pStyle w:val="PL"/>
      </w:pPr>
      <w:r w:rsidRPr="000F0BA0">
        <w:t xml:space="preserve">    DnnIndicator:</w:t>
      </w:r>
    </w:p>
    <w:p w14:paraId="24383D58" w14:textId="6F769DDD" w:rsidR="005B7866" w:rsidRPr="000F0BA0" w:rsidRDefault="004A1503" w:rsidP="004A1503">
      <w:pPr>
        <w:pStyle w:val="PL"/>
      </w:pPr>
      <w:r>
        <w:t xml:space="preserve">      description: DNN indicator</w:t>
      </w:r>
    </w:p>
    <w:p w14:paraId="1C962852" w14:textId="77777777" w:rsidR="005B7866" w:rsidRPr="000F0BA0" w:rsidRDefault="005B7866" w:rsidP="005B7866">
      <w:pPr>
        <w:pStyle w:val="PL"/>
      </w:pPr>
      <w:r w:rsidRPr="000F0BA0">
        <w:t xml:space="preserve">      type: boolean</w:t>
      </w:r>
    </w:p>
    <w:p w14:paraId="479592FA" w14:textId="77777777" w:rsidR="005B7866" w:rsidRPr="000F0BA0" w:rsidRDefault="005B7866" w:rsidP="005B7866">
      <w:pPr>
        <w:pStyle w:val="PL"/>
      </w:pPr>
    </w:p>
    <w:p w14:paraId="134235D4" w14:textId="77777777" w:rsidR="004A1503" w:rsidRDefault="005B7866" w:rsidP="004A1503">
      <w:pPr>
        <w:pStyle w:val="PL"/>
      </w:pPr>
      <w:r w:rsidRPr="000F0BA0">
        <w:t xml:space="preserve">    LboRoamingAllowed:</w:t>
      </w:r>
    </w:p>
    <w:p w14:paraId="50345BB5" w14:textId="6E17C04F" w:rsidR="005B7866" w:rsidRPr="000F0BA0" w:rsidRDefault="004A1503" w:rsidP="004A1503">
      <w:pPr>
        <w:pStyle w:val="PL"/>
      </w:pPr>
      <w:r>
        <w:t xml:space="preserve">      description: LBO Roaming allowed indicator</w:t>
      </w:r>
    </w:p>
    <w:p w14:paraId="03AF1543" w14:textId="77777777" w:rsidR="005B7866" w:rsidRPr="000F0BA0" w:rsidRDefault="005B7866" w:rsidP="005B7866">
      <w:pPr>
        <w:pStyle w:val="PL"/>
      </w:pPr>
      <w:r w:rsidRPr="000F0BA0">
        <w:t xml:space="preserve">      type: boolean</w:t>
      </w:r>
    </w:p>
    <w:p w14:paraId="6ECF4B08" w14:textId="77777777" w:rsidR="005B7866" w:rsidRPr="000F0BA0" w:rsidRDefault="005B7866" w:rsidP="005B7866">
      <w:pPr>
        <w:pStyle w:val="PL"/>
      </w:pPr>
    </w:p>
    <w:p w14:paraId="11909214" w14:textId="77777777" w:rsidR="004A1503" w:rsidRDefault="005B7866" w:rsidP="004A1503">
      <w:pPr>
        <w:pStyle w:val="PL"/>
      </w:pPr>
      <w:r w:rsidRPr="000F0BA0">
        <w:t xml:space="preserve">    SmsSubscribed:</w:t>
      </w:r>
    </w:p>
    <w:p w14:paraId="217E6BBE" w14:textId="7240BEC3" w:rsidR="005B7866" w:rsidRPr="000F0BA0" w:rsidRDefault="004A1503" w:rsidP="004A1503">
      <w:pPr>
        <w:pStyle w:val="PL"/>
      </w:pPr>
      <w:r>
        <w:t xml:space="preserve">      description: SMS subscribed indicator</w:t>
      </w:r>
    </w:p>
    <w:p w14:paraId="09F818FD" w14:textId="77777777" w:rsidR="005B7866" w:rsidRPr="000F0BA0" w:rsidRDefault="005B7866" w:rsidP="005B7866">
      <w:pPr>
        <w:pStyle w:val="PL"/>
      </w:pPr>
      <w:r w:rsidRPr="000F0BA0">
        <w:t xml:space="preserve">      type: boolean</w:t>
      </w:r>
    </w:p>
    <w:p w14:paraId="0DE367E6" w14:textId="77777777" w:rsidR="005B7866" w:rsidRPr="000F0BA0" w:rsidRDefault="005B7866" w:rsidP="005B7866">
      <w:pPr>
        <w:pStyle w:val="PL"/>
      </w:pPr>
    </w:p>
    <w:p w14:paraId="4F612E3C" w14:textId="77777777" w:rsidR="004A1503" w:rsidRDefault="005B7866" w:rsidP="004A1503">
      <w:pPr>
        <w:pStyle w:val="PL"/>
      </w:pPr>
      <w:r w:rsidRPr="000F0BA0">
        <w:t xml:space="preserve">    3GppChargingCharacteristics:</w:t>
      </w:r>
    </w:p>
    <w:p w14:paraId="681588B1" w14:textId="5E3789BD" w:rsidR="005B7866" w:rsidRPr="000F0BA0" w:rsidRDefault="004A1503" w:rsidP="004A1503">
      <w:pPr>
        <w:pStyle w:val="PL"/>
      </w:pPr>
      <w:r>
        <w:t xml:space="preserve">      description: 3GPP Charging Characteristics</w:t>
      </w:r>
    </w:p>
    <w:p w14:paraId="1D29D99A" w14:textId="77777777" w:rsidR="005B7866" w:rsidRPr="000F0BA0" w:rsidRDefault="005B7866" w:rsidP="005B7866">
      <w:pPr>
        <w:pStyle w:val="PL"/>
      </w:pPr>
      <w:r w:rsidRPr="000F0BA0">
        <w:t xml:space="preserve">      type: string</w:t>
      </w:r>
    </w:p>
    <w:p w14:paraId="698DA09D" w14:textId="77777777" w:rsidR="005B7866" w:rsidRPr="000F0BA0" w:rsidRDefault="005B7866" w:rsidP="005B7866">
      <w:pPr>
        <w:pStyle w:val="PL"/>
      </w:pPr>
    </w:p>
    <w:p w14:paraId="7F08806D" w14:textId="77777777" w:rsidR="004A1503" w:rsidRDefault="005B7866" w:rsidP="004A1503">
      <w:pPr>
        <w:pStyle w:val="PL"/>
      </w:pPr>
      <w:r w:rsidRPr="000F0BA0">
        <w:t xml:space="preserve">    MicoAllowed:</w:t>
      </w:r>
    </w:p>
    <w:p w14:paraId="7957A5A9" w14:textId="0433E311" w:rsidR="005B7866" w:rsidRPr="000F0BA0" w:rsidRDefault="004A1503" w:rsidP="004A1503">
      <w:pPr>
        <w:pStyle w:val="PL"/>
      </w:pPr>
      <w:r>
        <w:t xml:space="preserve">      description: Mobile Initiated Connection Only indicator</w:t>
      </w:r>
    </w:p>
    <w:p w14:paraId="327B438D" w14:textId="77777777" w:rsidR="005B7866" w:rsidRPr="000F0BA0" w:rsidRDefault="005B7866" w:rsidP="005B7866">
      <w:pPr>
        <w:pStyle w:val="PL"/>
      </w:pPr>
      <w:r w:rsidRPr="000F0BA0">
        <w:t xml:space="preserve">      type: boolean</w:t>
      </w:r>
    </w:p>
    <w:p w14:paraId="3DDB3524" w14:textId="77777777" w:rsidR="005B7866" w:rsidRPr="000F0BA0" w:rsidRDefault="005B7866" w:rsidP="005B7866">
      <w:pPr>
        <w:pStyle w:val="PL"/>
      </w:pPr>
    </w:p>
    <w:p w14:paraId="20233D95" w14:textId="77777777" w:rsidR="004A1503" w:rsidRDefault="005B7866" w:rsidP="004A1503">
      <w:pPr>
        <w:pStyle w:val="PL"/>
      </w:pPr>
      <w:r w:rsidRPr="000F0BA0">
        <w:t xml:space="preserve">    SharedDataId:</w:t>
      </w:r>
    </w:p>
    <w:p w14:paraId="1D927368" w14:textId="02FE3AB9" w:rsidR="005B7866" w:rsidRPr="000F0BA0" w:rsidRDefault="004A1503" w:rsidP="004A1503">
      <w:pPr>
        <w:pStyle w:val="PL"/>
      </w:pPr>
      <w:r>
        <w:t xml:space="preserve">      description: Identifier of shared data</w:t>
      </w:r>
    </w:p>
    <w:p w14:paraId="166221A5" w14:textId="77777777" w:rsidR="005B7866" w:rsidRPr="000F0BA0" w:rsidRDefault="005B7866" w:rsidP="005B7866">
      <w:pPr>
        <w:pStyle w:val="PL"/>
      </w:pPr>
      <w:r w:rsidRPr="000F0BA0">
        <w:t xml:space="preserve">      type: string</w:t>
      </w:r>
    </w:p>
    <w:p w14:paraId="4DB167A5" w14:textId="77777777" w:rsidR="005B7866" w:rsidRPr="000F0BA0" w:rsidRDefault="005B7866" w:rsidP="005B7866">
      <w:pPr>
        <w:pStyle w:val="PL"/>
      </w:pPr>
      <w:r w:rsidRPr="000F0BA0">
        <w:t xml:space="preserve">      pattern: '^[0-9]{5,6}-.+$'</w:t>
      </w:r>
    </w:p>
    <w:p w14:paraId="29E20154" w14:textId="77777777" w:rsidR="005B7866" w:rsidRPr="000F0BA0" w:rsidRDefault="005B7866" w:rsidP="005B7866">
      <w:pPr>
        <w:pStyle w:val="PL"/>
      </w:pPr>
    </w:p>
    <w:p w14:paraId="5CB588DC" w14:textId="77777777" w:rsidR="004A1503" w:rsidRDefault="005B7866" w:rsidP="004A1503">
      <w:pPr>
        <w:pStyle w:val="PL"/>
      </w:pPr>
      <w:r w:rsidRPr="000F0BA0">
        <w:t xml:space="preserve">    IwkEpsInd:</w:t>
      </w:r>
    </w:p>
    <w:p w14:paraId="5E59CBEE" w14:textId="3B5043F4" w:rsidR="005B7866" w:rsidRPr="000F0BA0" w:rsidRDefault="004A1503" w:rsidP="004A1503">
      <w:pPr>
        <w:pStyle w:val="PL"/>
      </w:pPr>
      <w:r>
        <w:t xml:space="preserve">      description: Interworking with EPS indication</w:t>
      </w:r>
    </w:p>
    <w:p w14:paraId="35F15030" w14:textId="77777777" w:rsidR="005B7866" w:rsidRPr="000F0BA0" w:rsidRDefault="005B7866" w:rsidP="005B7866">
      <w:pPr>
        <w:pStyle w:val="PL"/>
      </w:pPr>
      <w:r w:rsidRPr="000F0BA0">
        <w:t xml:space="preserve">      type: boolean</w:t>
      </w:r>
    </w:p>
    <w:p w14:paraId="059E1C68" w14:textId="77777777" w:rsidR="005B7866" w:rsidRPr="000F0BA0" w:rsidRDefault="005B7866" w:rsidP="005B7866">
      <w:pPr>
        <w:pStyle w:val="PL"/>
      </w:pPr>
    </w:p>
    <w:p w14:paraId="605A1D3C" w14:textId="77777777" w:rsidR="004A1503" w:rsidRDefault="005B7866" w:rsidP="004A1503">
      <w:pPr>
        <w:pStyle w:val="PL"/>
      </w:pPr>
      <w:r w:rsidRPr="000F0BA0">
        <w:t xml:space="preserve">    SecuredPacket:</w:t>
      </w:r>
    </w:p>
    <w:p w14:paraId="1DB46287" w14:textId="7C208293" w:rsidR="005B7866" w:rsidRPr="000F0BA0" w:rsidRDefault="004A1503" w:rsidP="004A1503">
      <w:pPr>
        <w:pStyle w:val="PL"/>
      </w:pPr>
      <w:r>
        <w:t xml:space="preserve">      description: Secured Packet</w:t>
      </w:r>
    </w:p>
    <w:p w14:paraId="2C3496FB" w14:textId="77777777" w:rsidR="005B7866" w:rsidRPr="000F0BA0" w:rsidRDefault="005B7866" w:rsidP="005B7866">
      <w:pPr>
        <w:pStyle w:val="PL"/>
      </w:pPr>
      <w:r w:rsidRPr="000F0BA0">
        <w:t xml:space="preserve">      type: string</w:t>
      </w:r>
    </w:p>
    <w:p w14:paraId="7890EF06" w14:textId="774DE349" w:rsidR="005B7866" w:rsidRPr="000F0BA0" w:rsidRDefault="005B7866" w:rsidP="005B7866">
      <w:pPr>
        <w:pStyle w:val="PL"/>
        <w:rPr>
          <w:lang w:eastAsia="zh-CN"/>
        </w:rPr>
      </w:pPr>
      <w:r w:rsidRPr="000F0BA0">
        <w:t xml:space="preserve">      format: </w:t>
      </w:r>
      <w:r w:rsidR="004A45D9" w:rsidRPr="000F0BA0">
        <w:t>byte</w:t>
      </w:r>
    </w:p>
    <w:p w14:paraId="6B2EC332" w14:textId="77777777" w:rsidR="005B7866" w:rsidRPr="000F0BA0" w:rsidRDefault="005B7866" w:rsidP="005B7866">
      <w:pPr>
        <w:pStyle w:val="PL"/>
      </w:pPr>
    </w:p>
    <w:p w14:paraId="2BE44DCF" w14:textId="77777777" w:rsidR="004A1503" w:rsidRDefault="005B7866" w:rsidP="004A1503">
      <w:pPr>
        <w:pStyle w:val="PL"/>
      </w:pPr>
      <w:r w:rsidRPr="000F0BA0">
        <w:t xml:space="preserve">    </w:t>
      </w:r>
      <w:r w:rsidRPr="000F0BA0">
        <w:rPr>
          <w:rFonts w:hint="eastAsia"/>
          <w:lang w:eastAsia="zh-CN"/>
        </w:rPr>
        <w:t>UpuReg</w:t>
      </w:r>
      <w:r w:rsidRPr="000F0BA0">
        <w:t>Ind:</w:t>
      </w:r>
    </w:p>
    <w:p w14:paraId="7C03457A" w14:textId="7089C920" w:rsidR="005B7866" w:rsidRPr="000F0BA0" w:rsidRDefault="004A1503" w:rsidP="004A1503">
      <w:pPr>
        <w:pStyle w:val="PL"/>
      </w:pPr>
      <w:r>
        <w:t xml:space="preserve">      description: Re-registration request indicator for UPU</w:t>
      </w:r>
    </w:p>
    <w:p w14:paraId="248D6450" w14:textId="77777777" w:rsidR="005B7866" w:rsidRPr="000F0BA0" w:rsidRDefault="005B7866" w:rsidP="005B7866">
      <w:pPr>
        <w:pStyle w:val="PL"/>
      </w:pPr>
      <w:r w:rsidRPr="000F0BA0">
        <w:t xml:space="preserve">      type: boolean</w:t>
      </w:r>
    </w:p>
    <w:p w14:paraId="5F4E28CD" w14:textId="77777777" w:rsidR="005B7866" w:rsidRPr="000F0BA0" w:rsidRDefault="005B7866" w:rsidP="005B7866">
      <w:pPr>
        <w:pStyle w:val="PL"/>
      </w:pPr>
    </w:p>
    <w:p w14:paraId="4430D806" w14:textId="77777777" w:rsidR="004A1503" w:rsidRDefault="005B7866" w:rsidP="004A1503">
      <w:pPr>
        <w:pStyle w:val="PL"/>
      </w:pPr>
      <w:r w:rsidRPr="000F0BA0">
        <w:t xml:space="preserve">    ExtGroupId:</w:t>
      </w:r>
    </w:p>
    <w:p w14:paraId="54803536" w14:textId="20DC35EC" w:rsidR="005B7866" w:rsidRPr="000F0BA0" w:rsidRDefault="004A1503" w:rsidP="004A1503">
      <w:pPr>
        <w:pStyle w:val="PL"/>
      </w:pPr>
      <w:r>
        <w:t xml:space="preserve">      description: External Identifier of a group of UEs</w:t>
      </w:r>
    </w:p>
    <w:p w14:paraId="5586324E" w14:textId="77777777" w:rsidR="005B7866" w:rsidRPr="000F0BA0" w:rsidRDefault="005B7866" w:rsidP="005B7866">
      <w:pPr>
        <w:pStyle w:val="PL"/>
      </w:pPr>
      <w:r w:rsidRPr="000F0BA0">
        <w:t xml:space="preserve">      type: string</w:t>
      </w:r>
    </w:p>
    <w:p w14:paraId="1844C470" w14:textId="77777777" w:rsidR="005B7866" w:rsidRPr="000F0BA0" w:rsidRDefault="005B7866" w:rsidP="005B7866">
      <w:pPr>
        <w:pStyle w:val="PL"/>
      </w:pPr>
      <w:r w:rsidRPr="000F0BA0">
        <w:t xml:space="preserve">      pattern: '^extgroupid-[^@]+@[^@]+$'</w:t>
      </w:r>
    </w:p>
    <w:p w14:paraId="2130B7F5" w14:textId="77777777" w:rsidR="005B7866" w:rsidRPr="000F0BA0" w:rsidRDefault="005B7866" w:rsidP="005B7866">
      <w:pPr>
        <w:pStyle w:val="PL"/>
      </w:pPr>
    </w:p>
    <w:p w14:paraId="664E30CD" w14:textId="77777777" w:rsidR="004A1503" w:rsidRDefault="005B7866" w:rsidP="004A1503">
      <w:pPr>
        <w:pStyle w:val="PL"/>
      </w:pPr>
      <w:r w:rsidRPr="000F0BA0">
        <w:t xml:space="preserve">    NbIoTUePriority:</w:t>
      </w:r>
    </w:p>
    <w:p w14:paraId="650DFF7A" w14:textId="60B31079" w:rsidR="005B7866" w:rsidRPr="000F0BA0" w:rsidRDefault="004A1503" w:rsidP="004A1503">
      <w:pPr>
        <w:pStyle w:val="PL"/>
      </w:pPr>
      <w:r>
        <w:t xml:space="preserve">      description: NB-IoT UE Priority</w:t>
      </w:r>
    </w:p>
    <w:p w14:paraId="650EE47A" w14:textId="77777777" w:rsidR="005B7866" w:rsidRPr="000F0BA0" w:rsidRDefault="005B7866" w:rsidP="005B7866">
      <w:pPr>
        <w:pStyle w:val="PL"/>
        <w:rPr>
          <w:lang w:val="en-US" w:eastAsia="zh-CN"/>
        </w:rPr>
      </w:pP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integer</w:t>
      </w:r>
    </w:p>
    <w:p w14:paraId="07601183" w14:textId="77777777" w:rsidR="005B7866" w:rsidRPr="000F0BA0" w:rsidRDefault="005B7866" w:rsidP="005B7866">
      <w:pPr>
        <w:pStyle w:val="PL"/>
      </w:pPr>
      <w:r w:rsidRPr="000F0BA0">
        <w:t xml:space="preserve">      minimum: 0</w:t>
      </w:r>
    </w:p>
    <w:p w14:paraId="0B8C855E" w14:textId="77777777" w:rsidR="005B7866" w:rsidRPr="000F0BA0" w:rsidRDefault="005B7866" w:rsidP="005B7866">
      <w:pPr>
        <w:pStyle w:val="PL"/>
      </w:pPr>
      <w:r w:rsidRPr="000F0BA0">
        <w:t xml:space="preserve">      maximum: 255</w:t>
      </w:r>
    </w:p>
    <w:p w14:paraId="28E51229" w14:textId="77777777" w:rsidR="005B7866" w:rsidRPr="000F0BA0" w:rsidRDefault="005B7866" w:rsidP="005B7866">
      <w:pPr>
        <w:pStyle w:val="PL"/>
      </w:pPr>
    </w:p>
    <w:p w14:paraId="15711DB3" w14:textId="77777777" w:rsidR="004A1503" w:rsidRDefault="005B7866" w:rsidP="004A1503">
      <w:pPr>
        <w:pStyle w:val="PL"/>
      </w:pPr>
      <w:r w:rsidRPr="000F0BA0">
        <w:t xml:space="preserve">    CodeWord:</w:t>
      </w:r>
    </w:p>
    <w:p w14:paraId="76F66C68" w14:textId="2F8D2130" w:rsidR="005B7866" w:rsidRPr="000F0BA0" w:rsidRDefault="004A1503" w:rsidP="004A1503">
      <w:pPr>
        <w:pStyle w:val="PL"/>
      </w:pPr>
      <w:r>
        <w:t xml:space="preserve">      description: Contains the codeword</w:t>
      </w:r>
    </w:p>
    <w:p w14:paraId="66A9D6DA" w14:textId="77777777" w:rsidR="005B7866" w:rsidRPr="000F0BA0" w:rsidRDefault="005B7866" w:rsidP="005B7866">
      <w:pPr>
        <w:pStyle w:val="PL"/>
      </w:pP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w:t>
      </w:r>
      <w:r w:rsidRPr="000F0BA0">
        <w:t>string</w:t>
      </w:r>
    </w:p>
    <w:p w14:paraId="1CA459D1" w14:textId="77777777" w:rsidR="005B7866" w:rsidRPr="000F0BA0" w:rsidRDefault="005B7866" w:rsidP="005B7866">
      <w:pPr>
        <w:pStyle w:val="PL"/>
      </w:pPr>
    </w:p>
    <w:p w14:paraId="10975D02" w14:textId="77777777" w:rsidR="004A1503" w:rsidRDefault="005B7866" w:rsidP="004A1503">
      <w:pPr>
        <w:pStyle w:val="PL"/>
      </w:pPr>
      <w:r w:rsidRPr="000F0BA0">
        <w:t xml:space="preserve">    AfId:</w:t>
      </w:r>
    </w:p>
    <w:p w14:paraId="68165AA0" w14:textId="19D7D9EA" w:rsidR="005B7866" w:rsidRPr="000F0BA0" w:rsidRDefault="004A1503" w:rsidP="004A1503">
      <w:pPr>
        <w:pStyle w:val="PL"/>
      </w:pPr>
      <w:r>
        <w:t xml:space="preserve">      description: Application Function Identifier</w:t>
      </w:r>
    </w:p>
    <w:p w14:paraId="3C9F92B4" w14:textId="77777777" w:rsidR="005B7866" w:rsidRPr="000F0BA0" w:rsidRDefault="005B7866" w:rsidP="005B7866">
      <w:pPr>
        <w:pStyle w:val="PL"/>
      </w:pP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w:t>
      </w:r>
      <w:r w:rsidRPr="000F0BA0">
        <w:t>string</w:t>
      </w:r>
    </w:p>
    <w:p w14:paraId="50CBD06B" w14:textId="77777777" w:rsidR="005B7866" w:rsidRPr="000F0BA0" w:rsidRDefault="005B7866" w:rsidP="005B7866">
      <w:pPr>
        <w:pStyle w:val="PL"/>
      </w:pPr>
    </w:p>
    <w:p w14:paraId="7B0BEF12" w14:textId="77777777" w:rsidR="004A1503" w:rsidRDefault="005B7866" w:rsidP="004A1503">
      <w:pPr>
        <w:pStyle w:val="PL"/>
      </w:pPr>
      <w:r w:rsidRPr="000F0BA0">
        <w:t xml:space="preserve">    LcsClientId:</w:t>
      </w:r>
    </w:p>
    <w:p w14:paraId="36076839" w14:textId="13DF7B2E" w:rsidR="005B7866" w:rsidRPr="000F0BA0" w:rsidRDefault="004A1503" w:rsidP="004A1503">
      <w:pPr>
        <w:pStyle w:val="PL"/>
      </w:pPr>
      <w:r>
        <w:t xml:space="preserve">      description: LSC client Identifier</w:t>
      </w:r>
    </w:p>
    <w:p w14:paraId="553613E5" w14:textId="77777777" w:rsidR="005B7866" w:rsidRPr="000F0BA0" w:rsidRDefault="005B7866" w:rsidP="005B7866">
      <w:pPr>
        <w:pStyle w:val="PL"/>
      </w:pP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w:t>
      </w:r>
      <w:r w:rsidRPr="000F0BA0">
        <w:t>string</w:t>
      </w:r>
    </w:p>
    <w:p w14:paraId="16A61315" w14:textId="77777777" w:rsidR="005B7866" w:rsidRPr="000F0BA0" w:rsidRDefault="005B7866" w:rsidP="005B7866">
      <w:pPr>
        <w:pStyle w:val="PL"/>
      </w:pPr>
    </w:p>
    <w:p w14:paraId="7C36CCC4" w14:textId="77777777" w:rsidR="005B7866" w:rsidRPr="000F0BA0" w:rsidRDefault="005B7866" w:rsidP="005B7866">
      <w:pPr>
        <w:pStyle w:val="PL"/>
        <w:rPr>
          <w:lang w:val="en-US"/>
        </w:rPr>
      </w:pPr>
      <w:r w:rsidRPr="000F0BA0">
        <w:rPr>
          <w:lang w:val="en-US"/>
        </w:rPr>
        <w:t xml:space="preserve">    SorTransparentContainer:</w:t>
      </w:r>
    </w:p>
    <w:p w14:paraId="5D5A679F" w14:textId="77777777" w:rsidR="005B7866" w:rsidRPr="000F0BA0" w:rsidRDefault="005B7866" w:rsidP="005B7866">
      <w:pPr>
        <w:pStyle w:val="PL"/>
      </w:pPr>
      <w:r w:rsidRPr="000F0BA0">
        <w:rPr>
          <w:lang w:val="en-US"/>
        </w:rPr>
        <w:t xml:space="preserve">      $ref: </w:t>
      </w:r>
      <w:r w:rsidRPr="000F0BA0">
        <w:t>'TS29571_CommonData.yaml#/components/schemas/Bytes'</w:t>
      </w:r>
    </w:p>
    <w:p w14:paraId="3AB61150" w14:textId="77777777" w:rsidR="0018113B" w:rsidRPr="000F0BA0" w:rsidRDefault="0018113B" w:rsidP="0018113B">
      <w:pPr>
        <w:pStyle w:val="PL"/>
      </w:pPr>
    </w:p>
    <w:p w14:paraId="75C2F67D" w14:textId="77777777" w:rsidR="0018113B" w:rsidRPr="000F0BA0" w:rsidRDefault="0018113B" w:rsidP="0018113B">
      <w:pPr>
        <w:pStyle w:val="PL"/>
        <w:rPr>
          <w:lang w:val="en-US"/>
        </w:rPr>
      </w:pPr>
      <w:r w:rsidRPr="000F0BA0">
        <w:rPr>
          <w:lang w:val="en-US"/>
        </w:rPr>
        <w:t xml:space="preserve">    UpuTransparentContainer:</w:t>
      </w:r>
    </w:p>
    <w:p w14:paraId="5376FDBD" w14:textId="77777777" w:rsidR="0018113B" w:rsidRPr="000F0BA0" w:rsidRDefault="0018113B" w:rsidP="0018113B">
      <w:pPr>
        <w:pStyle w:val="PL"/>
      </w:pPr>
      <w:r w:rsidRPr="000F0BA0">
        <w:rPr>
          <w:lang w:val="en-US"/>
        </w:rPr>
        <w:t xml:space="preserve">      $ref: </w:t>
      </w:r>
      <w:r w:rsidRPr="000F0BA0">
        <w:t>'TS29571_CommonData.yaml#/components/schemas/Bytes'</w:t>
      </w:r>
    </w:p>
    <w:p w14:paraId="32806492" w14:textId="77777777" w:rsidR="00AF7763" w:rsidRPr="000F0BA0" w:rsidRDefault="00AF7763" w:rsidP="00AF7763">
      <w:pPr>
        <w:pStyle w:val="PL"/>
      </w:pPr>
    </w:p>
    <w:p w14:paraId="029EFA6D" w14:textId="77777777" w:rsidR="00AF7763" w:rsidRPr="000F0BA0" w:rsidRDefault="00AF7763" w:rsidP="00AF7763">
      <w:pPr>
        <w:pStyle w:val="PL"/>
      </w:pPr>
      <w:r w:rsidRPr="000F0BA0">
        <w:t xml:space="preserve">    IpIndex:</w:t>
      </w:r>
    </w:p>
    <w:p w14:paraId="2943739A" w14:textId="77777777" w:rsidR="00DD044F" w:rsidRDefault="00AF7763" w:rsidP="00AF7763">
      <w:pPr>
        <w:pStyle w:val="PL"/>
      </w:pPr>
      <w:r w:rsidRPr="000F0BA0">
        <w:t xml:space="preserve">      description: </w:t>
      </w:r>
      <w:r w:rsidR="00DD044F">
        <w:t>&gt;</w:t>
      </w:r>
    </w:p>
    <w:p w14:paraId="1A69FF94" w14:textId="77777777" w:rsidR="00DD044F" w:rsidRDefault="00DD044F" w:rsidP="00AF7763">
      <w:pPr>
        <w:pStyle w:val="PL"/>
      </w:pPr>
      <w:r>
        <w:t xml:space="preserve">        </w:t>
      </w:r>
      <w:r w:rsidR="00AF7763" w:rsidRPr="000F0BA0">
        <w:t>Represents the IP Index to be sent from UDM to the SMF</w:t>
      </w:r>
    </w:p>
    <w:p w14:paraId="27F9E2B8" w14:textId="7FCDFB5A" w:rsidR="00AF7763" w:rsidRPr="000F0BA0" w:rsidRDefault="00DD044F" w:rsidP="00AF7763">
      <w:pPr>
        <w:pStyle w:val="PL"/>
      </w:pPr>
      <w:r>
        <w:t xml:space="preserve">       </w:t>
      </w:r>
      <w:r w:rsidR="00AF7763" w:rsidRPr="000F0BA0">
        <w:t xml:space="preserve"> (its value can be either an integer or a string)</w:t>
      </w:r>
    </w:p>
    <w:p w14:paraId="387B6C63" w14:textId="77777777" w:rsidR="00AF7763" w:rsidRPr="000F0BA0" w:rsidRDefault="00AF7763" w:rsidP="00AF7763">
      <w:pPr>
        <w:pStyle w:val="PL"/>
      </w:pPr>
      <w:r w:rsidRPr="000F0BA0">
        <w:t xml:space="preserve">      anyOf:</w:t>
      </w:r>
    </w:p>
    <w:p w14:paraId="71F9DDA4" w14:textId="77777777" w:rsidR="00AF7763" w:rsidRPr="000F0BA0" w:rsidRDefault="00AF7763" w:rsidP="00AF7763">
      <w:pPr>
        <w:pStyle w:val="PL"/>
      </w:pPr>
      <w:r w:rsidRPr="000F0BA0">
        <w:t xml:space="preserve">        - type: integer</w:t>
      </w:r>
    </w:p>
    <w:p w14:paraId="60DB9A5B" w14:textId="4BA7B86C" w:rsidR="00AF7763" w:rsidRPr="000F0BA0" w:rsidRDefault="00AF7763" w:rsidP="00AF7763">
      <w:pPr>
        <w:pStyle w:val="PL"/>
      </w:pPr>
      <w:r w:rsidRPr="000F0BA0">
        <w:t xml:space="preserve">        - type: string</w:t>
      </w:r>
    </w:p>
    <w:p w14:paraId="26A977AF" w14:textId="77777777" w:rsidR="004A4538" w:rsidRPr="000F0BA0" w:rsidRDefault="004A4538" w:rsidP="004A4538">
      <w:pPr>
        <w:pStyle w:val="PL"/>
        <w:rPr>
          <w:lang w:val="en-US"/>
        </w:rPr>
      </w:pPr>
    </w:p>
    <w:p w14:paraId="5F9EB715" w14:textId="6317E498" w:rsidR="004A4538" w:rsidRPr="000F0BA0" w:rsidRDefault="004A4538" w:rsidP="004A4538">
      <w:pPr>
        <w:pStyle w:val="PL"/>
        <w:rPr>
          <w:lang w:val="en-US"/>
        </w:rPr>
      </w:pPr>
      <w:r w:rsidRPr="000F0BA0">
        <w:rPr>
          <w:lang w:val="en-US"/>
        </w:rPr>
        <w:t xml:space="preserve">    SorCmci:</w:t>
      </w:r>
    </w:p>
    <w:p w14:paraId="66E28BB3" w14:textId="77777777" w:rsidR="004A4538" w:rsidRPr="000F0BA0" w:rsidRDefault="004A4538" w:rsidP="004A4538">
      <w:pPr>
        <w:pStyle w:val="PL"/>
      </w:pPr>
      <w:r w:rsidRPr="000F0BA0">
        <w:rPr>
          <w:lang w:val="en-US"/>
        </w:rPr>
        <w:t xml:space="preserve">      $ref: </w:t>
      </w:r>
      <w:r w:rsidRPr="000F0BA0">
        <w:t>'TS29571_CommonData.yaml#/components/schemas/Bytes'</w:t>
      </w:r>
    </w:p>
    <w:p w14:paraId="5BA94370" w14:textId="77777777" w:rsidR="006734C0" w:rsidRPr="000F0BA0" w:rsidRDefault="006734C0" w:rsidP="006734C0">
      <w:pPr>
        <w:pStyle w:val="PL"/>
      </w:pPr>
    </w:p>
    <w:p w14:paraId="078D0FC9" w14:textId="77777777" w:rsidR="006734C0" w:rsidRPr="000F0BA0" w:rsidRDefault="006734C0" w:rsidP="006734C0">
      <w:pPr>
        <w:pStyle w:val="PL"/>
      </w:pPr>
      <w:r w:rsidRPr="000F0BA0">
        <w:t xml:space="preserve">    SorSnpnSi:</w:t>
      </w:r>
    </w:p>
    <w:p w14:paraId="49A33B4E" w14:textId="77777777" w:rsidR="006734C0" w:rsidRPr="000F0BA0" w:rsidRDefault="006734C0" w:rsidP="006734C0">
      <w:pPr>
        <w:pStyle w:val="PL"/>
      </w:pPr>
      <w:r w:rsidRPr="000F0BA0">
        <w:t xml:space="preserve">      $ref: 'TS29571_CommonData.yaml#/components/schemas/Bytes'</w:t>
      </w:r>
    </w:p>
    <w:p w14:paraId="63D7CF30" w14:textId="77777777" w:rsidR="00AA6794" w:rsidRPr="000F0BA0" w:rsidRDefault="00AA6794" w:rsidP="00AA6794">
      <w:pPr>
        <w:pStyle w:val="PL"/>
      </w:pPr>
    </w:p>
    <w:p w14:paraId="6934610B" w14:textId="77777777" w:rsidR="00AA6794" w:rsidRPr="000F0BA0" w:rsidRDefault="00AA6794" w:rsidP="00AA6794">
      <w:pPr>
        <w:pStyle w:val="PL"/>
      </w:pPr>
      <w:r w:rsidRPr="000F0BA0">
        <w:t xml:space="preserve">    SorSnpnSiLs:</w:t>
      </w:r>
    </w:p>
    <w:p w14:paraId="197BBF76" w14:textId="77777777" w:rsidR="00AA6794" w:rsidRPr="000F0BA0" w:rsidRDefault="00AA6794" w:rsidP="00AA6794">
      <w:pPr>
        <w:pStyle w:val="PL"/>
      </w:pPr>
      <w:r w:rsidRPr="000F0BA0">
        <w:t xml:space="preserve">      $ref: 'TS29571_CommonData.yaml#/components/schemas/Bytes'</w:t>
      </w:r>
    </w:p>
    <w:p w14:paraId="1C164186" w14:textId="77777777" w:rsidR="004A4538" w:rsidRPr="000F0BA0" w:rsidRDefault="004A4538" w:rsidP="004A4538">
      <w:pPr>
        <w:pStyle w:val="PL"/>
      </w:pPr>
    </w:p>
    <w:p w14:paraId="26B7DC76" w14:textId="77777777" w:rsidR="00E953A9" w:rsidRPr="000F0BA0" w:rsidRDefault="00E953A9" w:rsidP="00E953A9">
      <w:pPr>
        <w:pStyle w:val="PL"/>
      </w:pPr>
      <w:r w:rsidRPr="000F0BA0">
        <w:t xml:space="preserve">    RangingSlPosSubscriptionData:</w:t>
      </w:r>
    </w:p>
    <w:p w14:paraId="7691608C" w14:textId="77777777" w:rsidR="00E953A9" w:rsidRPr="000F0BA0" w:rsidRDefault="00E953A9" w:rsidP="00E953A9">
      <w:pPr>
        <w:pStyle w:val="PL"/>
      </w:pPr>
      <w:r w:rsidRPr="000F0BA0">
        <w:rPr>
          <w:lang w:eastAsia="zh-CN"/>
        </w:rPr>
        <w:t xml:space="preserve">      description: Contains the Ranging/SL positioning Subscription Data.</w:t>
      </w:r>
    </w:p>
    <w:p w14:paraId="4231D837" w14:textId="77777777" w:rsidR="00E953A9" w:rsidRPr="000F0BA0" w:rsidRDefault="00E953A9" w:rsidP="00E953A9">
      <w:pPr>
        <w:pStyle w:val="PL"/>
      </w:pPr>
      <w:r w:rsidRPr="000F0BA0">
        <w:t xml:space="preserve">      type: object</w:t>
      </w:r>
    </w:p>
    <w:p w14:paraId="0D408B7A" w14:textId="77777777" w:rsidR="00E953A9" w:rsidRPr="000F0BA0" w:rsidRDefault="00E953A9" w:rsidP="00E953A9">
      <w:pPr>
        <w:pStyle w:val="PL"/>
      </w:pPr>
      <w:r w:rsidRPr="000F0BA0">
        <w:t xml:space="preserve">      properties:</w:t>
      </w:r>
    </w:p>
    <w:p w14:paraId="00338477" w14:textId="77777777" w:rsidR="00E953A9" w:rsidRPr="000F0BA0" w:rsidRDefault="00E953A9" w:rsidP="00E953A9">
      <w:pPr>
        <w:pStyle w:val="PL"/>
        <w:rPr>
          <w:lang w:val="en-US"/>
        </w:rPr>
      </w:pPr>
      <w:r w:rsidRPr="000F0BA0">
        <w:rPr>
          <w:lang w:val="en-US"/>
        </w:rPr>
        <w:t xml:space="preserve">        </w:t>
      </w:r>
      <w:r w:rsidRPr="000F0BA0">
        <w:t>rangingSlPosAuth</w:t>
      </w:r>
      <w:r w:rsidRPr="000F0BA0">
        <w:rPr>
          <w:lang w:val="en-US"/>
        </w:rPr>
        <w:t>:</w:t>
      </w:r>
    </w:p>
    <w:p w14:paraId="536D8519" w14:textId="77777777" w:rsidR="00E953A9" w:rsidRPr="000F0BA0" w:rsidRDefault="00E953A9" w:rsidP="00E953A9">
      <w:pPr>
        <w:pStyle w:val="PL"/>
        <w:rPr>
          <w:lang w:val="en-US"/>
        </w:rPr>
      </w:pPr>
      <w:r w:rsidRPr="000F0BA0">
        <w:rPr>
          <w:lang w:val="en-US"/>
        </w:rPr>
        <w:t xml:space="preserve">          $ref: '</w:t>
      </w:r>
      <w:r w:rsidRPr="000F0BA0">
        <w:t>TS29571_CommonData.yaml#/components/schemas/RangingSlPosAuth</w:t>
      </w:r>
      <w:r w:rsidRPr="000F0BA0">
        <w:rPr>
          <w:lang w:val="en-US"/>
        </w:rPr>
        <w:t>'</w:t>
      </w:r>
    </w:p>
    <w:p w14:paraId="2B97EEF2" w14:textId="77777777" w:rsidR="00E953A9" w:rsidRPr="000F0BA0" w:rsidRDefault="00E953A9" w:rsidP="00E953A9">
      <w:pPr>
        <w:pStyle w:val="PL"/>
        <w:rPr>
          <w:lang w:val="en-US"/>
        </w:rPr>
      </w:pPr>
      <w:r w:rsidRPr="000F0BA0">
        <w:rPr>
          <w:lang w:val="en-US"/>
        </w:rPr>
        <w:t xml:space="preserve">        </w:t>
      </w:r>
      <w:r w:rsidRPr="000F0BA0">
        <w:t>rangingSlPos</w:t>
      </w:r>
      <w:r w:rsidRPr="000F0BA0">
        <w:rPr>
          <w:lang w:eastAsia="zh-CN"/>
        </w:rPr>
        <w:t>Plmn</w:t>
      </w:r>
      <w:r w:rsidRPr="000F0BA0">
        <w:rPr>
          <w:lang w:val="en-US"/>
        </w:rPr>
        <w:t>:</w:t>
      </w:r>
    </w:p>
    <w:p w14:paraId="7EB67A20" w14:textId="77777777" w:rsidR="00E953A9" w:rsidRPr="000F0BA0" w:rsidRDefault="00E953A9" w:rsidP="00E953A9">
      <w:pPr>
        <w:pStyle w:val="PL"/>
        <w:rPr>
          <w:lang w:val="en-US"/>
        </w:rPr>
      </w:pPr>
      <w:r w:rsidRPr="000F0BA0">
        <w:rPr>
          <w:lang w:val="en-US"/>
        </w:rPr>
        <w:t xml:space="preserve">          type: array</w:t>
      </w:r>
    </w:p>
    <w:p w14:paraId="39781104" w14:textId="77777777" w:rsidR="00E953A9" w:rsidRPr="000F0BA0" w:rsidRDefault="00E953A9" w:rsidP="00E953A9">
      <w:pPr>
        <w:pStyle w:val="PL"/>
        <w:rPr>
          <w:lang w:val="en-US"/>
        </w:rPr>
      </w:pPr>
      <w:r w:rsidRPr="000F0BA0">
        <w:rPr>
          <w:lang w:val="en-US"/>
        </w:rPr>
        <w:t xml:space="preserve">          items:</w:t>
      </w:r>
    </w:p>
    <w:p w14:paraId="4E3195CD" w14:textId="77777777" w:rsidR="00E953A9" w:rsidRPr="000F0BA0" w:rsidRDefault="00E953A9" w:rsidP="00E953A9">
      <w:pPr>
        <w:pStyle w:val="PL"/>
        <w:rPr>
          <w:lang w:val="en-US"/>
        </w:rPr>
      </w:pPr>
      <w:r w:rsidRPr="000F0BA0">
        <w:rPr>
          <w:lang w:val="en-US"/>
        </w:rPr>
        <w:t xml:space="preserve">            $ref: '#/components/schemas/</w:t>
      </w:r>
      <w:r w:rsidRPr="000F0BA0">
        <w:t>RangingSlPos</w:t>
      </w:r>
      <w:r w:rsidRPr="000F0BA0">
        <w:rPr>
          <w:lang w:eastAsia="zh-CN"/>
        </w:rPr>
        <w:t>Plmn</w:t>
      </w:r>
      <w:r w:rsidRPr="000F0BA0">
        <w:rPr>
          <w:lang w:val="en-US"/>
        </w:rPr>
        <w:t>'</w:t>
      </w:r>
    </w:p>
    <w:p w14:paraId="5F4CC106" w14:textId="77777777" w:rsidR="00E953A9" w:rsidRPr="000F0BA0" w:rsidRDefault="00E953A9" w:rsidP="00E953A9">
      <w:pPr>
        <w:pStyle w:val="PL"/>
      </w:pPr>
      <w:r w:rsidRPr="000F0BA0">
        <w:t xml:space="preserve">          minItems: 1</w:t>
      </w:r>
    </w:p>
    <w:p w14:paraId="4354E86F" w14:textId="77777777" w:rsidR="00F90A15" w:rsidRPr="000F0BA0" w:rsidRDefault="00F90A15" w:rsidP="00F90A15">
      <w:pPr>
        <w:pStyle w:val="PL"/>
        <w:rPr>
          <w:lang w:val="en-US"/>
        </w:rPr>
      </w:pPr>
      <w:r w:rsidRPr="000F0BA0">
        <w:rPr>
          <w:lang w:val="en-US"/>
        </w:rPr>
        <w:t xml:space="preserve">        </w:t>
      </w:r>
      <w:r w:rsidRPr="000F0BA0">
        <w:t>rangingSlPosQos</w:t>
      </w:r>
      <w:r w:rsidRPr="000F0BA0">
        <w:rPr>
          <w:lang w:val="en-US"/>
        </w:rPr>
        <w:t>:</w:t>
      </w:r>
    </w:p>
    <w:p w14:paraId="2B65CCC8" w14:textId="77777777" w:rsidR="00F90A15" w:rsidRPr="000F0BA0" w:rsidRDefault="00F90A15" w:rsidP="00F90A15">
      <w:pPr>
        <w:pStyle w:val="PL"/>
        <w:rPr>
          <w:lang w:val="en-US"/>
        </w:rPr>
      </w:pPr>
      <w:r w:rsidRPr="000F0BA0">
        <w:rPr>
          <w:lang w:val="en-US"/>
        </w:rPr>
        <w:t xml:space="preserve">          $ref: '#/components/schemas/</w:t>
      </w:r>
      <w:r w:rsidRPr="000F0BA0">
        <w:t>RangingSlPosQos</w:t>
      </w:r>
      <w:r w:rsidRPr="000F0BA0">
        <w:rPr>
          <w:lang w:val="en-US"/>
        </w:rPr>
        <w:t>'</w:t>
      </w:r>
    </w:p>
    <w:p w14:paraId="1E95DE12" w14:textId="77777777" w:rsidR="00E953A9" w:rsidRPr="000F0BA0" w:rsidRDefault="00E953A9" w:rsidP="00E953A9">
      <w:pPr>
        <w:pStyle w:val="PL"/>
      </w:pPr>
    </w:p>
    <w:p w14:paraId="767518AD" w14:textId="77777777" w:rsidR="00E953A9" w:rsidRPr="000F0BA0" w:rsidRDefault="00E953A9" w:rsidP="00E953A9">
      <w:pPr>
        <w:pStyle w:val="PL"/>
      </w:pPr>
      <w:r w:rsidRPr="000F0BA0">
        <w:t xml:space="preserve">    RangingSlPos</w:t>
      </w:r>
      <w:r w:rsidRPr="000F0BA0">
        <w:rPr>
          <w:lang w:eastAsia="zh-CN"/>
        </w:rPr>
        <w:t>Plmn</w:t>
      </w:r>
      <w:r w:rsidRPr="000F0BA0">
        <w:t>:</w:t>
      </w:r>
    </w:p>
    <w:p w14:paraId="66100A02" w14:textId="77777777" w:rsidR="00DD044F" w:rsidRDefault="00E953A9" w:rsidP="00E953A9">
      <w:pPr>
        <w:pStyle w:val="PL"/>
        <w:rPr>
          <w:lang w:eastAsia="zh-CN"/>
        </w:rPr>
      </w:pPr>
      <w:r w:rsidRPr="000F0BA0">
        <w:rPr>
          <w:lang w:eastAsia="zh-CN"/>
        </w:rPr>
        <w:t xml:space="preserve">      description: </w:t>
      </w:r>
      <w:r w:rsidR="00DD044F">
        <w:rPr>
          <w:lang w:eastAsia="zh-CN"/>
        </w:rPr>
        <w:t>&gt;</w:t>
      </w:r>
    </w:p>
    <w:p w14:paraId="4518215C" w14:textId="77777777" w:rsidR="00DD044F" w:rsidRDefault="00DD044F" w:rsidP="00E953A9">
      <w:pPr>
        <w:pStyle w:val="PL"/>
        <w:rPr>
          <w:lang w:eastAsia="zh-CN"/>
        </w:rPr>
      </w:pPr>
      <w:r>
        <w:rPr>
          <w:lang w:eastAsia="zh-CN"/>
        </w:rPr>
        <w:t xml:space="preserve">        </w:t>
      </w:r>
      <w:r w:rsidR="00E953A9" w:rsidRPr="000F0BA0">
        <w:rPr>
          <w:lang w:eastAsia="zh-CN"/>
        </w:rPr>
        <w:t xml:space="preserve">Contains the PLMN identities where the </w:t>
      </w:r>
      <w:r w:rsidR="00E953A9" w:rsidRPr="000F0BA0">
        <w:rPr>
          <w:rFonts w:eastAsia="DengXian"/>
        </w:rPr>
        <w:t>Ranging/SL Positioning</w:t>
      </w:r>
      <w:r w:rsidR="00E953A9" w:rsidRPr="000F0BA0">
        <w:rPr>
          <w:lang w:eastAsia="zh-CN"/>
        </w:rPr>
        <w:t xml:space="preserve"> services are authorised to</w:t>
      </w:r>
    </w:p>
    <w:p w14:paraId="05409146" w14:textId="5E119BB9" w:rsidR="00E953A9" w:rsidRPr="000F0BA0" w:rsidRDefault="00DD044F" w:rsidP="00E953A9">
      <w:pPr>
        <w:pStyle w:val="PL"/>
      </w:pPr>
      <w:r>
        <w:rPr>
          <w:lang w:eastAsia="zh-CN"/>
        </w:rPr>
        <w:t xml:space="preserve">       </w:t>
      </w:r>
      <w:r w:rsidR="00E953A9" w:rsidRPr="000F0BA0">
        <w:rPr>
          <w:lang w:eastAsia="zh-CN"/>
        </w:rPr>
        <w:t xml:space="preserve"> use and the authorised </w:t>
      </w:r>
      <w:r w:rsidR="00E953A9" w:rsidRPr="000F0BA0">
        <w:rPr>
          <w:rFonts w:eastAsia="DengXian"/>
        </w:rPr>
        <w:t>Ranging/SL Positioning</w:t>
      </w:r>
      <w:r w:rsidR="00E953A9" w:rsidRPr="000F0BA0">
        <w:rPr>
          <w:lang w:eastAsia="zh-CN"/>
        </w:rPr>
        <w:t xml:space="preserve"> services on this given PLMNs.</w:t>
      </w:r>
    </w:p>
    <w:p w14:paraId="1911D79D" w14:textId="77777777" w:rsidR="00E953A9" w:rsidRPr="000F0BA0" w:rsidRDefault="00E953A9" w:rsidP="00E953A9">
      <w:pPr>
        <w:pStyle w:val="PL"/>
      </w:pPr>
      <w:r w:rsidRPr="000F0BA0">
        <w:t xml:space="preserve">      type: object</w:t>
      </w:r>
    </w:p>
    <w:p w14:paraId="5C8969D1" w14:textId="77777777" w:rsidR="00E953A9" w:rsidRPr="000F0BA0" w:rsidRDefault="00E953A9" w:rsidP="00E953A9">
      <w:pPr>
        <w:pStyle w:val="PL"/>
      </w:pPr>
      <w:r w:rsidRPr="000F0BA0">
        <w:t xml:space="preserve">      required:</w:t>
      </w:r>
    </w:p>
    <w:p w14:paraId="1EAD5137" w14:textId="77777777" w:rsidR="00E953A9" w:rsidRPr="000F0BA0" w:rsidRDefault="00E953A9" w:rsidP="00E953A9">
      <w:pPr>
        <w:pStyle w:val="PL"/>
      </w:pPr>
      <w:r w:rsidRPr="000F0BA0">
        <w:t xml:space="preserve">        - rangingSlPosPlmn</w:t>
      </w:r>
    </w:p>
    <w:p w14:paraId="7A118019" w14:textId="77777777" w:rsidR="00E953A9" w:rsidRPr="000F0BA0" w:rsidRDefault="00E953A9" w:rsidP="00E953A9">
      <w:pPr>
        <w:pStyle w:val="PL"/>
      </w:pPr>
      <w:r w:rsidRPr="000F0BA0">
        <w:t xml:space="preserve">      properties:</w:t>
      </w:r>
    </w:p>
    <w:p w14:paraId="0C6C261D" w14:textId="77777777" w:rsidR="00E953A9" w:rsidRPr="000F0BA0" w:rsidRDefault="00E953A9" w:rsidP="00E953A9">
      <w:pPr>
        <w:pStyle w:val="PL"/>
        <w:rPr>
          <w:lang w:val="en-US"/>
        </w:rPr>
      </w:pPr>
      <w:r w:rsidRPr="000F0BA0">
        <w:rPr>
          <w:lang w:val="en-US"/>
        </w:rPr>
        <w:t xml:space="preserve">        </w:t>
      </w:r>
      <w:r w:rsidRPr="000F0BA0">
        <w:t>rangingSlPosPlmn</w:t>
      </w:r>
      <w:r w:rsidRPr="000F0BA0">
        <w:rPr>
          <w:lang w:val="en-US"/>
        </w:rPr>
        <w:t>:</w:t>
      </w:r>
    </w:p>
    <w:p w14:paraId="2BFED0B9" w14:textId="77777777" w:rsidR="00E953A9" w:rsidRPr="000F0BA0" w:rsidRDefault="00E953A9" w:rsidP="00E953A9">
      <w:pPr>
        <w:pStyle w:val="PL"/>
        <w:rPr>
          <w:lang w:val="en-US"/>
        </w:rPr>
      </w:pPr>
      <w:r w:rsidRPr="000F0BA0">
        <w:rPr>
          <w:lang w:val="en-US"/>
        </w:rPr>
        <w:t xml:space="preserve">          </w:t>
      </w:r>
      <w:r w:rsidRPr="000F0BA0">
        <w:t>$ref: 'TS29571_CommonData.yaml#/components/schemas/PlmnId'</w:t>
      </w:r>
    </w:p>
    <w:p w14:paraId="699A06CC" w14:textId="77777777" w:rsidR="00E953A9" w:rsidRPr="000F0BA0" w:rsidRDefault="00E953A9" w:rsidP="00E953A9">
      <w:pPr>
        <w:pStyle w:val="PL"/>
        <w:rPr>
          <w:lang w:val="en-US"/>
        </w:rPr>
      </w:pPr>
      <w:r w:rsidRPr="000F0BA0">
        <w:rPr>
          <w:lang w:val="en-US"/>
        </w:rPr>
        <w:t xml:space="preserve">        </w:t>
      </w:r>
      <w:r w:rsidRPr="000F0BA0">
        <w:t>rangingSlPos</w:t>
      </w:r>
      <w:r w:rsidRPr="000F0BA0">
        <w:rPr>
          <w:lang w:eastAsia="zh-CN"/>
        </w:rPr>
        <w:t>Allowed</w:t>
      </w:r>
      <w:r w:rsidRPr="000F0BA0">
        <w:rPr>
          <w:lang w:val="en-US"/>
        </w:rPr>
        <w:t>:</w:t>
      </w:r>
    </w:p>
    <w:p w14:paraId="5503A5C9" w14:textId="77777777" w:rsidR="00E953A9" w:rsidRPr="000F0BA0" w:rsidRDefault="00E953A9" w:rsidP="00E953A9">
      <w:pPr>
        <w:pStyle w:val="PL"/>
        <w:rPr>
          <w:lang w:val="en-US"/>
        </w:rPr>
      </w:pPr>
      <w:r w:rsidRPr="000F0BA0">
        <w:rPr>
          <w:lang w:val="en-US"/>
        </w:rPr>
        <w:t xml:space="preserve">          type: array</w:t>
      </w:r>
    </w:p>
    <w:p w14:paraId="07FBFC85" w14:textId="77777777" w:rsidR="00E953A9" w:rsidRPr="000F0BA0" w:rsidRDefault="00E953A9" w:rsidP="00E953A9">
      <w:pPr>
        <w:pStyle w:val="PL"/>
        <w:rPr>
          <w:lang w:val="en-US"/>
        </w:rPr>
      </w:pPr>
      <w:r w:rsidRPr="000F0BA0">
        <w:rPr>
          <w:lang w:val="en-US"/>
        </w:rPr>
        <w:t xml:space="preserve">          items:</w:t>
      </w:r>
    </w:p>
    <w:p w14:paraId="69132E64" w14:textId="77777777" w:rsidR="00E953A9" w:rsidRPr="000F0BA0" w:rsidRDefault="00E953A9" w:rsidP="00E953A9">
      <w:pPr>
        <w:pStyle w:val="PL"/>
        <w:rPr>
          <w:lang w:val="en-US"/>
        </w:rPr>
      </w:pPr>
      <w:r w:rsidRPr="000F0BA0">
        <w:rPr>
          <w:lang w:val="en-US"/>
        </w:rPr>
        <w:t xml:space="preserve">            $ref: '#/components/schemas/</w:t>
      </w:r>
      <w:r w:rsidRPr="000F0BA0">
        <w:t>RangingSlPos</w:t>
      </w:r>
      <w:r w:rsidRPr="000F0BA0">
        <w:rPr>
          <w:lang w:eastAsia="zh-CN"/>
        </w:rPr>
        <w:t>Allowed</w:t>
      </w:r>
      <w:r w:rsidRPr="000F0BA0">
        <w:rPr>
          <w:lang w:val="en-US"/>
        </w:rPr>
        <w:t>'</w:t>
      </w:r>
    </w:p>
    <w:p w14:paraId="1FE79563" w14:textId="77777777" w:rsidR="00E953A9" w:rsidRPr="000F0BA0" w:rsidRDefault="00E953A9" w:rsidP="00E953A9">
      <w:pPr>
        <w:pStyle w:val="PL"/>
        <w:rPr>
          <w:lang w:val="en-US"/>
        </w:rPr>
      </w:pPr>
      <w:r w:rsidRPr="000F0BA0">
        <w:t xml:space="preserve">          minItems: 1</w:t>
      </w:r>
    </w:p>
    <w:p w14:paraId="704638AB" w14:textId="77777777" w:rsidR="005B7866" w:rsidRPr="000F0BA0" w:rsidRDefault="005B7866" w:rsidP="005B7866">
      <w:pPr>
        <w:pStyle w:val="PL"/>
      </w:pPr>
    </w:p>
    <w:p w14:paraId="50F8E644" w14:textId="77777777" w:rsidR="005B7866" w:rsidRPr="000F0BA0" w:rsidRDefault="005B7866" w:rsidP="005B7866">
      <w:pPr>
        <w:pStyle w:val="PL"/>
      </w:pPr>
      <w:r w:rsidRPr="000F0BA0">
        <w:t># ENUMS:</w:t>
      </w:r>
    </w:p>
    <w:p w14:paraId="77A69923" w14:textId="77777777" w:rsidR="005B7866" w:rsidRPr="000F0BA0" w:rsidRDefault="005B7866" w:rsidP="005B7866">
      <w:pPr>
        <w:pStyle w:val="PL"/>
      </w:pPr>
    </w:p>
    <w:p w14:paraId="7C9E3E7E" w14:textId="77777777" w:rsidR="000C644C" w:rsidRPr="000F0BA0" w:rsidRDefault="005B7866" w:rsidP="000C644C">
      <w:pPr>
        <w:pStyle w:val="PL"/>
      </w:pPr>
      <w:r w:rsidRPr="000F0BA0">
        <w:t xml:space="preserve">    DataSetName:</w:t>
      </w:r>
    </w:p>
    <w:p w14:paraId="4D4DDD22" w14:textId="5DD0614E" w:rsidR="005B7866" w:rsidRPr="000F0BA0" w:rsidRDefault="000C644C" w:rsidP="000C644C">
      <w:pPr>
        <w:pStyle w:val="PL"/>
      </w:pPr>
      <w:r w:rsidRPr="000F0BA0">
        <w:t xml:space="preserve">      description: Indicates the requested data set name.</w:t>
      </w:r>
    </w:p>
    <w:p w14:paraId="3F294049" w14:textId="77777777" w:rsidR="005B7866" w:rsidRPr="000F0BA0" w:rsidRDefault="005B7866" w:rsidP="005B7866">
      <w:pPr>
        <w:pStyle w:val="PL"/>
      </w:pPr>
      <w:r w:rsidRPr="000F0BA0">
        <w:t xml:space="preserve">      anyOf:</w:t>
      </w:r>
    </w:p>
    <w:p w14:paraId="2C940FAE" w14:textId="77777777" w:rsidR="005B7866" w:rsidRPr="000F0BA0" w:rsidRDefault="005B7866" w:rsidP="005B7866">
      <w:pPr>
        <w:pStyle w:val="PL"/>
      </w:pPr>
      <w:r w:rsidRPr="000F0BA0">
        <w:t xml:space="preserve">        - type: string</w:t>
      </w:r>
    </w:p>
    <w:p w14:paraId="472A53E9" w14:textId="77777777" w:rsidR="005B7866" w:rsidRPr="000F0BA0" w:rsidRDefault="005B7866" w:rsidP="005B7866">
      <w:pPr>
        <w:pStyle w:val="PL"/>
      </w:pPr>
      <w:r w:rsidRPr="000F0BA0">
        <w:t xml:space="preserve">          enum:</w:t>
      </w:r>
    </w:p>
    <w:p w14:paraId="3DE1F959" w14:textId="77777777" w:rsidR="005B7866" w:rsidRPr="000F0BA0" w:rsidRDefault="005B7866" w:rsidP="005B7866">
      <w:pPr>
        <w:pStyle w:val="PL"/>
      </w:pPr>
      <w:r w:rsidRPr="000F0BA0">
        <w:t xml:space="preserve">          - AM</w:t>
      </w:r>
    </w:p>
    <w:p w14:paraId="21278DCC" w14:textId="77777777" w:rsidR="005B7866" w:rsidRPr="000F0BA0" w:rsidRDefault="005B7866" w:rsidP="005B7866">
      <w:pPr>
        <w:pStyle w:val="PL"/>
      </w:pPr>
      <w:r w:rsidRPr="000F0BA0">
        <w:t xml:space="preserve">          - SMF_SEL</w:t>
      </w:r>
    </w:p>
    <w:p w14:paraId="05778303" w14:textId="77777777" w:rsidR="005B7866" w:rsidRPr="000F0BA0" w:rsidRDefault="005B7866" w:rsidP="005B7866">
      <w:pPr>
        <w:pStyle w:val="PL"/>
      </w:pPr>
      <w:r w:rsidRPr="000F0BA0">
        <w:t xml:space="preserve">          - UEC_SMF</w:t>
      </w:r>
    </w:p>
    <w:p w14:paraId="54E9AA88" w14:textId="77777777" w:rsidR="005B7866" w:rsidRPr="000F0BA0" w:rsidRDefault="005B7866" w:rsidP="005B7866">
      <w:pPr>
        <w:pStyle w:val="PL"/>
      </w:pPr>
      <w:r w:rsidRPr="000F0BA0">
        <w:t xml:space="preserve">          - UEC_SMSF</w:t>
      </w:r>
    </w:p>
    <w:p w14:paraId="23401633" w14:textId="77777777" w:rsidR="005B7866" w:rsidRPr="000F0BA0" w:rsidRDefault="005B7866" w:rsidP="005B7866">
      <w:pPr>
        <w:pStyle w:val="PL"/>
      </w:pPr>
      <w:r w:rsidRPr="000F0BA0">
        <w:t xml:space="preserve">          - SMS_SUB</w:t>
      </w:r>
    </w:p>
    <w:p w14:paraId="6CA0607E" w14:textId="77777777" w:rsidR="005B7866" w:rsidRPr="000F0BA0" w:rsidRDefault="005B7866" w:rsidP="005B7866">
      <w:pPr>
        <w:pStyle w:val="PL"/>
      </w:pPr>
      <w:r w:rsidRPr="000F0BA0">
        <w:t xml:space="preserve">          - SM</w:t>
      </w:r>
    </w:p>
    <w:p w14:paraId="5FA2A3EE" w14:textId="77777777" w:rsidR="005B7866" w:rsidRPr="000F0BA0" w:rsidRDefault="005B7866" w:rsidP="005B7866">
      <w:pPr>
        <w:pStyle w:val="PL"/>
      </w:pPr>
      <w:r w:rsidRPr="000F0BA0">
        <w:t xml:space="preserve">          - TRACE</w:t>
      </w:r>
    </w:p>
    <w:p w14:paraId="7D77B980" w14:textId="77777777" w:rsidR="005B7866" w:rsidRPr="000F0BA0" w:rsidRDefault="005B7866" w:rsidP="005B7866">
      <w:pPr>
        <w:pStyle w:val="PL"/>
      </w:pPr>
      <w:r w:rsidRPr="000F0BA0">
        <w:t xml:space="preserve">          - SMS_MNG</w:t>
      </w:r>
    </w:p>
    <w:p w14:paraId="75144DBF" w14:textId="77777777" w:rsidR="005B7866" w:rsidRPr="000F0BA0" w:rsidRDefault="005B7866" w:rsidP="005B7866">
      <w:pPr>
        <w:pStyle w:val="PL"/>
      </w:pPr>
      <w:r w:rsidRPr="000F0BA0">
        <w:t xml:space="preserve">          - </w:t>
      </w:r>
      <w:r w:rsidRPr="000F0BA0">
        <w:rPr>
          <w:lang w:val="en-US"/>
        </w:rPr>
        <w:t>LCS_PRIVACY</w:t>
      </w:r>
    </w:p>
    <w:p w14:paraId="26F7881B" w14:textId="77777777" w:rsidR="005B7866" w:rsidRPr="000F0BA0" w:rsidRDefault="005B7866" w:rsidP="005B7866">
      <w:pPr>
        <w:pStyle w:val="PL"/>
        <w:rPr>
          <w:lang w:val="en-US"/>
        </w:rPr>
      </w:pPr>
      <w:r w:rsidRPr="000F0BA0">
        <w:t xml:space="preserve">          - </w:t>
      </w:r>
      <w:r w:rsidRPr="000F0BA0">
        <w:rPr>
          <w:lang w:val="en-US"/>
        </w:rPr>
        <w:t>LCS_MO</w:t>
      </w:r>
    </w:p>
    <w:p w14:paraId="43EA2180" w14:textId="77777777" w:rsidR="0024415A" w:rsidRPr="000F0BA0" w:rsidRDefault="0024415A" w:rsidP="0024415A">
      <w:pPr>
        <w:pStyle w:val="PL"/>
        <w:rPr>
          <w:lang w:val="en-US"/>
        </w:rPr>
      </w:pPr>
      <w:r w:rsidRPr="000F0BA0">
        <w:t xml:space="preserve">          - </w:t>
      </w:r>
      <w:r w:rsidRPr="000F0BA0">
        <w:rPr>
          <w:lang w:val="en-US"/>
        </w:rPr>
        <w:t>LCS_SUB</w:t>
      </w:r>
    </w:p>
    <w:p w14:paraId="012D470F" w14:textId="77777777" w:rsidR="005B7866" w:rsidRPr="000F0BA0" w:rsidRDefault="005B7866" w:rsidP="005B7866">
      <w:pPr>
        <w:pStyle w:val="PL"/>
        <w:rPr>
          <w:lang w:val="en-US"/>
        </w:rPr>
      </w:pPr>
      <w:r w:rsidRPr="000F0BA0">
        <w:t xml:space="preserve">          - UEC_AMF</w:t>
      </w:r>
    </w:p>
    <w:p w14:paraId="7E5905A7" w14:textId="77777777" w:rsidR="00B2180C" w:rsidRPr="000F0BA0" w:rsidRDefault="005B7866" w:rsidP="00B2180C">
      <w:pPr>
        <w:pStyle w:val="PL"/>
        <w:rPr>
          <w:lang w:val="en-US"/>
        </w:rPr>
      </w:pPr>
      <w:r w:rsidRPr="000F0BA0">
        <w:t xml:space="preserve">          - </w:t>
      </w:r>
      <w:r w:rsidRPr="000F0BA0">
        <w:rPr>
          <w:lang w:val="en-US"/>
        </w:rPr>
        <w:t>V2X</w:t>
      </w:r>
    </w:p>
    <w:p w14:paraId="7CFD5C92" w14:textId="383ACE81" w:rsidR="00A341D4" w:rsidRPr="000F0BA0" w:rsidRDefault="00B2180C" w:rsidP="00B2180C">
      <w:pPr>
        <w:pStyle w:val="PL"/>
        <w:rPr>
          <w:lang w:val="en-US"/>
        </w:rPr>
      </w:pPr>
      <w:r w:rsidRPr="000F0BA0">
        <w:t xml:space="preserve">          - LCS_BCA</w:t>
      </w:r>
    </w:p>
    <w:p w14:paraId="410BB65C" w14:textId="27C42793" w:rsidR="005B7866" w:rsidRPr="000F0BA0" w:rsidRDefault="00A341D4" w:rsidP="00A341D4">
      <w:pPr>
        <w:pStyle w:val="PL"/>
        <w:rPr>
          <w:lang w:eastAsia="zh-CN"/>
        </w:rPr>
      </w:pPr>
      <w:r w:rsidRPr="000F0BA0">
        <w:t xml:space="preserve">          - </w:t>
      </w:r>
      <w:r w:rsidRPr="000F0BA0">
        <w:rPr>
          <w:lang w:eastAsia="zh-CN"/>
        </w:rPr>
        <w:t>PROSE</w:t>
      </w:r>
    </w:p>
    <w:p w14:paraId="0FFD3E24" w14:textId="77777777" w:rsidR="005B1360" w:rsidRPr="000F0BA0" w:rsidRDefault="004D5D16" w:rsidP="005B1360">
      <w:pPr>
        <w:pStyle w:val="PL"/>
        <w:rPr>
          <w:lang w:eastAsia="zh-CN"/>
        </w:rPr>
      </w:pPr>
      <w:r w:rsidRPr="000F0BA0">
        <w:rPr>
          <w:lang w:eastAsia="zh-CN"/>
        </w:rPr>
        <w:t xml:space="preserve">          - UC</w:t>
      </w:r>
    </w:p>
    <w:p w14:paraId="2B2EFB02" w14:textId="0145B1BD" w:rsidR="004D5D16" w:rsidRPr="000F0BA0" w:rsidRDefault="005B1360" w:rsidP="005B1360">
      <w:pPr>
        <w:pStyle w:val="PL"/>
        <w:rPr>
          <w:lang w:eastAsia="zh-CN"/>
        </w:rPr>
      </w:pPr>
      <w:r w:rsidRPr="000F0BA0">
        <w:t xml:space="preserve">          - </w:t>
      </w:r>
      <w:r w:rsidRPr="000F0BA0">
        <w:rPr>
          <w:lang w:eastAsia="zh-CN"/>
        </w:rPr>
        <w:t>MBS</w:t>
      </w:r>
    </w:p>
    <w:p w14:paraId="44E0F666" w14:textId="77777777" w:rsidR="0096318F" w:rsidRPr="000F0BA0" w:rsidRDefault="00014700" w:rsidP="0096318F">
      <w:pPr>
        <w:pStyle w:val="PL"/>
        <w:rPr>
          <w:lang w:eastAsia="zh-CN"/>
        </w:rPr>
      </w:pPr>
      <w:r w:rsidRPr="000F0BA0">
        <w:rPr>
          <w:lang w:eastAsia="zh-CN"/>
        </w:rPr>
        <w:t xml:space="preserve">          - A2X</w:t>
      </w:r>
    </w:p>
    <w:p w14:paraId="40B1EA03" w14:textId="05597A57" w:rsidR="00014700" w:rsidRPr="000F0BA0" w:rsidRDefault="0096318F" w:rsidP="0096318F">
      <w:pPr>
        <w:pStyle w:val="PL"/>
      </w:pPr>
      <w:r w:rsidRPr="000F0BA0">
        <w:rPr>
          <w:lang w:eastAsia="zh-CN"/>
        </w:rPr>
        <w:t xml:space="preserve">          - </w:t>
      </w:r>
      <w:r w:rsidRPr="000F73B3">
        <w:rPr>
          <w:lang w:eastAsia="zh-CN"/>
        </w:rPr>
        <w:t>RANGINGSL_PRIVACY</w:t>
      </w:r>
    </w:p>
    <w:p w14:paraId="735C9008" w14:textId="77777777" w:rsidR="000C644C" w:rsidRPr="000F0BA0" w:rsidRDefault="005B7866" w:rsidP="000C644C">
      <w:pPr>
        <w:pStyle w:val="PL"/>
      </w:pPr>
      <w:r w:rsidRPr="000F0BA0">
        <w:t xml:space="preserve">        - type: string</w:t>
      </w:r>
    </w:p>
    <w:p w14:paraId="410E7865" w14:textId="77777777" w:rsidR="000C644C" w:rsidRPr="000F0BA0" w:rsidRDefault="000C644C" w:rsidP="000C644C">
      <w:pPr>
        <w:pStyle w:val="PL"/>
      </w:pPr>
      <w:r w:rsidRPr="000F0BA0">
        <w:t xml:space="preserve">          description: &gt;</w:t>
      </w:r>
    </w:p>
    <w:p w14:paraId="632D98E0" w14:textId="77777777" w:rsidR="000C644C" w:rsidRPr="000F0BA0" w:rsidRDefault="000C644C" w:rsidP="000C644C">
      <w:pPr>
        <w:pStyle w:val="PL"/>
      </w:pPr>
      <w:r w:rsidRPr="000F0BA0">
        <w:t xml:space="preserve">            This string provides forward-compatibility with future</w:t>
      </w:r>
    </w:p>
    <w:p w14:paraId="674EAF93" w14:textId="77777777" w:rsidR="000C644C" w:rsidRPr="000F0BA0" w:rsidRDefault="000C644C" w:rsidP="000C644C">
      <w:pPr>
        <w:pStyle w:val="PL"/>
      </w:pPr>
      <w:r w:rsidRPr="000F0BA0">
        <w:t xml:space="preserve">            extensions to the enumeration but is not used to encode</w:t>
      </w:r>
    </w:p>
    <w:p w14:paraId="50B29150" w14:textId="77777777" w:rsidR="000C644C" w:rsidRPr="000F0BA0" w:rsidRDefault="000C644C" w:rsidP="000C644C">
      <w:pPr>
        <w:pStyle w:val="PL"/>
      </w:pPr>
      <w:r w:rsidRPr="000F0BA0">
        <w:t xml:space="preserve">            content defined in the present version of this API.</w:t>
      </w:r>
    </w:p>
    <w:p w14:paraId="795FABD4" w14:textId="6D7D8E04" w:rsidR="005B7866" w:rsidRPr="000F0BA0" w:rsidRDefault="005B7866" w:rsidP="005B7866">
      <w:pPr>
        <w:pStyle w:val="PL"/>
      </w:pPr>
    </w:p>
    <w:p w14:paraId="664FE976" w14:textId="78E539B4" w:rsidR="005B7866" w:rsidRPr="000F0BA0" w:rsidRDefault="005B7866" w:rsidP="005B7866">
      <w:pPr>
        <w:pStyle w:val="PL"/>
      </w:pPr>
    </w:p>
    <w:p w14:paraId="516B1F43" w14:textId="254061C0" w:rsidR="004D5D16" w:rsidRPr="000F0BA0" w:rsidRDefault="004D5D16" w:rsidP="004D5D16">
      <w:pPr>
        <w:pStyle w:val="PL"/>
      </w:pPr>
      <w:r w:rsidRPr="000F0BA0">
        <w:t xml:space="preserve">    </w:t>
      </w:r>
      <w:r w:rsidRPr="000F0BA0">
        <w:rPr>
          <w:lang w:eastAsia="zh-CN"/>
        </w:rPr>
        <w:t>UcPurpose</w:t>
      </w:r>
      <w:r w:rsidRPr="000F0BA0">
        <w:t>:</w:t>
      </w:r>
    </w:p>
    <w:p w14:paraId="342662E2" w14:textId="77777777" w:rsidR="00B81FE8" w:rsidRPr="000F0BA0" w:rsidRDefault="00B81FE8" w:rsidP="00B81FE8">
      <w:pPr>
        <w:pStyle w:val="PL"/>
      </w:pPr>
      <w:r w:rsidRPr="000F0BA0">
        <w:t xml:space="preserve">      description: Indicates the purpose of the user consent.</w:t>
      </w:r>
    </w:p>
    <w:p w14:paraId="159B2BE7" w14:textId="6F6558A0" w:rsidR="004D5D16" w:rsidRPr="000F0BA0" w:rsidRDefault="004D5D16" w:rsidP="004D5D16">
      <w:pPr>
        <w:pStyle w:val="PL"/>
      </w:pPr>
      <w:r w:rsidRPr="000F0BA0">
        <w:t xml:space="preserve">      anyOf:</w:t>
      </w:r>
    </w:p>
    <w:p w14:paraId="7CEFF93B" w14:textId="77777777" w:rsidR="004D5D16" w:rsidRPr="000F0BA0" w:rsidRDefault="004D5D16" w:rsidP="004D5D16">
      <w:pPr>
        <w:pStyle w:val="PL"/>
      </w:pPr>
      <w:r w:rsidRPr="000F0BA0">
        <w:t xml:space="preserve">        - type: string</w:t>
      </w:r>
    </w:p>
    <w:p w14:paraId="1D39551B" w14:textId="77777777" w:rsidR="004D5D16" w:rsidRPr="000F0BA0" w:rsidRDefault="004D5D16" w:rsidP="004D5D16">
      <w:pPr>
        <w:pStyle w:val="PL"/>
      </w:pPr>
      <w:r w:rsidRPr="000F0BA0">
        <w:t xml:space="preserve">          enum:</w:t>
      </w:r>
    </w:p>
    <w:p w14:paraId="3B82AC46" w14:textId="77777777" w:rsidR="004D5D16" w:rsidRPr="000F0BA0" w:rsidRDefault="004D5D16" w:rsidP="004D5D16">
      <w:pPr>
        <w:pStyle w:val="PL"/>
      </w:pPr>
      <w:r w:rsidRPr="000F0BA0">
        <w:t xml:space="preserve">          - ANALYTICS</w:t>
      </w:r>
    </w:p>
    <w:p w14:paraId="018C410F" w14:textId="77777777" w:rsidR="00265226" w:rsidRPr="000F0BA0" w:rsidRDefault="004D5D16" w:rsidP="00265226">
      <w:pPr>
        <w:pStyle w:val="PL"/>
        <w:rPr>
          <w:lang w:eastAsia="ja-JP"/>
        </w:rPr>
      </w:pPr>
      <w:r w:rsidRPr="000F0BA0">
        <w:t xml:space="preserve">          - </w:t>
      </w:r>
      <w:r w:rsidRPr="000F0BA0">
        <w:rPr>
          <w:lang w:eastAsia="ja-JP"/>
        </w:rPr>
        <w:t>MODEL_TRAINING</w:t>
      </w:r>
    </w:p>
    <w:p w14:paraId="1F17CD80" w14:textId="7CA89817" w:rsidR="004D5D16" w:rsidRPr="000F0BA0" w:rsidRDefault="00265226" w:rsidP="00265226">
      <w:pPr>
        <w:pStyle w:val="PL"/>
        <w:rPr>
          <w:lang w:eastAsia="ja-JP"/>
        </w:rPr>
      </w:pPr>
      <w:r w:rsidRPr="000F0BA0">
        <w:t xml:space="preserve">          - NW_CAP_</w:t>
      </w:r>
      <w:r w:rsidRPr="000F0BA0">
        <w:rPr>
          <w:lang w:eastAsia="ja-JP"/>
        </w:rPr>
        <w:t>EXPOSURE</w:t>
      </w:r>
    </w:p>
    <w:p w14:paraId="51650CCB" w14:textId="77777777" w:rsidR="00945702" w:rsidRPr="000F0BA0" w:rsidRDefault="00945702" w:rsidP="00945702">
      <w:pPr>
        <w:pStyle w:val="PL"/>
        <w:rPr>
          <w:lang w:eastAsia="ja-JP"/>
        </w:rPr>
      </w:pPr>
      <w:r w:rsidRPr="000F0BA0">
        <w:t xml:space="preserve">          - </w:t>
      </w:r>
      <w:r w:rsidRPr="000F0BA0">
        <w:rPr>
          <w:lang w:eastAsia="ja-JP"/>
        </w:rPr>
        <w:t>EDGEAPP_UE_LOCATION</w:t>
      </w:r>
    </w:p>
    <w:p w14:paraId="636DF3A7" w14:textId="77777777" w:rsidR="000C644C" w:rsidRPr="000F0BA0" w:rsidRDefault="004D5D16" w:rsidP="000C644C">
      <w:pPr>
        <w:pStyle w:val="PL"/>
      </w:pPr>
      <w:r w:rsidRPr="000F0BA0">
        <w:t xml:space="preserve">        - type: string</w:t>
      </w:r>
    </w:p>
    <w:p w14:paraId="0C294974" w14:textId="77777777" w:rsidR="000C644C" w:rsidRPr="000F0BA0" w:rsidRDefault="000C644C" w:rsidP="000C644C">
      <w:pPr>
        <w:pStyle w:val="PL"/>
      </w:pPr>
      <w:r w:rsidRPr="000F0BA0">
        <w:t xml:space="preserve">          description: &gt;</w:t>
      </w:r>
    </w:p>
    <w:p w14:paraId="26F39D51" w14:textId="77777777" w:rsidR="000C644C" w:rsidRPr="000F0BA0" w:rsidRDefault="000C644C" w:rsidP="000C644C">
      <w:pPr>
        <w:pStyle w:val="PL"/>
      </w:pPr>
      <w:r w:rsidRPr="000F0BA0">
        <w:t xml:space="preserve">            This string provides forward-compatibility with future</w:t>
      </w:r>
    </w:p>
    <w:p w14:paraId="6AE6EC6A" w14:textId="77777777" w:rsidR="000C644C" w:rsidRPr="000F0BA0" w:rsidRDefault="000C644C" w:rsidP="000C644C">
      <w:pPr>
        <w:pStyle w:val="PL"/>
      </w:pPr>
      <w:r w:rsidRPr="000F0BA0">
        <w:t xml:space="preserve">            extensions to the enumeration but is not used to encode</w:t>
      </w:r>
    </w:p>
    <w:p w14:paraId="6F3379B2" w14:textId="38087CFE" w:rsidR="004D5D16" w:rsidRPr="000F0BA0" w:rsidRDefault="000C644C" w:rsidP="000C644C">
      <w:pPr>
        <w:pStyle w:val="PL"/>
      </w:pPr>
      <w:r w:rsidRPr="000F0BA0">
        <w:t xml:space="preserve">            content defined in the present version of this API.</w:t>
      </w:r>
    </w:p>
    <w:p w14:paraId="5E8E224C" w14:textId="77777777" w:rsidR="004D5D16" w:rsidRPr="000F0BA0" w:rsidRDefault="004D5D16" w:rsidP="004D5D16">
      <w:pPr>
        <w:pStyle w:val="PL"/>
      </w:pPr>
    </w:p>
    <w:p w14:paraId="6AD58586" w14:textId="77777777" w:rsidR="000C644C" w:rsidRPr="000F0BA0" w:rsidRDefault="004D5D16" w:rsidP="000C644C">
      <w:pPr>
        <w:pStyle w:val="PL"/>
      </w:pPr>
      <w:r w:rsidRPr="000F0BA0">
        <w:t xml:space="preserve">    </w:t>
      </w:r>
      <w:r w:rsidRPr="000F0BA0">
        <w:rPr>
          <w:lang w:eastAsia="zh-CN"/>
        </w:rPr>
        <w:t>UserConsent</w:t>
      </w:r>
      <w:r w:rsidRPr="000F0BA0">
        <w:t>:</w:t>
      </w:r>
    </w:p>
    <w:p w14:paraId="1D87C59F" w14:textId="1C7059E5" w:rsidR="004D5D16" w:rsidRPr="000F0BA0" w:rsidRDefault="000C644C" w:rsidP="000C644C">
      <w:pPr>
        <w:pStyle w:val="PL"/>
      </w:pPr>
      <w:r w:rsidRPr="000F0BA0">
        <w:t xml:space="preserve">      description: Indicates user’s consent.</w:t>
      </w:r>
    </w:p>
    <w:p w14:paraId="7CB5183C" w14:textId="77777777" w:rsidR="004D5D16" w:rsidRPr="000F0BA0" w:rsidRDefault="004D5D16" w:rsidP="004D5D16">
      <w:pPr>
        <w:pStyle w:val="PL"/>
      </w:pPr>
      <w:r w:rsidRPr="000F0BA0">
        <w:t xml:space="preserve">      anyOf:</w:t>
      </w:r>
    </w:p>
    <w:p w14:paraId="4A6FADD5" w14:textId="77777777" w:rsidR="004D5D16" w:rsidRPr="000F0BA0" w:rsidRDefault="004D5D16" w:rsidP="004D5D16">
      <w:pPr>
        <w:pStyle w:val="PL"/>
      </w:pPr>
      <w:r w:rsidRPr="000F0BA0">
        <w:t xml:space="preserve">        - type: string</w:t>
      </w:r>
    </w:p>
    <w:p w14:paraId="396C9DEB" w14:textId="77777777" w:rsidR="004D5D16" w:rsidRPr="000F0BA0" w:rsidRDefault="004D5D16" w:rsidP="004D5D16">
      <w:pPr>
        <w:pStyle w:val="PL"/>
      </w:pPr>
      <w:r w:rsidRPr="000F0BA0">
        <w:t xml:space="preserve">          enum:</w:t>
      </w:r>
    </w:p>
    <w:p w14:paraId="16F31C89" w14:textId="77777777" w:rsidR="004D5D16" w:rsidRPr="000F0BA0" w:rsidRDefault="004D5D16" w:rsidP="004D5D16">
      <w:pPr>
        <w:pStyle w:val="PL"/>
      </w:pPr>
      <w:r w:rsidRPr="000F0BA0">
        <w:t xml:space="preserve">          - CONSENT_NOT_GIVEN</w:t>
      </w:r>
    </w:p>
    <w:p w14:paraId="079A7749" w14:textId="77777777" w:rsidR="004D5D16" w:rsidRPr="000F0BA0" w:rsidRDefault="004D5D16" w:rsidP="004D5D16">
      <w:pPr>
        <w:pStyle w:val="PL"/>
      </w:pPr>
      <w:r w:rsidRPr="000F0BA0">
        <w:t xml:space="preserve">          - </w:t>
      </w:r>
      <w:r w:rsidRPr="000F0BA0">
        <w:rPr>
          <w:lang w:eastAsia="zh-CN"/>
        </w:rPr>
        <w:t>CONSENT_GIVEN</w:t>
      </w:r>
    </w:p>
    <w:p w14:paraId="7F0FA107" w14:textId="77777777" w:rsidR="000C644C" w:rsidRPr="000F0BA0" w:rsidRDefault="004D5D16" w:rsidP="000C644C">
      <w:pPr>
        <w:pStyle w:val="PL"/>
      </w:pPr>
      <w:r w:rsidRPr="000F0BA0">
        <w:t xml:space="preserve">        - type: string</w:t>
      </w:r>
    </w:p>
    <w:p w14:paraId="15A1930A" w14:textId="77777777" w:rsidR="000C644C" w:rsidRPr="000F0BA0" w:rsidRDefault="000C644C" w:rsidP="000C644C">
      <w:pPr>
        <w:pStyle w:val="PL"/>
      </w:pPr>
      <w:r w:rsidRPr="000F0BA0">
        <w:t xml:space="preserve">          description: &gt;</w:t>
      </w:r>
    </w:p>
    <w:p w14:paraId="7292A618" w14:textId="77777777" w:rsidR="000C644C" w:rsidRPr="000F0BA0" w:rsidRDefault="000C644C" w:rsidP="000C644C">
      <w:pPr>
        <w:pStyle w:val="PL"/>
      </w:pPr>
      <w:r w:rsidRPr="000F0BA0">
        <w:t xml:space="preserve">            This string provides forward-compatibility with future</w:t>
      </w:r>
    </w:p>
    <w:p w14:paraId="7EFAE126" w14:textId="77777777" w:rsidR="000C644C" w:rsidRPr="000F0BA0" w:rsidRDefault="000C644C" w:rsidP="000C644C">
      <w:pPr>
        <w:pStyle w:val="PL"/>
      </w:pPr>
      <w:r w:rsidRPr="000F0BA0">
        <w:t xml:space="preserve">            extensions to the enumeration but is not used to encode</w:t>
      </w:r>
    </w:p>
    <w:p w14:paraId="4BDED1E2" w14:textId="799C6783" w:rsidR="004D5D16" w:rsidRPr="000F0BA0" w:rsidRDefault="000C644C" w:rsidP="000C644C">
      <w:pPr>
        <w:pStyle w:val="PL"/>
      </w:pPr>
      <w:r w:rsidRPr="000F0BA0">
        <w:t xml:space="preserve">            content defined in the present version of this API.</w:t>
      </w:r>
    </w:p>
    <w:p w14:paraId="081A2BD3" w14:textId="77777777" w:rsidR="004D5D16" w:rsidRPr="000F0BA0" w:rsidRDefault="004D5D16" w:rsidP="005B7866">
      <w:pPr>
        <w:pStyle w:val="PL"/>
      </w:pPr>
    </w:p>
    <w:p w14:paraId="281392FC" w14:textId="77777777" w:rsidR="0070006F" w:rsidRPr="000F0BA0" w:rsidRDefault="005B7866" w:rsidP="0070006F">
      <w:pPr>
        <w:pStyle w:val="PL"/>
        <w:rPr>
          <w:lang w:eastAsia="zh-CN"/>
        </w:rPr>
      </w:pPr>
      <w:r w:rsidRPr="000F0BA0">
        <w:rPr>
          <w:rFonts w:hint="eastAsia"/>
          <w:lang w:eastAsia="zh-CN"/>
        </w:rPr>
        <w:t xml:space="preserve">    PduS</w:t>
      </w:r>
      <w:r w:rsidRPr="000F0BA0">
        <w:rPr>
          <w:lang w:eastAsia="zh-CN"/>
        </w:rPr>
        <w:t>ession</w:t>
      </w:r>
      <w:r w:rsidRPr="000F0BA0">
        <w:rPr>
          <w:rFonts w:hint="eastAsia"/>
          <w:lang w:eastAsia="zh-CN"/>
        </w:rPr>
        <w:t>Continuity</w:t>
      </w:r>
      <w:r w:rsidRPr="000F0BA0">
        <w:rPr>
          <w:lang w:eastAsia="zh-CN"/>
        </w:rPr>
        <w:t>Ind</w:t>
      </w:r>
      <w:r w:rsidRPr="000F0BA0">
        <w:rPr>
          <w:rFonts w:hint="eastAsia"/>
          <w:lang w:eastAsia="zh-CN"/>
        </w:rPr>
        <w:t>:</w:t>
      </w:r>
    </w:p>
    <w:p w14:paraId="11FA8D9D" w14:textId="77777777" w:rsidR="0070006F" w:rsidRPr="000F0BA0" w:rsidRDefault="0070006F" w:rsidP="0070006F">
      <w:pPr>
        <w:pStyle w:val="PL"/>
      </w:pPr>
      <w:r w:rsidRPr="000F0BA0">
        <w:rPr>
          <w:lang w:eastAsia="zh-CN"/>
        </w:rPr>
        <w:t xml:space="preserve">      </w:t>
      </w:r>
      <w:r w:rsidRPr="000F0BA0">
        <w:t>description: &gt;</w:t>
      </w:r>
    </w:p>
    <w:p w14:paraId="54177F20" w14:textId="77777777" w:rsidR="0070006F" w:rsidRPr="000F0BA0" w:rsidRDefault="0070006F" w:rsidP="0070006F">
      <w:pPr>
        <w:pStyle w:val="PL"/>
      </w:pPr>
      <w:r w:rsidRPr="000F0BA0">
        <w:t xml:space="preserve">        It indicates the handling of PDU session when</w:t>
      </w:r>
    </w:p>
    <w:p w14:paraId="2474C638" w14:textId="77777777" w:rsidR="0070006F" w:rsidRPr="000F0BA0" w:rsidRDefault="0070006F" w:rsidP="0070006F">
      <w:pPr>
        <w:pStyle w:val="PL"/>
      </w:pPr>
      <w:r w:rsidRPr="000F0BA0">
        <w:t xml:space="preserve">        the UE moves in and out of NB-IoT.</w:t>
      </w:r>
    </w:p>
    <w:p w14:paraId="22BC410A" w14:textId="2476EBD9" w:rsidR="005B7866" w:rsidRPr="000F0BA0" w:rsidRDefault="0070006F" w:rsidP="000C644C">
      <w:pPr>
        <w:pStyle w:val="PL"/>
        <w:rPr>
          <w:lang w:eastAsia="zh-CN"/>
        </w:rPr>
      </w:pPr>
      <w:r w:rsidRPr="000F0BA0">
        <w:t xml:space="preserve">        In its absence, the local policy should be used.</w:t>
      </w:r>
    </w:p>
    <w:p w14:paraId="2B17E910"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anyOf:</w:t>
      </w:r>
    </w:p>
    <w:p w14:paraId="4F54C8C7" w14:textId="77777777" w:rsidR="005B7866" w:rsidRPr="000F0BA0" w:rsidRDefault="005B7866" w:rsidP="005B7866">
      <w:pPr>
        <w:pStyle w:val="PL"/>
      </w:pPr>
      <w:r w:rsidRPr="000F0BA0">
        <w:rPr>
          <w:rFonts w:hint="eastAsia"/>
          <w:lang w:eastAsia="zh-CN"/>
        </w:rPr>
        <w:t xml:space="preserve">        </w:t>
      </w:r>
      <w:r w:rsidRPr="000F0BA0">
        <w:t>- type: string</w:t>
      </w:r>
    </w:p>
    <w:p w14:paraId="02A75C74" w14:textId="77777777" w:rsidR="005B7866" w:rsidRPr="000F0BA0" w:rsidRDefault="005B7866" w:rsidP="005B7866">
      <w:pPr>
        <w:pStyle w:val="PL"/>
      </w:pPr>
      <w:r w:rsidRPr="000F0BA0">
        <w:t xml:space="preserve">          enum:</w:t>
      </w:r>
    </w:p>
    <w:p w14:paraId="69927FAB" w14:textId="77777777" w:rsidR="005B7866" w:rsidRPr="000F0BA0" w:rsidRDefault="005B7866" w:rsidP="005B7866">
      <w:pPr>
        <w:pStyle w:val="PL"/>
      </w:pPr>
      <w:r w:rsidRPr="000F0BA0">
        <w:t xml:space="preserve">          - </w:t>
      </w:r>
      <w:r w:rsidRPr="000F0BA0">
        <w:rPr>
          <w:rFonts w:hint="eastAsia"/>
          <w:lang w:eastAsia="zh-CN"/>
        </w:rPr>
        <w:t>MAINTAIN_PDUSESSION</w:t>
      </w:r>
    </w:p>
    <w:p w14:paraId="34389F70" w14:textId="77777777" w:rsidR="005B7866" w:rsidRPr="000F0BA0" w:rsidRDefault="005B7866" w:rsidP="005B7866">
      <w:pPr>
        <w:pStyle w:val="PL"/>
      </w:pPr>
      <w:r w:rsidRPr="000F0BA0">
        <w:t xml:space="preserve">          - </w:t>
      </w:r>
      <w:r w:rsidRPr="000F0BA0">
        <w:rPr>
          <w:rFonts w:hint="eastAsia"/>
          <w:lang w:eastAsia="zh-CN"/>
        </w:rPr>
        <w:t>RECONNECT</w:t>
      </w:r>
      <w:r w:rsidRPr="000F0BA0">
        <w:t>_</w:t>
      </w:r>
      <w:r w:rsidRPr="000F0BA0">
        <w:rPr>
          <w:rFonts w:hint="eastAsia"/>
          <w:lang w:eastAsia="zh-CN"/>
        </w:rPr>
        <w:t>PDUSESSION</w:t>
      </w:r>
    </w:p>
    <w:p w14:paraId="7B494DC5" w14:textId="77777777" w:rsidR="005B7866" w:rsidRPr="000F0BA0" w:rsidRDefault="005B7866" w:rsidP="005B7866">
      <w:pPr>
        <w:pStyle w:val="PL"/>
      </w:pPr>
      <w:r w:rsidRPr="000F0BA0">
        <w:t xml:space="preserve">          - </w:t>
      </w:r>
      <w:r w:rsidRPr="000F0BA0">
        <w:rPr>
          <w:rFonts w:hint="eastAsia"/>
          <w:lang w:eastAsia="zh-CN"/>
        </w:rPr>
        <w:t>RELEASE</w:t>
      </w:r>
      <w:r w:rsidRPr="000F0BA0">
        <w:t>_</w:t>
      </w:r>
      <w:r w:rsidRPr="000F0BA0">
        <w:rPr>
          <w:rFonts w:hint="eastAsia"/>
          <w:lang w:eastAsia="zh-CN"/>
        </w:rPr>
        <w:t>PDUSESSION</w:t>
      </w:r>
    </w:p>
    <w:p w14:paraId="5E75C9C0" w14:textId="77777777" w:rsidR="0059661B" w:rsidRPr="000F0BA0" w:rsidRDefault="005B7866" w:rsidP="0059661B">
      <w:pPr>
        <w:pStyle w:val="PL"/>
      </w:pPr>
      <w:r w:rsidRPr="000F0BA0">
        <w:t xml:space="preserve">        - type: string</w:t>
      </w:r>
    </w:p>
    <w:p w14:paraId="67C9C0E9" w14:textId="77777777" w:rsidR="0059661B" w:rsidRPr="000F0BA0" w:rsidRDefault="0059661B" w:rsidP="0059661B">
      <w:pPr>
        <w:pStyle w:val="PL"/>
      </w:pPr>
      <w:r w:rsidRPr="000F0BA0">
        <w:t xml:space="preserve">          description: &gt;</w:t>
      </w:r>
    </w:p>
    <w:p w14:paraId="41FA95A4" w14:textId="77777777" w:rsidR="0059661B" w:rsidRPr="000F0BA0" w:rsidRDefault="0059661B" w:rsidP="0059661B">
      <w:pPr>
        <w:pStyle w:val="PL"/>
      </w:pPr>
      <w:r w:rsidRPr="000F0BA0">
        <w:t xml:space="preserve">            This string provides forward-compatibility with future</w:t>
      </w:r>
    </w:p>
    <w:p w14:paraId="454B9D1A" w14:textId="77777777" w:rsidR="0059661B" w:rsidRPr="000F0BA0" w:rsidRDefault="0059661B" w:rsidP="0059661B">
      <w:pPr>
        <w:pStyle w:val="PL"/>
      </w:pPr>
      <w:r w:rsidRPr="000F0BA0">
        <w:t xml:space="preserve">            extensions to the enumeration but is not used to encode</w:t>
      </w:r>
    </w:p>
    <w:p w14:paraId="463986B6" w14:textId="00D6D733" w:rsidR="005B7866" w:rsidRPr="000F0BA0" w:rsidRDefault="0059661B" w:rsidP="0059661B">
      <w:pPr>
        <w:pStyle w:val="PL"/>
        <w:rPr>
          <w:lang w:eastAsia="zh-CN"/>
        </w:rPr>
      </w:pPr>
      <w:r w:rsidRPr="000F0BA0">
        <w:t xml:space="preserve">            content defined in the present version of this API.</w:t>
      </w:r>
    </w:p>
    <w:p w14:paraId="27F1CF9B" w14:textId="77777777" w:rsidR="005B7866" w:rsidRPr="000F0BA0" w:rsidRDefault="005B7866" w:rsidP="005B7866">
      <w:pPr>
        <w:pStyle w:val="PL"/>
      </w:pPr>
    </w:p>
    <w:p w14:paraId="29123E20" w14:textId="77777777" w:rsidR="0059661B" w:rsidRPr="000F0BA0" w:rsidRDefault="005B7866" w:rsidP="0059661B">
      <w:pPr>
        <w:pStyle w:val="PL"/>
      </w:pPr>
      <w:r w:rsidRPr="000F0BA0">
        <w:t xml:space="preserve">    LocationPrivacyInd:</w:t>
      </w:r>
    </w:p>
    <w:p w14:paraId="3BE61EBA" w14:textId="77777777" w:rsidR="0059661B" w:rsidRPr="000F0BA0" w:rsidRDefault="0059661B" w:rsidP="0059661B">
      <w:pPr>
        <w:pStyle w:val="PL"/>
      </w:pPr>
      <w:r w:rsidRPr="000F0BA0">
        <w:t xml:space="preserve">      description: &gt;</w:t>
      </w:r>
    </w:p>
    <w:p w14:paraId="0635A765" w14:textId="77777777" w:rsidR="0059661B" w:rsidRPr="000F0BA0" w:rsidRDefault="0059661B" w:rsidP="0059661B">
      <w:pPr>
        <w:pStyle w:val="PL"/>
      </w:pPr>
      <w:r w:rsidRPr="000F0BA0">
        <w:t xml:space="preserve">        Indicates one of the mutually exclusive global settings</w:t>
      </w:r>
    </w:p>
    <w:p w14:paraId="02B63ED6" w14:textId="53637301" w:rsidR="005B7866" w:rsidRPr="000F0BA0" w:rsidRDefault="0059661B" w:rsidP="0059661B">
      <w:pPr>
        <w:pStyle w:val="PL"/>
      </w:pPr>
      <w:r w:rsidRPr="000F0BA0">
        <w:t xml:space="preserve">        (if the location is allowed or disallowed).</w:t>
      </w:r>
    </w:p>
    <w:p w14:paraId="24953CD5" w14:textId="77777777" w:rsidR="005B7866" w:rsidRPr="000F0BA0" w:rsidRDefault="005B7866" w:rsidP="005B7866">
      <w:pPr>
        <w:pStyle w:val="PL"/>
      </w:pPr>
      <w:r w:rsidRPr="000F0BA0">
        <w:t xml:space="preserve">      anyOf:</w:t>
      </w:r>
    </w:p>
    <w:p w14:paraId="0C4B8DDA" w14:textId="77777777" w:rsidR="005B7866" w:rsidRPr="000F0BA0" w:rsidRDefault="005B7866" w:rsidP="005B7866">
      <w:pPr>
        <w:pStyle w:val="PL"/>
      </w:pPr>
      <w:r w:rsidRPr="000F0BA0">
        <w:t xml:space="preserve">        - type: string</w:t>
      </w:r>
    </w:p>
    <w:p w14:paraId="498D9FD7" w14:textId="77777777" w:rsidR="005B7866" w:rsidRPr="000F0BA0" w:rsidRDefault="005B7866" w:rsidP="005B7866">
      <w:pPr>
        <w:pStyle w:val="PL"/>
      </w:pPr>
      <w:r w:rsidRPr="000F0BA0">
        <w:t xml:space="preserve">          enum:</w:t>
      </w:r>
    </w:p>
    <w:p w14:paraId="5939C50F" w14:textId="77777777" w:rsidR="005B7866" w:rsidRPr="000F0BA0" w:rsidRDefault="005B7866" w:rsidP="005B7866">
      <w:pPr>
        <w:pStyle w:val="PL"/>
      </w:pPr>
      <w:r w:rsidRPr="000F0BA0">
        <w:t xml:space="preserve">          - LOCATION_DISALLOWED</w:t>
      </w:r>
    </w:p>
    <w:p w14:paraId="1849B501" w14:textId="77777777" w:rsidR="005B7866" w:rsidRPr="000F0BA0" w:rsidRDefault="005B7866" w:rsidP="005B7866">
      <w:pPr>
        <w:pStyle w:val="PL"/>
      </w:pPr>
      <w:r w:rsidRPr="000F0BA0">
        <w:t xml:space="preserve">          - LOCATION_ALLOWED</w:t>
      </w:r>
    </w:p>
    <w:p w14:paraId="1A25DD1B" w14:textId="77777777" w:rsidR="0059661B" w:rsidRPr="000F0BA0" w:rsidRDefault="005B7866" w:rsidP="0059661B">
      <w:pPr>
        <w:pStyle w:val="PL"/>
      </w:pPr>
      <w:r w:rsidRPr="000F0BA0">
        <w:t xml:space="preserve">        - type: string</w:t>
      </w:r>
    </w:p>
    <w:p w14:paraId="39A011BA" w14:textId="77777777" w:rsidR="0059661B" w:rsidRPr="000F0BA0" w:rsidRDefault="0059661B" w:rsidP="0059661B">
      <w:pPr>
        <w:pStyle w:val="PL"/>
      </w:pPr>
      <w:r w:rsidRPr="000F0BA0">
        <w:t xml:space="preserve">          description: &gt;</w:t>
      </w:r>
    </w:p>
    <w:p w14:paraId="4CD4D9E5" w14:textId="77777777" w:rsidR="0059661B" w:rsidRPr="000F0BA0" w:rsidRDefault="0059661B" w:rsidP="0059661B">
      <w:pPr>
        <w:pStyle w:val="PL"/>
      </w:pPr>
      <w:r w:rsidRPr="000F0BA0">
        <w:t xml:space="preserve">            This string provides forward-compatibility with future</w:t>
      </w:r>
    </w:p>
    <w:p w14:paraId="1CB8116B" w14:textId="77777777" w:rsidR="0059661B" w:rsidRPr="000F0BA0" w:rsidRDefault="0059661B" w:rsidP="0059661B">
      <w:pPr>
        <w:pStyle w:val="PL"/>
      </w:pPr>
      <w:r w:rsidRPr="000F0BA0">
        <w:t xml:space="preserve">            extensions to the enumeration but is not used to encode</w:t>
      </w:r>
    </w:p>
    <w:p w14:paraId="5EB1B80F" w14:textId="5C80E693" w:rsidR="005B7866" w:rsidRPr="000F0BA0" w:rsidRDefault="0059661B" w:rsidP="0059661B">
      <w:pPr>
        <w:pStyle w:val="PL"/>
      </w:pPr>
      <w:r w:rsidRPr="000F0BA0">
        <w:t xml:space="preserve">            content defined in the present version of this API.</w:t>
      </w:r>
    </w:p>
    <w:p w14:paraId="62EF0957" w14:textId="77777777" w:rsidR="005B7866" w:rsidRPr="000F0BA0" w:rsidRDefault="005B7866" w:rsidP="005B7866">
      <w:pPr>
        <w:pStyle w:val="PL"/>
      </w:pPr>
    </w:p>
    <w:p w14:paraId="55C45BE5" w14:textId="77777777" w:rsidR="0059661B" w:rsidRPr="000F0BA0" w:rsidRDefault="005B7866" w:rsidP="0059661B">
      <w:pPr>
        <w:pStyle w:val="PL"/>
      </w:pPr>
      <w:r w:rsidRPr="000F0BA0">
        <w:t xml:space="preserve">    PrivacyCheckRelatedAction:</w:t>
      </w:r>
    </w:p>
    <w:p w14:paraId="07462C0B" w14:textId="690637B5" w:rsidR="005B7866" w:rsidRPr="000F0BA0" w:rsidRDefault="0059661B" w:rsidP="0059661B">
      <w:pPr>
        <w:pStyle w:val="PL"/>
      </w:pPr>
      <w:r w:rsidRPr="000F0BA0">
        <w:t xml:space="preserve">      description: Indicates actions related to privacy check.</w:t>
      </w:r>
    </w:p>
    <w:p w14:paraId="2A1468E1" w14:textId="77777777" w:rsidR="005B7866" w:rsidRPr="000F0BA0" w:rsidRDefault="005B7866" w:rsidP="005B7866">
      <w:pPr>
        <w:pStyle w:val="PL"/>
      </w:pPr>
      <w:r w:rsidRPr="000F0BA0">
        <w:t xml:space="preserve">      anyOf:</w:t>
      </w:r>
    </w:p>
    <w:p w14:paraId="6C085322" w14:textId="77777777" w:rsidR="005B7866" w:rsidRPr="000F0BA0" w:rsidRDefault="005B7866" w:rsidP="005B7866">
      <w:pPr>
        <w:pStyle w:val="PL"/>
      </w:pPr>
      <w:r w:rsidRPr="000F0BA0">
        <w:t xml:space="preserve">        - type: string</w:t>
      </w:r>
    </w:p>
    <w:p w14:paraId="166A1F90" w14:textId="77777777" w:rsidR="005B7866" w:rsidRPr="000F0BA0" w:rsidRDefault="005B7866" w:rsidP="005B7866">
      <w:pPr>
        <w:pStyle w:val="PL"/>
      </w:pPr>
      <w:r w:rsidRPr="000F0BA0">
        <w:t xml:space="preserve">          enum:</w:t>
      </w:r>
    </w:p>
    <w:p w14:paraId="0049937C" w14:textId="77777777" w:rsidR="005B7866" w:rsidRPr="000F0BA0" w:rsidRDefault="005B7866" w:rsidP="005B7866">
      <w:pPr>
        <w:pStyle w:val="PL"/>
      </w:pPr>
      <w:r w:rsidRPr="000F0BA0">
        <w:t xml:space="preserve">          - LOCATION_NOT_ALLOWED</w:t>
      </w:r>
    </w:p>
    <w:p w14:paraId="21ABAA0E" w14:textId="77777777" w:rsidR="005B7866" w:rsidRPr="000F0BA0" w:rsidRDefault="005B7866" w:rsidP="005B7866">
      <w:pPr>
        <w:pStyle w:val="PL"/>
      </w:pPr>
      <w:r w:rsidRPr="000F0BA0">
        <w:t xml:space="preserve">          - LOCATION_ALLOWED_WITH_NOTIFICATION</w:t>
      </w:r>
    </w:p>
    <w:p w14:paraId="51A7A2CB" w14:textId="77777777" w:rsidR="005B7866" w:rsidRPr="000F0BA0" w:rsidRDefault="005B7866" w:rsidP="005B7866">
      <w:pPr>
        <w:pStyle w:val="PL"/>
      </w:pPr>
      <w:r w:rsidRPr="000F0BA0">
        <w:t xml:space="preserve">          - LOCATION_ALLOWED_WITHOUT_NOTIFICATION</w:t>
      </w:r>
    </w:p>
    <w:p w14:paraId="271D2774" w14:textId="77777777" w:rsidR="005B7866" w:rsidRPr="000F0BA0" w:rsidRDefault="005B7866" w:rsidP="005B7866">
      <w:pPr>
        <w:pStyle w:val="PL"/>
      </w:pPr>
      <w:r w:rsidRPr="000F0BA0">
        <w:t xml:space="preserve">          - LOCATION_ALLOWED_WITHOUT_RESPONSE</w:t>
      </w:r>
    </w:p>
    <w:p w14:paraId="247F6196" w14:textId="77777777" w:rsidR="005B7866" w:rsidRPr="000F0BA0" w:rsidRDefault="005B7866" w:rsidP="005B7866">
      <w:pPr>
        <w:pStyle w:val="PL"/>
      </w:pPr>
      <w:r w:rsidRPr="000F0BA0">
        <w:t xml:space="preserve">          - LOCATION_RESTRICTED_WITHOUT_RESPONSE</w:t>
      </w:r>
    </w:p>
    <w:p w14:paraId="03AE7B09" w14:textId="77777777" w:rsidR="0059661B" w:rsidRPr="000F0BA0" w:rsidRDefault="005B7866" w:rsidP="0059661B">
      <w:pPr>
        <w:pStyle w:val="PL"/>
      </w:pPr>
      <w:r w:rsidRPr="000F0BA0">
        <w:t xml:space="preserve">        - type: string</w:t>
      </w:r>
    </w:p>
    <w:p w14:paraId="57B2C496" w14:textId="77777777" w:rsidR="0059661B" w:rsidRPr="000F0BA0" w:rsidRDefault="0059661B" w:rsidP="0059661B">
      <w:pPr>
        <w:pStyle w:val="PL"/>
      </w:pPr>
      <w:r w:rsidRPr="000F0BA0">
        <w:t xml:space="preserve">          description: &gt;</w:t>
      </w:r>
    </w:p>
    <w:p w14:paraId="002C90CD" w14:textId="77777777" w:rsidR="0059661B" w:rsidRPr="000F0BA0" w:rsidRDefault="0059661B" w:rsidP="0059661B">
      <w:pPr>
        <w:pStyle w:val="PL"/>
      </w:pPr>
      <w:r w:rsidRPr="000F0BA0">
        <w:t xml:space="preserve">            This string provides forward-compatibility with future</w:t>
      </w:r>
    </w:p>
    <w:p w14:paraId="48BBC7F0" w14:textId="77777777" w:rsidR="0059661B" w:rsidRPr="000F0BA0" w:rsidRDefault="0059661B" w:rsidP="0059661B">
      <w:pPr>
        <w:pStyle w:val="PL"/>
      </w:pPr>
      <w:r w:rsidRPr="000F0BA0">
        <w:t xml:space="preserve">            extensions to the enumeration but is not used to encode</w:t>
      </w:r>
    </w:p>
    <w:p w14:paraId="45CF862B" w14:textId="66F21642" w:rsidR="005B7866" w:rsidRPr="000F0BA0" w:rsidRDefault="0059661B" w:rsidP="0059661B">
      <w:pPr>
        <w:pStyle w:val="PL"/>
      </w:pPr>
      <w:r w:rsidRPr="000F0BA0">
        <w:t xml:space="preserve">            content defined in the present version of this API.</w:t>
      </w:r>
    </w:p>
    <w:p w14:paraId="455AEED2" w14:textId="77777777" w:rsidR="005B7866" w:rsidRPr="000F0BA0" w:rsidRDefault="005B7866" w:rsidP="005B7866">
      <w:pPr>
        <w:pStyle w:val="PL"/>
      </w:pPr>
    </w:p>
    <w:p w14:paraId="23D14C1D" w14:textId="77777777" w:rsidR="0059661B" w:rsidRPr="000F0BA0" w:rsidRDefault="005B7866" w:rsidP="0059661B">
      <w:pPr>
        <w:pStyle w:val="PL"/>
      </w:pPr>
      <w:r w:rsidRPr="000F0BA0">
        <w:t xml:space="preserve">    LcsClientClass:</w:t>
      </w:r>
    </w:p>
    <w:p w14:paraId="4C88C7E7" w14:textId="4281DAE2" w:rsidR="005B7866" w:rsidRPr="000F0BA0" w:rsidRDefault="0059661B" w:rsidP="0059661B">
      <w:pPr>
        <w:pStyle w:val="PL"/>
      </w:pPr>
      <w:r w:rsidRPr="000F0BA0">
        <w:t xml:space="preserve">      description: Indicates LCS Client class.</w:t>
      </w:r>
    </w:p>
    <w:p w14:paraId="3669CC0D" w14:textId="77777777" w:rsidR="005B7866" w:rsidRPr="000F0BA0" w:rsidRDefault="005B7866" w:rsidP="005B7866">
      <w:pPr>
        <w:pStyle w:val="PL"/>
      </w:pPr>
      <w:r w:rsidRPr="000F0BA0">
        <w:t xml:space="preserve">      anyOf:</w:t>
      </w:r>
    </w:p>
    <w:p w14:paraId="13C5CE1D" w14:textId="77777777" w:rsidR="005B7866" w:rsidRPr="000F0BA0" w:rsidRDefault="005B7866" w:rsidP="005B7866">
      <w:pPr>
        <w:pStyle w:val="PL"/>
      </w:pPr>
      <w:r w:rsidRPr="000F0BA0">
        <w:t xml:space="preserve">        - type: string</w:t>
      </w:r>
    </w:p>
    <w:p w14:paraId="2680FBA3" w14:textId="77777777" w:rsidR="005B7866" w:rsidRPr="000F0BA0" w:rsidRDefault="005B7866" w:rsidP="005B7866">
      <w:pPr>
        <w:pStyle w:val="PL"/>
      </w:pPr>
      <w:r w:rsidRPr="000F0BA0">
        <w:t xml:space="preserve">          enum:</w:t>
      </w:r>
    </w:p>
    <w:p w14:paraId="3D427288" w14:textId="77777777" w:rsidR="005B7866" w:rsidRPr="000F0BA0" w:rsidRDefault="005B7866" w:rsidP="005B7866">
      <w:pPr>
        <w:pStyle w:val="PL"/>
      </w:pPr>
      <w:r w:rsidRPr="000F0BA0">
        <w:t xml:space="preserve">          - BROADCAST_SERVICE</w:t>
      </w:r>
    </w:p>
    <w:p w14:paraId="3930AED6" w14:textId="77777777" w:rsidR="005B7866" w:rsidRPr="000F0BA0" w:rsidRDefault="005B7866" w:rsidP="005B7866">
      <w:pPr>
        <w:pStyle w:val="PL"/>
      </w:pPr>
      <w:r w:rsidRPr="000F0BA0">
        <w:t xml:space="preserve">          - OM_IN_HPLMN</w:t>
      </w:r>
    </w:p>
    <w:p w14:paraId="1BB02302" w14:textId="77777777" w:rsidR="005B7866" w:rsidRPr="000F0BA0" w:rsidRDefault="005B7866" w:rsidP="005B7866">
      <w:pPr>
        <w:pStyle w:val="PL"/>
      </w:pPr>
      <w:r w:rsidRPr="000F0BA0">
        <w:t xml:space="preserve">          - OM_IN_VPLMN</w:t>
      </w:r>
    </w:p>
    <w:p w14:paraId="4F3BC058" w14:textId="77777777" w:rsidR="005B7866" w:rsidRPr="000F0BA0" w:rsidRDefault="005B7866" w:rsidP="005B7866">
      <w:pPr>
        <w:pStyle w:val="PL"/>
      </w:pPr>
      <w:r w:rsidRPr="000F0BA0">
        <w:t xml:space="preserve">          - ANONYMOUS_LOCATION_SERVICE</w:t>
      </w:r>
    </w:p>
    <w:p w14:paraId="671A0C03" w14:textId="77777777" w:rsidR="00870E0C" w:rsidRPr="000F0BA0" w:rsidRDefault="005B7866" w:rsidP="00870E0C">
      <w:pPr>
        <w:pStyle w:val="PL"/>
        <w:rPr>
          <w:lang w:eastAsia="zh-CN"/>
        </w:rPr>
      </w:pPr>
      <w:r w:rsidRPr="000F0BA0">
        <w:t xml:space="preserve">          - SPECIFIC_SERVICE</w:t>
      </w:r>
    </w:p>
    <w:p w14:paraId="6D4BB391" w14:textId="77777777" w:rsidR="00870E0C" w:rsidRPr="000F0BA0" w:rsidRDefault="00870E0C" w:rsidP="00870E0C">
      <w:pPr>
        <w:pStyle w:val="PL"/>
        <w:rPr>
          <w:lang w:eastAsia="zh-CN"/>
        </w:rPr>
      </w:pPr>
      <w:r w:rsidRPr="000F0BA0">
        <w:t xml:space="preserve">          - NWDAF_IN_HPLMN</w:t>
      </w:r>
    </w:p>
    <w:p w14:paraId="424EC7C9" w14:textId="0C34B1C6" w:rsidR="005B7866" w:rsidRPr="000F0BA0" w:rsidRDefault="00870E0C" w:rsidP="00870E0C">
      <w:pPr>
        <w:pStyle w:val="PL"/>
      </w:pPr>
      <w:r w:rsidRPr="000F0BA0">
        <w:t xml:space="preserve">          - NWDAF_IN_VPLMN</w:t>
      </w:r>
    </w:p>
    <w:p w14:paraId="38E1FBDA" w14:textId="77777777" w:rsidR="0059661B" w:rsidRPr="000F0BA0" w:rsidRDefault="005B7866" w:rsidP="0059661B">
      <w:pPr>
        <w:pStyle w:val="PL"/>
      </w:pPr>
      <w:r w:rsidRPr="000F0BA0">
        <w:t xml:space="preserve">        - type: string</w:t>
      </w:r>
    </w:p>
    <w:p w14:paraId="5087A725" w14:textId="77777777" w:rsidR="0059661B" w:rsidRPr="000F0BA0" w:rsidRDefault="0059661B" w:rsidP="0059661B">
      <w:pPr>
        <w:pStyle w:val="PL"/>
      </w:pPr>
      <w:r w:rsidRPr="000F0BA0">
        <w:t xml:space="preserve">          description: &gt;</w:t>
      </w:r>
    </w:p>
    <w:p w14:paraId="7F24252F" w14:textId="77777777" w:rsidR="0059661B" w:rsidRPr="000F0BA0" w:rsidRDefault="0059661B" w:rsidP="0059661B">
      <w:pPr>
        <w:pStyle w:val="PL"/>
      </w:pPr>
      <w:r w:rsidRPr="000F0BA0">
        <w:t xml:space="preserve">            This string provides forward-compatibility with future</w:t>
      </w:r>
    </w:p>
    <w:p w14:paraId="28B367BF" w14:textId="77777777" w:rsidR="0059661B" w:rsidRPr="000F0BA0" w:rsidRDefault="0059661B" w:rsidP="0059661B">
      <w:pPr>
        <w:pStyle w:val="PL"/>
      </w:pPr>
      <w:r w:rsidRPr="000F0BA0">
        <w:t xml:space="preserve">            extensions to the enumeration but is not used to encode</w:t>
      </w:r>
    </w:p>
    <w:p w14:paraId="63533F5C" w14:textId="059FE4FB" w:rsidR="005B7866" w:rsidRPr="000F0BA0" w:rsidRDefault="0059661B" w:rsidP="0059661B">
      <w:pPr>
        <w:pStyle w:val="PL"/>
      </w:pPr>
      <w:r w:rsidRPr="000F0BA0">
        <w:t xml:space="preserve">            content defined in the present version of this API.</w:t>
      </w:r>
    </w:p>
    <w:p w14:paraId="0BB2A85B" w14:textId="77777777" w:rsidR="005B7866" w:rsidRPr="000F0BA0" w:rsidRDefault="005B7866" w:rsidP="005B7866">
      <w:pPr>
        <w:pStyle w:val="PL"/>
      </w:pPr>
    </w:p>
    <w:p w14:paraId="18B042A3" w14:textId="77777777" w:rsidR="0070006F" w:rsidRPr="000F0BA0" w:rsidRDefault="005B7866" w:rsidP="0070006F">
      <w:pPr>
        <w:pStyle w:val="PL"/>
      </w:pPr>
      <w:r w:rsidRPr="000F0BA0">
        <w:t xml:space="preserve">    LcsMoServiceClass:</w:t>
      </w:r>
    </w:p>
    <w:p w14:paraId="5FF16F2B" w14:textId="158F8EA2" w:rsidR="005B7866" w:rsidRPr="000F0BA0" w:rsidRDefault="0070006F" w:rsidP="0059661B">
      <w:pPr>
        <w:pStyle w:val="PL"/>
      </w:pPr>
      <w:r w:rsidRPr="000F0BA0">
        <w:t xml:space="preserve">      description: Indicates the </w:t>
      </w:r>
      <w:r w:rsidR="00F4774B" w:rsidRPr="00B06BEE">
        <w:t>MO-LR services allowed for a UE subscriber</w:t>
      </w:r>
    </w:p>
    <w:p w14:paraId="4C42A2BB" w14:textId="77777777" w:rsidR="005B7866" w:rsidRPr="000F0BA0" w:rsidRDefault="005B7866" w:rsidP="005B7866">
      <w:pPr>
        <w:pStyle w:val="PL"/>
      </w:pPr>
      <w:r w:rsidRPr="000F0BA0">
        <w:t xml:space="preserve">      anyOf:</w:t>
      </w:r>
    </w:p>
    <w:p w14:paraId="3369BF2B" w14:textId="77777777" w:rsidR="005B7866" w:rsidRPr="000F0BA0" w:rsidRDefault="005B7866" w:rsidP="005B7866">
      <w:pPr>
        <w:pStyle w:val="PL"/>
      </w:pPr>
      <w:r w:rsidRPr="000F0BA0">
        <w:t xml:space="preserve">        - type: string</w:t>
      </w:r>
    </w:p>
    <w:p w14:paraId="7AD7A949" w14:textId="77777777" w:rsidR="005B7866" w:rsidRPr="000F0BA0" w:rsidRDefault="005B7866" w:rsidP="005B7866">
      <w:pPr>
        <w:pStyle w:val="PL"/>
      </w:pPr>
      <w:r w:rsidRPr="000F0BA0">
        <w:t xml:space="preserve">          enum:</w:t>
      </w:r>
    </w:p>
    <w:p w14:paraId="3E865F77" w14:textId="77777777" w:rsidR="005B7866" w:rsidRPr="000F0BA0" w:rsidRDefault="005B7866" w:rsidP="005B7866">
      <w:pPr>
        <w:pStyle w:val="PL"/>
      </w:pPr>
      <w:r w:rsidRPr="000F0BA0">
        <w:t xml:space="preserve">          - BASIC_SELF_LOCATION</w:t>
      </w:r>
    </w:p>
    <w:p w14:paraId="44091B24" w14:textId="77777777" w:rsidR="005B7866" w:rsidRPr="000F0BA0" w:rsidRDefault="005B7866" w:rsidP="005B7866">
      <w:pPr>
        <w:pStyle w:val="PL"/>
      </w:pPr>
      <w:r w:rsidRPr="000F0BA0">
        <w:t xml:space="preserve">          - AUTONOMOUS_SELF_LOCATION</w:t>
      </w:r>
    </w:p>
    <w:p w14:paraId="74AE369A" w14:textId="77777777" w:rsidR="0082379C" w:rsidRPr="000F0BA0" w:rsidRDefault="005B7866" w:rsidP="0082379C">
      <w:pPr>
        <w:pStyle w:val="PL"/>
      </w:pPr>
      <w:r w:rsidRPr="000F0BA0">
        <w:t xml:space="preserve">          - TRANSFER_TO_THIRD_PARTY</w:t>
      </w:r>
    </w:p>
    <w:p w14:paraId="4074BE21" w14:textId="77777777" w:rsidR="0059661B" w:rsidRPr="000F0BA0" w:rsidRDefault="005B7866" w:rsidP="0059661B">
      <w:pPr>
        <w:pStyle w:val="PL"/>
      </w:pPr>
      <w:r w:rsidRPr="000F0BA0">
        <w:t xml:space="preserve">        - type: string</w:t>
      </w:r>
    </w:p>
    <w:p w14:paraId="59AED473" w14:textId="77777777" w:rsidR="0059661B" w:rsidRPr="000F0BA0" w:rsidRDefault="0059661B" w:rsidP="0059661B">
      <w:pPr>
        <w:pStyle w:val="PL"/>
      </w:pPr>
      <w:r w:rsidRPr="000F0BA0">
        <w:t xml:space="preserve">          description: &gt;</w:t>
      </w:r>
    </w:p>
    <w:p w14:paraId="23191F2A" w14:textId="77777777" w:rsidR="0059661B" w:rsidRPr="000F0BA0" w:rsidRDefault="0059661B" w:rsidP="0059661B">
      <w:pPr>
        <w:pStyle w:val="PL"/>
      </w:pPr>
      <w:r w:rsidRPr="000F0BA0">
        <w:t xml:space="preserve">            This string provides forward-compatibility with future</w:t>
      </w:r>
    </w:p>
    <w:p w14:paraId="15CD4A81" w14:textId="77777777" w:rsidR="0059661B" w:rsidRPr="000F0BA0" w:rsidRDefault="0059661B" w:rsidP="0059661B">
      <w:pPr>
        <w:pStyle w:val="PL"/>
      </w:pPr>
      <w:r w:rsidRPr="000F0BA0">
        <w:t xml:space="preserve">            extensions to the enumeration but is not used to encode</w:t>
      </w:r>
    </w:p>
    <w:p w14:paraId="7FAFEBD6" w14:textId="77777777" w:rsidR="0059661B" w:rsidRPr="000F0BA0" w:rsidRDefault="0059661B" w:rsidP="0059661B">
      <w:pPr>
        <w:pStyle w:val="PL"/>
      </w:pPr>
      <w:r w:rsidRPr="000F0BA0">
        <w:t xml:space="preserve">            content defined in the present version of this API.</w:t>
      </w:r>
    </w:p>
    <w:p w14:paraId="70479476" w14:textId="1AF75AB2" w:rsidR="005B7866" w:rsidRPr="000F0BA0" w:rsidRDefault="005B7866" w:rsidP="005B7866">
      <w:pPr>
        <w:pStyle w:val="PL"/>
      </w:pPr>
    </w:p>
    <w:p w14:paraId="051767E9" w14:textId="77777777" w:rsidR="005B7866" w:rsidRPr="000F0BA0" w:rsidRDefault="005B7866" w:rsidP="005B7866">
      <w:pPr>
        <w:pStyle w:val="PL"/>
      </w:pPr>
    </w:p>
    <w:p w14:paraId="1C34FF30" w14:textId="77777777" w:rsidR="0059661B" w:rsidRPr="000F0BA0" w:rsidRDefault="005B7866" w:rsidP="0059661B">
      <w:pPr>
        <w:pStyle w:val="PL"/>
      </w:pPr>
      <w:r w:rsidRPr="000F0BA0">
        <w:t xml:space="preserve">    OperationMode:</w:t>
      </w:r>
    </w:p>
    <w:p w14:paraId="382E9567" w14:textId="77777777" w:rsidR="0059661B" w:rsidRPr="000F0BA0" w:rsidRDefault="0059661B" w:rsidP="0059661B">
      <w:pPr>
        <w:pStyle w:val="PL"/>
      </w:pPr>
      <w:r w:rsidRPr="000F0BA0">
        <w:t xml:space="preserve">      description: &gt;</w:t>
      </w:r>
    </w:p>
    <w:p w14:paraId="6DF9FEA1" w14:textId="6E265666" w:rsidR="005B7866" w:rsidRPr="000F0BA0" w:rsidRDefault="0059661B" w:rsidP="0059661B">
      <w:pPr>
        <w:pStyle w:val="PL"/>
      </w:pPr>
      <w:r w:rsidRPr="000F0BA0">
        <w:t xml:space="preserve">        Indicates the Operation Mode.</w:t>
      </w:r>
    </w:p>
    <w:p w14:paraId="2AAA4E0A" w14:textId="77777777" w:rsidR="005B7866" w:rsidRPr="000F0BA0" w:rsidRDefault="005B7866" w:rsidP="005B7866">
      <w:pPr>
        <w:pStyle w:val="PL"/>
      </w:pPr>
      <w:r w:rsidRPr="000F0BA0">
        <w:t xml:space="preserve">      anyOf:</w:t>
      </w:r>
    </w:p>
    <w:p w14:paraId="6280B0AB" w14:textId="77777777" w:rsidR="005B7866" w:rsidRPr="000F0BA0" w:rsidRDefault="005B7866" w:rsidP="005B7866">
      <w:pPr>
        <w:pStyle w:val="PL"/>
      </w:pPr>
      <w:r w:rsidRPr="000F0BA0">
        <w:t xml:space="preserve">        - type: string</w:t>
      </w:r>
    </w:p>
    <w:p w14:paraId="7E06848E" w14:textId="77777777" w:rsidR="005B7866" w:rsidRPr="000F0BA0" w:rsidRDefault="005B7866" w:rsidP="005B7866">
      <w:pPr>
        <w:pStyle w:val="PL"/>
      </w:pPr>
      <w:r w:rsidRPr="000F0BA0">
        <w:t xml:space="preserve">          enum:</w:t>
      </w:r>
    </w:p>
    <w:p w14:paraId="5B184621" w14:textId="77777777" w:rsidR="005B7866" w:rsidRPr="000F0BA0" w:rsidRDefault="005B7866" w:rsidP="005B7866">
      <w:pPr>
        <w:pStyle w:val="PL"/>
      </w:pPr>
      <w:r w:rsidRPr="000F0BA0">
        <w:t xml:space="preserve">          - WB_S1</w:t>
      </w:r>
    </w:p>
    <w:p w14:paraId="4D473448" w14:textId="77777777" w:rsidR="005B7866" w:rsidRPr="000F0BA0" w:rsidRDefault="005B7866" w:rsidP="005B7866">
      <w:pPr>
        <w:pStyle w:val="PL"/>
      </w:pPr>
      <w:r w:rsidRPr="000F0BA0">
        <w:t xml:space="preserve">          - NB_S1</w:t>
      </w:r>
    </w:p>
    <w:p w14:paraId="3FAD9542" w14:textId="77777777" w:rsidR="005B7866" w:rsidRPr="000F0BA0" w:rsidRDefault="005B7866" w:rsidP="005B7866">
      <w:pPr>
        <w:pStyle w:val="PL"/>
        <w:rPr>
          <w:lang w:eastAsia="zh-CN"/>
        </w:rPr>
      </w:pPr>
      <w:r w:rsidRPr="000F0BA0">
        <w:t xml:space="preserve">          - </w:t>
      </w:r>
      <w:r w:rsidRPr="000F0BA0">
        <w:rPr>
          <w:lang w:eastAsia="zh-CN"/>
        </w:rPr>
        <w:t>WB_N1</w:t>
      </w:r>
    </w:p>
    <w:p w14:paraId="4638DE8D" w14:textId="77777777" w:rsidR="00A67B86" w:rsidRPr="000F0BA0" w:rsidRDefault="005B7866" w:rsidP="00A67B86">
      <w:pPr>
        <w:pStyle w:val="PL"/>
        <w:rPr>
          <w:lang w:eastAsia="zh-CN"/>
        </w:rPr>
      </w:pPr>
      <w:r w:rsidRPr="000F0BA0">
        <w:t xml:space="preserve">          - N</w:t>
      </w:r>
      <w:r w:rsidRPr="000F0BA0">
        <w:rPr>
          <w:lang w:eastAsia="zh-CN"/>
        </w:rPr>
        <w:t>B_N1</w:t>
      </w:r>
    </w:p>
    <w:p w14:paraId="6B741460" w14:textId="77777777" w:rsidR="000915CF" w:rsidRDefault="00A67B86" w:rsidP="000915CF">
      <w:pPr>
        <w:pStyle w:val="PL"/>
        <w:rPr>
          <w:lang w:eastAsia="zh-CN"/>
        </w:rPr>
      </w:pPr>
      <w:r w:rsidRPr="000F0BA0">
        <w:t xml:space="preserve">          - N</w:t>
      </w:r>
      <w:r w:rsidRPr="000F0BA0">
        <w:rPr>
          <w:rFonts w:hint="eastAsia"/>
          <w:lang w:eastAsia="zh-CN"/>
        </w:rPr>
        <w:t>R</w:t>
      </w:r>
      <w:r w:rsidRPr="000F0BA0">
        <w:rPr>
          <w:lang w:eastAsia="zh-CN"/>
        </w:rPr>
        <w:t>_N1</w:t>
      </w:r>
    </w:p>
    <w:p w14:paraId="0143DC6C" w14:textId="5F3EA26E" w:rsidR="005B7866" w:rsidRPr="000F0BA0" w:rsidRDefault="000915CF" w:rsidP="000915CF">
      <w:pPr>
        <w:pStyle w:val="PL"/>
        <w:rPr>
          <w:lang w:eastAsia="zh-CN"/>
        </w:rPr>
      </w:pPr>
      <w:r>
        <w:rPr>
          <w:lang w:eastAsia="zh-CN"/>
        </w:rPr>
        <w:t xml:space="preserve">          - NR_N1_REDCAP</w:t>
      </w:r>
    </w:p>
    <w:p w14:paraId="236BCDBD" w14:textId="77777777" w:rsidR="005B7866" w:rsidRPr="000F0BA0" w:rsidRDefault="005B7866" w:rsidP="005B7866">
      <w:pPr>
        <w:pStyle w:val="PL"/>
      </w:pPr>
      <w:r w:rsidRPr="000F0BA0">
        <w:t xml:space="preserve">        - type: string</w:t>
      </w:r>
    </w:p>
    <w:p w14:paraId="1DFCC1F1" w14:textId="77777777" w:rsidR="0059661B" w:rsidRPr="000F0BA0" w:rsidRDefault="0059661B" w:rsidP="0059661B">
      <w:pPr>
        <w:pStyle w:val="PL"/>
      </w:pPr>
      <w:r w:rsidRPr="000F0BA0">
        <w:t xml:space="preserve">          description: &gt;</w:t>
      </w:r>
    </w:p>
    <w:p w14:paraId="04A906C2" w14:textId="77777777" w:rsidR="0059661B" w:rsidRPr="000F0BA0" w:rsidRDefault="0059661B" w:rsidP="0059661B">
      <w:pPr>
        <w:pStyle w:val="PL"/>
      </w:pPr>
      <w:r w:rsidRPr="000F0BA0">
        <w:t xml:space="preserve">            This string provides forward-compatibility with future</w:t>
      </w:r>
    </w:p>
    <w:p w14:paraId="6374E989" w14:textId="77777777" w:rsidR="0059661B" w:rsidRPr="000F0BA0" w:rsidRDefault="0059661B" w:rsidP="0059661B">
      <w:pPr>
        <w:pStyle w:val="PL"/>
      </w:pPr>
      <w:r w:rsidRPr="000F0BA0">
        <w:t xml:space="preserve">            extensions to the enumeration but is not used to encode</w:t>
      </w:r>
    </w:p>
    <w:p w14:paraId="17301B4B" w14:textId="77777777" w:rsidR="0059661B" w:rsidRPr="000F0BA0" w:rsidRDefault="0059661B" w:rsidP="0059661B">
      <w:pPr>
        <w:pStyle w:val="PL"/>
      </w:pPr>
      <w:r w:rsidRPr="000F0BA0">
        <w:t xml:space="preserve">            content defined in the present version of this API.</w:t>
      </w:r>
    </w:p>
    <w:p w14:paraId="79C08F78" w14:textId="77777777" w:rsidR="005B7866" w:rsidRPr="000F0BA0" w:rsidRDefault="005B7866" w:rsidP="005B7866">
      <w:pPr>
        <w:pStyle w:val="PL"/>
      </w:pPr>
    </w:p>
    <w:p w14:paraId="34A0A4DB" w14:textId="77777777" w:rsidR="0059661B" w:rsidRPr="000F0BA0" w:rsidRDefault="005B7866" w:rsidP="0059661B">
      <w:pPr>
        <w:pStyle w:val="PL"/>
      </w:pPr>
      <w:r w:rsidRPr="000F0BA0">
        <w:t xml:space="preserve">    SorUpdateIndicator:</w:t>
      </w:r>
    </w:p>
    <w:p w14:paraId="6B4CE2B1" w14:textId="11E13DC1" w:rsidR="005B7866" w:rsidRPr="000F0BA0" w:rsidRDefault="0059661B" w:rsidP="0059661B">
      <w:pPr>
        <w:pStyle w:val="PL"/>
      </w:pPr>
      <w:r w:rsidRPr="000F0BA0">
        <w:t xml:space="preserve">      description: Indicates s</w:t>
      </w:r>
      <w:r w:rsidRPr="000F0BA0">
        <w:rPr>
          <w:rFonts w:cs="Arial"/>
          <w:szCs w:val="18"/>
          <w:lang w:eastAsia="zh-CN"/>
        </w:rPr>
        <w:t>erving node PLMN identity</w:t>
      </w:r>
      <w:r w:rsidRPr="000F0BA0">
        <w:t>.</w:t>
      </w:r>
    </w:p>
    <w:p w14:paraId="7FA19EB4" w14:textId="77777777" w:rsidR="005B7866" w:rsidRPr="000F0BA0" w:rsidRDefault="005B7866" w:rsidP="005B7866">
      <w:pPr>
        <w:pStyle w:val="PL"/>
      </w:pPr>
      <w:r w:rsidRPr="000F0BA0">
        <w:t xml:space="preserve">      anyOf:</w:t>
      </w:r>
    </w:p>
    <w:p w14:paraId="765249B6" w14:textId="77777777" w:rsidR="005B7866" w:rsidRPr="000F0BA0" w:rsidRDefault="005B7866" w:rsidP="005B7866">
      <w:pPr>
        <w:pStyle w:val="PL"/>
      </w:pPr>
      <w:r w:rsidRPr="000F0BA0">
        <w:t xml:space="preserve">        - type: string</w:t>
      </w:r>
    </w:p>
    <w:p w14:paraId="4DE2C1BA" w14:textId="77777777" w:rsidR="005B7866" w:rsidRPr="000F0BA0" w:rsidRDefault="005B7866" w:rsidP="005B7866">
      <w:pPr>
        <w:pStyle w:val="PL"/>
      </w:pPr>
      <w:r w:rsidRPr="000F0BA0">
        <w:t xml:space="preserve">          enum:</w:t>
      </w:r>
    </w:p>
    <w:p w14:paraId="0F2EEB18" w14:textId="77777777" w:rsidR="005B7866" w:rsidRPr="000F0BA0" w:rsidRDefault="005B7866" w:rsidP="005B7866">
      <w:pPr>
        <w:pStyle w:val="PL"/>
      </w:pPr>
      <w:r w:rsidRPr="000F0BA0">
        <w:t xml:space="preserve">          - INITIAL_REGISTRATION</w:t>
      </w:r>
    </w:p>
    <w:p w14:paraId="15FDA820" w14:textId="77777777" w:rsidR="005B7866" w:rsidRPr="000F0BA0" w:rsidRDefault="005B7866" w:rsidP="005B7866">
      <w:pPr>
        <w:pStyle w:val="PL"/>
      </w:pPr>
      <w:r w:rsidRPr="000F0BA0">
        <w:t xml:space="preserve">          - EMERGENCY_REGISTRATION</w:t>
      </w:r>
    </w:p>
    <w:p w14:paraId="3F279423" w14:textId="77777777" w:rsidR="005B7866" w:rsidRPr="000F0BA0" w:rsidRDefault="005B7866" w:rsidP="005B7866">
      <w:pPr>
        <w:pStyle w:val="PL"/>
      </w:pPr>
      <w:r w:rsidRPr="000F0BA0">
        <w:t xml:space="preserve">        - type: string</w:t>
      </w:r>
    </w:p>
    <w:p w14:paraId="5DDBAE13" w14:textId="77777777" w:rsidR="0059661B" w:rsidRPr="000F0BA0" w:rsidRDefault="0059661B" w:rsidP="0059661B">
      <w:pPr>
        <w:pStyle w:val="PL"/>
      </w:pPr>
      <w:r w:rsidRPr="000F0BA0">
        <w:t xml:space="preserve">          description: &gt;</w:t>
      </w:r>
    </w:p>
    <w:p w14:paraId="4FB1FD45" w14:textId="77777777" w:rsidR="0059661B" w:rsidRPr="000F0BA0" w:rsidRDefault="0059661B" w:rsidP="0059661B">
      <w:pPr>
        <w:pStyle w:val="PL"/>
      </w:pPr>
      <w:r w:rsidRPr="000F0BA0">
        <w:t xml:space="preserve">            This string provides forward-compatibility with future</w:t>
      </w:r>
    </w:p>
    <w:p w14:paraId="7A4E2F42" w14:textId="77777777" w:rsidR="0059661B" w:rsidRPr="000F0BA0" w:rsidRDefault="0059661B" w:rsidP="0059661B">
      <w:pPr>
        <w:pStyle w:val="PL"/>
      </w:pPr>
      <w:r w:rsidRPr="000F0BA0">
        <w:t xml:space="preserve">            extensions to the enumeration but is not used to encode</w:t>
      </w:r>
    </w:p>
    <w:p w14:paraId="2477E619" w14:textId="77777777" w:rsidR="0059661B" w:rsidRPr="000F0BA0" w:rsidRDefault="0059661B" w:rsidP="0059661B">
      <w:pPr>
        <w:pStyle w:val="PL"/>
      </w:pPr>
      <w:r w:rsidRPr="000F0BA0">
        <w:t xml:space="preserve">            content defined in the present version of this API.</w:t>
      </w:r>
    </w:p>
    <w:p w14:paraId="6C6AEB9D" w14:textId="77777777" w:rsidR="005B7866" w:rsidRPr="000F0BA0" w:rsidRDefault="005B7866" w:rsidP="005B7866">
      <w:pPr>
        <w:pStyle w:val="PL"/>
      </w:pPr>
    </w:p>
    <w:p w14:paraId="53468B26" w14:textId="77777777" w:rsidR="0059661B" w:rsidRPr="000F0BA0" w:rsidRDefault="005B7866" w:rsidP="0059661B">
      <w:pPr>
        <w:pStyle w:val="PL"/>
      </w:pPr>
      <w:r w:rsidRPr="000F0BA0">
        <w:t xml:space="preserve">    </w:t>
      </w:r>
      <w:r w:rsidRPr="000F0BA0">
        <w:rPr>
          <w:rFonts w:hint="eastAsia"/>
          <w:lang w:eastAsia="zh-CN"/>
        </w:rPr>
        <w:t>CodeWordInd</w:t>
      </w:r>
      <w:r w:rsidRPr="000F0BA0">
        <w:t>:</w:t>
      </w:r>
    </w:p>
    <w:p w14:paraId="545518E1" w14:textId="77777777" w:rsidR="0059661B" w:rsidRPr="000F0BA0" w:rsidRDefault="0059661B" w:rsidP="0059661B">
      <w:pPr>
        <w:pStyle w:val="PL"/>
      </w:pPr>
      <w:r w:rsidRPr="000F0BA0">
        <w:t xml:space="preserve">      description: &gt; </w:t>
      </w:r>
    </w:p>
    <w:p w14:paraId="5FA8550A" w14:textId="77777777" w:rsidR="0059661B" w:rsidRPr="000F0BA0" w:rsidRDefault="0059661B" w:rsidP="0059661B">
      <w:pPr>
        <w:pStyle w:val="PL"/>
      </w:pPr>
      <w:r w:rsidRPr="000F0BA0">
        <w:t xml:space="preserve">        Indicates that the codeword shall be checked in UE</w:t>
      </w:r>
    </w:p>
    <w:p w14:paraId="5CDDCB43" w14:textId="57D350A6" w:rsidR="005B7866" w:rsidRPr="000F0BA0" w:rsidRDefault="0059661B" w:rsidP="0059661B">
      <w:pPr>
        <w:pStyle w:val="PL"/>
      </w:pPr>
      <w:r w:rsidRPr="000F0BA0">
        <w:t xml:space="preserve">        or one or more codeword values to be checked in GMLC.</w:t>
      </w:r>
    </w:p>
    <w:p w14:paraId="43CBB277" w14:textId="77777777" w:rsidR="005B7866" w:rsidRPr="000F0BA0" w:rsidRDefault="005B7866" w:rsidP="005B7866">
      <w:pPr>
        <w:pStyle w:val="PL"/>
      </w:pPr>
      <w:r w:rsidRPr="000F0BA0">
        <w:t xml:space="preserve">      anyOf:</w:t>
      </w:r>
    </w:p>
    <w:p w14:paraId="788A52FF" w14:textId="77777777" w:rsidR="005B7866" w:rsidRPr="000F0BA0" w:rsidRDefault="005B7866" w:rsidP="005B7866">
      <w:pPr>
        <w:pStyle w:val="PL"/>
      </w:pPr>
      <w:r w:rsidRPr="000F0BA0">
        <w:t xml:space="preserve">        - type: string</w:t>
      </w:r>
    </w:p>
    <w:p w14:paraId="6D9F03AF" w14:textId="77777777" w:rsidR="005B7866" w:rsidRPr="000F0BA0" w:rsidRDefault="005B7866" w:rsidP="005B7866">
      <w:pPr>
        <w:pStyle w:val="PL"/>
      </w:pPr>
      <w:r w:rsidRPr="000F0BA0">
        <w:t xml:space="preserve">          enum:</w:t>
      </w:r>
    </w:p>
    <w:p w14:paraId="085D44F1" w14:textId="77777777" w:rsidR="005B7866" w:rsidRPr="000F0BA0" w:rsidRDefault="005B7866" w:rsidP="005B7866">
      <w:pPr>
        <w:pStyle w:val="PL"/>
      </w:pPr>
      <w:r w:rsidRPr="000F0BA0">
        <w:t xml:space="preserve">          - </w:t>
      </w:r>
      <w:r w:rsidRPr="000F0BA0">
        <w:rPr>
          <w:rFonts w:hint="eastAsia"/>
          <w:lang w:eastAsia="zh-CN"/>
        </w:rPr>
        <w:t>CODEWORD_CHECK</w:t>
      </w:r>
      <w:r w:rsidRPr="000F0BA0">
        <w:t>_</w:t>
      </w:r>
      <w:r w:rsidRPr="000F0BA0">
        <w:rPr>
          <w:rFonts w:hint="eastAsia"/>
          <w:lang w:eastAsia="zh-CN"/>
        </w:rPr>
        <w:t>IN_UE</w:t>
      </w:r>
    </w:p>
    <w:p w14:paraId="7D2A8878" w14:textId="77777777" w:rsidR="005B7866" w:rsidRPr="000F0BA0" w:rsidRDefault="005B7866" w:rsidP="005B7866">
      <w:pPr>
        <w:pStyle w:val="PL"/>
      </w:pPr>
      <w:r w:rsidRPr="000F0BA0">
        <w:t xml:space="preserve">          - </w:t>
      </w:r>
      <w:r w:rsidRPr="000F0BA0">
        <w:rPr>
          <w:rFonts w:hint="eastAsia"/>
          <w:lang w:eastAsia="zh-CN"/>
        </w:rPr>
        <w:t>CODEWORD_CHECK</w:t>
      </w:r>
      <w:r w:rsidRPr="000F0BA0">
        <w:t>_</w:t>
      </w:r>
      <w:r w:rsidRPr="000F0BA0">
        <w:rPr>
          <w:rFonts w:hint="eastAsia"/>
          <w:lang w:eastAsia="zh-CN"/>
        </w:rPr>
        <w:t>IN_GMLC</w:t>
      </w:r>
    </w:p>
    <w:p w14:paraId="63C26944" w14:textId="77777777" w:rsidR="005B7866" w:rsidRPr="000F0BA0" w:rsidRDefault="005B7866" w:rsidP="005B7866">
      <w:pPr>
        <w:pStyle w:val="PL"/>
      </w:pPr>
      <w:r w:rsidRPr="000F0BA0">
        <w:t xml:space="preserve">        - type: string</w:t>
      </w:r>
    </w:p>
    <w:p w14:paraId="4B610EC3" w14:textId="77777777" w:rsidR="0059661B" w:rsidRPr="000F0BA0" w:rsidRDefault="0059661B" w:rsidP="0059661B">
      <w:pPr>
        <w:pStyle w:val="PL"/>
      </w:pPr>
      <w:r w:rsidRPr="000F0BA0">
        <w:t xml:space="preserve">          description: &gt;</w:t>
      </w:r>
    </w:p>
    <w:p w14:paraId="658038DD" w14:textId="77777777" w:rsidR="0059661B" w:rsidRPr="000F0BA0" w:rsidRDefault="0059661B" w:rsidP="0059661B">
      <w:pPr>
        <w:pStyle w:val="PL"/>
      </w:pPr>
      <w:r w:rsidRPr="000F0BA0">
        <w:t xml:space="preserve">            This string provides forward-compatibility with future</w:t>
      </w:r>
    </w:p>
    <w:p w14:paraId="031250F4" w14:textId="77777777" w:rsidR="0059661B" w:rsidRPr="000F0BA0" w:rsidRDefault="0059661B" w:rsidP="0059661B">
      <w:pPr>
        <w:pStyle w:val="PL"/>
      </w:pPr>
      <w:r w:rsidRPr="000F0BA0">
        <w:t xml:space="preserve">            extensions to the enumeration but is not used to encode</w:t>
      </w:r>
    </w:p>
    <w:p w14:paraId="70B84BDF" w14:textId="77777777" w:rsidR="0059661B" w:rsidRPr="000F0BA0" w:rsidRDefault="0059661B" w:rsidP="0059661B">
      <w:pPr>
        <w:pStyle w:val="PL"/>
      </w:pPr>
      <w:r w:rsidRPr="000F0BA0">
        <w:t xml:space="preserve">            content defined in the present version of this API.</w:t>
      </w:r>
    </w:p>
    <w:p w14:paraId="344D3157" w14:textId="77777777" w:rsidR="005B7866" w:rsidRPr="000F0BA0" w:rsidRDefault="005B7866" w:rsidP="005B7866">
      <w:pPr>
        <w:pStyle w:val="PL"/>
      </w:pPr>
    </w:p>
    <w:p w14:paraId="34E36CFC" w14:textId="77777777" w:rsidR="0059661B" w:rsidRPr="000F0BA0" w:rsidRDefault="005B7866" w:rsidP="0059661B">
      <w:pPr>
        <w:pStyle w:val="PL"/>
      </w:pPr>
      <w:r w:rsidRPr="000F0BA0">
        <w:t xml:space="preserve">    </w:t>
      </w:r>
      <w:r w:rsidRPr="000F0BA0">
        <w:rPr>
          <w:lang w:eastAsia="zh-CN"/>
        </w:rPr>
        <w:t>MdtUserConsent</w:t>
      </w:r>
      <w:r w:rsidRPr="000F0BA0">
        <w:t>:</w:t>
      </w:r>
    </w:p>
    <w:p w14:paraId="13D8DC63" w14:textId="77777777" w:rsidR="0059661B" w:rsidRPr="000F0BA0" w:rsidRDefault="0059661B" w:rsidP="0059661B">
      <w:pPr>
        <w:pStyle w:val="PL"/>
      </w:pPr>
      <w:r w:rsidRPr="000F0BA0">
        <w:t xml:space="preserve">      description: &gt;</w:t>
      </w:r>
    </w:p>
    <w:p w14:paraId="106AB611" w14:textId="018B7778" w:rsidR="005B7866" w:rsidRPr="000F0BA0" w:rsidRDefault="0059661B" w:rsidP="0059661B">
      <w:pPr>
        <w:pStyle w:val="PL"/>
      </w:pPr>
      <w:r w:rsidRPr="000F0BA0">
        <w:t xml:space="preserve">        Indicates </w:t>
      </w:r>
      <w:r w:rsidRPr="000F0BA0">
        <w:rPr>
          <w:lang w:eastAsia="zh-CN"/>
        </w:rPr>
        <w:t>the user has given his consent for MDT activation.</w:t>
      </w:r>
    </w:p>
    <w:p w14:paraId="68D76D62" w14:textId="77777777" w:rsidR="005B7866" w:rsidRPr="000F0BA0" w:rsidRDefault="005B7866" w:rsidP="005B7866">
      <w:pPr>
        <w:pStyle w:val="PL"/>
      </w:pPr>
      <w:r w:rsidRPr="000F0BA0">
        <w:t xml:space="preserve">      anyOf:</w:t>
      </w:r>
    </w:p>
    <w:p w14:paraId="2B8C462F" w14:textId="77777777" w:rsidR="005B7866" w:rsidRPr="000F0BA0" w:rsidRDefault="005B7866" w:rsidP="005B7866">
      <w:pPr>
        <w:pStyle w:val="PL"/>
      </w:pPr>
      <w:r w:rsidRPr="000F0BA0">
        <w:t xml:space="preserve">        - type: string</w:t>
      </w:r>
    </w:p>
    <w:p w14:paraId="3F6D3D09" w14:textId="77777777" w:rsidR="005B7866" w:rsidRPr="000F0BA0" w:rsidRDefault="005B7866" w:rsidP="005B7866">
      <w:pPr>
        <w:pStyle w:val="PL"/>
      </w:pPr>
      <w:r w:rsidRPr="000F0BA0">
        <w:t xml:space="preserve">          enum:</w:t>
      </w:r>
    </w:p>
    <w:p w14:paraId="5CCB5271" w14:textId="77777777" w:rsidR="005B7866" w:rsidRPr="000F0BA0" w:rsidRDefault="005B7866" w:rsidP="005B7866">
      <w:pPr>
        <w:pStyle w:val="PL"/>
      </w:pPr>
      <w:r w:rsidRPr="000F0BA0">
        <w:t xml:space="preserve">          - CONSENT_NOT_GIVEN</w:t>
      </w:r>
    </w:p>
    <w:p w14:paraId="7F26A086" w14:textId="77777777" w:rsidR="005B7866" w:rsidRPr="000F0BA0" w:rsidRDefault="005B7866" w:rsidP="005B7866">
      <w:pPr>
        <w:pStyle w:val="PL"/>
      </w:pPr>
      <w:r w:rsidRPr="000F0BA0">
        <w:t xml:space="preserve">          - </w:t>
      </w:r>
      <w:r w:rsidRPr="000F0BA0">
        <w:rPr>
          <w:lang w:eastAsia="zh-CN"/>
        </w:rPr>
        <w:t>CONSENT_GIVEN</w:t>
      </w:r>
    </w:p>
    <w:p w14:paraId="07E92EF7" w14:textId="77777777" w:rsidR="005B7866" w:rsidRPr="000F0BA0" w:rsidRDefault="005B7866" w:rsidP="005B7866">
      <w:pPr>
        <w:pStyle w:val="PL"/>
      </w:pPr>
      <w:r w:rsidRPr="000F0BA0">
        <w:t xml:space="preserve">        - type: string</w:t>
      </w:r>
    </w:p>
    <w:p w14:paraId="6CC1C40B" w14:textId="77777777" w:rsidR="0059661B" w:rsidRPr="000F0BA0" w:rsidRDefault="0059661B" w:rsidP="0059661B">
      <w:pPr>
        <w:pStyle w:val="PL"/>
      </w:pPr>
      <w:r w:rsidRPr="000F0BA0">
        <w:t xml:space="preserve">          description: &gt;</w:t>
      </w:r>
    </w:p>
    <w:p w14:paraId="608ACD3C" w14:textId="77777777" w:rsidR="0059661B" w:rsidRPr="000F0BA0" w:rsidRDefault="0059661B" w:rsidP="0059661B">
      <w:pPr>
        <w:pStyle w:val="PL"/>
      </w:pPr>
      <w:r w:rsidRPr="000F0BA0">
        <w:t xml:space="preserve">            This string provides forward-compatibility with future</w:t>
      </w:r>
    </w:p>
    <w:p w14:paraId="47F05EB9" w14:textId="77777777" w:rsidR="0059661B" w:rsidRPr="000F0BA0" w:rsidRDefault="0059661B" w:rsidP="0059661B">
      <w:pPr>
        <w:pStyle w:val="PL"/>
      </w:pPr>
      <w:r w:rsidRPr="000F0BA0">
        <w:t xml:space="preserve">            extensions to the enumeration but is not used to encode</w:t>
      </w:r>
    </w:p>
    <w:p w14:paraId="6B6EB692" w14:textId="77777777" w:rsidR="0059661B" w:rsidRPr="000F0BA0" w:rsidRDefault="0059661B" w:rsidP="0059661B">
      <w:pPr>
        <w:pStyle w:val="PL"/>
      </w:pPr>
      <w:r w:rsidRPr="000F0BA0">
        <w:t xml:space="preserve">            content defined in the present version of this API.</w:t>
      </w:r>
    </w:p>
    <w:p w14:paraId="17BB7DFE" w14:textId="77777777" w:rsidR="005B7866" w:rsidRPr="000F0BA0" w:rsidRDefault="005B7866" w:rsidP="005B7866">
      <w:pPr>
        <w:pStyle w:val="PL"/>
      </w:pPr>
    </w:p>
    <w:p w14:paraId="0EDD3EF6" w14:textId="77777777" w:rsidR="005B7866" w:rsidRPr="000F0BA0" w:rsidRDefault="005B7866" w:rsidP="005B7866">
      <w:pPr>
        <w:pStyle w:val="PL"/>
      </w:pPr>
      <w:r w:rsidRPr="000F0BA0">
        <w:t xml:space="preserve">    SharedDataTreatmentInstruction:</w:t>
      </w:r>
    </w:p>
    <w:p w14:paraId="31E59F6C" w14:textId="77777777" w:rsidR="0059661B" w:rsidRPr="000F0BA0" w:rsidRDefault="0059661B" w:rsidP="0059661B">
      <w:pPr>
        <w:pStyle w:val="PL"/>
      </w:pPr>
      <w:r w:rsidRPr="000F0BA0">
        <w:t xml:space="preserve">      description: &gt; </w:t>
      </w:r>
    </w:p>
    <w:p w14:paraId="5121C4CE" w14:textId="77777777" w:rsidR="0059661B" w:rsidRPr="000F0BA0" w:rsidRDefault="0059661B" w:rsidP="0059661B">
      <w:pPr>
        <w:pStyle w:val="PL"/>
        <w:rPr>
          <w:bCs/>
        </w:rPr>
      </w:pPr>
      <w:r w:rsidRPr="000F0BA0">
        <w:t xml:space="preserve">        Indicates </w:t>
      </w:r>
      <w:r w:rsidRPr="000F0BA0">
        <w:rPr>
          <w:bCs/>
        </w:rPr>
        <w:t>the presence of this attribute in the individual data.</w:t>
      </w:r>
    </w:p>
    <w:p w14:paraId="1787F31F" w14:textId="77777777" w:rsidR="0059661B" w:rsidRPr="000F0BA0" w:rsidRDefault="0059661B" w:rsidP="0059661B">
      <w:pPr>
        <w:pStyle w:val="PL"/>
      </w:pPr>
      <w:r w:rsidRPr="000F0BA0">
        <w:rPr>
          <w:bCs/>
        </w:rPr>
        <w:t xml:space="preserve">        Otherwise, the individual data takes precedence, by default.</w:t>
      </w:r>
    </w:p>
    <w:p w14:paraId="58C513FF" w14:textId="77777777" w:rsidR="005B7866" w:rsidRPr="000F0BA0" w:rsidRDefault="005B7866" w:rsidP="005B7866">
      <w:pPr>
        <w:pStyle w:val="PL"/>
      </w:pPr>
      <w:r w:rsidRPr="000F0BA0">
        <w:t xml:space="preserve">      anyOf:</w:t>
      </w:r>
    </w:p>
    <w:p w14:paraId="1B9CF30F" w14:textId="77777777" w:rsidR="005B7866" w:rsidRPr="000F0BA0" w:rsidRDefault="005B7866" w:rsidP="005B7866">
      <w:pPr>
        <w:pStyle w:val="PL"/>
      </w:pPr>
      <w:r w:rsidRPr="000F0BA0">
        <w:t xml:space="preserve">        - type: string</w:t>
      </w:r>
    </w:p>
    <w:p w14:paraId="6F253C9F" w14:textId="77777777" w:rsidR="005B7866" w:rsidRPr="000F0BA0" w:rsidRDefault="005B7866" w:rsidP="005B7866">
      <w:pPr>
        <w:pStyle w:val="PL"/>
      </w:pPr>
      <w:r w:rsidRPr="000F0BA0">
        <w:t xml:space="preserve">          enum:</w:t>
      </w:r>
    </w:p>
    <w:p w14:paraId="0293861E" w14:textId="77777777" w:rsidR="005B7866" w:rsidRPr="000F0BA0" w:rsidRDefault="005B7866" w:rsidP="005B7866">
      <w:pPr>
        <w:pStyle w:val="PL"/>
      </w:pPr>
      <w:r w:rsidRPr="000F0BA0">
        <w:t xml:space="preserve">          - USE_IF_NO_CLASH</w:t>
      </w:r>
    </w:p>
    <w:p w14:paraId="708CE52B" w14:textId="77777777" w:rsidR="005B7866" w:rsidRPr="000F0BA0" w:rsidRDefault="005B7866" w:rsidP="005B7866">
      <w:pPr>
        <w:pStyle w:val="PL"/>
      </w:pPr>
      <w:r w:rsidRPr="000F0BA0">
        <w:t xml:space="preserve">          - OVERWRITE</w:t>
      </w:r>
    </w:p>
    <w:p w14:paraId="68408C45" w14:textId="77777777" w:rsidR="005B7866" w:rsidRPr="000F0BA0" w:rsidRDefault="005B7866" w:rsidP="005B7866">
      <w:pPr>
        <w:pStyle w:val="PL"/>
      </w:pPr>
      <w:r w:rsidRPr="000F0BA0">
        <w:t xml:space="preserve">          - MAX</w:t>
      </w:r>
    </w:p>
    <w:p w14:paraId="0F522855" w14:textId="77777777" w:rsidR="005B7866" w:rsidRPr="000F0BA0" w:rsidRDefault="005B7866" w:rsidP="005B7866">
      <w:pPr>
        <w:pStyle w:val="PL"/>
      </w:pPr>
      <w:r w:rsidRPr="000F0BA0">
        <w:t xml:space="preserve">          - MIN</w:t>
      </w:r>
    </w:p>
    <w:p w14:paraId="5DE2029E" w14:textId="77777777" w:rsidR="005B7866" w:rsidRPr="000F0BA0" w:rsidRDefault="005B7866" w:rsidP="005B7866">
      <w:pPr>
        <w:pStyle w:val="PL"/>
      </w:pPr>
      <w:r w:rsidRPr="000F0BA0">
        <w:t xml:space="preserve">        - type: string</w:t>
      </w:r>
    </w:p>
    <w:p w14:paraId="03774906" w14:textId="77777777" w:rsidR="0059661B" w:rsidRPr="000F0BA0" w:rsidRDefault="0059661B" w:rsidP="0059661B">
      <w:pPr>
        <w:pStyle w:val="PL"/>
      </w:pPr>
      <w:r w:rsidRPr="000F0BA0">
        <w:t xml:space="preserve">          description: &gt;</w:t>
      </w:r>
    </w:p>
    <w:p w14:paraId="123924F4" w14:textId="77777777" w:rsidR="0059661B" w:rsidRPr="000F0BA0" w:rsidRDefault="0059661B" w:rsidP="0059661B">
      <w:pPr>
        <w:pStyle w:val="PL"/>
      </w:pPr>
      <w:r w:rsidRPr="000F0BA0">
        <w:t xml:space="preserve">            This string provides forward-compatibility with future</w:t>
      </w:r>
    </w:p>
    <w:p w14:paraId="354B59D7" w14:textId="77777777" w:rsidR="0059661B" w:rsidRPr="000F0BA0" w:rsidRDefault="0059661B" w:rsidP="0059661B">
      <w:pPr>
        <w:pStyle w:val="PL"/>
      </w:pPr>
      <w:r w:rsidRPr="000F0BA0">
        <w:t xml:space="preserve">            extensions to the enumeration but is not used to encode</w:t>
      </w:r>
    </w:p>
    <w:p w14:paraId="26C26599" w14:textId="77777777" w:rsidR="0059661B" w:rsidRPr="000F0BA0" w:rsidRDefault="0059661B" w:rsidP="0059661B">
      <w:pPr>
        <w:pStyle w:val="PL"/>
      </w:pPr>
      <w:r w:rsidRPr="000F0BA0">
        <w:t xml:space="preserve">            content defined in the present version of this API.</w:t>
      </w:r>
    </w:p>
    <w:p w14:paraId="5674D063" w14:textId="77777777" w:rsidR="00D667B6" w:rsidRPr="000F0BA0" w:rsidRDefault="00D667B6" w:rsidP="00D667B6">
      <w:pPr>
        <w:pStyle w:val="PL"/>
      </w:pPr>
    </w:p>
    <w:p w14:paraId="4F30D4DE" w14:textId="23CEFAB6" w:rsidR="00D667B6" w:rsidRPr="000F0BA0" w:rsidRDefault="00D667B6" w:rsidP="00D667B6">
      <w:pPr>
        <w:pStyle w:val="PL"/>
      </w:pPr>
      <w:r w:rsidRPr="000F0BA0">
        <w:t xml:space="preserve">    </w:t>
      </w:r>
      <w:r w:rsidRPr="000F0BA0">
        <w:rPr>
          <w:lang w:eastAsia="zh-CN"/>
        </w:rPr>
        <w:t>GpsiType</w:t>
      </w:r>
      <w:r w:rsidRPr="000F0BA0">
        <w:t>:</w:t>
      </w:r>
    </w:p>
    <w:p w14:paraId="1F631CDF" w14:textId="77777777" w:rsidR="00D667B6" w:rsidRPr="000F0BA0" w:rsidRDefault="00D667B6" w:rsidP="00D667B6">
      <w:pPr>
        <w:pStyle w:val="PL"/>
      </w:pPr>
      <w:r w:rsidRPr="000F0BA0">
        <w:t xml:space="preserve">      description: Type of GPSI (MSISDN or External-ID)</w:t>
      </w:r>
    </w:p>
    <w:p w14:paraId="385750C8" w14:textId="77777777" w:rsidR="00D667B6" w:rsidRPr="000F0BA0" w:rsidRDefault="00D667B6" w:rsidP="00D667B6">
      <w:pPr>
        <w:pStyle w:val="PL"/>
      </w:pPr>
      <w:r w:rsidRPr="000F0BA0">
        <w:t xml:space="preserve">      anyOf:</w:t>
      </w:r>
    </w:p>
    <w:p w14:paraId="08C2E439" w14:textId="77777777" w:rsidR="00D667B6" w:rsidRPr="000F0BA0" w:rsidRDefault="00D667B6" w:rsidP="00D667B6">
      <w:pPr>
        <w:pStyle w:val="PL"/>
      </w:pPr>
      <w:r w:rsidRPr="000F0BA0">
        <w:t xml:space="preserve">        - type: string</w:t>
      </w:r>
    </w:p>
    <w:p w14:paraId="37BA10D6" w14:textId="77777777" w:rsidR="00D667B6" w:rsidRPr="000F0BA0" w:rsidRDefault="00D667B6" w:rsidP="00D667B6">
      <w:pPr>
        <w:pStyle w:val="PL"/>
      </w:pPr>
      <w:r w:rsidRPr="000F0BA0">
        <w:t xml:space="preserve">          enum:</w:t>
      </w:r>
    </w:p>
    <w:p w14:paraId="7824A912" w14:textId="77777777" w:rsidR="00D667B6" w:rsidRPr="000F0BA0" w:rsidRDefault="00D667B6" w:rsidP="00D667B6">
      <w:pPr>
        <w:pStyle w:val="PL"/>
      </w:pPr>
      <w:r w:rsidRPr="000F0BA0">
        <w:t xml:space="preserve">          - MSISDN</w:t>
      </w:r>
    </w:p>
    <w:p w14:paraId="317714BF" w14:textId="77777777" w:rsidR="00D667B6" w:rsidRPr="000F0BA0" w:rsidRDefault="00D667B6" w:rsidP="00D667B6">
      <w:pPr>
        <w:pStyle w:val="PL"/>
      </w:pPr>
      <w:r w:rsidRPr="000F0BA0">
        <w:t xml:space="preserve">          - </w:t>
      </w:r>
      <w:r w:rsidRPr="000F0BA0">
        <w:rPr>
          <w:lang w:eastAsia="zh-CN"/>
        </w:rPr>
        <w:t>EXT_ID</w:t>
      </w:r>
    </w:p>
    <w:p w14:paraId="75815253" w14:textId="77777777" w:rsidR="00DE574C" w:rsidRPr="000F0BA0" w:rsidRDefault="00DE574C" w:rsidP="00DE574C">
      <w:pPr>
        <w:pStyle w:val="PL"/>
      </w:pPr>
      <w:r w:rsidRPr="000F0BA0">
        <w:t xml:space="preserve">          - </w:t>
      </w:r>
      <w:r w:rsidRPr="000F0BA0">
        <w:rPr>
          <w:lang w:eastAsia="zh-CN"/>
        </w:rPr>
        <w:t>EXT_</w:t>
      </w:r>
      <w:r w:rsidRPr="000F0BA0">
        <w:rPr>
          <w:rFonts w:hint="eastAsia"/>
          <w:lang w:eastAsia="zh-CN"/>
        </w:rPr>
        <w:t>GROUP_</w:t>
      </w:r>
      <w:r w:rsidRPr="000F0BA0">
        <w:rPr>
          <w:lang w:eastAsia="zh-CN"/>
        </w:rPr>
        <w:t>ID</w:t>
      </w:r>
    </w:p>
    <w:p w14:paraId="4063AAF2" w14:textId="77777777" w:rsidR="00D667B6" w:rsidRPr="000F0BA0" w:rsidRDefault="00D667B6" w:rsidP="00D667B6">
      <w:pPr>
        <w:pStyle w:val="PL"/>
      </w:pPr>
      <w:r w:rsidRPr="000F0BA0">
        <w:t xml:space="preserve">        - type: string</w:t>
      </w:r>
    </w:p>
    <w:p w14:paraId="063B54D9" w14:textId="77777777" w:rsidR="0059661B" w:rsidRPr="000F0BA0" w:rsidRDefault="0059661B" w:rsidP="0059661B">
      <w:pPr>
        <w:pStyle w:val="PL"/>
      </w:pPr>
      <w:r w:rsidRPr="000F0BA0">
        <w:t xml:space="preserve">          description: &gt;</w:t>
      </w:r>
    </w:p>
    <w:p w14:paraId="2D32A994" w14:textId="77777777" w:rsidR="0059661B" w:rsidRPr="000F0BA0" w:rsidRDefault="0059661B" w:rsidP="0059661B">
      <w:pPr>
        <w:pStyle w:val="PL"/>
      </w:pPr>
      <w:r w:rsidRPr="000F0BA0">
        <w:t xml:space="preserve">            This string provides forward-compatibility with future</w:t>
      </w:r>
    </w:p>
    <w:p w14:paraId="0BA054B5" w14:textId="77777777" w:rsidR="0059661B" w:rsidRPr="000F0BA0" w:rsidRDefault="0059661B" w:rsidP="0059661B">
      <w:pPr>
        <w:pStyle w:val="PL"/>
      </w:pPr>
      <w:r w:rsidRPr="000F0BA0">
        <w:t xml:space="preserve">            extensions to the enumeration but is not used to encode</w:t>
      </w:r>
    </w:p>
    <w:p w14:paraId="20DE513D" w14:textId="77777777" w:rsidR="0059661B" w:rsidRPr="000F0BA0" w:rsidRDefault="0059661B" w:rsidP="0059661B">
      <w:pPr>
        <w:pStyle w:val="PL"/>
      </w:pPr>
      <w:r w:rsidRPr="000F0BA0">
        <w:t xml:space="preserve">            content defined in the present version of this API.</w:t>
      </w:r>
    </w:p>
    <w:p w14:paraId="627F3F08" w14:textId="77777777" w:rsidR="00313E56" w:rsidRPr="000F0BA0" w:rsidRDefault="00313E56" w:rsidP="00313E56">
      <w:pPr>
        <w:pStyle w:val="PL"/>
      </w:pPr>
    </w:p>
    <w:p w14:paraId="243DD786" w14:textId="77777777" w:rsidR="0059661B" w:rsidRPr="000F0BA0" w:rsidRDefault="00313E56" w:rsidP="0059661B">
      <w:pPr>
        <w:pStyle w:val="PL"/>
      </w:pPr>
      <w:r w:rsidRPr="000F0BA0">
        <w:t xml:space="preserve">    </w:t>
      </w:r>
      <w:r w:rsidRPr="000F0BA0">
        <w:rPr>
          <w:lang w:eastAsia="ja-JP"/>
        </w:rPr>
        <w:t>AerialUeIndication</w:t>
      </w:r>
      <w:r w:rsidRPr="000F0BA0">
        <w:t>:</w:t>
      </w:r>
    </w:p>
    <w:p w14:paraId="75E61701" w14:textId="77777777" w:rsidR="00B81FE8" w:rsidRPr="000F0BA0" w:rsidRDefault="00B81FE8" w:rsidP="00B81FE8">
      <w:pPr>
        <w:pStyle w:val="PL"/>
      </w:pPr>
      <w:r w:rsidRPr="000F0BA0">
        <w:t xml:space="preserve">      description: &gt;</w:t>
      </w:r>
    </w:p>
    <w:p w14:paraId="170D80D2" w14:textId="77777777" w:rsidR="00B81FE8" w:rsidRPr="000F0BA0" w:rsidRDefault="00B81FE8" w:rsidP="00B81FE8">
      <w:pPr>
        <w:pStyle w:val="PL"/>
      </w:pPr>
      <w:r w:rsidRPr="000F0BA0">
        <w:t xml:space="preserve">        Indicates the Aerial service for the UE is allowed or not allowed, possible values are</w:t>
      </w:r>
    </w:p>
    <w:p w14:paraId="7C13AAB6" w14:textId="77777777" w:rsidR="00B81FE8" w:rsidRPr="000F0BA0" w:rsidRDefault="00B81FE8" w:rsidP="00B81FE8">
      <w:pPr>
        <w:pStyle w:val="PL"/>
      </w:pPr>
      <w:r w:rsidRPr="000F0BA0">
        <w:t xml:space="preserve">        - AERIAL_UE_ALLOWED: Aerial service for the UE is allowed.</w:t>
      </w:r>
    </w:p>
    <w:p w14:paraId="198911B0" w14:textId="77777777" w:rsidR="00B81FE8" w:rsidRPr="000F0BA0" w:rsidRDefault="00B81FE8" w:rsidP="00B81FE8">
      <w:pPr>
        <w:pStyle w:val="PL"/>
      </w:pPr>
      <w:r w:rsidRPr="000F0BA0">
        <w:t xml:space="preserve">        - AERIAL_UE_NOT_ALLOWED: Aerial service for the UE is not allowed.</w:t>
      </w:r>
    </w:p>
    <w:p w14:paraId="5287A9BB" w14:textId="77777777" w:rsidR="00313E56" w:rsidRPr="000F0BA0" w:rsidRDefault="00313E56" w:rsidP="00313E56">
      <w:pPr>
        <w:pStyle w:val="PL"/>
      </w:pPr>
      <w:r w:rsidRPr="000F0BA0">
        <w:t xml:space="preserve">      anyOf:</w:t>
      </w:r>
    </w:p>
    <w:p w14:paraId="39875987" w14:textId="77777777" w:rsidR="00313E56" w:rsidRPr="000F0BA0" w:rsidRDefault="00313E56" w:rsidP="00313E56">
      <w:pPr>
        <w:pStyle w:val="PL"/>
      </w:pPr>
      <w:r w:rsidRPr="000F0BA0">
        <w:t xml:space="preserve">        - type: string</w:t>
      </w:r>
    </w:p>
    <w:p w14:paraId="18826DC8" w14:textId="77777777" w:rsidR="00313E56" w:rsidRPr="000F0BA0" w:rsidRDefault="00313E56" w:rsidP="00313E56">
      <w:pPr>
        <w:pStyle w:val="PL"/>
      </w:pPr>
      <w:r w:rsidRPr="000F0BA0">
        <w:t xml:space="preserve">          enum:</w:t>
      </w:r>
    </w:p>
    <w:p w14:paraId="5EBA4E0C" w14:textId="77777777" w:rsidR="00313E56" w:rsidRPr="000F0BA0" w:rsidRDefault="00313E56" w:rsidP="00313E56">
      <w:pPr>
        <w:pStyle w:val="PL"/>
      </w:pPr>
      <w:r w:rsidRPr="000F0BA0">
        <w:t xml:space="preserve">          - AERIAL_UE_ALLOWED</w:t>
      </w:r>
    </w:p>
    <w:p w14:paraId="2C510BA3" w14:textId="77777777" w:rsidR="00313E56" w:rsidRPr="000F0BA0" w:rsidRDefault="00313E56" w:rsidP="00313E56">
      <w:pPr>
        <w:pStyle w:val="PL"/>
      </w:pPr>
      <w:r w:rsidRPr="000F0BA0">
        <w:t xml:space="preserve">          - </w:t>
      </w:r>
      <w:r w:rsidRPr="000F0BA0">
        <w:rPr>
          <w:lang w:eastAsia="ja-JP"/>
        </w:rPr>
        <w:t>AERIAL_UE</w:t>
      </w:r>
      <w:r w:rsidRPr="000F0BA0">
        <w:rPr>
          <w:lang w:eastAsia="zh-CN"/>
        </w:rPr>
        <w:t>_</w:t>
      </w:r>
      <w:r w:rsidRPr="000F0BA0">
        <w:rPr>
          <w:lang w:eastAsia="ja-JP"/>
        </w:rPr>
        <w:t>NOT_ALLOWED</w:t>
      </w:r>
    </w:p>
    <w:p w14:paraId="292AE4C5" w14:textId="77777777" w:rsidR="005E1EA7" w:rsidRPr="000F0BA0" w:rsidRDefault="00313E56" w:rsidP="005E1EA7">
      <w:pPr>
        <w:pStyle w:val="PL"/>
      </w:pPr>
      <w:r w:rsidRPr="000F0BA0">
        <w:t xml:space="preserve">        - type: string</w:t>
      </w:r>
    </w:p>
    <w:p w14:paraId="6D972983" w14:textId="77777777" w:rsidR="005E1EA7" w:rsidRPr="000F0BA0" w:rsidRDefault="005E1EA7" w:rsidP="005E1EA7">
      <w:pPr>
        <w:pStyle w:val="PL"/>
      </w:pPr>
      <w:r w:rsidRPr="000F0BA0">
        <w:t xml:space="preserve">          description: &gt;</w:t>
      </w:r>
    </w:p>
    <w:p w14:paraId="5B207F86" w14:textId="77777777" w:rsidR="005E1EA7" w:rsidRPr="000F0BA0" w:rsidRDefault="005E1EA7" w:rsidP="005E1EA7">
      <w:pPr>
        <w:pStyle w:val="PL"/>
      </w:pPr>
      <w:r w:rsidRPr="000F0BA0">
        <w:t xml:space="preserve">            This string provides forward-compatibility with future</w:t>
      </w:r>
    </w:p>
    <w:p w14:paraId="08C9181E" w14:textId="77777777" w:rsidR="005E1EA7" w:rsidRPr="000F0BA0" w:rsidRDefault="005E1EA7" w:rsidP="005E1EA7">
      <w:pPr>
        <w:pStyle w:val="PL"/>
      </w:pPr>
      <w:r w:rsidRPr="000F0BA0">
        <w:t xml:space="preserve">            extensions to the enumeration but is not used to encode</w:t>
      </w:r>
    </w:p>
    <w:p w14:paraId="3C38278F" w14:textId="22A88C23" w:rsidR="00313E56" w:rsidRPr="000F0BA0" w:rsidRDefault="005E1EA7" w:rsidP="00313E56">
      <w:pPr>
        <w:pStyle w:val="PL"/>
      </w:pPr>
      <w:r w:rsidRPr="000F0BA0">
        <w:t xml:space="preserve">            content defined in the present version of this API.</w:t>
      </w:r>
    </w:p>
    <w:p w14:paraId="6C46B344" w14:textId="77777777" w:rsidR="00A341D4" w:rsidRPr="000F0BA0" w:rsidRDefault="00A341D4" w:rsidP="00A341D4">
      <w:pPr>
        <w:pStyle w:val="PL"/>
      </w:pPr>
    </w:p>
    <w:p w14:paraId="3BF88348" w14:textId="77777777" w:rsidR="005E1EA7" w:rsidRPr="000F0BA0" w:rsidRDefault="00A341D4" w:rsidP="005E1EA7">
      <w:pPr>
        <w:pStyle w:val="PL"/>
      </w:pPr>
      <w:r w:rsidRPr="000F0BA0">
        <w:t xml:space="preserve">    </w:t>
      </w:r>
      <w:r w:rsidRPr="000F0BA0">
        <w:rPr>
          <w:lang w:eastAsia="zh-CN"/>
        </w:rPr>
        <w:t>ProseDirectAllowed</w:t>
      </w:r>
      <w:r w:rsidRPr="000F0BA0">
        <w:t>:</w:t>
      </w:r>
      <w:bookmarkStart w:id="5868" w:name="_Hlk129015111"/>
    </w:p>
    <w:p w14:paraId="47D146D5" w14:textId="77777777" w:rsidR="005E1EA7" w:rsidRPr="000F0BA0" w:rsidRDefault="005E1EA7" w:rsidP="005E1EA7">
      <w:pPr>
        <w:pStyle w:val="PL"/>
      </w:pPr>
      <w:r w:rsidRPr="000F0BA0">
        <w:t xml:space="preserve">      description: &gt;</w:t>
      </w:r>
    </w:p>
    <w:p w14:paraId="5B207580" w14:textId="77777777" w:rsidR="0070006F" w:rsidRPr="000F0BA0" w:rsidRDefault="005E1EA7" w:rsidP="0070006F">
      <w:pPr>
        <w:pStyle w:val="PL"/>
        <w:rPr>
          <w:lang w:eastAsia="zh-CN"/>
        </w:rPr>
      </w:pPr>
      <w:r w:rsidRPr="000F0BA0">
        <w:t xml:space="preserve">        Indicates the </w:t>
      </w:r>
      <w:bookmarkEnd w:id="5868"/>
      <w:r w:rsidR="0070006F" w:rsidRPr="000F0BA0">
        <w:rPr>
          <w:lang w:eastAsia="zh-CN"/>
        </w:rPr>
        <w:t xml:space="preserve">5G ProSe Direct services that can be authorised to </w:t>
      </w:r>
    </w:p>
    <w:p w14:paraId="6F582878" w14:textId="0748958E" w:rsidR="00A341D4" w:rsidRPr="000F0BA0" w:rsidRDefault="0070006F" w:rsidP="0070006F">
      <w:pPr>
        <w:pStyle w:val="PL"/>
      </w:pPr>
      <w:r w:rsidRPr="000F0BA0">
        <w:rPr>
          <w:lang w:eastAsia="zh-CN"/>
        </w:rPr>
        <w:t xml:space="preserve">        use in the given PLMN</w:t>
      </w:r>
      <w:r w:rsidRPr="000F0BA0">
        <w:t xml:space="preserve"> </w:t>
      </w:r>
      <w:r w:rsidRPr="000F0BA0">
        <w:rPr>
          <w:lang w:eastAsia="zh-CN"/>
        </w:rPr>
        <w:t>for the UE</w:t>
      </w:r>
      <w:r w:rsidRPr="000F0BA0">
        <w:t>.</w:t>
      </w:r>
    </w:p>
    <w:p w14:paraId="24156BAC" w14:textId="77777777" w:rsidR="00A341D4" w:rsidRPr="000F0BA0" w:rsidRDefault="00A341D4" w:rsidP="00A341D4">
      <w:pPr>
        <w:pStyle w:val="PL"/>
      </w:pPr>
      <w:r w:rsidRPr="000F0BA0">
        <w:t xml:space="preserve">      anyOf:</w:t>
      </w:r>
    </w:p>
    <w:p w14:paraId="64D0647F" w14:textId="77777777" w:rsidR="00A341D4" w:rsidRPr="000F0BA0" w:rsidRDefault="00A341D4" w:rsidP="00A341D4">
      <w:pPr>
        <w:pStyle w:val="PL"/>
      </w:pPr>
      <w:r w:rsidRPr="000F0BA0">
        <w:t xml:space="preserve">        - type: string</w:t>
      </w:r>
    </w:p>
    <w:p w14:paraId="29AC5320" w14:textId="77777777" w:rsidR="00A341D4" w:rsidRPr="000F0BA0" w:rsidRDefault="00A341D4" w:rsidP="00A341D4">
      <w:pPr>
        <w:pStyle w:val="PL"/>
      </w:pPr>
      <w:r w:rsidRPr="000F0BA0">
        <w:t xml:space="preserve">          enum:</w:t>
      </w:r>
    </w:p>
    <w:p w14:paraId="52FDB72F" w14:textId="77777777" w:rsidR="00A341D4" w:rsidRPr="000F0BA0" w:rsidRDefault="00A341D4" w:rsidP="00A341D4">
      <w:pPr>
        <w:pStyle w:val="PL"/>
      </w:pPr>
      <w:r w:rsidRPr="000F0BA0">
        <w:t xml:space="preserve">          - ANNOUNCE</w:t>
      </w:r>
    </w:p>
    <w:p w14:paraId="6A6967A1" w14:textId="77777777" w:rsidR="00A341D4" w:rsidRPr="000F0BA0" w:rsidRDefault="00A341D4" w:rsidP="00A341D4">
      <w:pPr>
        <w:pStyle w:val="PL"/>
        <w:rPr>
          <w:lang w:eastAsia="ja-JP"/>
        </w:rPr>
      </w:pPr>
      <w:r w:rsidRPr="000F0BA0">
        <w:t xml:space="preserve">          - </w:t>
      </w:r>
      <w:r w:rsidRPr="000F0BA0">
        <w:rPr>
          <w:lang w:eastAsia="ja-JP"/>
        </w:rPr>
        <w:t>MONITOR</w:t>
      </w:r>
    </w:p>
    <w:p w14:paraId="68B9785B" w14:textId="77777777" w:rsidR="00A341D4" w:rsidRPr="000F0BA0" w:rsidRDefault="00A341D4" w:rsidP="00A341D4">
      <w:pPr>
        <w:pStyle w:val="PL"/>
      </w:pPr>
      <w:r w:rsidRPr="000F0BA0">
        <w:t xml:space="preserve">          - RESTRICTD_ANNOUNCE</w:t>
      </w:r>
    </w:p>
    <w:p w14:paraId="2E4B3857" w14:textId="77777777" w:rsidR="00A341D4" w:rsidRPr="000F0BA0" w:rsidRDefault="00A341D4" w:rsidP="00A341D4">
      <w:pPr>
        <w:pStyle w:val="PL"/>
      </w:pPr>
      <w:r w:rsidRPr="000F0BA0">
        <w:t xml:space="preserve">          - RESTRICTD_</w:t>
      </w:r>
      <w:r w:rsidRPr="000F0BA0">
        <w:rPr>
          <w:lang w:eastAsia="ja-JP"/>
        </w:rPr>
        <w:t>MONITOR</w:t>
      </w:r>
    </w:p>
    <w:p w14:paraId="16BD300F" w14:textId="77777777" w:rsidR="00A341D4" w:rsidRPr="000F0BA0" w:rsidRDefault="00A341D4" w:rsidP="00A341D4">
      <w:pPr>
        <w:pStyle w:val="PL"/>
      </w:pPr>
      <w:r w:rsidRPr="000F0BA0">
        <w:t xml:space="preserve">          - DISCOVERER</w:t>
      </w:r>
    </w:p>
    <w:p w14:paraId="72E969BE" w14:textId="77777777" w:rsidR="00A341D4" w:rsidRPr="000F0BA0" w:rsidRDefault="00A341D4" w:rsidP="00A341D4">
      <w:pPr>
        <w:pStyle w:val="PL"/>
      </w:pPr>
      <w:r w:rsidRPr="000F0BA0">
        <w:t xml:space="preserve">          - DISCOVEREE</w:t>
      </w:r>
    </w:p>
    <w:p w14:paraId="7F8A83FF" w14:textId="77777777" w:rsidR="00A341D4" w:rsidRPr="000F0BA0" w:rsidRDefault="00A341D4" w:rsidP="00A341D4">
      <w:pPr>
        <w:pStyle w:val="PL"/>
      </w:pPr>
      <w:r w:rsidRPr="000F0BA0">
        <w:t xml:space="preserve">          - </w:t>
      </w:r>
      <w:r w:rsidRPr="000F0BA0">
        <w:rPr>
          <w:lang w:eastAsia="zh-CN"/>
        </w:rPr>
        <w:t>BROADCAST</w:t>
      </w:r>
    </w:p>
    <w:p w14:paraId="7FF6D614" w14:textId="77777777" w:rsidR="00A341D4" w:rsidRPr="000F0BA0" w:rsidRDefault="00A341D4" w:rsidP="00A341D4">
      <w:pPr>
        <w:pStyle w:val="PL"/>
      </w:pPr>
      <w:r w:rsidRPr="000F0BA0">
        <w:t xml:space="preserve">          - </w:t>
      </w:r>
      <w:r w:rsidRPr="000F0BA0">
        <w:rPr>
          <w:lang w:eastAsia="zh-CN"/>
        </w:rPr>
        <w:t>GROUPCAST</w:t>
      </w:r>
    </w:p>
    <w:p w14:paraId="3B7FB4A1" w14:textId="77777777" w:rsidR="00A341D4" w:rsidRPr="000F0BA0" w:rsidRDefault="00A341D4" w:rsidP="00A341D4">
      <w:pPr>
        <w:pStyle w:val="PL"/>
      </w:pPr>
      <w:r w:rsidRPr="000F0BA0">
        <w:t xml:space="preserve">          - </w:t>
      </w:r>
      <w:r w:rsidRPr="000F0BA0">
        <w:rPr>
          <w:lang w:eastAsia="zh-CN"/>
        </w:rPr>
        <w:t>UNICAST</w:t>
      </w:r>
    </w:p>
    <w:p w14:paraId="2D41459A" w14:textId="77777777" w:rsidR="00A341D4" w:rsidRPr="000F0BA0" w:rsidRDefault="00A341D4" w:rsidP="00A341D4">
      <w:pPr>
        <w:pStyle w:val="PL"/>
      </w:pPr>
      <w:r w:rsidRPr="000F0BA0">
        <w:t xml:space="preserve">          - </w:t>
      </w:r>
      <w:r w:rsidRPr="000F0BA0">
        <w:rPr>
          <w:lang w:eastAsia="zh-CN"/>
        </w:rPr>
        <w:t>LAYER2_RELAY</w:t>
      </w:r>
    </w:p>
    <w:p w14:paraId="3C17F8DE" w14:textId="77777777" w:rsidR="00A341D4" w:rsidRPr="000F0BA0" w:rsidRDefault="00A341D4" w:rsidP="00A341D4">
      <w:pPr>
        <w:pStyle w:val="PL"/>
      </w:pPr>
      <w:r w:rsidRPr="000F0BA0">
        <w:t xml:space="preserve">          - </w:t>
      </w:r>
      <w:r w:rsidRPr="000F0BA0">
        <w:rPr>
          <w:lang w:eastAsia="zh-CN"/>
        </w:rPr>
        <w:t>LAYER3_RELAY</w:t>
      </w:r>
    </w:p>
    <w:p w14:paraId="24B2B1A4" w14:textId="77777777" w:rsidR="003D1D5D" w:rsidRPr="000F0BA0" w:rsidRDefault="003D1D5D" w:rsidP="003D1D5D">
      <w:pPr>
        <w:pStyle w:val="PL"/>
      </w:pPr>
      <w:r w:rsidRPr="000F0BA0">
        <w:t xml:space="preserve">          - </w:t>
      </w:r>
      <w:r w:rsidRPr="000F0BA0">
        <w:rPr>
          <w:lang w:eastAsia="zh-CN"/>
        </w:rPr>
        <w:t>LAYER3_REMOTE</w:t>
      </w:r>
    </w:p>
    <w:p w14:paraId="7655B133" w14:textId="77777777" w:rsidR="003D1D5D" w:rsidRPr="000F0BA0" w:rsidRDefault="003D1D5D" w:rsidP="003D1D5D">
      <w:pPr>
        <w:pStyle w:val="PL"/>
      </w:pPr>
      <w:r w:rsidRPr="000F0BA0">
        <w:t xml:space="preserve">          - </w:t>
      </w:r>
      <w:r w:rsidRPr="000F0BA0">
        <w:rPr>
          <w:lang w:eastAsia="zh-CN"/>
        </w:rPr>
        <w:t>LAYER2_UE_RELAY</w:t>
      </w:r>
    </w:p>
    <w:p w14:paraId="507BDC73" w14:textId="77777777" w:rsidR="003D1D5D" w:rsidRPr="000F0BA0" w:rsidRDefault="003D1D5D" w:rsidP="003D1D5D">
      <w:pPr>
        <w:pStyle w:val="PL"/>
      </w:pPr>
      <w:r w:rsidRPr="000F0BA0">
        <w:t xml:space="preserve">          - </w:t>
      </w:r>
      <w:r w:rsidRPr="000F0BA0">
        <w:rPr>
          <w:lang w:eastAsia="zh-CN"/>
        </w:rPr>
        <w:t>LAYER3_UE_RELAY</w:t>
      </w:r>
    </w:p>
    <w:p w14:paraId="3AC50969" w14:textId="77777777" w:rsidR="003D1D5D" w:rsidRPr="000F0BA0" w:rsidRDefault="003D1D5D" w:rsidP="003D1D5D">
      <w:pPr>
        <w:pStyle w:val="PL"/>
      </w:pPr>
      <w:r w:rsidRPr="000F0BA0">
        <w:t xml:space="preserve">          - </w:t>
      </w:r>
      <w:r w:rsidRPr="000F0BA0">
        <w:rPr>
          <w:lang w:eastAsia="zh-CN"/>
        </w:rPr>
        <w:t>LAYER2_END</w:t>
      </w:r>
    </w:p>
    <w:p w14:paraId="3406CE9F" w14:textId="77777777" w:rsidR="003D1D5D" w:rsidRPr="000F0BA0" w:rsidRDefault="003D1D5D" w:rsidP="003D1D5D">
      <w:pPr>
        <w:pStyle w:val="PL"/>
      </w:pPr>
      <w:r w:rsidRPr="000F0BA0">
        <w:t xml:space="preserve">          - </w:t>
      </w:r>
      <w:r w:rsidRPr="000F0BA0">
        <w:rPr>
          <w:lang w:eastAsia="zh-CN"/>
        </w:rPr>
        <w:t>LAYER3_END</w:t>
      </w:r>
    </w:p>
    <w:p w14:paraId="0F495159" w14:textId="77777777" w:rsidR="005E1EA7" w:rsidRPr="000F0BA0" w:rsidRDefault="00A341D4" w:rsidP="005E1EA7">
      <w:pPr>
        <w:pStyle w:val="PL"/>
      </w:pPr>
      <w:r w:rsidRPr="000F0BA0">
        <w:t xml:space="preserve">        - type: string</w:t>
      </w:r>
    </w:p>
    <w:p w14:paraId="0AC28486" w14:textId="77777777" w:rsidR="005E1EA7" w:rsidRPr="000F0BA0" w:rsidRDefault="005E1EA7" w:rsidP="005E1EA7">
      <w:pPr>
        <w:pStyle w:val="PL"/>
      </w:pPr>
      <w:r w:rsidRPr="000F0BA0">
        <w:t xml:space="preserve">          description: &gt;</w:t>
      </w:r>
    </w:p>
    <w:p w14:paraId="6362BD34" w14:textId="77777777" w:rsidR="005E1EA7" w:rsidRPr="000F0BA0" w:rsidRDefault="005E1EA7" w:rsidP="005E1EA7">
      <w:pPr>
        <w:pStyle w:val="PL"/>
      </w:pPr>
      <w:r w:rsidRPr="000F0BA0">
        <w:t xml:space="preserve">            This string provides forward-compatibility with future</w:t>
      </w:r>
    </w:p>
    <w:p w14:paraId="5E015A64" w14:textId="77777777" w:rsidR="005E1EA7" w:rsidRPr="000F0BA0" w:rsidRDefault="005E1EA7" w:rsidP="005E1EA7">
      <w:pPr>
        <w:pStyle w:val="PL"/>
      </w:pPr>
      <w:r w:rsidRPr="000F0BA0">
        <w:t xml:space="preserve">            extensions to the enumeration but is not used to encode</w:t>
      </w:r>
    </w:p>
    <w:p w14:paraId="7EB320E8" w14:textId="54B0C6BE" w:rsidR="00A341D4" w:rsidRPr="000F0BA0" w:rsidRDefault="005E1EA7" w:rsidP="00A341D4">
      <w:pPr>
        <w:pStyle w:val="PL"/>
      </w:pPr>
      <w:r w:rsidRPr="000F0BA0">
        <w:t xml:space="preserve">            content defined in the present version of this API.</w:t>
      </w:r>
    </w:p>
    <w:p w14:paraId="5DDE10B5" w14:textId="7864905E" w:rsidR="00A341D4" w:rsidRPr="000F0BA0" w:rsidRDefault="00A341D4" w:rsidP="00A341D4">
      <w:pPr>
        <w:pStyle w:val="PL"/>
      </w:pPr>
    </w:p>
    <w:p w14:paraId="4BED5934" w14:textId="77777777" w:rsidR="00201F67" w:rsidRPr="000F0BA0" w:rsidRDefault="00201F67" w:rsidP="00201F67">
      <w:pPr>
        <w:pStyle w:val="PL"/>
      </w:pPr>
      <w:r w:rsidRPr="000F0BA0">
        <w:t xml:space="preserve">    </w:t>
      </w:r>
      <w:r w:rsidRPr="000F0BA0">
        <w:rPr>
          <w:lang w:eastAsia="zh-CN"/>
        </w:rPr>
        <w:t>NsacAdmissionMode</w:t>
      </w:r>
      <w:r w:rsidRPr="000F0BA0">
        <w:t>:</w:t>
      </w:r>
    </w:p>
    <w:p w14:paraId="6B840EDB" w14:textId="77777777" w:rsidR="00201F67" w:rsidRPr="000F0BA0" w:rsidRDefault="00201F67" w:rsidP="00201F67">
      <w:pPr>
        <w:pStyle w:val="PL"/>
      </w:pPr>
      <w:r w:rsidRPr="000F0BA0">
        <w:t xml:space="preserve">      description: &gt;</w:t>
      </w:r>
    </w:p>
    <w:p w14:paraId="443AE823" w14:textId="77777777" w:rsidR="00201F67" w:rsidRPr="000F0BA0" w:rsidRDefault="00201F67" w:rsidP="00201F67">
      <w:pPr>
        <w:pStyle w:val="PL"/>
      </w:pPr>
      <w:r w:rsidRPr="000F0BA0">
        <w:t xml:space="preserve">        Indicates the NSAC admission mode applied in roaming case</w:t>
      </w:r>
      <w:r w:rsidRPr="000F0BA0">
        <w:rPr>
          <w:lang w:eastAsia="zh-CN"/>
        </w:rPr>
        <w:t>.</w:t>
      </w:r>
    </w:p>
    <w:p w14:paraId="22E854DE" w14:textId="77777777" w:rsidR="00201F67" w:rsidRPr="000F0BA0" w:rsidRDefault="00201F67" w:rsidP="00201F67">
      <w:pPr>
        <w:pStyle w:val="PL"/>
      </w:pPr>
      <w:r w:rsidRPr="000F0BA0">
        <w:t xml:space="preserve">      anyOf:</w:t>
      </w:r>
    </w:p>
    <w:p w14:paraId="460C8D6F" w14:textId="77777777" w:rsidR="00201F67" w:rsidRPr="000F0BA0" w:rsidRDefault="00201F67" w:rsidP="00201F67">
      <w:pPr>
        <w:pStyle w:val="PL"/>
      </w:pPr>
      <w:r w:rsidRPr="000F0BA0">
        <w:t xml:space="preserve">        - type: string</w:t>
      </w:r>
    </w:p>
    <w:p w14:paraId="6A9AAB6C" w14:textId="77777777" w:rsidR="00201F67" w:rsidRPr="000F0BA0" w:rsidRDefault="00201F67" w:rsidP="00201F67">
      <w:pPr>
        <w:pStyle w:val="PL"/>
      </w:pPr>
      <w:r w:rsidRPr="000F0BA0">
        <w:t xml:space="preserve">          enum:</w:t>
      </w:r>
    </w:p>
    <w:p w14:paraId="4AAF2EBE" w14:textId="77777777" w:rsidR="00201F67" w:rsidRPr="000F0BA0" w:rsidRDefault="00201F67" w:rsidP="00201F67">
      <w:pPr>
        <w:pStyle w:val="PL"/>
      </w:pPr>
      <w:r w:rsidRPr="000F0BA0">
        <w:t xml:space="preserve">          - VPLMN_ADMISSION</w:t>
      </w:r>
    </w:p>
    <w:p w14:paraId="3DA10711" w14:textId="77777777" w:rsidR="00201F67" w:rsidRPr="000F0BA0" w:rsidRDefault="00201F67" w:rsidP="00201F67">
      <w:pPr>
        <w:pStyle w:val="PL"/>
        <w:rPr>
          <w:lang w:eastAsia="ja-JP"/>
        </w:rPr>
      </w:pPr>
      <w:r w:rsidRPr="000F0BA0">
        <w:t xml:space="preserve">          - </w:t>
      </w:r>
      <w:r w:rsidRPr="000F0BA0">
        <w:rPr>
          <w:lang w:eastAsia="ja-JP"/>
        </w:rPr>
        <w:t>VPLMN_WITH_HPLMN_ASSISTANCE</w:t>
      </w:r>
    </w:p>
    <w:p w14:paraId="6598DB0F" w14:textId="77777777" w:rsidR="00201F67" w:rsidRPr="000F0BA0" w:rsidRDefault="00201F67" w:rsidP="00201F67">
      <w:pPr>
        <w:pStyle w:val="PL"/>
      </w:pPr>
      <w:r w:rsidRPr="000F0BA0">
        <w:t xml:space="preserve">          - HPLMN_ADMISSION</w:t>
      </w:r>
    </w:p>
    <w:p w14:paraId="3418BE05" w14:textId="77777777" w:rsidR="00201F67" w:rsidRPr="000F0BA0" w:rsidRDefault="00201F67" w:rsidP="00201F67">
      <w:pPr>
        <w:pStyle w:val="PL"/>
      </w:pPr>
      <w:r w:rsidRPr="000F0BA0">
        <w:t xml:space="preserve">        - type: string</w:t>
      </w:r>
    </w:p>
    <w:p w14:paraId="343E8B0D" w14:textId="77777777" w:rsidR="00201F67" w:rsidRPr="000F0BA0" w:rsidRDefault="00201F67" w:rsidP="00201F67">
      <w:pPr>
        <w:pStyle w:val="PL"/>
      </w:pPr>
      <w:r w:rsidRPr="000F0BA0">
        <w:t xml:space="preserve">          description: &gt;</w:t>
      </w:r>
    </w:p>
    <w:p w14:paraId="5E694544" w14:textId="77777777" w:rsidR="00201F67" w:rsidRPr="000F0BA0" w:rsidRDefault="00201F67" w:rsidP="00201F67">
      <w:pPr>
        <w:pStyle w:val="PL"/>
      </w:pPr>
      <w:r w:rsidRPr="000F0BA0">
        <w:t xml:space="preserve">            This string provides forward-compatibility with future</w:t>
      </w:r>
    </w:p>
    <w:p w14:paraId="07932FDA" w14:textId="77777777" w:rsidR="00201F67" w:rsidRPr="000F0BA0" w:rsidRDefault="00201F67" w:rsidP="00201F67">
      <w:pPr>
        <w:pStyle w:val="PL"/>
      </w:pPr>
      <w:r w:rsidRPr="000F0BA0">
        <w:t xml:space="preserve">            extensions to the enumeration but is not used to encode</w:t>
      </w:r>
    </w:p>
    <w:p w14:paraId="349F721F" w14:textId="77777777" w:rsidR="00201F67" w:rsidRPr="000F0BA0" w:rsidRDefault="00201F67" w:rsidP="00201F67">
      <w:pPr>
        <w:pStyle w:val="PL"/>
      </w:pPr>
      <w:r w:rsidRPr="000F0BA0">
        <w:t xml:space="preserve">            content defined in the present version of this API.</w:t>
      </w:r>
    </w:p>
    <w:p w14:paraId="45035FE8" w14:textId="77777777" w:rsidR="00201F67" w:rsidRPr="000F0BA0" w:rsidRDefault="00201F67" w:rsidP="00A341D4">
      <w:pPr>
        <w:pStyle w:val="PL"/>
      </w:pPr>
    </w:p>
    <w:p w14:paraId="419068A3" w14:textId="77777777" w:rsidR="0032688E" w:rsidRPr="000F0BA0" w:rsidRDefault="0032688E" w:rsidP="0032688E">
      <w:pPr>
        <w:pStyle w:val="PL"/>
      </w:pPr>
      <w:r w:rsidRPr="000F0BA0">
        <w:t xml:space="preserve">    </w:t>
      </w:r>
      <w:r w:rsidRPr="000F0BA0">
        <w:rPr>
          <w:lang w:eastAsia="zh-CN"/>
        </w:rPr>
        <w:t>PruInd</w:t>
      </w:r>
      <w:r w:rsidRPr="000F0BA0">
        <w:t>:</w:t>
      </w:r>
    </w:p>
    <w:p w14:paraId="5C0AFDF8" w14:textId="77777777" w:rsidR="0032688E" w:rsidRPr="000F0BA0" w:rsidRDefault="0032688E" w:rsidP="0032688E">
      <w:pPr>
        <w:pStyle w:val="PL"/>
      </w:pPr>
      <w:r w:rsidRPr="000F0BA0">
        <w:t xml:space="preserve">      description: &gt;</w:t>
      </w:r>
    </w:p>
    <w:p w14:paraId="2CBDFB3F" w14:textId="77777777" w:rsidR="0032688E" w:rsidRPr="000F0BA0" w:rsidRDefault="0032688E" w:rsidP="0032688E">
      <w:pPr>
        <w:pStyle w:val="PL"/>
      </w:pPr>
      <w:r w:rsidRPr="000F0BA0">
        <w:t xml:space="preserve">        Indicates whether the </w:t>
      </w:r>
      <w:r w:rsidRPr="000F0BA0">
        <w:rPr>
          <w:lang w:eastAsia="zh-CN"/>
        </w:rPr>
        <w:t>UE can act as a PRU or the type of PRU</w:t>
      </w:r>
      <w:r w:rsidRPr="000F0BA0">
        <w:t>.</w:t>
      </w:r>
    </w:p>
    <w:p w14:paraId="0F5C65CC" w14:textId="77777777" w:rsidR="0032688E" w:rsidRPr="000F0BA0" w:rsidRDefault="0032688E" w:rsidP="0032688E">
      <w:pPr>
        <w:pStyle w:val="PL"/>
      </w:pPr>
      <w:r w:rsidRPr="000F0BA0">
        <w:t xml:space="preserve">      anyOf:</w:t>
      </w:r>
    </w:p>
    <w:p w14:paraId="66BA08A4" w14:textId="77777777" w:rsidR="0032688E" w:rsidRPr="000F0BA0" w:rsidRDefault="0032688E" w:rsidP="0032688E">
      <w:pPr>
        <w:pStyle w:val="PL"/>
      </w:pPr>
      <w:r w:rsidRPr="000F0BA0">
        <w:t xml:space="preserve">        - type: string</w:t>
      </w:r>
    </w:p>
    <w:p w14:paraId="09EA6B00" w14:textId="77777777" w:rsidR="0032688E" w:rsidRPr="000F0BA0" w:rsidRDefault="0032688E" w:rsidP="0032688E">
      <w:pPr>
        <w:pStyle w:val="PL"/>
      </w:pPr>
      <w:r w:rsidRPr="000F0BA0">
        <w:t xml:space="preserve">          enum:</w:t>
      </w:r>
    </w:p>
    <w:p w14:paraId="0117964D" w14:textId="77777777" w:rsidR="0032688E" w:rsidRPr="000F0BA0" w:rsidRDefault="0032688E" w:rsidP="0032688E">
      <w:pPr>
        <w:pStyle w:val="PL"/>
      </w:pPr>
      <w:r w:rsidRPr="000F0BA0">
        <w:t xml:space="preserve">          - NON_PRU</w:t>
      </w:r>
    </w:p>
    <w:p w14:paraId="00EDBD67" w14:textId="77777777" w:rsidR="0032688E" w:rsidRPr="000F0BA0" w:rsidRDefault="0032688E" w:rsidP="0032688E">
      <w:pPr>
        <w:pStyle w:val="PL"/>
      </w:pPr>
      <w:r w:rsidRPr="000F0BA0">
        <w:t xml:space="preserve">          - STATIONARY_PRU</w:t>
      </w:r>
    </w:p>
    <w:p w14:paraId="3B87B917" w14:textId="77777777" w:rsidR="0032688E" w:rsidRPr="000F0BA0" w:rsidRDefault="0032688E" w:rsidP="0032688E">
      <w:pPr>
        <w:pStyle w:val="PL"/>
      </w:pPr>
      <w:r w:rsidRPr="000F0BA0">
        <w:t xml:space="preserve">          - NON_STATIONARY_PRU</w:t>
      </w:r>
    </w:p>
    <w:p w14:paraId="60D46DD2" w14:textId="77777777" w:rsidR="0032688E" w:rsidRPr="000F0BA0" w:rsidRDefault="0032688E" w:rsidP="0032688E">
      <w:pPr>
        <w:pStyle w:val="PL"/>
      </w:pPr>
      <w:r w:rsidRPr="000F0BA0">
        <w:t xml:space="preserve">        - type: string</w:t>
      </w:r>
    </w:p>
    <w:p w14:paraId="5086074D" w14:textId="77777777" w:rsidR="0032688E" w:rsidRPr="000F0BA0" w:rsidRDefault="0032688E" w:rsidP="0032688E">
      <w:pPr>
        <w:pStyle w:val="PL"/>
      </w:pPr>
      <w:r w:rsidRPr="000F0BA0">
        <w:t xml:space="preserve">          description: &gt;</w:t>
      </w:r>
    </w:p>
    <w:p w14:paraId="40D2F209" w14:textId="77777777" w:rsidR="0032688E" w:rsidRPr="000F0BA0" w:rsidRDefault="0032688E" w:rsidP="0032688E">
      <w:pPr>
        <w:pStyle w:val="PL"/>
      </w:pPr>
      <w:r w:rsidRPr="000F0BA0">
        <w:t xml:space="preserve">            This string provides forward-compatibility with future</w:t>
      </w:r>
    </w:p>
    <w:p w14:paraId="779C0DAC" w14:textId="77777777" w:rsidR="0032688E" w:rsidRPr="000F0BA0" w:rsidRDefault="0032688E" w:rsidP="0032688E">
      <w:pPr>
        <w:pStyle w:val="PL"/>
      </w:pPr>
      <w:r w:rsidRPr="000F0BA0">
        <w:t xml:space="preserve">            extensions to the enumeration but is not used to encode</w:t>
      </w:r>
    </w:p>
    <w:p w14:paraId="38C5677C" w14:textId="77777777" w:rsidR="0032688E" w:rsidRPr="000F0BA0" w:rsidRDefault="0032688E" w:rsidP="0032688E">
      <w:pPr>
        <w:pStyle w:val="PL"/>
      </w:pPr>
      <w:r w:rsidRPr="000F0BA0">
        <w:t xml:space="preserve">            content defined in the present version of this API.</w:t>
      </w:r>
    </w:p>
    <w:p w14:paraId="081FDE63" w14:textId="77777777" w:rsidR="0032688E" w:rsidRPr="000F0BA0" w:rsidRDefault="0032688E" w:rsidP="0032688E">
      <w:pPr>
        <w:pStyle w:val="PL"/>
      </w:pPr>
    </w:p>
    <w:p w14:paraId="16B6916D" w14:textId="77777777" w:rsidR="0076410F" w:rsidRPr="000F0BA0" w:rsidRDefault="0076410F" w:rsidP="0076410F">
      <w:pPr>
        <w:pStyle w:val="PL"/>
      </w:pPr>
      <w:r w:rsidRPr="000F0BA0">
        <w:t xml:space="preserve">    AreaUsageInd:</w:t>
      </w:r>
    </w:p>
    <w:p w14:paraId="74F5CFD9" w14:textId="77777777" w:rsidR="0076410F" w:rsidRPr="000F0BA0" w:rsidRDefault="0076410F" w:rsidP="0076410F">
      <w:pPr>
        <w:pStyle w:val="PL"/>
      </w:pPr>
      <w:r w:rsidRPr="000F0BA0">
        <w:t xml:space="preserve">      description: &gt;</w:t>
      </w:r>
    </w:p>
    <w:p w14:paraId="15339C17" w14:textId="77777777" w:rsidR="0076410F" w:rsidRPr="000F0BA0" w:rsidRDefault="0076410F" w:rsidP="0076410F">
      <w:pPr>
        <w:pStyle w:val="PL"/>
      </w:pPr>
      <w:r w:rsidRPr="000F0BA0">
        <w:t xml:space="preserve">        Indicates one of the mutually exclusive global settings</w:t>
      </w:r>
    </w:p>
    <w:p w14:paraId="31DAB799" w14:textId="77777777" w:rsidR="000513D1" w:rsidRPr="000F0BA0" w:rsidRDefault="0076410F" w:rsidP="000513D1">
      <w:pPr>
        <w:pStyle w:val="PL"/>
      </w:pPr>
      <w:r w:rsidRPr="000F0BA0">
        <w:t xml:space="preserve">        (</w:t>
      </w:r>
      <w:r w:rsidR="000513D1" w:rsidRPr="000F0BA0">
        <w:t>whether the UE is allowed to generate and send the reports inside or outside the event</w:t>
      </w:r>
    </w:p>
    <w:p w14:paraId="77F7D354" w14:textId="7619FE31" w:rsidR="0076410F" w:rsidRPr="000F0BA0" w:rsidRDefault="000513D1" w:rsidP="000513D1">
      <w:pPr>
        <w:pStyle w:val="PL"/>
      </w:pPr>
      <w:r w:rsidRPr="000F0BA0">
        <w:t xml:space="preserve">        report expected area</w:t>
      </w:r>
      <w:r w:rsidR="0076410F" w:rsidRPr="000F0BA0">
        <w:t>).</w:t>
      </w:r>
    </w:p>
    <w:p w14:paraId="79732776" w14:textId="77777777" w:rsidR="0076410F" w:rsidRPr="000F0BA0" w:rsidRDefault="0076410F" w:rsidP="0076410F">
      <w:pPr>
        <w:pStyle w:val="PL"/>
      </w:pPr>
      <w:r w:rsidRPr="000F0BA0">
        <w:t xml:space="preserve">      anyOf:</w:t>
      </w:r>
    </w:p>
    <w:p w14:paraId="51BDD413" w14:textId="77777777" w:rsidR="0076410F" w:rsidRPr="000F0BA0" w:rsidRDefault="0076410F" w:rsidP="0076410F">
      <w:pPr>
        <w:pStyle w:val="PL"/>
      </w:pPr>
      <w:r w:rsidRPr="000F0BA0">
        <w:t xml:space="preserve">        - type: string</w:t>
      </w:r>
    </w:p>
    <w:p w14:paraId="7A7DC0A1" w14:textId="77777777" w:rsidR="0076410F" w:rsidRPr="000F0BA0" w:rsidRDefault="0076410F" w:rsidP="0076410F">
      <w:pPr>
        <w:pStyle w:val="PL"/>
      </w:pPr>
      <w:r w:rsidRPr="000F0BA0">
        <w:t xml:space="preserve">          enum:</w:t>
      </w:r>
    </w:p>
    <w:p w14:paraId="4553D7A0" w14:textId="5E398D84" w:rsidR="0076410F" w:rsidRPr="000F0BA0" w:rsidRDefault="0076410F" w:rsidP="0076410F">
      <w:pPr>
        <w:pStyle w:val="PL"/>
      </w:pPr>
      <w:r w:rsidRPr="000F0BA0">
        <w:t xml:space="preserve">          - </w:t>
      </w:r>
      <w:r w:rsidR="000513D1" w:rsidRPr="000F0BA0">
        <w:t>INSIDE_REPORTING</w:t>
      </w:r>
    </w:p>
    <w:p w14:paraId="3C83E7C5" w14:textId="60F6FA8F" w:rsidR="0076410F" w:rsidRPr="000F0BA0" w:rsidRDefault="0076410F" w:rsidP="0076410F">
      <w:pPr>
        <w:pStyle w:val="PL"/>
      </w:pPr>
      <w:r w:rsidRPr="000F0BA0">
        <w:t xml:space="preserve">          - </w:t>
      </w:r>
      <w:r w:rsidR="000513D1" w:rsidRPr="000F0BA0">
        <w:t>OUTSIDE_REPORTING</w:t>
      </w:r>
    </w:p>
    <w:p w14:paraId="2B5F57D2" w14:textId="77777777" w:rsidR="0076410F" w:rsidRPr="000F0BA0" w:rsidRDefault="0076410F" w:rsidP="0076410F">
      <w:pPr>
        <w:pStyle w:val="PL"/>
      </w:pPr>
      <w:r w:rsidRPr="000F0BA0">
        <w:t xml:space="preserve">        - type: string</w:t>
      </w:r>
    </w:p>
    <w:p w14:paraId="03B8D24F" w14:textId="77777777" w:rsidR="0076410F" w:rsidRPr="000F0BA0" w:rsidRDefault="0076410F" w:rsidP="0076410F">
      <w:pPr>
        <w:pStyle w:val="PL"/>
      </w:pPr>
      <w:r w:rsidRPr="000F0BA0">
        <w:t xml:space="preserve">          description: &gt;</w:t>
      </w:r>
    </w:p>
    <w:p w14:paraId="6468CAF5" w14:textId="77777777" w:rsidR="0076410F" w:rsidRPr="000F0BA0" w:rsidRDefault="0076410F" w:rsidP="0076410F">
      <w:pPr>
        <w:pStyle w:val="PL"/>
      </w:pPr>
      <w:r w:rsidRPr="000F0BA0">
        <w:t xml:space="preserve">            This string provides forward-compatibility with future</w:t>
      </w:r>
    </w:p>
    <w:p w14:paraId="233F03EE" w14:textId="77777777" w:rsidR="0076410F" w:rsidRPr="000F0BA0" w:rsidRDefault="0076410F" w:rsidP="0076410F">
      <w:pPr>
        <w:pStyle w:val="PL"/>
      </w:pPr>
      <w:r w:rsidRPr="000F0BA0">
        <w:t xml:space="preserve">            extensions to the enumeration but is not used to encode</w:t>
      </w:r>
    </w:p>
    <w:p w14:paraId="43867CA8" w14:textId="77777777" w:rsidR="0076410F" w:rsidRPr="000F0BA0" w:rsidRDefault="0076410F" w:rsidP="0076410F">
      <w:pPr>
        <w:pStyle w:val="PL"/>
      </w:pPr>
      <w:r w:rsidRPr="000F0BA0">
        <w:t xml:space="preserve">            content defined in the present version of this API.</w:t>
      </w:r>
    </w:p>
    <w:p w14:paraId="428B5B03" w14:textId="35A3D9E3" w:rsidR="005B7866" w:rsidRPr="000F0BA0" w:rsidRDefault="005B7866" w:rsidP="00363203">
      <w:pPr>
        <w:pStyle w:val="PL"/>
        <w:rPr>
          <w:color w:val="0070C0"/>
        </w:rPr>
      </w:pPr>
    </w:p>
    <w:p w14:paraId="1C4783AC" w14:textId="77777777" w:rsidR="00BA63D0" w:rsidRPr="000F0BA0" w:rsidRDefault="00BA63D0" w:rsidP="00BA63D0">
      <w:pPr>
        <w:pStyle w:val="PL"/>
        <w:rPr>
          <w:color w:val="0070C0"/>
        </w:rPr>
      </w:pPr>
    </w:p>
    <w:p w14:paraId="76520180" w14:textId="77777777" w:rsidR="00E953A9" w:rsidRPr="000F0BA0" w:rsidRDefault="00E953A9" w:rsidP="00E953A9">
      <w:pPr>
        <w:pStyle w:val="PL"/>
      </w:pPr>
      <w:r w:rsidRPr="000F0BA0">
        <w:t xml:space="preserve">    RangingSlPos</w:t>
      </w:r>
      <w:r w:rsidRPr="000F0BA0">
        <w:rPr>
          <w:lang w:eastAsia="zh-CN"/>
        </w:rPr>
        <w:t>Allowed</w:t>
      </w:r>
      <w:r w:rsidRPr="000F0BA0">
        <w:t>:</w:t>
      </w:r>
    </w:p>
    <w:p w14:paraId="43107094" w14:textId="77777777" w:rsidR="00E953A9" w:rsidRPr="000F0BA0" w:rsidRDefault="00E953A9" w:rsidP="00E953A9">
      <w:pPr>
        <w:pStyle w:val="PL"/>
      </w:pPr>
      <w:r w:rsidRPr="000F0BA0">
        <w:t xml:space="preserve">      description: &gt;</w:t>
      </w:r>
    </w:p>
    <w:p w14:paraId="68BBB8F4" w14:textId="77777777" w:rsidR="00E953A9" w:rsidRPr="000F0BA0" w:rsidRDefault="00E953A9" w:rsidP="00E953A9">
      <w:pPr>
        <w:pStyle w:val="PL"/>
        <w:rPr>
          <w:lang w:eastAsia="zh-CN"/>
        </w:rPr>
      </w:pPr>
      <w:r w:rsidRPr="000F0BA0">
        <w:t xml:space="preserve">        Indicates the </w:t>
      </w:r>
      <w:r w:rsidRPr="000F0BA0">
        <w:rPr>
          <w:rFonts w:eastAsia="SimSun"/>
        </w:rPr>
        <w:t>Ranging/SL positioning</w:t>
      </w:r>
      <w:r w:rsidRPr="000F0BA0">
        <w:rPr>
          <w:lang w:eastAsia="zh-CN"/>
        </w:rPr>
        <w:t xml:space="preserve"> services that can be authorised to </w:t>
      </w:r>
    </w:p>
    <w:p w14:paraId="04B344A8" w14:textId="77777777" w:rsidR="00E953A9" w:rsidRPr="000F0BA0" w:rsidRDefault="00E953A9" w:rsidP="00E953A9">
      <w:pPr>
        <w:pStyle w:val="PL"/>
      </w:pPr>
      <w:r w:rsidRPr="000F0BA0">
        <w:rPr>
          <w:lang w:eastAsia="zh-CN"/>
        </w:rPr>
        <w:t xml:space="preserve">        use in the given PLMN</w:t>
      </w:r>
      <w:r w:rsidRPr="000F0BA0">
        <w:t xml:space="preserve"> </w:t>
      </w:r>
      <w:r w:rsidRPr="000F0BA0">
        <w:rPr>
          <w:lang w:eastAsia="zh-CN"/>
        </w:rPr>
        <w:t>for the UE</w:t>
      </w:r>
      <w:r w:rsidRPr="000F0BA0">
        <w:t>.</w:t>
      </w:r>
    </w:p>
    <w:p w14:paraId="6C5D969A" w14:textId="77777777" w:rsidR="00E953A9" w:rsidRPr="000F0BA0" w:rsidRDefault="00E953A9" w:rsidP="00E953A9">
      <w:pPr>
        <w:pStyle w:val="PL"/>
      </w:pPr>
      <w:r w:rsidRPr="000F0BA0">
        <w:t xml:space="preserve">      anyOf:</w:t>
      </w:r>
    </w:p>
    <w:p w14:paraId="5D678D47" w14:textId="77777777" w:rsidR="00E953A9" w:rsidRPr="000F0BA0" w:rsidRDefault="00E953A9" w:rsidP="00E953A9">
      <w:pPr>
        <w:pStyle w:val="PL"/>
      </w:pPr>
      <w:r w:rsidRPr="000F0BA0">
        <w:t xml:space="preserve">        - type: string</w:t>
      </w:r>
    </w:p>
    <w:p w14:paraId="68A3B608" w14:textId="77777777" w:rsidR="00E953A9" w:rsidRPr="000F0BA0" w:rsidRDefault="00E953A9" w:rsidP="00E953A9">
      <w:pPr>
        <w:pStyle w:val="PL"/>
      </w:pPr>
      <w:r w:rsidRPr="000F0BA0">
        <w:t xml:space="preserve">          enum:</w:t>
      </w:r>
    </w:p>
    <w:p w14:paraId="6B8B378E" w14:textId="77777777" w:rsidR="00E953A9" w:rsidRPr="000F0BA0" w:rsidRDefault="00E953A9" w:rsidP="00E953A9">
      <w:pPr>
        <w:pStyle w:val="PL"/>
      </w:pPr>
      <w:r w:rsidRPr="000F0BA0">
        <w:t xml:space="preserve">          - PC5</w:t>
      </w:r>
    </w:p>
    <w:p w14:paraId="56DF3CF1" w14:textId="77777777" w:rsidR="00E953A9" w:rsidRPr="000F0BA0" w:rsidRDefault="00E953A9" w:rsidP="00E953A9">
      <w:pPr>
        <w:pStyle w:val="PL"/>
      </w:pPr>
      <w:r w:rsidRPr="000F0BA0">
        <w:t xml:space="preserve">          - ANNOUNCE</w:t>
      </w:r>
    </w:p>
    <w:p w14:paraId="4D31DB37" w14:textId="77777777" w:rsidR="00E953A9" w:rsidRPr="000F0BA0" w:rsidRDefault="00E953A9" w:rsidP="00E953A9">
      <w:pPr>
        <w:pStyle w:val="PL"/>
        <w:rPr>
          <w:lang w:eastAsia="ja-JP"/>
        </w:rPr>
      </w:pPr>
      <w:r w:rsidRPr="000F0BA0">
        <w:t xml:space="preserve">          - </w:t>
      </w:r>
      <w:r w:rsidRPr="000F0BA0">
        <w:rPr>
          <w:lang w:eastAsia="ja-JP"/>
        </w:rPr>
        <w:t>MONITOR</w:t>
      </w:r>
    </w:p>
    <w:p w14:paraId="0CB3BBE1" w14:textId="77777777" w:rsidR="00E953A9" w:rsidRPr="000F0BA0" w:rsidRDefault="00E953A9" w:rsidP="00E953A9">
      <w:pPr>
        <w:pStyle w:val="PL"/>
      </w:pPr>
      <w:r w:rsidRPr="000F0BA0">
        <w:t xml:space="preserve">          - DISCOVERER</w:t>
      </w:r>
    </w:p>
    <w:p w14:paraId="31AC8656" w14:textId="77777777" w:rsidR="00DB3BE4" w:rsidRPr="000F0BA0" w:rsidRDefault="00E953A9" w:rsidP="00DB3BE4">
      <w:pPr>
        <w:pStyle w:val="PL"/>
      </w:pPr>
      <w:r w:rsidRPr="000F0BA0">
        <w:t xml:space="preserve">          - DISCOVEREE</w:t>
      </w:r>
    </w:p>
    <w:p w14:paraId="42AA6F34" w14:textId="77777777" w:rsidR="00DB3BE4" w:rsidRPr="000F0BA0" w:rsidRDefault="00DB3BE4" w:rsidP="00DB3BE4">
      <w:pPr>
        <w:pStyle w:val="PL"/>
        <w:rPr>
          <w:lang w:eastAsia="ja-JP"/>
        </w:rPr>
      </w:pPr>
      <w:r w:rsidRPr="000F0BA0">
        <w:t xml:space="preserve">          - LOCATED_UE</w:t>
      </w:r>
    </w:p>
    <w:p w14:paraId="1F78EF31" w14:textId="77777777" w:rsidR="00DB3BE4" w:rsidRPr="000F0BA0" w:rsidRDefault="00DB3BE4" w:rsidP="00DB3BE4">
      <w:pPr>
        <w:pStyle w:val="PL"/>
      </w:pPr>
      <w:r w:rsidRPr="000F0BA0">
        <w:t xml:space="preserve">          - SL_SERVER_UE</w:t>
      </w:r>
    </w:p>
    <w:p w14:paraId="663B539E" w14:textId="7D7CE158" w:rsidR="00E953A9" w:rsidRPr="000F0BA0" w:rsidRDefault="00DB3BE4" w:rsidP="00DB3BE4">
      <w:pPr>
        <w:pStyle w:val="PL"/>
      </w:pPr>
      <w:r w:rsidRPr="000F0BA0">
        <w:t xml:space="preserve">          - SL_CLIENT_UE</w:t>
      </w:r>
    </w:p>
    <w:p w14:paraId="0D03CD09" w14:textId="77777777" w:rsidR="00E953A9" w:rsidRPr="000F0BA0" w:rsidRDefault="00E953A9" w:rsidP="00E953A9">
      <w:pPr>
        <w:pStyle w:val="PL"/>
      </w:pPr>
      <w:r w:rsidRPr="000F0BA0">
        <w:t xml:space="preserve">        - type: string</w:t>
      </w:r>
    </w:p>
    <w:p w14:paraId="65DD96AD" w14:textId="77777777" w:rsidR="00E953A9" w:rsidRPr="000F0BA0" w:rsidRDefault="00E953A9" w:rsidP="00E953A9">
      <w:pPr>
        <w:pStyle w:val="PL"/>
      </w:pPr>
      <w:r w:rsidRPr="000F0BA0">
        <w:t xml:space="preserve">          description: &gt;</w:t>
      </w:r>
    </w:p>
    <w:p w14:paraId="00EA64D6" w14:textId="77777777" w:rsidR="00E953A9" w:rsidRPr="000F0BA0" w:rsidRDefault="00E953A9" w:rsidP="00E953A9">
      <w:pPr>
        <w:pStyle w:val="PL"/>
      </w:pPr>
      <w:r w:rsidRPr="000F0BA0">
        <w:t xml:space="preserve">            This string provides forward-compatibility with future</w:t>
      </w:r>
    </w:p>
    <w:p w14:paraId="3B2B0E21" w14:textId="77777777" w:rsidR="00E953A9" w:rsidRPr="000F0BA0" w:rsidRDefault="00E953A9" w:rsidP="00E953A9">
      <w:pPr>
        <w:pStyle w:val="PL"/>
      </w:pPr>
      <w:r w:rsidRPr="000F0BA0">
        <w:t xml:space="preserve">            extensions to the enumeration but is not used to encode</w:t>
      </w:r>
    </w:p>
    <w:p w14:paraId="7DC9DE27" w14:textId="77777777" w:rsidR="00E953A9" w:rsidRPr="000F0BA0" w:rsidRDefault="00E953A9" w:rsidP="00E953A9">
      <w:pPr>
        <w:pStyle w:val="PL"/>
      </w:pPr>
      <w:r w:rsidRPr="000F0BA0">
        <w:t xml:space="preserve">            content defined in the present version of this API.</w:t>
      </w:r>
    </w:p>
    <w:p w14:paraId="5061DA2F" w14:textId="77777777" w:rsidR="00DE19D8" w:rsidRPr="000F0BA0" w:rsidRDefault="00DE19D8" w:rsidP="00DE19D8">
      <w:pPr>
        <w:pStyle w:val="PL"/>
      </w:pPr>
    </w:p>
    <w:p w14:paraId="197E70A6" w14:textId="77777777" w:rsidR="00985EDF" w:rsidRDefault="00DE19D8" w:rsidP="00985EDF">
      <w:pPr>
        <w:pStyle w:val="PL"/>
      </w:pPr>
      <w:r w:rsidRPr="000F0BA0">
        <w:t xml:space="preserve">    Expec</w:t>
      </w:r>
      <w:r w:rsidR="00985EDF">
        <w:t>t</w:t>
      </w:r>
      <w:r w:rsidRPr="000F0BA0">
        <w:t>edUeBehaviourDataset:</w:t>
      </w:r>
    </w:p>
    <w:p w14:paraId="22B458FD" w14:textId="77777777" w:rsidR="00985EDF" w:rsidRDefault="00985EDF" w:rsidP="00985EDF">
      <w:pPr>
        <w:pStyle w:val="PL"/>
      </w:pPr>
      <w:r>
        <w:t xml:space="preserve">      description: &gt;</w:t>
      </w:r>
    </w:p>
    <w:p w14:paraId="54FC2A78" w14:textId="7BC69CBA" w:rsidR="00DE19D8" w:rsidRPr="000F0BA0" w:rsidRDefault="00985EDF" w:rsidP="00985EDF">
      <w:pPr>
        <w:pStyle w:val="PL"/>
      </w:pPr>
      <w:r>
        <w:t xml:space="preserve">        Indicates the name of the Expected UE Behaviour Dataset</w:t>
      </w:r>
    </w:p>
    <w:p w14:paraId="68F61EEC" w14:textId="77777777" w:rsidR="00DE19D8" w:rsidRPr="000F0BA0" w:rsidRDefault="00DE19D8" w:rsidP="00DE19D8">
      <w:pPr>
        <w:pStyle w:val="PL"/>
      </w:pPr>
      <w:r w:rsidRPr="000F0BA0">
        <w:t xml:space="preserve">      anyOf:</w:t>
      </w:r>
    </w:p>
    <w:p w14:paraId="450D4210" w14:textId="77777777" w:rsidR="00DE19D8" w:rsidRPr="000F0BA0" w:rsidRDefault="00DE19D8" w:rsidP="00DE19D8">
      <w:pPr>
        <w:pStyle w:val="PL"/>
      </w:pPr>
      <w:r w:rsidRPr="000F0BA0">
        <w:t xml:space="preserve">        - type: string</w:t>
      </w:r>
    </w:p>
    <w:p w14:paraId="28AC4318" w14:textId="77777777" w:rsidR="00DE19D8" w:rsidRPr="000F0BA0" w:rsidRDefault="00DE19D8" w:rsidP="00DE19D8">
      <w:pPr>
        <w:pStyle w:val="PL"/>
      </w:pPr>
      <w:r w:rsidRPr="000F0BA0">
        <w:t xml:space="preserve">          enum:</w:t>
      </w:r>
    </w:p>
    <w:p w14:paraId="7396BD0B" w14:textId="77777777" w:rsidR="00DE19D8" w:rsidRPr="000F0BA0" w:rsidRDefault="00DE19D8" w:rsidP="00DE19D8">
      <w:pPr>
        <w:pStyle w:val="PL"/>
      </w:pPr>
      <w:r w:rsidRPr="000F0BA0">
        <w:t xml:space="preserve">          - </w:t>
      </w:r>
      <w:r w:rsidRPr="000F0BA0">
        <w:rPr>
          <w:lang w:eastAsia="zh-CN"/>
        </w:rPr>
        <w:t>STATIONARY_INDICATION</w:t>
      </w:r>
    </w:p>
    <w:p w14:paraId="78DF3A37" w14:textId="77777777" w:rsidR="00DE19D8" w:rsidRPr="000F0BA0" w:rsidRDefault="00DE19D8" w:rsidP="00DE19D8">
      <w:pPr>
        <w:pStyle w:val="PL"/>
        <w:rPr>
          <w:lang w:eastAsia="ja-JP"/>
        </w:rPr>
      </w:pPr>
      <w:r w:rsidRPr="000F0BA0">
        <w:t xml:space="preserve">          - </w:t>
      </w:r>
      <w:r w:rsidRPr="000F0BA0">
        <w:rPr>
          <w:lang w:eastAsia="zh-CN"/>
        </w:rPr>
        <w:t>COMMUNICATION_DURATION_TIME</w:t>
      </w:r>
    </w:p>
    <w:p w14:paraId="26C94D7D" w14:textId="77777777" w:rsidR="00DE19D8" w:rsidRPr="000F0BA0" w:rsidRDefault="00DE19D8" w:rsidP="00DE19D8">
      <w:pPr>
        <w:pStyle w:val="PL"/>
      </w:pPr>
      <w:r w:rsidRPr="000F0BA0">
        <w:t xml:space="preserve">          - </w:t>
      </w:r>
      <w:r w:rsidRPr="000F0BA0">
        <w:rPr>
          <w:lang w:eastAsia="zh-CN"/>
        </w:rPr>
        <w:t>PERIODIC_TIME</w:t>
      </w:r>
    </w:p>
    <w:p w14:paraId="13AE717B" w14:textId="77777777" w:rsidR="00DE19D8" w:rsidRPr="000F0BA0" w:rsidRDefault="00DE19D8" w:rsidP="00DE19D8">
      <w:pPr>
        <w:pStyle w:val="PL"/>
      </w:pPr>
      <w:r w:rsidRPr="000F0BA0">
        <w:t xml:space="preserve">          - </w:t>
      </w:r>
      <w:r w:rsidRPr="000F0BA0">
        <w:rPr>
          <w:lang w:eastAsia="zh-CN"/>
        </w:rPr>
        <w:t>SCHEDULED_COMMUNICATION_TIME</w:t>
      </w:r>
    </w:p>
    <w:p w14:paraId="26443096" w14:textId="77777777" w:rsidR="00DE19D8" w:rsidRPr="000F0BA0" w:rsidRDefault="00DE19D8" w:rsidP="00DE19D8">
      <w:pPr>
        <w:pStyle w:val="PL"/>
      </w:pPr>
      <w:r w:rsidRPr="000F0BA0">
        <w:t xml:space="preserve">          - </w:t>
      </w:r>
      <w:r w:rsidRPr="000F0BA0">
        <w:rPr>
          <w:lang w:eastAsia="zh-CN"/>
        </w:rPr>
        <w:t>SCHEDULED_COMMUNICATION_TYPE</w:t>
      </w:r>
    </w:p>
    <w:p w14:paraId="2108A71D" w14:textId="77777777" w:rsidR="00DE19D8" w:rsidRPr="000F0BA0" w:rsidRDefault="00DE19D8" w:rsidP="00DE19D8">
      <w:pPr>
        <w:pStyle w:val="PL"/>
      </w:pPr>
      <w:r w:rsidRPr="000F0BA0">
        <w:t xml:space="preserve">          - </w:t>
      </w:r>
      <w:r w:rsidRPr="000F0BA0">
        <w:rPr>
          <w:lang w:eastAsia="zh-CN"/>
        </w:rPr>
        <w:t>EXPECTED_UMTS</w:t>
      </w:r>
    </w:p>
    <w:p w14:paraId="63FFB4FC" w14:textId="77777777" w:rsidR="00DE19D8" w:rsidRPr="000F0BA0" w:rsidRDefault="00DE19D8" w:rsidP="00DE19D8">
      <w:pPr>
        <w:pStyle w:val="PL"/>
      </w:pPr>
      <w:r w:rsidRPr="000F0BA0">
        <w:t xml:space="preserve">          - TRAFFIC_PROFILE</w:t>
      </w:r>
    </w:p>
    <w:p w14:paraId="63CF2340" w14:textId="77777777" w:rsidR="00DE19D8" w:rsidRPr="000F0BA0" w:rsidRDefault="00DE19D8" w:rsidP="00DE19D8">
      <w:pPr>
        <w:pStyle w:val="PL"/>
      </w:pPr>
      <w:r w:rsidRPr="000F0BA0">
        <w:t xml:space="preserve">          - BATTERY_INDICATION</w:t>
      </w:r>
    </w:p>
    <w:p w14:paraId="1C884A2F" w14:textId="77777777" w:rsidR="00DE19D8" w:rsidRPr="000F0BA0" w:rsidRDefault="00DE19D8" w:rsidP="00DE19D8">
      <w:pPr>
        <w:pStyle w:val="PL"/>
      </w:pPr>
      <w:r w:rsidRPr="000F0BA0">
        <w:t xml:space="preserve">          - EXPECTED_INACTIVITY_TIME</w:t>
      </w:r>
    </w:p>
    <w:p w14:paraId="3392B12F" w14:textId="77777777" w:rsidR="00DE19D8" w:rsidRPr="000F0BA0" w:rsidRDefault="00DE19D8" w:rsidP="00DE19D8">
      <w:pPr>
        <w:pStyle w:val="PL"/>
      </w:pPr>
      <w:r w:rsidRPr="000F0BA0">
        <w:t xml:space="preserve">        - type: string</w:t>
      </w:r>
    </w:p>
    <w:p w14:paraId="1DA43630" w14:textId="77777777" w:rsidR="00DE19D8" w:rsidRPr="000F0BA0" w:rsidRDefault="00DE19D8" w:rsidP="00DE19D8">
      <w:pPr>
        <w:pStyle w:val="PL"/>
      </w:pPr>
      <w:r w:rsidRPr="000F0BA0">
        <w:t xml:space="preserve">          description: &gt;</w:t>
      </w:r>
    </w:p>
    <w:p w14:paraId="3FBF884F" w14:textId="77777777" w:rsidR="00DE19D8" w:rsidRPr="000F0BA0" w:rsidRDefault="00DE19D8" w:rsidP="00DE19D8">
      <w:pPr>
        <w:pStyle w:val="PL"/>
      </w:pPr>
      <w:r w:rsidRPr="000F0BA0">
        <w:t xml:space="preserve">            This string provides forward-compatibility with future</w:t>
      </w:r>
    </w:p>
    <w:p w14:paraId="31DD135F" w14:textId="77777777" w:rsidR="00DE19D8" w:rsidRPr="000F0BA0" w:rsidRDefault="00DE19D8" w:rsidP="00DE19D8">
      <w:pPr>
        <w:pStyle w:val="PL"/>
      </w:pPr>
      <w:r w:rsidRPr="000F0BA0">
        <w:t xml:space="preserve">            extensions to the enumeration but is not used to encode</w:t>
      </w:r>
    </w:p>
    <w:p w14:paraId="093CE0BB" w14:textId="60F3087E" w:rsidR="00DE19D8" w:rsidRPr="000F0BA0" w:rsidRDefault="00DE19D8" w:rsidP="00DE19D8">
      <w:pPr>
        <w:pStyle w:val="PL"/>
      </w:pPr>
      <w:r w:rsidRPr="000F0BA0">
        <w:t xml:space="preserve">            content defined in the present version of this API.</w:t>
      </w:r>
    </w:p>
    <w:p w14:paraId="6699AF26" w14:textId="77777777" w:rsidR="00DE19D8" w:rsidRPr="000F0BA0" w:rsidRDefault="00DE19D8" w:rsidP="00005C93">
      <w:pPr>
        <w:pStyle w:val="PL"/>
      </w:pPr>
    </w:p>
    <w:p w14:paraId="072F24CA" w14:textId="77777777" w:rsidR="007B6F68" w:rsidRPr="000F0BA0" w:rsidRDefault="007B6F68" w:rsidP="00005C93">
      <w:pPr>
        <w:pStyle w:val="PL"/>
      </w:pPr>
      <w:r w:rsidRPr="000F0BA0">
        <w:t xml:space="preserve">    UpLocRepIndAf:</w:t>
      </w:r>
    </w:p>
    <w:p w14:paraId="36A3091D" w14:textId="77777777" w:rsidR="007B6F68" w:rsidRPr="000F0BA0" w:rsidRDefault="007B6F68" w:rsidP="00005C93">
      <w:pPr>
        <w:pStyle w:val="PL"/>
      </w:pPr>
      <w:r w:rsidRPr="000F0BA0">
        <w:t xml:space="preserve">      description: &gt;</w:t>
      </w:r>
    </w:p>
    <w:p w14:paraId="27A16C10" w14:textId="77777777" w:rsidR="007B6F68" w:rsidRPr="000F0BA0" w:rsidRDefault="007B6F68" w:rsidP="00005C93">
      <w:pPr>
        <w:pStyle w:val="PL"/>
      </w:pPr>
      <w:r w:rsidRPr="000F0BA0">
        <w:t xml:space="preserve">        Indicates one of the mutually exclusive global settings for location reporting over user</w:t>
      </w:r>
    </w:p>
    <w:p w14:paraId="76BB6312" w14:textId="77777777" w:rsidR="007B6F68" w:rsidRPr="000F0BA0" w:rsidRDefault="007B6F68" w:rsidP="00005C93">
      <w:pPr>
        <w:pStyle w:val="PL"/>
      </w:pPr>
      <w:r w:rsidRPr="000F0BA0">
        <w:t xml:space="preserve">        plane connectivity to an LCS client or AF.</w:t>
      </w:r>
    </w:p>
    <w:p w14:paraId="0DD4B1C3" w14:textId="77777777" w:rsidR="007B6F68" w:rsidRPr="000F0BA0" w:rsidRDefault="007B6F68" w:rsidP="00005C93">
      <w:pPr>
        <w:pStyle w:val="PL"/>
      </w:pPr>
      <w:r w:rsidRPr="000F0BA0">
        <w:t xml:space="preserve">      anyOf:</w:t>
      </w:r>
    </w:p>
    <w:p w14:paraId="33B44202" w14:textId="77777777" w:rsidR="007B6F68" w:rsidRPr="000F0BA0" w:rsidRDefault="007B6F68" w:rsidP="00005C93">
      <w:pPr>
        <w:pStyle w:val="PL"/>
      </w:pPr>
      <w:r w:rsidRPr="000F0BA0">
        <w:t xml:space="preserve">        - type: string</w:t>
      </w:r>
    </w:p>
    <w:p w14:paraId="25551B19" w14:textId="77777777" w:rsidR="007B6F68" w:rsidRPr="000F0BA0" w:rsidRDefault="007B6F68" w:rsidP="00005C93">
      <w:pPr>
        <w:pStyle w:val="PL"/>
      </w:pPr>
      <w:r w:rsidRPr="000F0BA0">
        <w:t xml:space="preserve">          enum:</w:t>
      </w:r>
    </w:p>
    <w:p w14:paraId="4CFD55CA" w14:textId="77777777" w:rsidR="007B6F68" w:rsidRPr="000F0BA0" w:rsidRDefault="007B6F68" w:rsidP="00005C93">
      <w:pPr>
        <w:pStyle w:val="PL"/>
      </w:pPr>
      <w:r w:rsidRPr="000F0BA0">
        <w:t xml:space="preserve">          - USER_PLANE_REPORT_ALLOWED</w:t>
      </w:r>
    </w:p>
    <w:p w14:paraId="2DD0F9B4" w14:textId="77777777" w:rsidR="007B6F68" w:rsidRPr="000F0BA0" w:rsidRDefault="007B6F68" w:rsidP="00005C93">
      <w:pPr>
        <w:pStyle w:val="PL"/>
      </w:pPr>
      <w:r w:rsidRPr="000F0BA0">
        <w:t xml:space="preserve">          - USER_PLANE_REPORT_NOT_ALLOWED</w:t>
      </w:r>
    </w:p>
    <w:p w14:paraId="450847A1" w14:textId="77777777" w:rsidR="007B6F68" w:rsidRPr="000F0BA0" w:rsidRDefault="007B6F68" w:rsidP="00005C93">
      <w:pPr>
        <w:pStyle w:val="PL"/>
      </w:pPr>
      <w:r w:rsidRPr="000F0BA0">
        <w:t xml:space="preserve">        - type: string</w:t>
      </w:r>
    </w:p>
    <w:p w14:paraId="69B0D223" w14:textId="77777777" w:rsidR="007B6F68" w:rsidRPr="000F0BA0" w:rsidRDefault="007B6F68" w:rsidP="00005C93">
      <w:pPr>
        <w:pStyle w:val="PL"/>
      </w:pPr>
      <w:r w:rsidRPr="000F0BA0">
        <w:t xml:space="preserve">          description: &gt;</w:t>
      </w:r>
    </w:p>
    <w:p w14:paraId="3F7A8313" w14:textId="77777777" w:rsidR="007B6F68" w:rsidRPr="000F0BA0" w:rsidRDefault="007B6F68" w:rsidP="00005C93">
      <w:pPr>
        <w:pStyle w:val="PL"/>
      </w:pPr>
      <w:r w:rsidRPr="000F0BA0">
        <w:t xml:space="preserve">            This string provides forward-compatibility with future</w:t>
      </w:r>
    </w:p>
    <w:p w14:paraId="5A033B21" w14:textId="77777777" w:rsidR="007B6F68" w:rsidRPr="000F0BA0" w:rsidRDefault="007B6F68" w:rsidP="00005C93">
      <w:pPr>
        <w:pStyle w:val="PL"/>
      </w:pPr>
      <w:r w:rsidRPr="000F0BA0">
        <w:t xml:space="preserve">            extensions to the enumeration but is not used to encode</w:t>
      </w:r>
    </w:p>
    <w:p w14:paraId="1B00C706" w14:textId="77777777" w:rsidR="00082857" w:rsidRPr="000F0BA0" w:rsidRDefault="007B6F68" w:rsidP="00005C93">
      <w:pPr>
        <w:pStyle w:val="PL"/>
      </w:pPr>
      <w:r w:rsidRPr="000F0BA0">
        <w:t xml:space="preserve">            content defined in the present version of this API.</w:t>
      </w:r>
    </w:p>
    <w:p w14:paraId="0A90B44F" w14:textId="375A371B" w:rsidR="00082857" w:rsidRPr="000F0BA0" w:rsidRDefault="00082857" w:rsidP="00005C93">
      <w:pPr>
        <w:pStyle w:val="PL"/>
      </w:pPr>
      <w:r w:rsidRPr="000F0BA0">
        <w:t xml:space="preserve">    RecurType:</w:t>
      </w:r>
    </w:p>
    <w:p w14:paraId="6C61F48B" w14:textId="77777777" w:rsidR="00082857" w:rsidRPr="000F0BA0" w:rsidRDefault="00082857" w:rsidP="00005C93">
      <w:pPr>
        <w:pStyle w:val="PL"/>
      </w:pPr>
      <w:r w:rsidRPr="000F0BA0">
        <w:t xml:space="preserve">      description: Indicates the recurrence applicable to a time window.</w:t>
      </w:r>
    </w:p>
    <w:p w14:paraId="04EF5B08" w14:textId="77777777" w:rsidR="00082857" w:rsidRPr="000F0BA0" w:rsidRDefault="00082857" w:rsidP="00005C93">
      <w:pPr>
        <w:pStyle w:val="PL"/>
      </w:pPr>
      <w:r w:rsidRPr="000F0BA0">
        <w:t xml:space="preserve">      anyOf:</w:t>
      </w:r>
    </w:p>
    <w:p w14:paraId="6D83EFFC" w14:textId="77777777" w:rsidR="00082857" w:rsidRPr="000F0BA0" w:rsidRDefault="00082857" w:rsidP="00005C93">
      <w:pPr>
        <w:pStyle w:val="PL"/>
      </w:pPr>
      <w:r w:rsidRPr="000F0BA0">
        <w:t xml:space="preserve">        - type: string</w:t>
      </w:r>
    </w:p>
    <w:p w14:paraId="799A8B95" w14:textId="77777777" w:rsidR="00082857" w:rsidRPr="000F0BA0" w:rsidRDefault="00082857" w:rsidP="00005C93">
      <w:pPr>
        <w:pStyle w:val="PL"/>
      </w:pPr>
      <w:r w:rsidRPr="000F0BA0">
        <w:t xml:space="preserve">          enum:</w:t>
      </w:r>
    </w:p>
    <w:p w14:paraId="38E9C8D8" w14:textId="77777777" w:rsidR="00082857" w:rsidRPr="000F0BA0" w:rsidRDefault="00082857" w:rsidP="00005C93">
      <w:pPr>
        <w:pStyle w:val="PL"/>
      </w:pPr>
      <w:r w:rsidRPr="000F0BA0">
        <w:t xml:space="preserve">          - DAILY</w:t>
      </w:r>
    </w:p>
    <w:p w14:paraId="7BCAC7BA" w14:textId="77777777" w:rsidR="00082857" w:rsidRPr="000F0BA0" w:rsidRDefault="00082857" w:rsidP="00005C93">
      <w:pPr>
        <w:pStyle w:val="PL"/>
      </w:pPr>
      <w:r w:rsidRPr="000F0BA0">
        <w:t xml:space="preserve">          - WEEKLY</w:t>
      </w:r>
    </w:p>
    <w:p w14:paraId="2D5D32CB" w14:textId="77777777" w:rsidR="00082857" w:rsidRPr="000F0BA0" w:rsidRDefault="00082857" w:rsidP="00005C93">
      <w:pPr>
        <w:pStyle w:val="PL"/>
      </w:pPr>
      <w:r w:rsidRPr="000F0BA0">
        <w:t xml:space="preserve">          - MONTHLY_BY_DATE</w:t>
      </w:r>
    </w:p>
    <w:p w14:paraId="6B7251E9" w14:textId="77777777" w:rsidR="00082857" w:rsidRPr="000F0BA0" w:rsidRDefault="00082857" w:rsidP="00005C93">
      <w:pPr>
        <w:pStyle w:val="PL"/>
      </w:pPr>
      <w:r w:rsidRPr="000F0BA0">
        <w:t xml:space="preserve">          - MONTHLY_BY_DAY</w:t>
      </w:r>
    </w:p>
    <w:p w14:paraId="1BBD5261" w14:textId="77777777" w:rsidR="00082857" w:rsidRPr="000F0BA0" w:rsidRDefault="00082857" w:rsidP="00005C93">
      <w:pPr>
        <w:pStyle w:val="PL"/>
      </w:pPr>
      <w:r w:rsidRPr="000F0BA0">
        <w:t xml:space="preserve">          - YEARLY</w:t>
      </w:r>
    </w:p>
    <w:p w14:paraId="490E1B18" w14:textId="77777777" w:rsidR="00082857" w:rsidRPr="000F0BA0" w:rsidRDefault="00082857" w:rsidP="00005C93">
      <w:pPr>
        <w:pStyle w:val="PL"/>
      </w:pPr>
      <w:r w:rsidRPr="000F0BA0">
        <w:t xml:space="preserve">          - WEEKDAYS_ONLY</w:t>
      </w:r>
    </w:p>
    <w:p w14:paraId="3D3248FA" w14:textId="77777777" w:rsidR="00082857" w:rsidRPr="000F0BA0" w:rsidRDefault="00082857" w:rsidP="00005C93">
      <w:pPr>
        <w:pStyle w:val="PL"/>
      </w:pPr>
      <w:r w:rsidRPr="000F0BA0">
        <w:t xml:space="preserve">          - WEEKENDS_ONLY</w:t>
      </w:r>
    </w:p>
    <w:p w14:paraId="4D266FD1" w14:textId="77777777" w:rsidR="00082857" w:rsidRPr="000F0BA0" w:rsidRDefault="00082857" w:rsidP="00005C93">
      <w:pPr>
        <w:pStyle w:val="PL"/>
      </w:pPr>
      <w:r w:rsidRPr="000F0BA0">
        <w:t xml:space="preserve">        - type: string</w:t>
      </w:r>
    </w:p>
    <w:p w14:paraId="569C8C53" w14:textId="77777777" w:rsidR="00082857" w:rsidRPr="000F0BA0" w:rsidRDefault="00082857" w:rsidP="00005C93">
      <w:pPr>
        <w:pStyle w:val="PL"/>
      </w:pPr>
      <w:r w:rsidRPr="000F0BA0">
        <w:t xml:space="preserve">          description: &gt;</w:t>
      </w:r>
    </w:p>
    <w:p w14:paraId="4EC03F77" w14:textId="77777777" w:rsidR="00082857" w:rsidRPr="000F0BA0" w:rsidRDefault="00082857" w:rsidP="00005C93">
      <w:pPr>
        <w:pStyle w:val="PL"/>
      </w:pPr>
      <w:r w:rsidRPr="000F0BA0">
        <w:t xml:space="preserve">            This string provides forward-compatibility with future</w:t>
      </w:r>
    </w:p>
    <w:p w14:paraId="404FA6FA" w14:textId="77777777" w:rsidR="00082857" w:rsidRPr="000F0BA0" w:rsidRDefault="00082857" w:rsidP="00005C93">
      <w:pPr>
        <w:pStyle w:val="PL"/>
      </w:pPr>
      <w:r w:rsidRPr="000F0BA0">
        <w:t xml:space="preserve">            extensions to the enumeration but is not used to encode</w:t>
      </w:r>
    </w:p>
    <w:p w14:paraId="4AC58A21" w14:textId="77777777" w:rsidR="00082857" w:rsidRPr="000F0BA0" w:rsidRDefault="00082857" w:rsidP="00005C93">
      <w:pPr>
        <w:pStyle w:val="PL"/>
      </w:pPr>
      <w:r w:rsidRPr="000F0BA0">
        <w:t xml:space="preserve">            content defined in the present version of this API.</w:t>
      </w:r>
    </w:p>
    <w:p w14:paraId="5432C827" w14:textId="77777777" w:rsidR="0096318F" w:rsidRPr="000F0BA0" w:rsidRDefault="0096318F" w:rsidP="00005C93">
      <w:pPr>
        <w:pStyle w:val="PL"/>
      </w:pPr>
    </w:p>
    <w:p w14:paraId="3B35542A" w14:textId="77777777" w:rsidR="0096318F" w:rsidRPr="000F0BA0" w:rsidRDefault="0096318F" w:rsidP="0096318F">
      <w:pPr>
        <w:pStyle w:val="PL"/>
      </w:pPr>
      <w:r w:rsidRPr="000F0BA0">
        <w:t xml:space="preserve">    </w:t>
      </w:r>
      <w:r w:rsidRPr="000F73B3">
        <w:t>RangingSlPrivacyInd</w:t>
      </w:r>
      <w:r w:rsidRPr="000F0BA0">
        <w:t>:</w:t>
      </w:r>
    </w:p>
    <w:p w14:paraId="07EA9A7D" w14:textId="77777777" w:rsidR="0096318F" w:rsidRPr="000F0BA0" w:rsidRDefault="0096318F" w:rsidP="0096318F">
      <w:pPr>
        <w:pStyle w:val="PL"/>
      </w:pPr>
      <w:r w:rsidRPr="000F0BA0">
        <w:t xml:space="preserve">      description: &gt;</w:t>
      </w:r>
    </w:p>
    <w:p w14:paraId="4E356EF9" w14:textId="77777777" w:rsidR="0096318F" w:rsidRPr="000F0BA0" w:rsidRDefault="0096318F" w:rsidP="0096318F">
      <w:pPr>
        <w:pStyle w:val="PL"/>
      </w:pPr>
      <w:r w:rsidRPr="000F0BA0">
        <w:t xml:space="preserve">        Indicates one of the mutually exclusive global settings</w:t>
      </w:r>
    </w:p>
    <w:p w14:paraId="72EF1DD2" w14:textId="77777777" w:rsidR="0096318F" w:rsidRPr="000F0BA0" w:rsidRDefault="0096318F" w:rsidP="0096318F">
      <w:pPr>
        <w:pStyle w:val="PL"/>
      </w:pPr>
      <w:r w:rsidRPr="000F0BA0">
        <w:t xml:space="preserve">        (if the </w:t>
      </w:r>
      <w:r w:rsidRPr="000F73B3">
        <w:t xml:space="preserve">ranging and sidelink positioning </w:t>
      </w:r>
      <w:r w:rsidRPr="000F0BA0">
        <w:t>is allowed or disallowed).</w:t>
      </w:r>
    </w:p>
    <w:p w14:paraId="5A57F98C" w14:textId="77777777" w:rsidR="0096318F" w:rsidRPr="000F0BA0" w:rsidRDefault="0096318F" w:rsidP="0096318F">
      <w:pPr>
        <w:pStyle w:val="PL"/>
      </w:pPr>
      <w:r w:rsidRPr="000F0BA0">
        <w:t xml:space="preserve">      anyOf:</w:t>
      </w:r>
    </w:p>
    <w:p w14:paraId="7C0D5E3A" w14:textId="77777777" w:rsidR="0096318F" w:rsidRPr="000F0BA0" w:rsidRDefault="0096318F" w:rsidP="0096318F">
      <w:pPr>
        <w:pStyle w:val="PL"/>
      </w:pPr>
      <w:r w:rsidRPr="000F0BA0">
        <w:t xml:space="preserve">        - type: string</w:t>
      </w:r>
    </w:p>
    <w:p w14:paraId="27E4C644" w14:textId="77777777" w:rsidR="0096318F" w:rsidRPr="000F0BA0" w:rsidRDefault="0096318F" w:rsidP="0096318F">
      <w:pPr>
        <w:pStyle w:val="PL"/>
      </w:pPr>
      <w:r w:rsidRPr="000F0BA0">
        <w:t xml:space="preserve">          enum:</w:t>
      </w:r>
    </w:p>
    <w:p w14:paraId="0E96E776" w14:textId="77777777" w:rsidR="0096318F" w:rsidRPr="000F0BA0" w:rsidRDefault="0096318F" w:rsidP="0096318F">
      <w:pPr>
        <w:pStyle w:val="PL"/>
      </w:pPr>
      <w:r w:rsidRPr="000F0BA0">
        <w:t xml:space="preserve">          - </w:t>
      </w:r>
      <w:r w:rsidRPr="000F73B3">
        <w:t>RANGINGSL</w:t>
      </w:r>
      <w:r w:rsidRPr="000F0BA0">
        <w:t>_DISALLOWED</w:t>
      </w:r>
    </w:p>
    <w:p w14:paraId="4E3A5BA7" w14:textId="77777777" w:rsidR="0096318F" w:rsidRPr="000F0BA0" w:rsidRDefault="0096318F" w:rsidP="0096318F">
      <w:pPr>
        <w:pStyle w:val="PL"/>
      </w:pPr>
      <w:r w:rsidRPr="000F0BA0">
        <w:t xml:space="preserve">          - </w:t>
      </w:r>
      <w:r w:rsidRPr="00DB4AF3">
        <w:t>RANGINGSL</w:t>
      </w:r>
      <w:r w:rsidRPr="000F0BA0">
        <w:t>_ALLOWED</w:t>
      </w:r>
    </w:p>
    <w:p w14:paraId="2FDB01F1" w14:textId="77777777" w:rsidR="0096318F" w:rsidRPr="000F0BA0" w:rsidRDefault="0096318F" w:rsidP="0096318F">
      <w:pPr>
        <w:pStyle w:val="PL"/>
      </w:pPr>
      <w:r w:rsidRPr="000F0BA0">
        <w:t xml:space="preserve">        - type: string</w:t>
      </w:r>
    </w:p>
    <w:p w14:paraId="7FE64015" w14:textId="77777777" w:rsidR="0096318F" w:rsidRPr="000F0BA0" w:rsidRDefault="0096318F" w:rsidP="0096318F">
      <w:pPr>
        <w:pStyle w:val="PL"/>
      </w:pPr>
      <w:r w:rsidRPr="000F0BA0">
        <w:t xml:space="preserve">          description: &gt;</w:t>
      </w:r>
    </w:p>
    <w:p w14:paraId="3F35550C" w14:textId="77777777" w:rsidR="0096318F" w:rsidRPr="000F0BA0" w:rsidRDefault="0096318F" w:rsidP="0096318F">
      <w:pPr>
        <w:pStyle w:val="PL"/>
      </w:pPr>
      <w:r w:rsidRPr="000F0BA0">
        <w:t xml:space="preserve">            This string provides forward-compatibility with future</w:t>
      </w:r>
    </w:p>
    <w:p w14:paraId="7C0C8B17" w14:textId="77777777" w:rsidR="0096318F" w:rsidRPr="000F0BA0" w:rsidRDefault="0096318F" w:rsidP="0096318F">
      <w:pPr>
        <w:pStyle w:val="PL"/>
      </w:pPr>
      <w:r w:rsidRPr="000F0BA0">
        <w:t xml:space="preserve">            extensions to the enumeration but is not used to encode</w:t>
      </w:r>
    </w:p>
    <w:p w14:paraId="0840FA7A" w14:textId="77777777" w:rsidR="0096318F" w:rsidRPr="000F0BA0" w:rsidRDefault="0096318F" w:rsidP="0096318F">
      <w:pPr>
        <w:pStyle w:val="PL"/>
      </w:pPr>
      <w:r w:rsidRPr="000F0BA0">
        <w:t xml:space="preserve">            content defined in the present version of this API.</w:t>
      </w:r>
    </w:p>
    <w:p w14:paraId="3FD5DD62" w14:textId="77777777" w:rsidR="0096318F" w:rsidRPr="000F0BA0" w:rsidRDefault="0096318F" w:rsidP="0096318F">
      <w:pPr>
        <w:pStyle w:val="PL"/>
      </w:pPr>
    </w:p>
    <w:p w14:paraId="0A9AC1E3" w14:textId="77777777" w:rsidR="0096318F" w:rsidRPr="000F0BA0" w:rsidRDefault="0096318F" w:rsidP="0096318F">
      <w:pPr>
        <w:pStyle w:val="PL"/>
      </w:pPr>
      <w:r w:rsidRPr="000F0BA0">
        <w:t xml:space="preserve">    </w:t>
      </w:r>
      <w:r w:rsidRPr="00DB4AF3">
        <w:t>RangingSlPrivacyCheckRelatedAction</w:t>
      </w:r>
      <w:r w:rsidRPr="000F0BA0">
        <w:t>:</w:t>
      </w:r>
    </w:p>
    <w:p w14:paraId="6E0CC74D" w14:textId="77777777" w:rsidR="0096318F" w:rsidRPr="000F0BA0" w:rsidRDefault="0096318F" w:rsidP="0096318F">
      <w:pPr>
        <w:pStyle w:val="PL"/>
      </w:pPr>
      <w:r w:rsidRPr="000F0BA0">
        <w:t xml:space="preserve">      description: Indicates actions related to privacy check</w:t>
      </w:r>
      <w:r>
        <w:t xml:space="preserve"> for </w:t>
      </w:r>
      <w:r w:rsidRPr="000F73B3">
        <w:t>ranging and sidelink positioning</w:t>
      </w:r>
      <w:r w:rsidRPr="000F0BA0">
        <w:t>.</w:t>
      </w:r>
    </w:p>
    <w:p w14:paraId="7B46CAC2" w14:textId="77777777" w:rsidR="0096318F" w:rsidRPr="000F0BA0" w:rsidRDefault="0096318F" w:rsidP="0096318F">
      <w:pPr>
        <w:pStyle w:val="PL"/>
      </w:pPr>
      <w:r w:rsidRPr="000F0BA0">
        <w:t xml:space="preserve">      anyOf:</w:t>
      </w:r>
    </w:p>
    <w:p w14:paraId="65DD62FE" w14:textId="77777777" w:rsidR="0096318F" w:rsidRPr="000F0BA0" w:rsidRDefault="0096318F" w:rsidP="0096318F">
      <w:pPr>
        <w:pStyle w:val="PL"/>
      </w:pPr>
      <w:r w:rsidRPr="000F0BA0">
        <w:t xml:space="preserve">        - type: string</w:t>
      </w:r>
    </w:p>
    <w:p w14:paraId="792BA77A" w14:textId="77777777" w:rsidR="0096318F" w:rsidRPr="000F0BA0" w:rsidRDefault="0096318F" w:rsidP="0096318F">
      <w:pPr>
        <w:pStyle w:val="PL"/>
      </w:pPr>
      <w:r w:rsidRPr="000F0BA0">
        <w:t xml:space="preserve">          enum:</w:t>
      </w:r>
    </w:p>
    <w:p w14:paraId="1AC4E12B" w14:textId="77777777" w:rsidR="0096318F" w:rsidRPr="000F0BA0" w:rsidRDefault="0096318F" w:rsidP="0096318F">
      <w:pPr>
        <w:pStyle w:val="PL"/>
      </w:pPr>
      <w:r w:rsidRPr="000F0BA0">
        <w:t xml:space="preserve">          - </w:t>
      </w:r>
      <w:r w:rsidRPr="00BD0ED5">
        <w:t>RANGINGSL</w:t>
      </w:r>
      <w:r w:rsidRPr="000F0BA0">
        <w:t>_NOT_ALLOWED</w:t>
      </w:r>
    </w:p>
    <w:p w14:paraId="0DFEED31" w14:textId="77777777" w:rsidR="0096318F" w:rsidRPr="000F0BA0" w:rsidRDefault="0096318F" w:rsidP="0096318F">
      <w:pPr>
        <w:pStyle w:val="PL"/>
      </w:pPr>
      <w:r w:rsidRPr="000F0BA0">
        <w:t xml:space="preserve">          - </w:t>
      </w:r>
      <w:r w:rsidRPr="00BD0ED5">
        <w:t>RANGINGSL</w:t>
      </w:r>
      <w:r w:rsidRPr="000F0BA0">
        <w:t>_ALLOWED_WITH_NOTIFICATION</w:t>
      </w:r>
    </w:p>
    <w:p w14:paraId="07DE179E" w14:textId="77777777" w:rsidR="0096318F" w:rsidRPr="000F0BA0" w:rsidRDefault="0096318F" w:rsidP="0096318F">
      <w:pPr>
        <w:pStyle w:val="PL"/>
      </w:pPr>
      <w:r w:rsidRPr="000F0BA0">
        <w:t xml:space="preserve">          - </w:t>
      </w:r>
      <w:r w:rsidRPr="00BD0ED5">
        <w:t>RANGINGSL</w:t>
      </w:r>
      <w:r w:rsidRPr="000F0BA0">
        <w:t>_ALLOWED_WITHOUT_NOTIFICATION</w:t>
      </w:r>
    </w:p>
    <w:p w14:paraId="6E3CBF52" w14:textId="77777777" w:rsidR="0096318F" w:rsidRPr="000F0BA0" w:rsidRDefault="0096318F" w:rsidP="0096318F">
      <w:pPr>
        <w:pStyle w:val="PL"/>
      </w:pPr>
      <w:r w:rsidRPr="000F0BA0">
        <w:t xml:space="preserve">          - </w:t>
      </w:r>
      <w:r w:rsidRPr="00BD0ED5">
        <w:t>RANGINGSL</w:t>
      </w:r>
      <w:r w:rsidRPr="000F0BA0">
        <w:t>_ALLOWED_WITHOUT_RESPONSE</w:t>
      </w:r>
    </w:p>
    <w:p w14:paraId="2B848C19" w14:textId="77777777" w:rsidR="0096318F" w:rsidRPr="000F0BA0" w:rsidRDefault="0096318F" w:rsidP="0096318F">
      <w:pPr>
        <w:pStyle w:val="PL"/>
      </w:pPr>
      <w:r w:rsidRPr="000F0BA0">
        <w:t xml:space="preserve">          - </w:t>
      </w:r>
      <w:r w:rsidRPr="00BD0ED5">
        <w:t>RANGINGSL</w:t>
      </w:r>
      <w:r w:rsidRPr="000F0BA0">
        <w:t>_RESTRICTED_WITHOUT_RESPONSE</w:t>
      </w:r>
    </w:p>
    <w:p w14:paraId="16FF76B9" w14:textId="77777777" w:rsidR="0096318F" w:rsidRPr="000F0BA0" w:rsidRDefault="0096318F" w:rsidP="0096318F">
      <w:pPr>
        <w:pStyle w:val="PL"/>
      </w:pPr>
      <w:r w:rsidRPr="000F0BA0">
        <w:t xml:space="preserve">        - type: string</w:t>
      </w:r>
    </w:p>
    <w:p w14:paraId="617A504D" w14:textId="77777777" w:rsidR="0096318F" w:rsidRPr="000F0BA0" w:rsidRDefault="0096318F" w:rsidP="0096318F">
      <w:pPr>
        <w:pStyle w:val="PL"/>
      </w:pPr>
      <w:r w:rsidRPr="000F0BA0">
        <w:t xml:space="preserve">          description: &gt;</w:t>
      </w:r>
    </w:p>
    <w:p w14:paraId="2C67838C" w14:textId="77777777" w:rsidR="0096318F" w:rsidRPr="000F0BA0" w:rsidRDefault="0096318F" w:rsidP="0096318F">
      <w:pPr>
        <w:pStyle w:val="PL"/>
      </w:pPr>
      <w:r w:rsidRPr="000F0BA0">
        <w:t xml:space="preserve">            This string provides forward-compatibility with future</w:t>
      </w:r>
    </w:p>
    <w:p w14:paraId="1A2E6914" w14:textId="77777777" w:rsidR="0096318F" w:rsidRPr="000F0BA0" w:rsidRDefault="0096318F" w:rsidP="0096318F">
      <w:pPr>
        <w:pStyle w:val="PL"/>
      </w:pPr>
      <w:r w:rsidRPr="000F0BA0">
        <w:t xml:space="preserve">            extensions to the enumeration but is not used to encode</w:t>
      </w:r>
    </w:p>
    <w:p w14:paraId="0181E83B" w14:textId="77777777" w:rsidR="0096318F" w:rsidRPr="000F0BA0" w:rsidRDefault="0096318F" w:rsidP="0096318F">
      <w:pPr>
        <w:pStyle w:val="PL"/>
      </w:pPr>
      <w:r w:rsidRPr="000F0BA0">
        <w:t xml:space="preserve">            content defined in the present version of this API.</w:t>
      </w:r>
    </w:p>
    <w:p w14:paraId="6FB6C93E" w14:textId="77777777" w:rsidR="0096318F" w:rsidRPr="000F0BA0" w:rsidRDefault="0096318F" w:rsidP="0096318F">
      <w:pPr>
        <w:pStyle w:val="PL"/>
      </w:pPr>
    </w:p>
    <w:p w14:paraId="24A83EA3" w14:textId="77777777" w:rsidR="00082857" w:rsidRPr="000F0BA0" w:rsidRDefault="00082857" w:rsidP="00A862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72F6657" w14:textId="77777777" w:rsidR="005B7866" w:rsidRPr="000F0BA0" w:rsidRDefault="005B7866" w:rsidP="002C737E">
      <w:pPr>
        <w:pStyle w:val="Heading1"/>
      </w:pPr>
      <w:bookmarkStart w:id="5869" w:name="_Toc11338879"/>
      <w:bookmarkStart w:id="5870" w:name="_Toc27585640"/>
      <w:bookmarkStart w:id="5871" w:name="_Toc36457663"/>
      <w:bookmarkStart w:id="5872" w:name="_Toc45028582"/>
      <w:bookmarkStart w:id="5873" w:name="_Toc45029417"/>
      <w:bookmarkStart w:id="5874" w:name="_Toc67682191"/>
      <w:bookmarkStart w:id="5875" w:name="_Toc177477394"/>
      <w:bookmarkStart w:id="5876" w:name="_Hlk175572646"/>
      <w:bookmarkStart w:id="5877" w:name="historyclause"/>
      <w:r w:rsidRPr="000F0BA0">
        <w:t>A.3</w:t>
      </w:r>
      <w:r w:rsidRPr="000F0BA0">
        <w:tab/>
        <w:t>Nudm_UECM API</w:t>
      </w:r>
      <w:bookmarkEnd w:id="5869"/>
      <w:bookmarkEnd w:id="5870"/>
      <w:bookmarkEnd w:id="5871"/>
      <w:bookmarkEnd w:id="5872"/>
      <w:bookmarkEnd w:id="5873"/>
      <w:bookmarkEnd w:id="5874"/>
      <w:bookmarkEnd w:id="5875"/>
    </w:p>
    <w:p w14:paraId="70761927" w14:textId="77777777" w:rsidR="005B7866" w:rsidRPr="000F0BA0" w:rsidRDefault="005B7866" w:rsidP="005B7866">
      <w:pPr>
        <w:pStyle w:val="PL"/>
      </w:pPr>
      <w:r w:rsidRPr="000F0BA0">
        <w:t>openapi: 3.0.0</w:t>
      </w:r>
    </w:p>
    <w:p w14:paraId="7DAFEF9D" w14:textId="77777777" w:rsidR="005B7866" w:rsidRPr="000F0BA0" w:rsidRDefault="005B7866" w:rsidP="005B7866">
      <w:pPr>
        <w:pStyle w:val="PL"/>
      </w:pPr>
    </w:p>
    <w:p w14:paraId="61886361" w14:textId="77777777" w:rsidR="005B7866" w:rsidRPr="000F0BA0" w:rsidRDefault="005B7866" w:rsidP="005B7866">
      <w:pPr>
        <w:pStyle w:val="PL"/>
      </w:pPr>
      <w:r w:rsidRPr="000F0BA0">
        <w:t>info:</w:t>
      </w:r>
    </w:p>
    <w:p w14:paraId="48595821" w14:textId="1DA6F7D4" w:rsidR="005B7866" w:rsidRPr="000F0BA0" w:rsidRDefault="005B7866" w:rsidP="005B7866">
      <w:pPr>
        <w:pStyle w:val="PL"/>
      </w:pPr>
      <w:r w:rsidRPr="000F0BA0">
        <w:t xml:space="preserve">  version: '1.</w:t>
      </w:r>
      <w:r w:rsidR="005A7E52" w:rsidRPr="000F0BA0">
        <w:t>3</w:t>
      </w:r>
      <w:r w:rsidRPr="000F0BA0">
        <w:t>.</w:t>
      </w:r>
      <w:r w:rsidR="00841E4F">
        <w:t>1</w:t>
      </w:r>
      <w:r w:rsidRPr="000F0BA0">
        <w:t>'</w:t>
      </w:r>
    </w:p>
    <w:p w14:paraId="2696C64D" w14:textId="77777777" w:rsidR="005B7866" w:rsidRPr="000F0BA0" w:rsidRDefault="005B7866" w:rsidP="005B7866">
      <w:pPr>
        <w:pStyle w:val="PL"/>
      </w:pPr>
      <w:r w:rsidRPr="000F0BA0">
        <w:t xml:space="preserve">  title: 'Nudm_UECM'</w:t>
      </w:r>
    </w:p>
    <w:p w14:paraId="0142496D" w14:textId="77777777" w:rsidR="005B7866" w:rsidRPr="000F0BA0" w:rsidRDefault="005B7866" w:rsidP="005B7866">
      <w:pPr>
        <w:pStyle w:val="PL"/>
      </w:pPr>
      <w:r w:rsidRPr="000F0BA0">
        <w:t xml:space="preserve">  description: |</w:t>
      </w:r>
    </w:p>
    <w:p w14:paraId="670778B7" w14:textId="646028CD" w:rsidR="005B7866" w:rsidRPr="000F0BA0" w:rsidRDefault="005B7866" w:rsidP="005B7866">
      <w:pPr>
        <w:pStyle w:val="PL"/>
      </w:pPr>
      <w:r w:rsidRPr="000F0BA0">
        <w:t xml:space="preserve">    Nudm Context Management Service.</w:t>
      </w:r>
      <w:r w:rsidR="00380B56" w:rsidRPr="000F0BA0">
        <w:t xml:space="preserve">  </w:t>
      </w:r>
    </w:p>
    <w:p w14:paraId="24AF056F" w14:textId="067A26B7" w:rsidR="005B7866" w:rsidRPr="000F0BA0" w:rsidRDefault="005B7866" w:rsidP="005B7866">
      <w:pPr>
        <w:pStyle w:val="PL"/>
      </w:pPr>
      <w:r w:rsidRPr="000F0BA0">
        <w:t xml:space="preserve">    © 202</w:t>
      </w:r>
      <w:r w:rsidR="00A76140" w:rsidRPr="000F0BA0">
        <w:t>4</w:t>
      </w:r>
      <w:r w:rsidRPr="000F0BA0">
        <w:t>, 3GPP Organizational Partners (ARIB, ATIS, CCSA, ETSI, TSDSI, TTA, TTC).</w:t>
      </w:r>
      <w:r w:rsidR="00380B56" w:rsidRPr="000F0BA0">
        <w:t xml:space="preserve">  </w:t>
      </w:r>
    </w:p>
    <w:p w14:paraId="6970496A" w14:textId="77777777" w:rsidR="005B7866" w:rsidRPr="000F0BA0" w:rsidRDefault="005B7866" w:rsidP="005B7866">
      <w:pPr>
        <w:pStyle w:val="PL"/>
      </w:pPr>
      <w:r w:rsidRPr="000F0BA0">
        <w:t xml:space="preserve">    All rights reserved.</w:t>
      </w:r>
    </w:p>
    <w:p w14:paraId="13BD5C66" w14:textId="77777777" w:rsidR="005B7866" w:rsidRPr="000F0BA0" w:rsidRDefault="005B7866" w:rsidP="005B7866">
      <w:pPr>
        <w:pStyle w:val="PL"/>
        <w:rPr>
          <w:lang w:val="en-US"/>
        </w:rPr>
      </w:pPr>
    </w:p>
    <w:p w14:paraId="628E7651" w14:textId="77777777" w:rsidR="005B7866" w:rsidRPr="000F0BA0" w:rsidRDefault="005B7866" w:rsidP="005B7866">
      <w:pPr>
        <w:pStyle w:val="PL"/>
        <w:rPr>
          <w:lang w:val="en-US"/>
        </w:rPr>
      </w:pPr>
      <w:r w:rsidRPr="000F0BA0">
        <w:rPr>
          <w:lang w:val="en-US"/>
        </w:rPr>
        <w:t>externalDocs:</w:t>
      </w:r>
    </w:p>
    <w:p w14:paraId="0E5DE349" w14:textId="297E4673"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841E4F">
        <w:rPr>
          <w:lang w:val="en-US"/>
        </w:rPr>
        <w:t>7</w:t>
      </w:r>
      <w:r w:rsidRPr="000F0BA0">
        <w:rPr>
          <w:lang w:val="en-US"/>
        </w:rPr>
        <w:t>.0</w:t>
      </w:r>
    </w:p>
    <w:p w14:paraId="42E5238A" w14:textId="6553C86D"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p w14:paraId="6B912B90" w14:textId="77777777" w:rsidR="005B7866" w:rsidRPr="000F0BA0" w:rsidRDefault="005B7866" w:rsidP="005B7866">
      <w:pPr>
        <w:pStyle w:val="PL"/>
      </w:pPr>
    </w:p>
    <w:bookmarkEnd w:id="5876"/>
    <w:p w14:paraId="3B4129A0" w14:textId="77777777" w:rsidR="005B7866" w:rsidRPr="000F0BA0" w:rsidRDefault="005B7866" w:rsidP="005B7866">
      <w:pPr>
        <w:pStyle w:val="PL"/>
      </w:pPr>
      <w:r w:rsidRPr="000F0BA0">
        <w:t>servers:</w:t>
      </w:r>
    </w:p>
    <w:p w14:paraId="4DE6B1C5" w14:textId="77777777" w:rsidR="005B7866" w:rsidRPr="000F0BA0" w:rsidRDefault="005B7866" w:rsidP="005B7866">
      <w:pPr>
        <w:pStyle w:val="PL"/>
      </w:pPr>
      <w:r w:rsidRPr="000F0BA0">
        <w:t xml:space="preserve">  - url: '{apiRoot}/nudm-uecm/v1'</w:t>
      </w:r>
    </w:p>
    <w:p w14:paraId="263EB9D2" w14:textId="77777777" w:rsidR="005B7866" w:rsidRPr="000F0BA0" w:rsidRDefault="005B7866" w:rsidP="005B7866">
      <w:pPr>
        <w:pStyle w:val="PL"/>
      </w:pPr>
      <w:r w:rsidRPr="000F0BA0">
        <w:t xml:space="preserve">    variables:</w:t>
      </w:r>
    </w:p>
    <w:p w14:paraId="4F6B6C4E" w14:textId="77777777" w:rsidR="005B7866" w:rsidRPr="000F0BA0" w:rsidRDefault="005B7866" w:rsidP="005B7866">
      <w:pPr>
        <w:pStyle w:val="PL"/>
      </w:pPr>
      <w:r w:rsidRPr="000F0BA0">
        <w:t xml:space="preserve">      apiRoot:</w:t>
      </w:r>
    </w:p>
    <w:p w14:paraId="6726BCF5" w14:textId="77777777" w:rsidR="005B7866" w:rsidRPr="000F0BA0" w:rsidRDefault="005B7866" w:rsidP="005B7866">
      <w:pPr>
        <w:pStyle w:val="PL"/>
      </w:pPr>
      <w:r w:rsidRPr="000F0BA0">
        <w:t xml:space="preserve">        default: https://example.com</w:t>
      </w:r>
    </w:p>
    <w:p w14:paraId="542BEDED" w14:textId="1177A970" w:rsidR="005B7866" w:rsidRPr="000F0BA0" w:rsidRDefault="005B7866" w:rsidP="005B7866">
      <w:pPr>
        <w:pStyle w:val="PL"/>
      </w:pPr>
      <w:r w:rsidRPr="000F0BA0">
        <w:t xml:space="preserve">        description: apiRoot as defined in clause 4.4 of 3GPP TS 29.501.</w:t>
      </w:r>
    </w:p>
    <w:p w14:paraId="34537EA8" w14:textId="77777777" w:rsidR="005B7866" w:rsidRPr="000F0BA0" w:rsidRDefault="005B7866" w:rsidP="005B7866">
      <w:pPr>
        <w:pStyle w:val="PL"/>
        <w:rPr>
          <w:lang w:val="en-US"/>
        </w:rPr>
      </w:pPr>
    </w:p>
    <w:p w14:paraId="022EB98B" w14:textId="77777777" w:rsidR="005B7866" w:rsidRPr="000F0BA0" w:rsidRDefault="005B7866" w:rsidP="005B7866">
      <w:pPr>
        <w:pStyle w:val="PL"/>
        <w:rPr>
          <w:lang w:val="en-US"/>
        </w:rPr>
      </w:pPr>
      <w:r w:rsidRPr="000F0BA0">
        <w:rPr>
          <w:lang w:val="en-US"/>
        </w:rPr>
        <w:t>security:</w:t>
      </w:r>
    </w:p>
    <w:p w14:paraId="5590BA0C" w14:textId="77777777" w:rsidR="005B7866" w:rsidRPr="000F0BA0" w:rsidRDefault="005B7866" w:rsidP="005B7866">
      <w:pPr>
        <w:pStyle w:val="PL"/>
        <w:rPr>
          <w:lang w:val="en-US"/>
        </w:rPr>
      </w:pPr>
      <w:r w:rsidRPr="000F0BA0">
        <w:rPr>
          <w:lang w:val="en-US"/>
        </w:rPr>
        <w:t xml:space="preserve">  - oAuth2ClientCredentials:</w:t>
      </w:r>
    </w:p>
    <w:p w14:paraId="2C3E532D" w14:textId="77777777" w:rsidR="005B7866" w:rsidRPr="000F0BA0" w:rsidRDefault="005B7866" w:rsidP="005B7866">
      <w:pPr>
        <w:pStyle w:val="PL"/>
        <w:rPr>
          <w:lang w:val="en-US"/>
        </w:rPr>
      </w:pPr>
      <w:r w:rsidRPr="000F0BA0">
        <w:rPr>
          <w:lang w:val="en-US"/>
        </w:rPr>
        <w:t xml:space="preserve">    - nudm-uecm</w:t>
      </w:r>
    </w:p>
    <w:p w14:paraId="6E09B6A4" w14:textId="77777777" w:rsidR="005B7866" w:rsidRPr="000F0BA0" w:rsidRDefault="005B7866" w:rsidP="005B7866">
      <w:pPr>
        <w:pStyle w:val="PL"/>
        <w:rPr>
          <w:lang w:val="en-US"/>
        </w:rPr>
      </w:pPr>
      <w:r w:rsidRPr="000F0BA0">
        <w:rPr>
          <w:lang w:val="en-US"/>
        </w:rPr>
        <w:t xml:space="preserve">  - {}</w:t>
      </w:r>
    </w:p>
    <w:p w14:paraId="05B0B4DB" w14:textId="77777777" w:rsidR="005B7866" w:rsidRPr="000F0BA0" w:rsidRDefault="005B7866" w:rsidP="005B7866">
      <w:pPr>
        <w:pStyle w:val="PL"/>
      </w:pPr>
    </w:p>
    <w:p w14:paraId="6716F206" w14:textId="77777777" w:rsidR="005B7866" w:rsidRPr="000F0BA0" w:rsidRDefault="005B7866" w:rsidP="005B7866">
      <w:pPr>
        <w:pStyle w:val="PL"/>
      </w:pPr>
      <w:r w:rsidRPr="000F0BA0">
        <w:t>paths:</w:t>
      </w:r>
    </w:p>
    <w:p w14:paraId="764FC06B" w14:textId="77777777" w:rsidR="005B7866" w:rsidRPr="000F0BA0" w:rsidRDefault="005B7866" w:rsidP="005B7866">
      <w:pPr>
        <w:pStyle w:val="PL"/>
      </w:pPr>
      <w:r w:rsidRPr="000F0BA0">
        <w:t xml:space="preserve">  /{ueId}/registrations:</w:t>
      </w:r>
    </w:p>
    <w:p w14:paraId="6C95CCD1" w14:textId="77777777" w:rsidR="005B7866" w:rsidRPr="000F0BA0" w:rsidRDefault="005B7866" w:rsidP="005B7866">
      <w:pPr>
        <w:pStyle w:val="PL"/>
      </w:pPr>
      <w:r w:rsidRPr="000F0BA0">
        <w:t xml:space="preserve">    get:</w:t>
      </w:r>
    </w:p>
    <w:p w14:paraId="49DF692F" w14:textId="77777777" w:rsidR="005B7866" w:rsidRPr="000F0BA0" w:rsidRDefault="005B7866" w:rsidP="005B7866">
      <w:pPr>
        <w:pStyle w:val="PL"/>
      </w:pPr>
      <w:r w:rsidRPr="000F0BA0">
        <w:t xml:space="preserve">      summary: retrieve UE registration data sets</w:t>
      </w:r>
    </w:p>
    <w:p w14:paraId="1AD30246" w14:textId="77777777" w:rsidR="005B7866" w:rsidRPr="000F0BA0" w:rsidRDefault="005B7866" w:rsidP="005B7866">
      <w:pPr>
        <w:pStyle w:val="PL"/>
      </w:pPr>
      <w:r w:rsidRPr="000F0BA0">
        <w:t xml:space="preserve">      operationId: GetRegistrations</w:t>
      </w:r>
    </w:p>
    <w:p w14:paraId="2C0AF4DF" w14:textId="77777777" w:rsidR="005B7866" w:rsidRPr="000F0BA0" w:rsidRDefault="005B7866" w:rsidP="005B7866">
      <w:pPr>
        <w:pStyle w:val="PL"/>
      </w:pPr>
      <w:r w:rsidRPr="000F0BA0">
        <w:t xml:space="preserve">      tags:</w:t>
      </w:r>
    </w:p>
    <w:p w14:paraId="3B60E6C1" w14:textId="77777777" w:rsidR="005B7866" w:rsidRPr="000F0BA0" w:rsidRDefault="005B7866" w:rsidP="005B7866">
      <w:pPr>
        <w:pStyle w:val="PL"/>
      </w:pPr>
      <w:r w:rsidRPr="000F0BA0">
        <w:t xml:space="preserve">        - UECM Registration Info Retrieval</w:t>
      </w:r>
    </w:p>
    <w:p w14:paraId="0F81487E" w14:textId="77777777" w:rsidR="005B7866" w:rsidRPr="000F0BA0" w:rsidRDefault="005B7866" w:rsidP="005B7866">
      <w:pPr>
        <w:pStyle w:val="PL"/>
      </w:pPr>
      <w:r w:rsidRPr="000F0BA0">
        <w:t xml:space="preserve">      parameters:</w:t>
      </w:r>
    </w:p>
    <w:p w14:paraId="6DC6BD19" w14:textId="77777777" w:rsidR="005B7866" w:rsidRPr="000F0BA0" w:rsidRDefault="005B7866" w:rsidP="005B7866">
      <w:pPr>
        <w:pStyle w:val="PL"/>
      </w:pPr>
      <w:r w:rsidRPr="000F0BA0">
        <w:t xml:space="preserve">        - name: ueId</w:t>
      </w:r>
    </w:p>
    <w:p w14:paraId="7C51522D" w14:textId="77777777" w:rsidR="005B7866" w:rsidRPr="000F0BA0" w:rsidRDefault="005B7866" w:rsidP="005B7866">
      <w:pPr>
        <w:pStyle w:val="PL"/>
      </w:pPr>
      <w:r w:rsidRPr="000F0BA0">
        <w:t xml:space="preserve">          in: path</w:t>
      </w:r>
    </w:p>
    <w:p w14:paraId="56CA9057" w14:textId="77777777" w:rsidR="005B7866" w:rsidRPr="000F0BA0" w:rsidRDefault="005B7866" w:rsidP="005B7866">
      <w:pPr>
        <w:pStyle w:val="PL"/>
      </w:pPr>
      <w:r w:rsidRPr="000F0BA0">
        <w:t xml:space="preserve">          description: Identifier of the UE</w:t>
      </w:r>
    </w:p>
    <w:p w14:paraId="34104D85" w14:textId="77777777" w:rsidR="005B7866" w:rsidRPr="000F0BA0" w:rsidRDefault="005B7866" w:rsidP="005B7866">
      <w:pPr>
        <w:pStyle w:val="PL"/>
      </w:pPr>
      <w:r w:rsidRPr="000F0BA0">
        <w:t xml:space="preserve">          required: true</w:t>
      </w:r>
    </w:p>
    <w:p w14:paraId="707AC114" w14:textId="77777777" w:rsidR="005B7866" w:rsidRPr="000F0BA0" w:rsidRDefault="005B7866" w:rsidP="005B7866">
      <w:pPr>
        <w:pStyle w:val="PL"/>
      </w:pPr>
      <w:r w:rsidRPr="000F0BA0">
        <w:t xml:space="preserve">          schema:</w:t>
      </w:r>
    </w:p>
    <w:p w14:paraId="304E0D55" w14:textId="77777777" w:rsidR="005B7866" w:rsidRPr="000F0BA0" w:rsidRDefault="005B7866" w:rsidP="005B7866">
      <w:pPr>
        <w:pStyle w:val="PL"/>
      </w:pPr>
      <w:r w:rsidRPr="000F0BA0">
        <w:t xml:space="preserve">            $ref: 'TS29571_CommonData.yaml#/components/schemas/VarUeId'</w:t>
      </w:r>
    </w:p>
    <w:p w14:paraId="3D625377" w14:textId="77777777" w:rsidR="005B7866" w:rsidRPr="000F0BA0" w:rsidRDefault="005B7866" w:rsidP="005B7866">
      <w:pPr>
        <w:pStyle w:val="PL"/>
      </w:pPr>
      <w:r w:rsidRPr="000F0BA0">
        <w:t xml:space="preserve">        - name: supported-features</w:t>
      </w:r>
    </w:p>
    <w:p w14:paraId="0028D10E" w14:textId="77777777" w:rsidR="005B7866" w:rsidRPr="000F0BA0" w:rsidRDefault="005B7866" w:rsidP="005B7866">
      <w:pPr>
        <w:pStyle w:val="PL"/>
      </w:pPr>
      <w:r w:rsidRPr="000F0BA0">
        <w:t xml:space="preserve">          in: query</w:t>
      </w:r>
    </w:p>
    <w:p w14:paraId="38E8AAE0" w14:textId="77777777" w:rsidR="005B7866" w:rsidRPr="000F0BA0" w:rsidRDefault="005B7866" w:rsidP="005B7866">
      <w:pPr>
        <w:pStyle w:val="PL"/>
      </w:pPr>
      <w:r w:rsidRPr="000F0BA0">
        <w:t xml:space="preserve">          schema:</w:t>
      </w:r>
    </w:p>
    <w:p w14:paraId="50F03455" w14:textId="77777777" w:rsidR="005B7866" w:rsidRPr="000F0BA0" w:rsidRDefault="005B7866" w:rsidP="005B7866">
      <w:pPr>
        <w:pStyle w:val="PL"/>
      </w:pPr>
      <w:r w:rsidRPr="000F0BA0">
        <w:t xml:space="preserve">            $ref: 'TS29571_CommonData.yaml#/components/schemas/SupportedFeatures'</w:t>
      </w:r>
    </w:p>
    <w:p w14:paraId="2A148AC1" w14:textId="77777777" w:rsidR="005B7866" w:rsidRPr="000F0BA0" w:rsidRDefault="005B7866" w:rsidP="005B7866">
      <w:pPr>
        <w:pStyle w:val="PL"/>
      </w:pPr>
      <w:r w:rsidRPr="000F0BA0">
        <w:t xml:space="preserve">        - name: registration-dataset-names</w:t>
      </w:r>
    </w:p>
    <w:p w14:paraId="711BDAD6" w14:textId="77777777" w:rsidR="005B7866" w:rsidRPr="000F0BA0" w:rsidRDefault="005B7866" w:rsidP="005B7866">
      <w:pPr>
        <w:pStyle w:val="PL"/>
      </w:pPr>
      <w:r w:rsidRPr="000F0BA0">
        <w:t xml:space="preserve">          in: query</w:t>
      </w:r>
    </w:p>
    <w:p w14:paraId="54A743F2" w14:textId="77777777" w:rsidR="005B7866" w:rsidRPr="000F0BA0" w:rsidRDefault="005B7866" w:rsidP="005B7866">
      <w:pPr>
        <w:pStyle w:val="PL"/>
      </w:pPr>
      <w:r w:rsidRPr="000F0BA0">
        <w:t xml:space="preserve">          style: form</w:t>
      </w:r>
    </w:p>
    <w:p w14:paraId="2FE66CAA" w14:textId="77777777" w:rsidR="005B7866" w:rsidRPr="000F0BA0" w:rsidRDefault="005B7866" w:rsidP="005B7866">
      <w:pPr>
        <w:pStyle w:val="PL"/>
      </w:pPr>
      <w:r w:rsidRPr="000F0BA0">
        <w:t xml:space="preserve">          explode: false</w:t>
      </w:r>
    </w:p>
    <w:p w14:paraId="35E36FC1" w14:textId="77777777" w:rsidR="005B7866" w:rsidRPr="000F0BA0" w:rsidRDefault="005B7866" w:rsidP="005B7866">
      <w:pPr>
        <w:pStyle w:val="PL"/>
      </w:pPr>
      <w:r w:rsidRPr="000F0BA0">
        <w:t xml:space="preserve">          description: List of UECM registration dataset names</w:t>
      </w:r>
    </w:p>
    <w:p w14:paraId="71430937" w14:textId="77777777" w:rsidR="005B7866" w:rsidRPr="000F0BA0" w:rsidRDefault="005B7866" w:rsidP="005B7866">
      <w:pPr>
        <w:pStyle w:val="PL"/>
      </w:pPr>
      <w:r w:rsidRPr="000F0BA0">
        <w:t xml:space="preserve">          required: true</w:t>
      </w:r>
    </w:p>
    <w:p w14:paraId="33C57579" w14:textId="77777777" w:rsidR="005B7866" w:rsidRPr="000F0BA0" w:rsidRDefault="005B7866" w:rsidP="005B7866">
      <w:pPr>
        <w:pStyle w:val="PL"/>
      </w:pPr>
      <w:r w:rsidRPr="000F0BA0">
        <w:t xml:space="preserve">          schema:</w:t>
      </w:r>
    </w:p>
    <w:p w14:paraId="39386B6A" w14:textId="77777777" w:rsidR="005B7866" w:rsidRPr="000F0BA0" w:rsidRDefault="005B7866" w:rsidP="005B7866">
      <w:pPr>
        <w:pStyle w:val="PL"/>
      </w:pPr>
      <w:r w:rsidRPr="000F0BA0">
        <w:t xml:space="preserve">             $ref: '#/components/schemas/RegistrationDatasetNames'</w:t>
      </w:r>
    </w:p>
    <w:p w14:paraId="447D8DC9" w14:textId="77777777" w:rsidR="005B7866" w:rsidRPr="000F0BA0" w:rsidRDefault="005B7866" w:rsidP="005B7866">
      <w:pPr>
        <w:pStyle w:val="PL"/>
      </w:pPr>
      <w:r w:rsidRPr="000F0BA0">
        <w:t xml:space="preserve">        - name: single-nssai</w:t>
      </w:r>
    </w:p>
    <w:p w14:paraId="1FB52E6A" w14:textId="77777777" w:rsidR="005B7866" w:rsidRPr="000F0BA0" w:rsidRDefault="005B7866" w:rsidP="005B7866">
      <w:pPr>
        <w:pStyle w:val="PL"/>
      </w:pPr>
      <w:r w:rsidRPr="000F0BA0">
        <w:t xml:space="preserve">          in: query</w:t>
      </w:r>
    </w:p>
    <w:p w14:paraId="04C25C8C" w14:textId="77777777" w:rsidR="005B7866" w:rsidRPr="000F0BA0" w:rsidRDefault="005B7866" w:rsidP="005B7866">
      <w:pPr>
        <w:pStyle w:val="PL"/>
      </w:pPr>
      <w:r w:rsidRPr="000F0BA0">
        <w:t xml:space="preserve">          content:</w:t>
      </w:r>
    </w:p>
    <w:p w14:paraId="2F6517A4" w14:textId="77777777" w:rsidR="005B7866" w:rsidRPr="000F0BA0" w:rsidRDefault="005B7866" w:rsidP="005B7866">
      <w:pPr>
        <w:pStyle w:val="PL"/>
      </w:pPr>
      <w:r w:rsidRPr="000F0BA0">
        <w:t xml:space="preserve">            application/json:</w:t>
      </w:r>
    </w:p>
    <w:p w14:paraId="5448AB92" w14:textId="77777777" w:rsidR="005B7866" w:rsidRPr="000F0BA0" w:rsidRDefault="005B7866" w:rsidP="005B7866">
      <w:pPr>
        <w:pStyle w:val="PL"/>
      </w:pPr>
      <w:r w:rsidRPr="000F0BA0">
        <w:t xml:space="preserve">              schema:</w:t>
      </w:r>
    </w:p>
    <w:p w14:paraId="02EAD456" w14:textId="77777777" w:rsidR="005B7866" w:rsidRPr="000F0BA0" w:rsidRDefault="005B7866" w:rsidP="005B7866">
      <w:pPr>
        <w:pStyle w:val="PL"/>
      </w:pPr>
      <w:r w:rsidRPr="000F0BA0">
        <w:t xml:space="preserve">               $ref: 'TS29571_CommonData.yaml#/components/schemas/Snssai'</w:t>
      </w:r>
    </w:p>
    <w:p w14:paraId="05E0A7FC" w14:textId="77777777" w:rsidR="005B7866" w:rsidRPr="000F0BA0" w:rsidRDefault="005B7866" w:rsidP="005B7866">
      <w:pPr>
        <w:pStyle w:val="PL"/>
      </w:pPr>
      <w:r w:rsidRPr="000F0BA0">
        <w:t xml:space="preserve">        - name: dnn</w:t>
      </w:r>
    </w:p>
    <w:p w14:paraId="16991FA1" w14:textId="77777777" w:rsidR="005B7866" w:rsidRPr="000F0BA0" w:rsidRDefault="005B7866" w:rsidP="005B7866">
      <w:pPr>
        <w:pStyle w:val="PL"/>
      </w:pPr>
      <w:r w:rsidRPr="000F0BA0">
        <w:t xml:space="preserve">          in: query</w:t>
      </w:r>
    </w:p>
    <w:p w14:paraId="0B5F2CFD" w14:textId="77777777" w:rsidR="005B7866" w:rsidRPr="000F0BA0" w:rsidRDefault="005B7866" w:rsidP="005B7866">
      <w:pPr>
        <w:pStyle w:val="PL"/>
      </w:pPr>
      <w:r w:rsidRPr="000F0BA0">
        <w:t xml:space="preserve">          schema:</w:t>
      </w:r>
    </w:p>
    <w:p w14:paraId="5D4D9168" w14:textId="77777777" w:rsidR="005B7866" w:rsidRPr="000F0BA0" w:rsidRDefault="005B7866" w:rsidP="005B7866">
      <w:pPr>
        <w:pStyle w:val="PL"/>
      </w:pPr>
      <w:r w:rsidRPr="000F0BA0">
        <w:t xml:space="preserve">             $ref: 'TS29571_CommonData.yaml#/components/schemas/Dnn'</w:t>
      </w:r>
    </w:p>
    <w:p w14:paraId="03D01A6A" w14:textId="77777777" w:rsidR="005B7866" w:rsidRPr="000F0BA0" w:rsidRDefault="005B7866" w:rsidP="005B7866">
      <w:pPr>
        <w:pStyle w:val="PL"/>
      </w:pPr>
      <w:r w:rsidRPr="000F0BA0">
        <w:t xml:space="preserve">      responses:</w:t>
      </w:r>
    </w:p>
    <w:p w14:paraId="61920536" w14:textId="77777777" w:rsidR="005B7866" w:rsidRPr="000F0BA0" w:rsidRDefault="005B7866" w:rsidP="005B7866">
      <w:pPr>
        <w:pStyle w:val="PL"/>
      </w:pPr>
      <w:r w:rsidRPr="000F0BA0">
        <w:t xml:space="preserve">        '200':</w:t>
      </w:r>
    </w:p>
    <w:p w14:paraId="39DEC501" w14:textId="77777777" w:rsidR="005B7866" w:rsidRPr="000F0BA0" w:rsidRDefault="005B7866" w:rsidP="005B7866">
      <w:pPr>
        <w:pStyle w:val="PL"/>
      </w:pPr>
      <w:r w:rsidRPr="000F0BA0">
        <w:t xml:space="preserve">          description: Expected response to a valid request</w:t>
      </w:r>
    </w:p>
    <w:p w14:paraId="32388FC8" w14:textId="77777777" w:rsidR="005B7866" w:rsidRPr="000F0BA0" w:rsidRDefault="005B7866" w:rsidP="005B7866">
      <w:pPr>
        <w:pStyle w:val="PL"/>
      </w:pPr>
      <w:r w:rsidRPr="000F0BA0">
        <w:t xml:space="preserve">          content:</w:t>
      </w:r>
    </w:p>
    <w:p w14:paraId="3EF0AC05" w14:textId="77777777" w:rsidR="005B7866" w:rsidRPr="000F0BA0" w:rsidRDefault="005B7866" w:rsidP="005B7866">
      <w:pPr>
        <w:pStyle w:val="PL"/>
      </w:pPr>
      <w:r w:rsidRPr="000F0BA0">
        <w:t xml:space="preserve">            application/json:</w:t>
      </w:r>
    </w:p>
    <w:p w14:paraId="320416C8" w14:textId="77777777" w:rsidR="005B7866" w:rsidRPr="000F0BA0" w:rsidRDefault="005B7866" w:rsidP="005B7866">
      <w:pPr>
        <w:pStyle w:val="PL"/>
      </w:pPr>
      <w:r w:rsidRPr="000F0BA0">
        <w:t xml:space="preserve">              schema:</w:t>
      </w:r>
    </w:p>
    <w:p w14:paraId="61EABDC3" w14:textId="77777777" w:rsidR="005B7866" w:rsidRPr="000F0BA0" w:rsidRDefault="005B7866" w:rsidP="005B7866">
      <w:pPr>
        <w:pStyle w:val="PL"/>
      </w:pPr>
      <w:r w:rsidRPr="000F0BA0">
        <w:t xml:space="preserve">                $ref: '#/components/schemas/RegistrationDataSets'</w:t>
      </w:r>
    </w:p>
    <w:p w14:paraId="057ECA25" w14:textId="77777777" w:rsidR="005B7866" w:rsidRPr="000F0BA0" w:rsidRDefault="005B7866" w:rsidP="005B7866">
      <w:pPr>
        <w:pStyle w:val="PL"/>
      </w:pPr>
      <w:r w:rsidRPr="000F0BA0">
        <w:t xml:space="preserve">        '400':</w:t>
      </w:r>
    </w:p>
    <w:p w14:paraId="6C1D9AEC" w14:textId="77777777" w:rsidR="005B7866" w:rsidRPr="000F0BA0" w:rsidRDefault="005B7866" w:rsidP="005B7866">
      <w:pPr>
        <w:pStyle w:val="PL"/>
      </w:pPr>
      <w:r w:rsidRPr="000F0BA0">
        <w:t xml:space="preserve">          $ref: 'TS29571_CommonData.yaml#/components/responses/400'</w:t>
      </w:r>
    </w:p>
    <w:p w14:paraId="7387AE3B" w14:textId="77777777" w:rsidR="00F732FF" w:rsidRPr="000F0BA0" w:rsidRDefault="00F732FF" w:rsidP="00F732FF">
      <w:pPr>
        <w:pStyle w:val="PL"/>
        <w:rPr>
          <w:lang w:val="en-US"/>
        </w:rPr>
      </w:pPr>
      <w:r w:rsidRPr="000F0BA0">
        <w:rPr>
          <w:lang w:val="en-US"/>
        </w:rPr>
        <w:t xml:space="preserve">        '401':</w:t>
      </w:r>
    </w:p>
    <w:p w14:paraId="373413B5" w14:textId="77777777" w:rsidR="00F732FF" w:rsidRPr="000F0BA0" w:rsidRDefault="00F732FF" w:rsidP="00F732FF">
      <w:pPr>
        <w:pStyle w:val="PL"/>
      </w:pPr>
      <w:r w:rsidRPr="000F0BA0">
        <w:rPr>
          <w:lang w:val="en-US"/>
        </w:rPr>
        <w:t xml:space="preserve">          $ref: 'TS29571_CommonData.yaml#/components/responses/401'</w:t>
      </w:r>
    </w:p>
    <w:p w14:paraId="46CD3364" w14:textId="77777777" w:rsidR="005B7866" w:rsidRPr="000F0BA0" w:rsidRDefault="005B7866" w:rsidP="005B7866">
      <w:pPr>
        <w:pStyle w:val="PL"/>
      </w:pPr>
      <w:r w:rsidRPr="000F0BA0">
        <w:t xml:space="preserve">        '403':</w:t>
      </w:r>
    </w:p>
    <w:p w14:paraId="49394D48" w14:textId="77777777" w:rsidR="005B7866" w:rsidRPr="000F0BA0" w:rsidRDefault="005B7866" w:rsidP="005B7866">
      <w:pPr>
        <w:pStyle w:val="PL"/>
      </w:pPr>
      <w:r w:rsidRPr="000F0BA0">
        <w:t xml:space="preserve">          $ref: 'TS29571_CommonData.yaml#/components/responses/403'</w:t>
      </w:r>
    </w:p>
    <w:p w14:paraId="3656A7B6" w14:textId="77777777" w:rsidR="005B7866" w:rsidRPr="000F0BA0" w:rsidRDefault="005B7866" w:rsidP="005B7866">
      <w:pPr>
        <w:pStyle w:val="PL"/>
      </w:pPr>
      <w:r w:rsidRPr="000F0BA0">
        <w:t xml:space="preserve">        '404':</w:t>
      </w:r>
    </w:p>
    <w:p w14:paraId="356CC1D1" w14:textId="77777777" w:rsidR="005B7866" w:rsidRPr="000F0BA0" w:rsidRDefault="005B7866" w:rsidP="005B7866">
      <w:pPr>
        <w:pStyle w:val="PL"/>
      </w:pPr>
      <w:r w:rsidRPr="000F0BA0">
        <w:t xml:space="preserve">          $ref: 'TS29571_CommonData.yaml#/components/responses/404'</w:t>
      </w:r>
    </w:p>
    <w:p w14:paraId="7E598132" w14:textId="77777777" w:rsidR="00F732FF" w:rsidRPr="000F0BA0" w:rsidRDefault="00F732FF" w:rsidP="00F732FF">
      <w:pPr>
        <w:pStyle w:val="PL"/>
        <w:rPr>
          <w:lang w:val="en-US"/>
        </w:rPr>
      </w:pPr>
      <w:r w:rsidRPr="000F0BA0">
        <w:rPr>
          <w:lang w:val="en-US"/>
        </w:rPr>
        <w:t xml:space="preserve">        '406':</w:t>
      </w:r>
    </w:p>
    <w:p w14:paraId="4ABE4530" w14:textId="77777777" w:rsidR="00F732FF" w:rsidRPr="000F0BA0" w:rsidRDefault="00F732FF" w:rsidP="00F732FF">
      <w:pPr>
        <w:pStyle w:val="PL"/>
      </w:pPr>
      <w:r w:rsidRPr="000F0BA0">
        <w:rPr>
          <w:lang w:val="en-US"/>
        </w:rPr>
        <w:t xml:space="preserve">          $ref: 'TS29571_CommonData.yaml#/components/responses/406'</w:t>
      </w:r>
    </w:p>
    <w:p w14:paraId="00711D2E" w14:textId="77777777" w:rsidR="00F732FF" w:rsidRPr="000F0BA0" w:rsidRDefault="00F732FF" w:rsidP="00F732FF">
      <w:pPr>
        <w:pStyle w:val="PL"/>
        <w:rPr>
          <w:lang w:val="en-US"/>
        </w:rPr>
      </w:pPr>
      <w:r w:rsidRPr="000F0BA0">
        <w:rPr>
          <w:lang w:val="en-US"/>
        </w:rPr>
        <w:t xml:space="preserve">        '429':</w:t>
      </w:r>
    </w:p>
    <w:p w14:paraId="0E791FEB" w14:textId="77777777" w:rsidR="00F732FF" w:rsidRPr="000F0BA0" w:rsidRDefault="00F732FF" w:rsidP="00F732FF">
      <w:pPr>
        <w:pStyle w:val="PL"/>
      </w:pPr>
      <w:r w:rsidRPr="000F0BA0">
        <w:rPr>
          <w:lang w:val="en-US"/>
        </w:rPr>
        <w:t xml:space="preserve">          $ref: 'TS29571_CommonData.yaml#/components/responses/429'</w:t>
      </w:r>
    </w:p>
    <w:p w14:paraId="28543A75" w14:textId="77777777" w:rsidR="005B7866" w:rsidRPr="000F0BA0" w:rsidRDefault="005B7866" w:rsidP="005B7866">
      <w:pPr>
        <w:pStyle w:val="PL"/>
      </w:pPr>
      <w:r w:rsidRPr="000F0BA0">
        <w:t xml:space="preserve">        '500':</w:t>
      </w:r>
    </w:p>
    <w:p w14:paraId="42535194" w14:textId="77777777" w:rsidR="005B7866" w:rsidRPr="000F0BA0" w:rsidRDefault="005B7866" w:rsidP="005B7866">
      <w:pPr>
        <w:pStyle w:val="PL"/>
      </w:pPr>
      <w:r w:rsidRPr="000F0BA0">
        <w:t xml:space="preserve">          $ref: 'TS29571_CommonData.yaml#/components/responses/500'</w:t>
      </w:r>
    </w:p>
    <w:p w14:paraId="4536C14C" w14:textId="77777777" w:rsidR="00F732FF" w:rsidRPr="000F0BA0" w:rsidRDefault="00F732FF" w:rsidP="00F732FF">
      <w:pPr>
        <w:pStyle w:val="PL"/>
        <w:rPr>
          <w:lang w:val="en-US"/>
        </w:rPr>
      </w:pPr>
      <w:r w:rsidRPr="000F0BA0">
        <w:rPr>
          <w:lang w:val="en-US"/>
        </w:rPr>
        <w:t xml:space="preserve">        '502':</w:t>
      </w:r>
    </w:p>
    <w:p w14:paraId="60A26AA2" w14:textId="77777777" w:rsidR="00F732FF" w:rsidRPr="000F0BA0" w:rsidRDefault="00F732FF" w:rsidP="00F732FF">
      <w:pPr>
        <w:pStyle w:val="PL"/>
      </w:pPr>
      <w:r w:rsidRPr="000F0BA0">
        <w:rPr>
          <w:lang w:val="en-US"/>
        </w:rPr>
        <w:t xml:space="preserve">          $ref: 'TS29571_CommonData.yaml#/components/responses/502'</w:t>
      </w:r>
    </w:p>
    <w:p w14:paraId="116D61A7" w14:textId="77777777" w:rsidR="005B7866" w:rsidRPr="000F0BA0" w:rsidRDefault="005B7866" w:rsidP="005B7866">
      <w:pPr>
        <w:pStyle w:val="PL"/>
      </w:pPr>
      <w:r w:rsidRPr="000F0BA0">
        <w:t xml:space="preserve">        '503':</w:t>
      </w:r>
    </w:p>
    <w:p w14:paraId="2C47F0B4" w14:textId="77777777" w:rsidR="005B7866" w:rsidRPr="000F0BA0" w:rsidRDefault="005B7866" w:rsidP="005B7866">
      <w:pPr>
        <w:pStyle w:val="PL"/>
      </w:pPr>
      <w:r w:rsidRPr="000F0BA0">
        <w:t xml:space="preserve">          $ref: 'TS29571_CommonData.yaml#/components/responses/503'</w:t>
      </w:r>
    </w:p>
    <w:p w14:paraId="5EE9E33C" w14:textId="77777777" w:rsidR="005B7866" w:rsidRPr="000F0BA0" w:rsidRDefault="005B7866" w:rsidP="005B7866">
      <w:pPr>
        <w:pStyle w:val="PL"/>
      </w:pPr>
      <w:r w:rsidRPr="000F0BA0">
        <w:t xml:space="preserve">        default:</w:t>
      </w:r>
    </w:p>
    <w:p w14:paraId="4DBF5754" w14:textId="77777777" w:rsidR="005B7866" w:rsidRPr="000F0BA0" w:rsidRDefault="005B7866" w:rsidP="005B7866">
      <w:pPr>
        <w:pStyle w:val="PL"/>
      </w:pPr>
      <w:r w:rsidRPr="000F0BA0">
        <w:t xml:space="preserve">          description: Unexpected error</w:t>
      </w:r>
    </w:p>
    <w:p w14:paraId="3C8AB932" w14:textId="77777777" w:rsidR="00C149A5" w:rsidRPr="000F0BA0" w:rsidRDefault="00C149A5" w:rsidP="00C149A5">
      <w:pPr>
        <w:pStyle w:val="PL"/>
      </w:pPr>
    </w:p>
    <w:p w14:paraId="50C3FB72" w14:textId="6AE05E33" w:rsidR="00C149A5" w:rsidRPr="000F0BA0" w:rsidRDefault="00C149A5" w:rsidP="00C149A5">
      <w:pPr>
        <w:pStyle w:val="PL"/>
      </w:pPr>
      <w:r w:rsidRPr="000F0BA0">
        <w:t xml:space="preserve">  /{ueId}/registrations/send-routing-info-sm:</w:t>
      </w:r>
    </w:p>
    <w:p w14:paraId="09922F1E" w14:textId="77777777" w:rsidR="00C149A5" w:rsidRPr="000F0BA0" w:rsidRDefault="00C149A5" w:rsidP="00C149A5">
      <w:pPr>
        <w:pStyle w:val="PL"/>
      </w:pPr>
      <w:r w:rsidRPr="000F0BA0">
        <w:t xml:space="preserve">    post:</w:t>
      </w:r>
    </w:p>
    <w:p w14:paraId="48263830" w14:textId="77777777" w:rsidR="00C149A5" w:rsidRPr="000F0BA0" w:rsidRDefault="00C149A5" w:rsidP="00C149A5">
      <w:pPr>
        <w:pStyle w:val="PL"/>
      </w:pPr>
      <w:r w:rsidRPr="000F0BA0">
        <w:t xml:space="preserve">      summary: Retreive addressing information for SMS delivery</w:t>
      </w:r>
    </w:p>
    <w:p w14:paraId="7D465C4E" w14:textId="77777777" w:rsidR="00C149A5" w:rsidRPr="000F0BA0" w:rsidRDefault="00C149A5" w:rsidP="00C149A5">
      <w:pPr>
        <w:pStyle w:val="PL"/>
      </w:pPr>
      <w:r w:rsidRPr="000F0BA0">
        <w:t xml:space="preserve">      operationId: SendRoutingInfoSm</w:t>
      </w:r>
    </w:p>
    <w:p w14:paraId="0F50187F" w14:textId="77777777" w:rsidR="00C149A5" w:rsidRPr="000F0BA0" w:rsidRDefault="00C149A5" w:rsidP="00C149A5">
      <w:pPr>
        <w:pStyle w:val="PL"/>
      </w:pPr>
      <w:r w:rsidRPr="000F0BA0">
        <w:t xml:space="preserve">      tags:</w:t>
      </w:r>
    </w:p>
    <w:p w14:paraId="0EC872DE" w14:textId="77777777" w:rsidR="00C149A5" w:rsidRPr="000F0BA0" w:rsidRDefault="00C149A5" w:rsidP="00C149A5">
      <w:pPr>
        <w:pStyle w:val="PL"/>
      </w:pPr>
      <w:r w:rsidRPr="000F0BA0">
        <w:t xml:space="preserve">        - SendRoutingInfoSM (Custom Operation)</w:t>
      </w:r>
    </w:p>
    <w:p w14:paraId="3AEB6100" w14:textId="77777777" w:rsidR="00C149A5" w:rsidRPr="000F0BA0" w:rsidRDefault="00C149A5" w:rsidP="00C149A5">
      <w:pPr>
        <w:pStyle w:val="PL"/>
      </w:pPr>
      <w:r w:rsidRPr="000F0BA0">
        <w:t xml:space="preserve">      parameters:</w:t>
      </w:r>
    </w:p>
    <w:p w14:paraId="72F5193C" w14:textId="77777777" w:rsidR="00C149A5" w:rsidRPr="000F0BA0" w:rsidRDefault="00C149A5" w:rsidP="00C149A5">
      <w:pPr>
        <w:pStyle w:val="PL"/>
      </w:pPr>
      <w:r w:rsidRPr="000F0BA0">
        <w:t xml:space="preserve">        - name: ueId</w:t>
      </w:r>
    </w:p>
    <w:p w14:paraId="3FD603A4" w14:textId="77777777" w:rsidR="00C149A5" w:rsidRPr="000F0BA0" w:rsidRDefault="00C149A5" w:rsidP="00C149A5">
      <w:pPr>
        <w:pStyle w:val="PL"/>
      </w:pPr>
      <w:r w:rsidRPr="000F0BA0">
        <w:t xml:space="preserve">          in: path</w:t>
      </w:r>
    </w:p>
    <w:p w14:paraId="10567356" w14:textId="77777777" w:rsidR="00C149A5" w:rsidRPr="000F0BA0" w:rsidRDefault="00C149A5" w:rsidP="00C149A5">
      <w:pPr>
        <w:pStyle w:val="PL"/>
      </w:pPr>
      <w:r w:rsidRPr="000F0BA0">
        <w:t xml:space="preserve">          description: Identifier of the UE</w:t>
      </w:r>
    </w:p>
    <w:p w14:paraId="5F936C07" w14:textId="77777777" w:rsidR="00C149A5" w:rsidRPr="000F0BA0" w:rsidRDefault="00C149A5" w:rsidP="00C149A5">
      <w:pPr>
        <w:pStyle w:val="PL"/>
      </w:pPr>
      <w:r w:rsidRPr="000F0BA0">
        <w:t xml:space="preserve">          required: true</w:t>
      </w:r>
    </w:p>
    <w:p w14:paraId="35A434D1" w14:textId="77777777" w:rsidR="00C149A5" w:rsidRPr="000F0BA0" w:rsidRDefault="00C149A5" w:rsidP="00C149A5">
      <w:pPr>
        <w:pStyle w:val="PL"/>
      </w:pPr>
      <w:r w:rsidRPr="000F0BA0">
        <w:t xml:space="preserve">          schema:</w:t>
      </w:r>
    </w:p>
    <w:p w14:paraId="778AFB75" w14:textId="77777777" w:rsidR="00C149A5" w:rsidRPr="000F0BA0" w:rsidRDefault="00C149A5" w:rsidP="00C149A5">
      <w:pPr>
        <w:pStyle w:val="PL"/>
      </w:pPr>
      <w:r w:rsidRPr="000F0BA0">
        <w:t xml:space="preserve">            $ref: 'TS29571_CommonData.yaml#/components/schemas/VarUeId'</w:t>
      </w:r>
    </w:p>
    <w:p w14:paraId="29DDA6ED" w14:textId="77777777" w:rsidR="00C149A5" w:rsidRPr="000F0BA0" w:rsidRDefault="00C149A5" w:rsidP="00C149A5">
      <w:pPr>
        <w:pStyle w:val="PL"/>
      </w:pPr>
      <w:r w:rsidRPr="000F0BA0">
        <w:t xml:space="preserve">      requestBody:</w:t>
      </w:r>
    </w:p>
    <w:p w14:paraId="37598978" w14:textId="77777777" w:rsidR="00C149A5" w:rsidRPr="000F0BA0" w:rsidRDefault="00C149A5" w:rsidP="00C149A5">
      <w:pPr>
        <w:pStyle w:val="PL"/>
      </w:pPr>
      <w:r w:rsidRPr="000F0BA0">
        <w:t xml:space="preserve">        content:</w:t>
      </w:r>
    </w:p>
    <w:p w14:paraId="00FBA35A" w14:textId="77777777" w:rsidR="00C149A5" w:rsidRPr="000F0BA0" w:rsidRDefault="00C149A5" w:rsidP="00C149A5">
      <w:pPr>
        <w:pStyle w:val="PL"/>
      </w:pPr>
      <w:r w:rsidRPr="000F0BA0">
        <w:t xml:space="preserve">          application/json:</w:t>
      </w:r>
    </w:p>
    <w:p w14:paraId="50B6769B" w14:textId="77777777" w:rsidR="00C149A5" w:rsidRPr="000F0BA0" w:rsidRDefault="00C149A5" w:rsidP="00C149A5">
      <w:pPr>
        <w:pStyle w:val="PL"/>
      </w:pPr>
      <w:r w:rsidRPr="000F0BA0">
        <w:t xml:space="preserve">            schema:</w:t>
      </w:r>
    </w:p>
    <w:p w14:paraId="02F0FA05" w14:textId="77777777" w:rsidR="00C149A5" w:rsidRPr="000F0BA0" w:rsidRDefault="00C149A5" w:rsidP="00C149A5">
      <w:pPr>
        <w:pStyle w:val="PL"/>
      </w:pPr>
      <w:r w:rsidRPr="000F0BA0">
        <w:t xml:space="preserve">              $ref: '#/components/schemas/RoutingInfoSmRequest'</w:t>
      </w:r>
    </w:p>
    <w:p w14:paraId="71B44B5C" w14:textId="77777777" w:rsidR="00C149A5" w:rsidRPr="000F0BA0" w:rsidRDefault="00C149A5" w:rsidP="00C149A5">
      <w:pPr>
        <w:pStyle w:val="PL"/>
      </w:pPr>
      <w:r w:rsidRPr="000F0BA0">
        <w:t xml:space="preserve">        required: true</w:t>
      </w:r>
    </w:p>
    <w:p w14:paraId="2CBBF572" w14:textId="77777777" w:rsidR="00C149A5" w:rsidRPr="000F0BA0" w:rsidRDefault="00C149A5" w:rsidP="00C149A5">
      <w:pPr>
        <w:pStyle w:val="PL"/>
      </w:pPr>
      <w:r w:rsidRPr="000F0BA0">
        <w:t xml:space="preserve">      responses:</w:t>
      </w:r>
    </w:p>
    <w:p w14:paraId="41C3EBE8" w14:textId="77777777" w:rsidR="00C149A5" w:rsidRPr="000F0BA0" w:rsidRDefault="00C149A5" w:rsidP="00C149A5">
      <w:pPr>
        <w:pStyle w:val="PL"/>
      </w:pPr>
      <w:r w:rsidRPr="000F0BA0">
        <w:t xml:space="preserve">        '200':</w:t>
      </w:r>
    </w:p>
    <w:p w14:paraId="143E06CA" w14:textId="77777777" w:rsidR="00C149A5" w:rsidRPr="000F0BA0" w:rsidRDefault="00C149A5" w:rsidP="00C149A5">
      <w:pPr>
        <w:pStyle w:val="PL"/>
      </w:pPr>
      <w:r w:rsidRPr="000F0BA0">
        <w:t xml:space="preserve">          description: Expected response to a valid request</w:t>
      </w:r>
    </w:p>
    <w:p w14:paraId="2A972F41" w14:textId="77777777" w:rsidR="00C149A5" w:rsidRPr="000F0BA0" w:rsidRDefault="00C149A5" w:rsidP="00C149A5">
      <w:pPr>
        <w:pStyle w:val="PL"/>
      </w:pPr>
      <w:r w:rsidRPr="000F0BA0">
        <w:t xml:space="preserve">          content:</w:t>
      </w:r>
    </w:p>
    <w:p w14:paraId="04FC891D" w14:textId="77777777" w:rsidR="00C149A5" w:rsidRPr="000F0BA0" w:rsidRDefault="00C149A5" w:rsidP="00C149A5">
      <w:pPr>
        <w:pStyle w:val="PL"/>
      </w:pPr>
      <w:r w:rsidRPr="000F0BA0">
        <w:t xml:space="preserve">            application/json:</w:t>
      </w:r>
    </w:p>
    <w:p w14:paraId="6724CF5C" w14:textId="77777777" w:rsidR="00C149A5" w:rsidRPr="000F0BA0" w:rsidRDefault="00C149A5" w:rsidP="00C149A5">
      <w:pPr>
        <w:pStyle w:val="PL"/>
      </w:pPr>
      <w:r w:rsidRPr="000F0BA0">
        <w:t xml:space="preserve">              schema:</w:t>
      </w:r>
    </w:p>
    <w:p w14:paraId="0A33F49C" w14:textId="77777777" w:rsidR="00C149A5" w:rsidRPr="000F0BA0" w:rsidRDefault="00C149A5" w:rsidP="00C149A5">
      <w:pPr>
        <w:pStyle w:val="PL"/>
      </w:pPr>
      <w:r w:rsidRPr="000F0BA0">
        <w:t xml:space="preserve">                $ref: '#/components/schemas/RoutingInfoSmResponse'</w:t>
      </w:r>
    </w:p>
    <w:p w14:paraId="063BC5A3" w14:textId="77777777" w:rsidR="00C149A5" w:rsidRPr="000F0BA0" w:rsidRDefault="00C149A5" w:rsidP="00C149A5">
      <w:pPr>
        <w:pStyle w:val="PL"/>
        <w:rPr>
          <w:lang w:val="en-US"/>
        </w:rPr>
      </w:pPr>
      <w:r w:rsidRPr="000F0BA0">
        <w:rPr>
          <w:lang w:val="en-US"/>
        </w:rPr>
        <w:t xml:space="preserve">        '400':</w:t>
      </w:r>
    </w:p>
    <w:p w14:paraId="3E19C433" w14:textId="77777777" w:rsidR="00C149A5" w:rsidRPr="000F0BA0" w:rsidRDefault="00C149A5" w:rsidP="00C149A5">
      <w:pPr>
        <w:pStyle w:val="PL"/>
        <w:rPr>
          <w:lang w:val="en-US"/>
        </w:rPr>
      </w:pPr>
      <w:r w:rsidRPr="000F0BA0">
        <w:rPr>
          <w:lang w:val="en-US"/>
        </w:rPr>
        <w:t xml:space="preserve">          $ref: 'TS29571_CommonData.yaml#/components/responses/400'</w:t>
      </w:r>
    </w:p>
    <w:p w14:paraId="11A8EB16" w14:textId="77777777" w:rsidR="00F732FF" w:rsidRPr="000F0BA0" w:rsidRDefault="00F732FF" w:rsidP="00F732FF">
      <w:pPr>
        <w:pStyle w:val="PL"/>
        <w:rPr>
          <w:lang w:val="en-US"/>
        </w:rPr>
      </w:pPr>
      <w:r w:rsidRPr="000F0BA0">
        <w:rPr>
          <w:lang w:val="en-US"/>
        </w:rPr>
        <w:t xml:space="preserve">        '401':</w:t>
      </w:r>
    </w:p>
    <w:p w14:paraId="184F5987" w14:textId="77777777" w:rsidR="00F732FF" w:rsidRPr="000F0BA0" w:rsidRDefault="00F732FF" w:rsidP="00F732FF">
      <w:pPr>
        <w:pStyle w:val="PL"/>
      </w:pPr>
      <w:r w:rsidRPr="000F0BA0">
        <w:rPr>
          <w:lang w:val="en-US"/>
        </w:rPr>
        <w:t xml:space="preserve">          $ref: 'TS29571_CommonData.yaml#/components/responses/401'</w:t>
      </w:r>
    </w:p>
    <w:p w14:paraId="7D88A507" w14:textId="77777777" w:rsidR="00C149A5" w:rsidRPr="000F0BA0" w:rsidRDefault="00C149A5" w:rsidP="00C149A5">
      <w:pPr>
        <w:pStyle w:val="PL"/>
        <w:rPr>
          <w:lang w:val="en-US"/>
        </w:rPr>
      </w:pPr>
      <w:r w:rsidRPr="000F0BA0">
        <w:rPr>
          <w:lang w:val="en-US"/>
        </w:rPr>
        <w:t xml:space="preserve">        '403':</w:t>
      </w:r>
    </w:p>
    <w:p w14:paraId="7E2FE8D6" w14:textId="77777777" w:rsidR="00C149A5" w:rsidRPr="000F0BA0" w:rsidRDefault="00C149A5" w:rsidP="00C149A5">
      <w:pPr>
        <w:pStyle w:val="PL"/>
        <w:rPr>
          <w:lang w:val="en-US"/>
        </w:rPr>
      </w:pPr>
      <w:r w:rsidRPr="000F0BA0">
        <w:rPr>
          <w:lang w:val="en-US"/>
        </w:rPr>
        <w:t xml:space="preserve">          $ref: 'TS29571_CommonData.yaml#/components/responses/403'</w:t>
      </w:r>
    </w:p>
    <w:p w14:paraId="0F045E25" w14:textId="77777777" w:rsidR="00C149A5" w:rsidRPr="000F0BA0" w:rsidRDefault="00C149A5" w:rsidP="00C149A5">
      <w:pPr>
        <w:pStyle w:val="PL"/>
        <w:rPr>
          <w:lang w:val="en-US"/>
        </w:rPr>
      </w:pPr>
      <w:r w:rsidRPr="000F0BA0">
        <w:rPr>
          <w:lang w:val="en-US"/>
        </w:rPr>
        <w:t xml:space="preserve">        '404':</w:t>
      </w:r>
    </w:p>
    <w:p w14:paraId="359C636B" w14:textId="77777777" w:rsidR="00C149A5" w:rsidRPr="000F0BA0" w:rsidRDefault="00C149A5" w:rsidP="00C149A5">
      <w:pPr>
        <w:pStyle w:val="PL"/>
        <w:rPr>
          <w:lang w:val="en-US"/>
        </w:rPr>
      </w:pPr>
      <w:r w:rsidRPr="000F0BA0">
        <w:rPr>
          <w:lang w:val="en-US"/>
        </w:rPr>
        <w:t xml:space="preserve">          $ref: 'TS29571_CommonData.yaml#/components/responses/404'</w:t>
      </w:r>
    </w:p>
    <w:p w14:paraId="00575F78" w14:textId="77777777" w:rsidR="00F732FF" w:rsidRPr="000F0BA0" w:rsidRDefault="00F732FF" w:rsidP="00F732FF">
      <w:pPr>
        <w:pStyle w:val="PL"/>
        <w:rPr>
          <w:lang w:val="en-US"/>
        </w:rPr>
      </w:pPr>
      <w:r w:rsidRPr="000F0BA0">
        <w:rPr>
          <w:lang w:val="en-US"/>
        </w:rPr>
        <w:t xml:space="preserve">        '411':</w:t>
      </w:r>
    </w:p>
    <w:p w14:paraId="32F63511" w14:textId="77777777" w:rsidR="00F732FF" w:rsidRPr="000F0BA0" w:rsidRDefault="00F732FF" w:rsidP="00F732FF">
      <w:pPr>
        <w:pStyle w:val="PL"/>
      </w:pPr>
      <w:r w:rsidRPr="000F0BA0">
        <w:rPr>
          <w:lang w:val="en-US"/>
        </w:rPr>
        <w:t xml:space="preserve">          $ref: 'TS29571_CommonData.yaml#/components/responses/411'</w:t>
      </w:r>
    </w:p>
    <w:p w14:paraId="2A5EA90A" w14:textId="77777777" w:rsidR="00F732FF" w:rsidRPr="000F0BA0" w:rsidRDefault="00F732FF" w:rsidP="00F732FF">
      <w:pPr>
        <w:pStyle w:val="PL"/>
        <w:rPr>
          <w:lang w:val="en-US"/>
        </w:rPr>
      </w:pPr>
      <w:r w:rsidRPr="000F0BA0">
        <w:rPr>
          <w:lang w:val="en-US"/>
        </w:rPr>
        <w:t xml:space="preserve">        '413':</w:t>
      </w:r>
    </w:p>
    <w:p w14:paraId="0C87C106" w14:textId="77777777" w:rsidR="00F732FF" w:rsidRPr="000F0BA0" w:rsidRDefault="00F732FF" w:rsidP="00F732FF">
      <w:pPr>
        <w:pStyle w:val="PL"/>
      </w:pPr>
      <w:r w:rsidRPr="000F0BA0">
        <w:rPr>
          <w:lang w:val="en-US"/>
        </w:rPr>
        <w:t xml:space="preserve">          $ref: 'TS29571_CommonData.yaml#/components/responses/413'</w:t>
      </w:r>
    </w:p>
    <w:p w14:paraId="4F04B53B" w14:textId="77777777" w:rsidR="00F732FF" w:rsidRPr="000F0BA0" w:rsidRDefault="00F732FF" w:rsidP="00F732FF">
      <w:pPr>
        <w:pStyle w:val="PL"/>
        <w:rPr>
          <w:lang w:val="en-US"/>
        </w:rPr>
      </w:pPr>
      <w:r w:rsidRPr="000F0BA0">
        <w:rPr>
          <w:lang w:val="en-US"/>
        </w:rPr>
        <w:t xml:space="preserve">        '415':</w:t>
      </w:r>
    </w:p>
    <w:p w14:paraId="02A97F2A" w14:textId="77777777" w:rsidR="00F732FF" w:rsidRPr="000F0BA0" w:rsidRDefault="00F732FF" w:rsidP="00F732FF">
      <w:pPr>
        <w:pStyle w:val="PL"/>
      </w:pPr>
      <w:r w:rsidRPr="000F0BA0">
        <w:rPr>
          <w:lang w:val="en-US"/>
        </w:rPr>
        <w:t xml:space="preserve">          $ref: 'TS29571_CommonData.yaml#/components/responses/415'</w:t>
      </w:r>
    </w:p>
    <w:p w14:paraId="3B8022DC" w14:textId="77777777" w:rsidR="00F732FF" w:rsidRPr="000F0BA0" w:rsidRDefault="00F732FF" w:rsidP="00F732FF">
      <w:pPr>
        <w:pStyle w:val="PL"/>
        <w:rPr>
          <w:lang w:val="en-US"/>
        </w:rPr>
      </w:pPr>
      <w:r w:rsidRPr="000F0BA0">
        <w:rPr>
          <w:lang w:val="en-US"/>
        </w:rPr>
        <w:t xml:space="preserve">        '429':</w:t>
      </w:r>
    </w:p>
    <w:p w14:paraId="3DC61908" w14:textId="77777777" w:rsidR="00F732FF" w:rsidRPr="000F0BA0" w:rsidRDefault="00F732FF" w:rsidP="00F732FF">
      <w:pPr>
        <w:pStyle w:val="PL"/>
      </w:pPr>
      <w:r w:rsidRPr="000F0BA0">
        <w:rPr>
          <w:lang w:val="en-US"/>
        </w:rPr>
        <w:t xml:space="preserve">          $ref: 'TS29571_CommonData.yaml#/components/responses/429'</w:t>
      </w:r>
    </w:p>
    <w:p w14:paraId="4B9EDFA1" w14:textId="77777777" w:rsidR="00C149A5" w:rsidRPr="000F0BA0" w:rsidRDefault="00C149A5" w:rsidP="00C149A5">
      <w:pPr>
        <w:pStyle w:val="PL"/>
        <w:rPr>
          <w:lang w:val="en-US"/>
        </w:rPr>
      </w:pPr>
      <w:r w:rsidRPr="000F0BA0">
        <w:rPr>
          <w:lang w:val="en-US"/>
        </w:rPr>
        <w:t xml:space="preserve">        '500':</w:t>
      </w:r>
    </w:p>
    <w:p w14:paraId="28F60293" w14:textId="77777777" w:rsidR="00C149A5" w:rsidRPr="000F0BA0" w:rsidRDefault="00C149A5" w:rsidP="00C149A5">
      <w:pPr>
        <w:pStyle w:val="PL"/>
      </w:pPr>
      <w:r w:rsidRPr="000F0BA0">
        <w:rPr>
          <w:lang w:val="en-US"/>
        </w:rPr>
        <w:t xml:space="preserve">          </w:t>
      </w:r>
      <w:r w:rsidRPr="000F0BA0">
        <w:t>$ref: 'TS29571_CommonData.yaml#/components/responses/500'</w:t>
      </w:r>
    </w:p>
    <w:p w14:paraId="657F72AA" w14:textId="77777777" w:rsidR="00F732FF" w:rsidRPr="000F0BA0" w:rsidRDefault="00F732FF" w:rsidP="00F732FF">
      <w:pPr>
        <w:pStyle w:val="PL"/>
        <w:rPr>
          <w:lang w:val="en-US"/>
        </w:rPr>
      </w:pPr>
      <w:r w:rsidRPr="000F0BA0">
        <w:rPr>
          <w:lang w:val="en-US"/>
        </w:rPr>
        <w:t xml:space="preserve">        '502':</w:t>
      </w:r>
    </w:p>
    <w:p w14:paraId="655ECDB4" w14:textId="77777777" w:rsidR="00F732FF" w:rsidRPr="000F0BA0" w:rsidRDefault="00F732FF" w:rsidP="00F732FF">
      <w:pPr>
        <w:pStyle w:val="PL"/>
      </w:pPr>
      <w:r w:rsidRPr="000F0BA0">
        <w:rPr>
          <w:lang w:val="en-US"/>
        </w:rPr>
        <w:t xml:space="preserve">          </w:t>
      </w:r>
      <w:r w:rsidRPr="000F0BA0">
        <w:t>$ref: 'TS29571_CommonData.yaml#/components/responses/502'</w:t>
      </w:r>
    </w:p>
    <w:p w14:paraId="00CD8824" w14:textId="77777777" w:rsidR="00C149A5" w:rsidRPr="000F0BA0" w:rsidRDefault="00C149A5" w:rsidP="00C149A5">
      <w:pPr>
        <w:pStyle w:val="PL"/>
        <w:rPr>
          <w:lang w:val="en-US"/>
        </w:rPr>
      </w:pPr>
      <w:r w:rsidRPr="000F0BA0">
        <w:rPr>
          <w:lang w:val="en-US"/>
        </w:rPr>
        <w:t xml:space="preserve">        '503':</w:t>
      </w:r>
    </w:p>
    <w:p w14:paraId="67EC6C2C" w14:textId="77777777" w:rsidR="00C149A5" w:rsidRPr="000F0BA0" w:rsidRDefault="00C149A5" w:rsidP="00C149A5">
      <w:pPr>
        <w:pStyle w:val="PL"/>
        <w:rPr>
          <w:lang w:val="en-US"/>
        </w:rPr>
      </w:pPr>
      <w:r w:rsidRPr="000F0BA0">
        <w:t xml:space="preserve">          $ref: 'TS29571_CommonData.yaml#/components/responses/503'</w:t>
      </w:r>
    </w:p>
    <w:p w14:paraId="73FEBC6F" w14:textId="77777777" w:rsidR="00C149A5" w:rsidRPr="000F0BA0" w:rsidRDefault="00C149A5" w:rsidP="00C149A5">
      <w:pPr>
        <w:pStyle w:val="PL"/>
      </w:pPr>
      <w:r w:rsidRPr="000F0BA0">
        <w:t xml:space="preserve">        default:</w:t>
      </w:r>
    </w:p>
    <w:p w14:paraId="0E8FDB93" w14:textId="77777777" w:rsidR="00C149A5" w:rsidRPr="000F0BA0" w:rsidRDefault="00C149A5" w:rsidP="00C149A5">
      <w:pPr>
        <w:pStyle w:val="PL"/>
      </w:pPr>
      <w:r w:rsidRPr="000F0BA0">
        <w:t xml:space="preserve">          description: Unexpected error</w:t>
      </w:r>
    </w:p>
    <w:p w14:paraId="408605E3" w14:textId="77777777" w:rsidR="005B7866" w:rsidRPr="000F0BA0" w:rsidRDefault="005B7866" w:rsidP="005B7866">
      <w:pPr>
        <w:pStyle w:val="PL"/>
      </w:pPr>
    </w:p>
    <w:p w14:paraId="709C9D2B" w14:textId="77777777" w:rsidR="005B7866" w:rsidRPr="000F0BA0" w:rsidRDefault="005B7866" w:rsidP="005B7866">
      <w:pPr>
        <w:pStyle w:val="PL"/>
      </w:pPr>
      <w:r w:rsidRPr="000F0BA0">
        <w:t xml:space="preserve">  /{ueId}/registrations/amf-3gpp-access:</w:t>
      </w:r>
    </w:p>
    <w:p w14:paraId="4346744E" w14:textId="77777777" w:rsidR="005B7866" w:rsidRPr="000F0BA0" w:rsidRDefault="005B7866" w:rsidP="005B7866">
      <w:pPr>
        <w:pStyle w:val="PL"/>
      </w:pPr>
      <w:r w:rsidRPr="000F0BA0">
        <w:t xml:space="preserve">    put:</w:t>
      </w:r>
    </w:p>
    <w:p w14:paraId="00E8AD94" w14:textId="77777777" w:rsidR="005B7866" w:rsidRPr="000F0BA0" w:rsidRDefault="005B7866" w:rsidP="005B7866">
      <w:pPr>
        <w:pStyle w:val="PL"/>
      </w:pPr>
      <w:r w:rsidRPr="000F0BA0">
        <w:t xml:space="preserve">      summary: register as AMF for 3GPP access</w:t>
      </w:r>
    </w:p>
    <w:p w14:paraId="7957C70D" w14:textId="77777777" w:rsidR="005B7866" w:rsidRPr="000F0BA0" w:rsidRDefault="005B7866" w:rsidP="005B7866">
      <w:pPr>
        <w:pStyle w:val="PL"/>
      </w:pPr>
      <w:r w:rsidRPr="000F0BA0">
        <w:t xml:space="preserve">      operationId: 3GppRegistration</w:t>
      </w:r>
    </w:p>
    <w:p w14:paraId="377C3815" w14:textId="77777777" w:rsidR="005B7866" w:rsidRPr="000F0BA0" w:rsidRDefault="005B7866" w:rsidP="005B7866">
      <w:pPr>
        <w:pStyle w:val="PL"/>
      </w:pPr>
      <w:r w:rsidRPr="000F0BA0">
        <w:t xml:space="preserve">      tags:</w:t>
      </w:r>
    </w:p>
    <w:p w14:paraId="33805479" w14:textId="77777777" w:rsidR="005B7866" w:rsidRPr="000F0BA0" w:rsidRDefault="005B7866" w:rsidP="005B7866">
      <w:pPr>
        <w:pStyle w:val="PL"/>
      </w:pPr>
      <w:r w:rsidRPr="000F0BA0">
        <w:t xml:space="preserve">        - AMF registration for 3GPP access</w:t>
      </w:r>
    </w:p>
    <w:p w14:paraId="5D356D70" w14:textId="77777777" w:rsidR="005B7866" w:rsidRPr="000F0BA0" w:rsidRDefault="005B7866" w:rsidP="005B7866">
      <w:pPr>
        <w:pStyle w:val="PL"/>
      </w:pPr>
      <w:r w:rsidRPr="000F0BA0">
        <w:t xml:space="preserve">      security:</w:t>
      </w:r>
    </w:p>
    <w:p w14:paraId="65B44677" w14:textId="77777777" w:rsidR="005B7866" w:rsidRPr="000F0BA0" w:rsidRDefault="005B7866" w:rsidP="005B7866">
      <w:pPr>
        <w:pStyle w:val="PL"/>
      </w:pPr>
      <w:r w:rsidRPr="000F0BA0">
        <w:t xml:space="preserve">        - {}</w:t>
      </w:r>
    </w:p>
    <w:p w14:paraId="500028D5" w14:textId="77777777" w:rsidR="005B7866" w:rsidRPr="000F0BA0" w:rsidRDefault="005B7866" w:rsidP="005B7866">
      <w:pPr>
        <w:pStyle w:val="PL"/>
      </w:pPr>
      <w:r w:rsidRPr="000F0BA0">
        <w:t xml:space="preserve">        - oAuth2ClientCredentials:</w:t>
      </w:r>
    </w:p>
    <w:p w14:paraId="312B58E8" w14:textId="77777777" w:rsidR="005B7866" w:rsidRPr="000F0BA0" w:rsidRDefault="005B7866" w:rsidP="005B7866">
      <w:pPr>
        <w:pStyle w:val="PL"/>
      </w:pPr>
      <w:r w:rsidRPr="000F0BA0">
        <w:t xml:space="preserve">          - nudm-uecm</w:t>
      </w:r>
    </w:p>
    <w:p w14:paraId="66FE9AD7" w14:textId="77777777" w:rsidR="005B7866" w:rsidRPr="000F0BA0" w:rsidRDefault="005B7866" w:rsidP="005B7866">
      <w:pPr>
        <w:pStyle w:val="PL"/>
      </w:pPr>
      <w:r w:rsidRPr="000F0BA0">
        <w:t xml:space="preserve">        - oAuth2ClientCredentials:</w:t>
      </w:r>
    </w:p>
    <w:p w14:paraId="50870CC9" w14:textId="77777777" w:rsidR="005B7866" w:rsidRPr="000F0BA0" w:rsidRDefault="005B7866" w:rsidP="005B7866">
      <w:pPr>
        <w:pStyle w:val="PL"/>
      </w:pPr>
      <w:r w:rsidRPr="000F0BA0">
        <w:t xml:space="preserve">          - nudm-uecm</w:t>
      </w:r>
    </w:p>
    <w:p w14:paraId="68025D53" w14:textId="77777777" w:rsidR="005B7866" w:rsidRPr="000F0BA0" w:rsidRDefault="005B7866" w:rsidP="005B7866">
      <w:pPr>
        <w:pStyle w:val="PL"/>
      </w:pPr>
      <w:r w:rsidRPr="000F0BA0">
        <w:t xml:space="preserve">          - nudm-uecm:amf-registration:write</w:t>
      </w:r>
    </w:p>
    <w:p w14:paraId="3DC31EFB" w14:textId="77777777" w:rsidR="005B7866" w:rsidRPr="000F0BA0" w:rsidRDefault="005B7866" w:rsidP="005B7866">
      <w:pPr>
        <w:pStyle w:val="PL"/>
      </w:pPr>
      <w:r w:rsidRPr="000F0BA0">
        <w:t xml:space="preserve">      parameters:</w:t>
      </w:r>
    </w:p>
    <w:p w14:paraId="01885742" w14:textId="77777777" w:rsidR="005B7866" w:rsidRPr="000F0BA0" w:rsidRDefault="005B7866" w:rsidP="005B7866">
      <w:pPr>
        <w:pStyle w:val="PL"/>
      </w:pPr>
      <w:r w:rsidRPr="000F0BA0">
        <w:t xml:space="preserve">        - name: ueId</w:t>
      </w:r>
    </w:p>
    <w:p w14:paraId="66882ACF" w14:textId="77777777" w:rsidR="005B7866" w:rsidRPr="000F0BA0" w:rsidRDefault="005B7866" w:rsidP="005B7866">
      <w:pPr>
        <w:pStyle w:val="PL"/>
      </w:pPr>
      <w:r w:rsidRPr="000F0BA0">
        <w:t xml:space="preserve">          in: path</w:t>
      </w:r>
    </w:p>
    <w:p w14:paraId="10DF2B02" w14:textId="77777777" w:rsidR="005B7866" w:rsidRPr="000F0BA0" w:rsidRDefault="005B7866" w:rsidP="005B7866">
      <w:pPr>
        <w:pStyle w:val="PL"/>
      </w:pPr>
      <w:r w:rsidRPr="000F0BA0">
        <w:t xml:space="preserve">          description: Identifier of the UE</w:t>
      </w:r>
    </w:p>
    <w:p w14:paraId="5C81A891" w14:textId="77777777" w:rsidR="005B7866" w:rsidRPr="000F0BA0" w:rsidRDefault="005B7866" w:rsidP="005B7866">
      <w:pPr>
        <w:pStyle w:val="PL"/>
      </w:pPr>
      <w:r w:rsidRPr="000F0BA0">
        <w:t xml:space="preserve">          required: true</w:t>
      </w:r>
    </w:p>
    <w:p w14:paraId="752CAF65" w14:textId="77777777" w:rsidR="005B7866" w:rsidRPr="000F0BA0" w:rsidRDefault="005B7866" w:rsidP="005B7866">
      <w:pPr>
        <w:pStyle w:val="PL"/>
      </w:pPr>
      <w:r w:rsidRPr="000F0BA0">
        <w:t xml:space="preserve">          schema:</w:t>
      </w:r>
    </w:p>
    <w:p w14:paraId="4E51A509" w14:textId="77777777" w:rsidR="005B7866" w:rsidRPr="000F0BA0" w:rsidRDefault="005B7866" w:rsidP="005B7866">
      <w:pPr>
        <w:pStyle w:val="PL"/>
      </w:pPr>
      <w:r w:rsidRPr="000F0BA0">
        <w:t xml:space="preserve">            $ref: 'TS29571_CommonData.yaml#/components/schemas/Supi'</w:t>
      </w:r>
    </w:p>
    <w:p w14:paraId="2D35211D" w14:textId="77777777" w:rsidR="005B7866" w:rsidRPr="000F0BA0" w:rsidRDefault="005B7866" w:rsidP="005B7866">
      <w:pPr>
        <w:pStyle w:val="PL"/>
      </w:pPr>
      <w:r w:rsidRPr="000F0BA0">
        <w:t xml:space="preserve">      requestBody:</w:t>
      </w:r>
    </w:p>
    <w:p w14:paraId="6A441D04" w14:textId="77777777" w:rsidR="005B7866" w:rsidRPr="000F0BA0" w:rsidRDefault="005B7866" w:rsidP="005B7866">
      <w:pPr>
        <w:pStyle w:val="PL"/>
      </w:pPr>
      <w:r w:rsidRPr="000F0BA0">
        <w:t xml:space="preserve">        content:</w:t>
      </w:r>
    </w:p>
    <w:p w14:paraId="521A073B" w14:textId="77777777" w:rsidR="005B7866" w:rsidRPr="000F0BA0" w:rsidRDefault="005B7866" w:rsidP="005B7866">
      <w:pPr>
        <w:pStyle w:val="PL"/>
      </w:pPr>
      <w:r w:rsidRPr="000F0BA0">
        <w:t xml:space="preserve">          application/json:</w:t>
      </w:r>
    </w:p>
    <w:p w14:paraId="4B944809" w14:textId="77777777" w:rsidR="005B7866" w:rsidRPr="000F0BA0" w:rsidRDefault="005B7866" w:rsidP="005B7866">
      <w:pPr>
        <w:pStyle w:val="PL"/>
      </w:pPr>
      <w:r w:rsidRPr="000F0BA0">
        <w:t xml:space="preserve">            schema:</w:t>
      </w:r>
    </w:p>
    <w:p w14:paraId="129C66CD" w14:textId="77777777" w:rsidR="005B7866" w:rsidRPr="000F0BA0" w:rsidRDefault="005B7866" w:rsidP="005B7866">
      <w:pPr>
        <w:pStyle w:val="PL"/>
      </w:pPr>
      <w:r w:rsidRPr="000F0BA0">
        <w:t xml:space="preserve">              $ref: '#/components/schemas/Amf3GppAccessRegistration'</w:t>
      </w:r>
    </w:p>
    <w:p w14:paraId="15207EAC" w14:textId="77777777" w:rsidR="005B7866" w:rsidRPr="000F0BA0" w:rsidRDefault="005B7866" w:rsidP="005B7866">
      <w:pPr>
        <w:pStyle w:val="PL"/>
      </w:pPr>
      <w:r w:rsidRPr="000F0BA0">
        <w:t xml:space="preserve">        required: true</w:t>
      </w:r>
    </w:p>
    <w:p w14:paraId="1AA848CE" w14:textId="77777777" w:rsidR="005B7866" w:rsidRPr="000F0BA0" w:rsidRDefault="005B7866" w:rsidP="005B7866">
      <w:pPr>
        <w:pStyle w:val="PL"/>
      </w:pPr>
      <w:r w:rsidRPr="000F0BA0">
        <w:t xml:space="preserve">      responses:</w:t>
      </w:r>
    </w:p>
    <w:p w14:paraId="44FDC2C7" w14:textId="77777777" w:rsidR="005B7866" w:rsidRPr="000F0BA0" w:rsidRDefault="005B7866" w:rsidP="005B7866">
      <w:pPr>
        <w:pStyle w:val="PL"/>
      </w:pPr>
      <w:r w:rsidRPr="000F0BA0">
        <w:t xml:space="preserve">        '201':</w:t>
      </w:r>
    </w:p>
    <w:p w14:paraId="5626321F" w14:textId="77777777" w:rsidR="005B7866" w:rsidRPr="000F0BA0" w:rsidRDefault="005B7866" w:rsidP="005B7866">
      <w:pPr>
        <w:pStyle w:val="PL"/>
      </w:pPr>
      <w:r w:rsidRPr="000F0BA0">
        <w:t xml:space="preserve">          description: Created</w:t>
      </w:r>
    </w:p>
    <w:p w14:paraId="125DA356" w14:textId="77777777" w:rsidR="005B7866" w:rsidRPr="000F0BA0" w:rsidRDefault="005B7866" w:rsidP="005B7866">
      <w:pPr>
        <w:pStyle w:val="PL"/>
      </w:pPr>
      <w:r w:rsidRPr="000F0BA0">
        <w:t xml:space="preserve">          content:</w:t>
      </w:r>
    </w:p>
    <w:p w14:paraId="2D4FC614" w14:textId="77777777" w:rsidR="005B7866" w:rsidRPr="000F0BA0" w:rsidRDefault="005B7866" w:rsidP="005B7866">
      <w:pPr>
        <w:pStyle w:val="PL"/>
      </w:pPr>
      <w:r w:rsidRPr="000F0BA0">
        <w:t xml:space="preserve">            application/json:</w:t>
      </w:r>
    </w:p>
    <w:p w14:paraId="686EAAB4" w14:textId="77777777" w:rsidR="005B7866" w:rsidRPr="000F0BA0" w:rsidRDefault="005B7866" w:rsidP="005B7866">
      <w:pPr>
        <w:pStyle w:val="PL"/>
      </w:pPr>
      <w:r w:rsidRPr="000F0BA0">
        <w:t xml:space="preserve">              schema:</w:t>
      </w:r>
    </w:p>
    <w:p w14:paraId="7897B97E" w14:textId="77777777" w:rsidR="005B7866" w:rsidRPr="000F0BA0" w:rsidRDefault="005B7866" w:rsidP="005B7866">
      <w:pPr>
        <w:pStyle w:val="PL"/>
      </w:pPr>
      <w:r w:rsidRPr="000F0BA0">
        <w:t xml:space="preserve">                $ref: '#/components/schemas/Amf3GppAccessRegistration'</w:t>
      </w:r>
    </w:p>
    <w:p w14:paraId="6FB40B82" w14:textId="77777777" w:rsidR="005B7866" w:rsidRPr="000F0BA0" w:rsidRDefault="005B7866" w:rsidP="005B7866">
      <w:pPr>
        <w:pStyle w:val="PL"/>
      </w:pPr>
      <w:r w:rsidRPr="000F0BA0">
        <w:t xml:space="preserve">          headers:</w:t>
      </w:r>
    </w:p>
    <w:p w14:paraId="692A7A6D" w14:textId="77777777" w:rsidR="005B7866" w:rsidRPr="000F0BA0" w:rsidRDefault="005B7866" w:rsidP="005B7866">
      <w:pPr>
        <w:pStyle w:val="PL"/>
      </w:pPr>
      <w:r w:rsidRPr="000F0BA0">
        <w:t xml:space="preserve">            Location:</w:t>
      </w:r>
    </w:p>
    <w:p w14:paraId="1DA79FB6" w14:textId="77777777" w:rsidR="005B7866" w:rsidRPr="000F0BA0" w:rsidRDefault="005B7866" w:rsidP="005B7866">
      <w:pPr>
        <w:pStyle w:val="PL"/>
      </w:pPr>
      <w:r w:rsidRPr="000F0BA0">
        <w:t xml:space="preserve">              description: 'Contains the URI of the newly created resource, according to the structure: {apiRoot}/nudm-uecm/v1/{ueId}/registrations/amf-3gpp-access'</w:t>
      </w:r>
    </w:p>
    <w:p w14:paraId="42A6C31D" w14:textId="77777777" w:rsidR="005B7866" w:rsidRPr="000F0BA0" w:rsidRDefault="005B7866" w:rsidP="005B7866">
      <w:pPr>
        <w:pStyle w:val="PL"/>
      </w:pPr>
      <w:r w:rsidRPr="000F0BA0">
        <w:t xml:space="preserve">              required: true</w:t>
      </w:r>
    </w:p>
    <w:p w14:paraId="1297F9A4" w14:textId="77777777" w:rsidR="005B7866" w:rsidRPr="000F0BA0" w:rsidRDefault="005B7866" w:rsidP="005B7866">
      <w:pPr>
        <w:pStyle w:val="PL"/>
      </w:pPr>
      <w:r w:rsidRPr="000F0BA0">
        <w:t xml:space="preserve">              schema:</w:t>
      </w:r>
    </w:p>
    <w:p w14:paraId="6B50D4B4" w14:textId="77777777" w:rsidR="005B7866" w:rsidRPr="000F0BA0" w:rsidRDefault="005B7866" w:rsidP="005B7866">
      <w:pPr>
        <w:pStyle w:val="PL"/>
      </w:pPr>
      <w:r w:rsidRPr="000F0BA0">
        <w:t xml:space="preserve">                type: string</w:t>
      </w:r>
    </w:p>
    <w:p w14:paraId="16FCEC36" w14:textId="77777777" w:rsidR="005B7866" w:rsidRPr="000F0BA0" w:rsidRDefault="005B7866" w:rsidP="005B7866">
      <w:pPr>
        <w:pStyle w:val="PL"/>
      </w:pPr>
      <w:r w:rsidRPr="000F0BA0">
        <w:t xml:space="preserve">        '200':</w:t>
      </w:r>
    </w:p>
    <w:p w14:paraId="7FFE9FF7" w14:textId="77777777" w:rsidR="005B7866" w:rsidRPr="000F0BA0" w:rsidRDefault="005B7866" w:rsidP="005B7866">
      <w:pPr>
        <w:pStyle w:val="PL"/>
      </w:pPr>
      <w:r w:rsidRPr="000F0BA0">
        <w:t xml:space="preserve">          description: OK</w:t>
      </w:r>
    </w:p>
    <w:p w14:paraId="664BCA74" w14:textId="77777777" w:rsidR="005B7866" w:rsidRPr="000F0BA0" w:rsidRDefault="005B7866" w:rsidP="005B7866">
      <w:pPr>
        <w:pStyle w:val="PL"/>
      </w:pPr>
      <w:r w:rsidRPr="000F0BA0">
        <w:t xml:space="preserve">          content:</w:t>
      </w:r>
    </w:p>
    <w:p w14:paraId="04A2AA92" w14:textId="77777777" w:rsidR="005B7866" w:rsidRPr="000F0BA0" w:rsidRDefault="005B7866" w:rsidP="005B7866">
      <w:pPr>
        <w:pStyle w:val="PL"/>
      </w:pPr>
      <w:r w:rsidRPr="000F0BA0">
        <w:t xml:space="preserve">            application/json:</w:t>
      </w:r>
    </w:p>
    <w:p w14:paraId="6F766220" w14:textId="77777777" w:rsidR="005B7866" w:rsidRPr="000F0BA0" w:rsidRDefault="005B7866" w:rsidP="005B7866">
      <w:pPr>
        <w:pStyle w:val="PL"/>
      </w:pPr>
      <w:r w:rsidRPr="000F0BA0">
        <w:t xml:space="preserve">              schema:</w:t>
      </w:r>
    </w:p>
    <w:p w14:paraId="2B9F6395" w14:textId="77777777" w:rsidR="005B7866" w:rsidRPr="000F0BA0" w:rsidRDefault="005B7866" w:rsidP="005B7866">
      <w:pPr>
        <w:pStyle w:val="PL"/>
      </w:pPr>
      <w:r w:rsidRPr="000F0BA0">
        <w:t xml:space="preserve">                $ref: '#/components/schemas/Amf3GppAccessRegistration'</w:t>
      </w:r>
    </w:p>
    <w:p w14:paraId="1CBC0BA5" w14:textId="77777777" w:rsidR="005B7866" w:rsidRPr="000F0BA0" w:rsidRDefault="005B7866" w:rsidP="005B7866">
      <w:pPr>
        <w:pStyle w:val="PL"/>
      </w:pPr>
      <w:r w:rsidRPr="000F0BA0">
        <w:t xml:space="preserve">        '204':</w:t>
      </w:r>
    </w:p>
    <w:p w14:paraId="75177B7A" w14:textId="77777777" w:rsidR="005B7866" w:rsidRPr="000F0BA0" w:rsidRDefault="005B7866" w:rsidP="005B7866">
      <w:pPr>
        <w:pStyle w:val="PL"/>
      </w:pPr>
      <w:r w:rsidRPr="000F0BA0">
        <w:t xml:space="preserve">          description: No content</w:t>
      </w:r>
    </w:p>
    <w:p w14:paraId="20E8DC8D" w14:textId="77777777" w:rsidR="005B7866" w:rsidRPr="000F0BA0" w:rsidRDefault="005B7866" w:rsidP="005B7866">
      <w:pPr>
        <w:pStyle w:val="PL"/>
        <w:rPr>
          <w:lang w:val="en-US"/>
        </w:rPr>
      </w:pPr>
      <w:r w:rsidRPr="000F0BA0">
        <w:rPr>
          <w:lang w:val="en-US"/>
        </w:rPr>
        <w:t xml:space="preserve">        '400':</w:t>
      </w:r>
    </w:p>
    <w:p w14:paraId="2061CFFC" w14:textId="77777777" w:rsidR="005B7866" w:rsidRPr="000F0BA0" w:rsidRDefault="005B7866" w:rsidP="005B7866">
      <w:pPr>
        <w:pStyle w:val="PL"/>
        <w:rPr>
          <w:lang w:val="en-US"/>
        </w:rPr>
      </w:pPr>
      <w:r w:rsidRPr="000F0BA0">
        <w:rPr>
          <w:lang w:val="en-US"/>
        </w:rPr>
        <w:t xml:space="preserve">          $ref: 'TS29571_CommonData.yaml#/components/responses/400'</w:t>
      </w:r>
    </w:p>
    <w:p w14:paraId="215F8540" w14:textId="77777777" w:rsidR="00F732FF" w:rsidRPr="000F0BA0" w:rsidRDefault="00F732FF" w:rsidP="00F732FF">
      <w:pPr>
        <w:pStyle w:val="PL"/>
        <w:rPr>
          <w:lang w:val="en-US"/>
        </w:rPr>
      </w:pPr>
      <w:r w:rsidRPr="000F0BA0">
        <w:rPr>
          <w:lang w:val="en-US"/>
        </w:rPr>
        <w:t xml:space="preserve">        '401':</w:t>
      </w:r>
    </w:p>
    <w:p w14:paraId="68879C2C" w14:textId="77777777" w:rsidR="00F732FF" w:rsidRPr="000F0BA0" w:rsidRDefault="00F732FF" w:rsidP="00F732FF">
      <w:pPr>
        <w:pStyle w:val="PL"/>
      </w:pPr>
      <w:r w:rsidRPr="000F0BA0">
        <w:rPr>
          <w:lang w:val="en-US"/>
        </w:rPr>
        <w:t xml:space="preserve">          </w:t>
      </w:r>
      <w:r w:rsidRPr="000F0BA0">
        <w:t>$ref: 'TS29571_CommonData.yaml#/components/responses/401'</w:t>
      </w:r>
    </w:p>
    <w:p w14:paraId="6374CA51" w14:textId="77777777" w:rsidR="005B7866" w:rsidRPr="000F0BA0" w:rsidRDefault="005B7866" w:rsidP="005B7866">
      <w:pPr>
        <w:pStyle w:val="PL"/>
        <w:rPr>
          <w:lang w:val="en-US"/>
        </w:rPr>
      </w:pPr>
      <w:r w:rsidRPr="000F0BA0">
        <w:rPr>
          <w:lang w:val="en-US"/>
        </w:rPr>
        <w:t xml:space="preserve">        '403':</w:t>
      </w:r>
    </w:p>
    <w:p w14:paraId="1282621D" w14:textId="77777777" w:rsidR="005B7866" w:rsidRPr="000F0BA0" w:rsidRDefault="005B7866" w:rsidP="005B7866">
      <w:pPr>
        <w:pStyle w:val="PL"/>
        <w:rPr>
          <w:lang w:val="en-US"/>
        </w:rPr>
      </w:pPr>
      <w:r w:rsidRPr="000F0BA0">
        <w:rPr>
          <w:lang w:val="en-US"/>
        </w:rPr>
        <w:t xml:space="preserve">          $ref: 'TS29571_CommonData.yaml#/components/responses/403'</w:t>
      </w:r>
    </w:p>
    <w:p w14:paraId="2EFAC076" w14:textId="77777777" w:rsidR="005B7866" w:rsidRPr="000F0BA0" w:rsidRDefault="005B7866" w:rsidP="005B7866">
      <w:pPr>
        <w:pStyle w:val="PL"/>
        <w:rPr>
          <w:lang w:val="en-US"/>
        </w:rPr>
      </w:pPr>
      <w:r w:rsidRPr="000F0BA0">
        <w:rPr>
          <w:lang w:val="en-US"/>
        </w:rPr>
        <w:t xml:space="preserve">        '404':</w:t>
      </w:r>
    </w:p>
    <w:p w14:paraId="64B6451C" w14:textId="77777777" w:rsidR="005B7866" w:rsidRPr="000F0BA0" w:rsidRDefault="005B7866" w:rsidP="005B7866">
      <w:pPr>
        <w:pStyle w:val="PL"/>
        <w:rPr>
          <w:lang w:val="en-US"/>
        </w:rPr>
      </w:pPr>
      <w:r w:rsidRPr="000F0BA0">
        <w:rPr>
          <w:lang w:val="en-US"/>
        </w:rPr>
        <w:t xml:space="preserve">          $ref: 'TS29571_CommonData.yaml#/components/responses/404'</w:t>
      </w:r>
    </w:p>
    <w:p w14:paraId="03FBEEDC" w14:textId="77777777" w:rsidR="00F732FF" w:rsidRPr="000F0BA0" w:rsidRDefault="00F732FF" w:rsidP="00F732FF">
      <w:pPr>
        <w:pStyle w:val="PL"/>
        <w:rPr>
          <w:lang w:val="en-US"/>
        </w:rPr>
      </w:pPr>
      <w:r w:rsidRPr="000F0BA0">
        <w:rPr>
          <w:lang w:val="en-US"/>
        </w:rPr>
        <w:t xml:space="preserve">        '411':</w:t>
      </w:r>
    </w:p>
    <w:p w14:paraId="73071E19" w14:textId="77777777" w:rsidR="00F732FF" w:rsidRPr="000F0BA0" w:rsidRDefault="00F732FF" w:rsidP="00F732FF">
      <w:pPr>
        <w:pStyle w:val="PL"/>
      </w:pPr>
      <w:r w:rsidRPr="000F0BA0">
        <w:rPr>
          <w:lang w:val="en-US"/>
        </w:rPr>
        <w:t xml:space="preserve">          </w:t>
      </w:r>
      <w:r w:rsidRPr="000F0BA0">
        <w:t>$ref: 'TS29571_CommonData.yaml#/components/responses/411'</w:t>
      </w:r>
    </w:p>
    <w:p w14:paraId="731A9D6A" w14:textId="77777777" w:rsidR="00F732FF" w:rsidRPr="000F0BA0" w:rsidRDefault="00F732FF" w:rsidP="00F732FF">
      <w:pPr>
        <w:pStyle w:val="PL"/>
        <w:rPr>
          <w:lang w:val="en-US"/>
        </w:rPr>
      </w:pPr>
      <w:r w:rsidRPr="000F0BA0">
        <w:rPr>
          <w:lang w:val="en-US"/>
        </w:rPr>
        <w:t xml:space="preserve">        '413':</w:t>
      </w:r>
    </w:p>
    <w:p w14:paraId="5F15E0EB" w14:textId="77777777" w:rsidR="00F732FF" w:rsidRPr="000F0BA0" w:rsidRDefault="00F732FF" w:rsidP="00F732FF">
      <w:pPr>
        <w:pStyle w:val="PL"/>
      </w:pPr>
      <w:r w:rsidRPr="000F0BA0">
        <w:rPr>
          <w:lang w:val="en-US"/>
        </w:rPr>
        <w:t xml:space="preserve">          </w:t>
      </w:r>
      <w:r w:rsidRPr="000F0BA0">
        <w:t>$ref: 'TS29571_CommonData.yaml#/components/responses/413'</w:t>
      </w:r>
    </w:p>
    <w:p w14:paraId="6562897C" w14:textId="77777777" w:rsidR="00F732FF" w:rsidRPr="000F0BA0" w:rsidRDefault="00F732FF" w:rsidP="00F732FF">
      <w:pPr>
        <w:pStyle w:val="PL"/>
        <w:rPr>
          <w:lang w:val="en-US"/>
        </w:rPr>
      </w:pPr>
      <w:r w:rsidRPr="000F0BA0">
        <w:rPr>
          <w:lang w:val="en-US"/>
        </w:rPr>
        <w:t xml:space="preserve">        '415':</w:t>
      </w:r>
    </w:p>
    <w:p w14:paraId="10414C64" w14:textId="77777777" w:rsidR="00F732FF" w:rsidRPr="000F0BA0" w:rsidRDefault="00F732FF" w:rsidP="00F732FF">
      <w:pPr>
        <w:pStyle w:val="PL"/>
      </w:pPr>
      <w:r w:rsidRPr="000F0BA0">
        <w:rPr>
          <w:lang w:val="en-US"/>
        </w:rPr>
        <w:t xml:space="preserve">          </w:t>
      </w:r>
      <w:r w:rsidRPr="000F0BA0">
        <w:t>$ref: 'TS29571_CommonData.yaml#/components/responses/415'</w:t>
      </w:r>
    </w:p>
    <w:p w14:paraId="341C52D9" w14:textId="77777777" w:rsidR="00F732FF" w:rsidRPr="000F0BA0" w:rsidRDefault="00F732FF" w:rsidP="00F732FF">
      <w:pPr>
        <w:pStyle w:val="PL"/>
        <w:rPr>
          <w:lang w:val="en-US"/>
        </w:rPr>
      </w:pPr>
      <w:r w:rsidRPr="000F0BA0">
        <w:rPr>
          <w:lang w:val="en-US"/>
        </w:rPr>
        <w:t xml:space="preserve">        '429':</w:t>
      </w:r>
    </w:p>
    <w:p w14:paraId="3DA3235A" w14:textId="77777777" w:rsidR="00F732FF" w:rsidRPr="000F0BA0" w:rsidRDefault="00F732FF" w:rsidP="00F732FF">
      <w:pPr>
        <w:pStyle w:val="PL"/>
      </w:pPr>
      <w:r w:rsidRPr="000F0BA0">
        <w:rPr>
          <w:lang w:val="en-US"/>
        </w:rPr>
        <w:t xml:space="preserve">          </w:t>
      </w:r>
      <w:r w:rsidRPr="000F0BA0">
        <w:t>$ref: 'TS29571_CommonData.yaml#/components/responses/429'</w:t>
      </w:r>
    </w:p>
    <w:p w14:paraId="3F861FA2" w14:textId="77777777" w:rsidR="005B7866" w:rsidRPr="000F0BA0" w:rsidRDefault="005B7866" w:rsidP="005B7866">
      <w:pPr>
        <w:pStyle w:val="PL"/>
        <w:rPr>
          <w:lang w:val="en-US"/>
        </w:rPr>
      </w:pPr>
      <w:r w:rsidRPr="000F0BA0">
        <w:rPr>
          <w:lang w:val="en-US"/>
        </w:rPr>
        <w:t xml:space="preserve">        '500':</w:t>
      </w:r>
    </w:p>
    <w:p w14:paraId="1778693D" w14:textId="77777777" w:rsidR="005B7866" w:rsidRPr="000F0BA0" w:rsidRDefault="005B7866" w:rsidP="005B7866">
      <w:pPr>
        <w:pStyle w:val="PL"/>
      </w:pPr>
      <w:r w:rsidRPr="000F0BA0">
        <w:rPr>
          <w:lang w:val="en-US"/>
        </w:rPr>
        <w:t xml:space="preserve">          </w:t>
      </w:r>
      <w:r w:rsidRPr="000F0BA0">
        <w:t>$ref: 'TS29571_CommonData.yaml#/components/responses/500'</w:t>
      </w:r>
    </w:p>
    <w:p w14:paraId="71990B22" w14:textId="77777777" w:rsidR="00F732FF" w:rsidRPr="000F0BA0" w:rsidRDefault="00F732FF" w:rsidP="00F732FF">
      <w:pPr>
        <w:pStyle w:val="PL"/>
        <w:rPr>
          <w:lang w:val="en-US"/>
        </w:rPr>
      </w:pPr>
      <w:r w:rsidRPr="000F0BA0">
        <w:rPr>
          <w:lang w:val="en-US"/>
        </w:rPr>
        <w:t xml:space="preserve">        '502':</w:t>
      </w:r>
    </w:p>
    <w:p w14:paraId="174D0A12" w14:textId="77777777" w:rsidR="00F732FF" w:rsidRPr="000F0BA0" w:rsidRDefault="00F732FF" w:rsidP="00F732FF">
      <w:pPr>
        <w:pStyle w:val="PL"/>
      </w:pPr>
      <w:r w:rsidRPr="000F0BA0">
        <w:rPr>
          <w:lang w:val="en-US"/>
        </w:rPr>
        <w:t xml:space="preserve">          </w:t>
      </w:r>
      <w:r w:rsidRPr="000F0BA0">
        <w:t>$ref: 'TS29571_CommonData.yaml#/components/responses/502'</w:t>
      </w:r>
    </w:p>
    <w:p w14:paraId="016A0568" w14:textId="77777777" w:rsidR="005B7866" w:rsidRPr="000F0BA0" w:rsidRDefault="005B7866" w:rsidP="005B7866">
      <w:pPr>
        <w:pStyle w:val="PL"/>
        <w:rPr>
          <w:lang w:val="en-US"/>
        </w:rPr>
      </w:pPr>
      <w:r w:rsidRPr="000F0BA0">
        <w:rPr>
          <w:lang w:val="en-US"/>
        </w:rPr>
        <w:t xml:space="preserve">        '503':</w:t>
      </w:r>
    </w:p>
    <w:p w14:paraId="5B5E1BC1" w14:textId="77777777" w:rsidR="005B7866" w:rsidRPr="000F0BA0" w:rsidRDefault="005B7866" w:rsidP="005B7866">
      <w:pPr>
        <w:pStyle w:val="PL"/>
        <w:rPr>
          <w:lang w:val="en-US"/>
        </w:rPr>
      </w:pPr>
      <w:r w:rsidRPr="000F0BA0">
        <w:t xml:space="preserve">          $ref: 'TS29571_CommonData.yaml#/components/responses/503'</w:t>
      </w:r>
    </w:p>
    <w:p w14:paraId="445BA510" w14:textId="77777777" w:rsidR="005B7866" w:rsidRPr="000F0BA0" w:rsidRDefault="005B7866" w:rsidP="005B7866">
      <w:pPr>
        <w:pStyle w:val="PL"/>
      </w:pPr>
      <w:r w:rsidRPr="000F0BA0">
        <w:t xml:space="preserve">        default:</w:t>
      </w:r>
    </w:p>
    <w:p w14:paraId="0AD835FA" w14:textId="77777777" w:rsidR="005B7866" w:rsidRPr="000F0BA0" w:rsidRDefault="005B7866" w:rsidP="005B7866">
      <w:pPr>
        <w:pStyle w:val="PL"/>
      </w:pPr>
      <w:r w:rsidRPr="000F0BA0">
        <w:t xml:space="preserve">          description: Unexpected error</w:t>
      </w:r>
    </w:p>
    <w:p w14:paraId="239B5F29" w14:textId="77777777" w:rsidR="005B7866" w:rsidRPr="000F0BA0" w:rsidRDefault="005B7866" w:rsidP="005B7866">
      <w:pPr>
        <w:pStyle w:val="PL"/>
      </w:pPr>
      <w:r w:rsidRPr="000F0BA0">
        <w:t xml:space="preserve">      callbacks:</w:t>
      </w:r>
    </w:p>
    <w:p w14:paraId="1A9E693C" w14:textId="1966780B" w:rsidR="005B7866" w:rsidRPr="000F0BA0" w:rsidRDefault="005B7866" w:rsidP="005B7866">
      <w:pPr>
        <w:pStyle w:val="PL"/>
      </w:pPr>
      <w:r w:rsidRPr="000F0BA0">
        <w:t xml:space="preserve">        deregistrationNotification:</w:t>
      </w:r>
    </w:p>
    <w:p w14:paraId="4A37E542" w14:textId="0545CD3C" w:rsidR="005B7866" w:rsidRPr="000F0BA0" w:rsidRDefault="005B7866" w:rsidP="005B7866">
      <w:pPr>
        <w:pStyle w:val="PL"/>
      </w:pPr>
      <w:r w:rsidRPr="000F0BA0">
        <w:t xml:space="preserve">          '{</w:t>
      </w:r>
      <w:r w:rsidR="00A74B35">
        <w:t>$</w:t>
      </w:r>
      <w:r w:rsidRPr="000F0BA0">
        <w:t>request.body#/deregCallbackUri}':</w:t>
      </w:r>
    </w:p>
    <w:p w14:paraId="5D62F33C" w14:textId="77777777" w:rsidR="005B7866" w:rsidRPr="000F0BA0" w:rsidRDefault="005B7866" w:rsidP="005B7866">
      <w:pPr>
        <w:pStyle w:val="PL"/>
      </w:pPr>
      <w:r w:rsidRPr="000F0BA0">
        <w:t xml:space="preserve">            post:</w:t>
      </w:r>
    </w:p>
    <w:p w14:paraId="381A31F8" w14:textId="77777777" w:rsidR="005B7866" w:rsidRPr="000F0BA0" w:rsidRDefault="005B7866" w:rsidP="005B7866">
      <w:pPr>
        <w:pStyle w:val="PL"/>
      </w:pPr>
      <w:r w:rsidRPr="000F0BA0">
        <w:t xml:space="preserve">              requestBody:</w:t>
      </w:r>
    </w:p>
    <w:p w14:paraId="5FFBC385" w14:textId="77777777" w:rsidR="005B7866" w:rsidRPr="000F0BA0" w:rsidRDefault="005B7866" w:rsidP="005B7866">
      <w:pPr>
        <w:pStyle w:val="PL"/>
      </w:pPr>
      <w:r w:rsidRPr="000F0BA0">
        <w:t xml:space="preserve">                required: true</w:t>
      </w:r>
    </w:p>
    <w:p w14:paraId="5888A9A5" w14:textId="77777777" w:rsidR="005B7866" w:rsidRPr="000F0BA0" w:rsidRDefault="005B7866" w:rsidP="005B7866">
      <w:pPr>
        <w:pStyle w:val="PL"/>
      </w:pPr>
      <w:r w:rsidRPr="000F0BA0">
        <w:t xml:space="preserve">                content:</w:t>
      </w:r>
    </w:p>
    <w:p w14:paraId="0DE1011A" w14:textId="77777777" w:rsidR="005B7866" w:rsidRPr="000F0BA0" w:rsidRDefault="005B7866" w:rsidP="005B7866">
      <w:pPr>
        <w:pStyle w:val="PL"/>
      </w:pPr>
      <w:r w:rsidRPr="000F0BA0">
        <w:t xml:space="preserve">                  application/json:</w:t>
      </w:r>
    </w:p>
    <w:p w14:paraId="0BF3F3FA" w14:textId="77777777" w:rsidR="005B7866" w:rsidRPr="000F0BA0" w:rsidRDefault="005B7866" w:rsidP="005B7866">
      <w:pPr>
        <w:pStyle w:val="PL"/>
      </w:pPr>
      <w:r w:rsidRPr="000F0BA0">
        <w:t xml:space="preserve">                    schema:</w:t>
      </w:r>
    </w:p>
    <w:p w14:paraId="28E373C5" w14:textId="77777777" w:rsidR="005B7866" w:rsidRPr="000F0BA0" w:rsidRDefault="005B7866" w:rsidP="005B7866">
      <w:pPr>
        <w:pStyle w:val="PL"/>
      </w:pPr>
      <w:r w:rsidRPr="000F0BA0">
        <w:t xml:space="preserve">                      $ref: '#/components/schemas/DeregistrationData'</w:t>
      </w:r>
    </w:p>
    <w:p w14:paraId="38DD1E04" w14:textId="77777777" w:rsidR="005B7866" w:rsidRPr="000F0BA0" w:rsidRDefault="005B7866" w:rsidP="005B7866">
      <w:pPr>
        <w:pStyle w:val="PL"/>
      </w:pPr>
      <w:r w:rsidRPr="000F0BA0">
        <w:t xml:space="preserve">              responses:</w:t>
      </w:r>
    </w:p>
    <w:p w14:paraId="15D543F1" w14:textId="77777777" w:rsidR="005B7866" w:rsidRPr="000F0BA0" w:rsidRDefault="005B7866" w:rsidP="005B7866">
      <w:pPr>
        <w:pStyle w:val="PL"/>
      </w:pPr>
      <w:r w:rsidRPr="000F0BA0">
        <w:t xml:space="preserve">                '204':</w:t>
      </w:r>
    </w:p>
    <w:p w14:paraId="319C28C7" w14:textId="77777777" w:rsidR="005B7866" w:rsidRPr="000F0BA0" w:rsidRDefault="005B7866" w:rsidP="005B7866">
      <w:pPr>
        <w:pStyle w:val="PL"/>
      </w:pPr>
      <w:r w:rsidRPr="000F0BA0">
        <w:t xml:space="preserve">                  description: Successful Notification response</w:t>
      </w:r>
    </w:p>
    <w:p w14:paraId="3D799AAF" w14:textId="77777777" w:rsidR="00FC4274" w:rsidRPr="000F0BA0" w:rsidRDefault="00FC4274" w:rsidP="00FC4274">
      <w:pPr>
        <w:pStyle w:val="PL"/>
      </w:pPr>
      <w:r w:rsidRPr="000F0BA0">
        <w:t xml:space="preserve">                '200':</w:t>
      </w:r>
    </w:p>
    <w:p w14:paraId="7D2FF78C" w14:textId="77777777" w:rsidR="00FC4274" w:rsidRPr="000F0BA0" w:rsidRDefault="00FC4274" w:rsidP="00FC4274">
      <w:pPr>
        <w:pStyle w:val="PL"/>
      </w:pPr>
      <w:r w:rsidRPr="000F0BA0">
        <w:t xml:space="preserve">                  description: Successful Notification response with information to UDM</w:t>
      </w:r>
    </w:p>
    <w:p w14:paraId="3438BD1B" w14:textId="77777777" w:rsidR="00FC4274" w:rsidRPr="000F0BA0" w:rsidRDefault="00FC4274" w:rsidP="00FC4274">
      <w:pPr>
        <w:pStyle w:val="PL"/>
      </w:pPr>
      <w:r w:rsidRPr="000F0BA0">
        <w:t xml:space="preserve">                  content:</w:t>
      </w:r>
    </w:p>
    <w:p w14:paraId="7FBB8966" w14:textId="77777777" w:rsidR="00FC4274" w:rsidRPr="000F0BA0" w:rsidRDefault="00FC4274" w:rsidP="00FC4274">
      <w:pPr>
        <w:pStyle w:val="PL"/>
      </w:pPr>
      <w:r w:rsidRPr="000F0BA0">
        <w:t xml:space="preserve">                    application/json:</w:t>
      </w:r>
    </w:p>
    <w:p w14:paraId="58931107" w14:textId="77777777" w:rsidR="00FC4274" w:rsidRPr="000F0BA0" w:rsidRDefault="00FC4274" w:rsidP="00FC4274">
      <w:pPr>
        <w:pStyle w:val="PL"/>
      </w:pPr>
      <w:r w:rsidRPr="000F0BA0">
        <w:t xml:space="preserve">                      schema:</w:t>
      </w:r>
    </w:p>
    <w:p w14:paraId="1D0126DE" w14:textId="77777777" w:rsidR="00FC4274" w:rsidRPr="000F0BA0" w:rsidRDefault="00FC4274" w:rsidP="00FC4274">
      <w:pPr>
        <w:pStyle w:val="PL"/>
      </w:pPr>
      <w:r w:rsidRPr="000F0BA0">
        <w:t xml:space="preserve">                        $ref: '#/components/schemas/DeregistrationRespData'</w:t>
      </w:r>
    </w:p>
    <w:p w14:paraId="4ED524EC" w14:textId="77777777" w:rsidR="005B7866" w:rsidRPr="000F0BA0" w:rsidRDefault="005B7866" w:rsidP="005B7866">
      <w:pPr>
        <w:pStyle w:val="PL"/>
      </w:pPr>
      <w:r w:rsidRPr="000F0BA0">
        <w:t xml:space="preserve">                '307':</w:t>
      </w:r>
    </w:p>
    <w:p w14:paraId="419A2A35"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095E7371" w14:textId="77777777" w:rsidR="005B7866" w:rsidRPr="000F0BA0" w:rsidRDefault="005B7866" w:rsidP="005B7866">
      <w:pPr>
        <w:pStyle w:val="PL"/>
      </w:pPr>
      <w:r w:rsidRPr="000F0BA0">
        <w:t xml:space="preserve">                '308':</w:t>
      </w:r>
    </w:p>
    <w:p w14:paraId="1F723B64"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2DE10333" w14:textId="77777777" w:rsidR="005B7866" w:rsidRPr="000F0BA0" w:rsidRDefault="005B7866" w:rsidP="005B7866">
      <w:pPr>
        <w:pStyle w:val="PL"/>
        <w:rPr>
          <w:lang w:val="en-US"/>
        </w:rPr>
      </w:pPr>
      <w:r w:rsidRPr="000F0BA0">
        <w:rPr>
          <w:lang w:val="en-US"/>
        </w:rPr>
        <w:t xml:space="preserve">                '400':</w:t>
      </w:r>
    </w:p>
    <w:p w14:paraId="2C448F99" w14:textId="77777777" w:rsidR="005B7866" w:rsidRPr="000F0BA0" w:rsidRDefault="005B7866" w:rsidP="005B7866">
      <w:pPr>
        <w:pStyle w:val="PL"/>
        <w:rPr>
          <w:lang w:val="en-US"/>
        </w:rPr>
      </w:pPr>
      <w:r w:rsidRPr="000F0BA0">
        <w:rPr>
          <w:lang w:val="en-US"/>
        </w:rPr>
        <w:t xml:space="preserve">                  $ref: 'TS29571_CommonData.yaml#/components/responses/400'</w:t>
      </w:r>
    </w:p>
    <w:p w14:paraId="416A50C3" w14:textId="77777777" w:rsidR="00F732FF" w:rsidRPr="000F0BA0" w:rsidRDefault="00F732FF" w:rsidP="00F732FF">
      <w:pPr>
        <w:pStyle w:val="PL"/>
        <w:rPr>
          <w:lang w:val="en-US"/>
        </w:rPr>
      </w:pPr>
      <w:r w:rsidRPr="000F0BA0">
        <w:rPr>
          <w:lang w:val="en-US"/>
        </w:rPr>
        <w:t xml:space="preserve">                '401':</w:t>
      </w:r>
    </w:p>
    <w:p w14:paraId="26A9326A" w14:textId="77777777" w:rsidR="00F732FF" w:rsidRPr="000F0BA0" w:rsidRDefault="00F732FF" w:rsidP="00F732FF">
      <w:pPr>
        <w:pStyle w:val="PL"/>
      </w:pPr>
      <w:r w:rsidRPr="000F0BA0">
        <w:rPr>
          <w:lang w:val="en-US"/>
        </w:rPr>
        <w:t xml:space="preserve">                  $ref: 'TS29571_CommonData.yaml#/components/responses/401'</w:t>
      </w:r>
    </w:p>
    <w:p w14:paraId="43FFE3B9" w14:textId="77777777" w:rsidR="00F732FF" w:rsidRPr="000F0BA0" w:rsidRDefault="00F732FF" w:rsidP="00F732FF">
      <w:pPr>
        <w:pStyle w:val="PL"/>
        <w:rPr>
          <w:lang w:val="en-US"/>
        </w:rPr>
      </w:pPr>
      <w:r w:rsidRPr="000F0BA0">
        <w:rPr>
          <w:lang w:val="en-US"/>
        </w:rPr>
        <w:t xml:space="preserve">                '403':</w:t>
      </w:r>
    </w:p>
    <w:p w14:paraId="4AD01A88" w14:textId="77777777" w:rsidR="00F732FF" w:rsidRPr="000F0BA0" w:rsidRDefault="00F732FF" w:rsidP="00F732FF">
      <w:pPr>
        <w:pStyle w:val="PL"/>
      </w:pPr>
      <w:r w:rsidRPr="000F0BA0">
        <w:rPr>
          <w:lang w:val="en-US"/>
        </w:rPr>
        <w:t xml:space="preserve">                  $ref: 'TS29571_CommonData.yaml#/components/responses/403'</w:t>
      </w:r>
    </w:p>
    <w:p w14:paraId="5D45B2C7" w14:textId="77777777" w:rsidR="005B7866" w:rsidRPr="000F0BA0" w:rsidRDefault="005B7866" w:rsidP="005B7866">
      <w:pPr>
        <w:pStyle w:val="PL"/>
        <w:rPr>
          <w:lang w:val="en-US"/>
        </w:rPr>
      </w:pPr>
      <w:r w:rsidRPr="000F0BA0">
        <w:rPr>
          <w:lang w:val="en-US"/>
        </w:rPr>
        <w:t xml:space="preserve">                '404':</w:t>
      </w:r>
    </w:p>
    <w:p w14:paraId="55E86019" w14:textId="77777777" w:rsidR="005B7866" w:rsidRPr="000F0BA0" w:rsidRDefault="005B7866" w:rsidP="005B7866">
      <w:pPr>
        <w:pStyle w:val="PL"/>
        <w:rPr>
          <w:lang w:val="en-US"/>
        </w:rPr>
      </w:pPr>
      <w:r w:rsidRPr="000F0BA0">
        <w:rPr>
          <w:lang w:val="en-US"/>
        </w:rPr>
        <w:t xml:space="preserve">                  $ref: 'TS29571_CommonData.yaml#/components/responses/404'</w:t>
      </w:r>
    </w:p>
    <w:p w14:paraId="4ABCAD59" w14:textId="77777777" w:rsidR="00F732FF" w:rsidRPr="000F0BA0" w:rsidRDefault="00F732FF" w:rsidP="00F732FF">
      <w:pPr>
        <w:pStyle w:val="PL"/>
        <w:rPr>
          <w:lang w:val="en-US"/>
        </w:rPr>
      </w:pPr>
      <w:r w:rsidRPr="000F0BA0">
        <w:rPr>
          <w:lang w:val="en-US"/>
        </w:rPr>
        <w:t xml:space="preserve">                '411':</w:t>
      </w:r>
    </w:p>
    <w:p w14:paraId="43530533" w14:textId="77777777" w:rsidR="00F732FF" w:rsidRPr="000F0BA0" w:rsidRDefault="00F732FF" w:rsidP="00F732FF">
      <w:pPr>
        <w:pStyle w:val="PL"/>
      </w:pPr>
      <w:r w:rsidRPr="000F0BA0">
        <w:rPr>
          <w:lang w:val="en-US"/>
        </w:rPr>
        <w:t xml:space="preserve">                  $ref: 'TS29571_CommonData.yaml#/components/responses/411'</w:t>
      </w:r>
    </w:p>
    <w:p w14:paraId="62FB5582" w14:textId="77777777" w:rsidR="00F732FF" w:rsidRPr="000F0BA0" w:rsidRDefault="00F732FF" w:rsidP="00F732FF">
      <w:pPr>
        <w:pStyle w:val="PL"/>
        <w:rPr>
          <w:lang w:val="en-US"/>
        </w:rPr>
      </w:pPr>
      <w:r w:rsidRPr="000F0BA0">
        <w:rPr>
          <w:lang w:val="en-US"/>
        </w:rPr>
        <w:t xml:space="preserve">                '413':</w:t>
      </w:r>
    </w:p>
    <w:p w14:paraId="5F0C5037" w14:textId="77777777" w:rsidR="00F732FF" w:rsidRPr="000F0BA0" w:rsidRDefault="00F732FF" w:rsidP="00F732FF">
      <w:pPr>
        <w:pStyle w:val="PL"/>
      </w:pPr>
      <w:r w:rsidRPr="000F0BA0">
        <w:rPr>
          <w:lang w:val="en-US"/>
        </w:rPr>
        <w:t xml:space="preserve">                  $ref: 'TS29571_CommonData.yaml#/components/responses/413'</w:t>
      </w:r>
    </w:p>
    <w:p w14:paraId="766E2EB6" w14:textId="77777777" w:rsidR="00F732FF" w:rsidRPr="000F0BA0" w:rsidRDefault="00F732FF" w:rsidP="00F732FF">
      <w:pPr>
        <w:pStyle w:val="PL"/>
        <w:rPr>
          <w:lang w:val="en-US"/>
        </w:rPr>
      </w:pPr>
      <w:r w:rsidRPr="000F0BA0">
        <w:rPr>
          <w:lang w:val="en-US"/>
        </w:rPr>
        <w:t xml:space="preserve">                '415':</w:t>
      </w:r>
    </w:p>
    <w:p w14:paraId="7C02E90F" w14:textId="77777777" w:rsidR="00F732FF" w:rsidRPr="000F0BA0" w:rsidRDefault="00F732FF" w:rsidP="00F732FF">
      <w:pPr>
        <w:pStyle w:val="PL"/>
      </w:pPr>
      <w:r w:rsidRPr="000F0BA0">
        <w:rPr>
          <w:lang w:val="en-US"/>
        </w:rPr>
        <w:t xml:space="preserve">                  $ref: 'TS29571_CommonData.yaml#/components/responses/415'</w:t>
      </w:r>
    </w:p>
    <w:p w14:paraId="16B3E8DA" w14:textId="77777777" w:rsidR="00F732FF" w:rsidRPr="000F0BA0" w:rsidRDefault="00F732FF" w:rsidP="00F732FF">
      <w:pPr>
        <w:pStyle w:val="PL"/>
        <w:rPr>
          <w:lang w:val="en-US"/>
        </w:rPr>
      </w:pPr>
      <w:r w:rsidRPr="000F0BA0">
        <w:rPr>
          <w:lang w:val="en-US"/>
        </w:rPr>
        <w:t xml:space="preserve">                '429':</w:t>
      </w:r>
    </w:p>
    <w:p w14:paraId="0EF8A52D" w14:textId="77777777" w:rsidR="00F732FF" w:rsidRPr="000F0BA0" w:rsidRDefault="00F732FF" w:rsidP="00F732FF">
      <w:pPr>
        <w:pStyle w:val="PL"/>
      </w:pPr>
      <w:r w:rsidRPr="000F0BA0">
        <w:rPr>
          <w:lang w:val="en-US"/>
        </w:rPr>
        <w:t xml:space="preserve">                  $ref: 'TS29571_CommonData.yaml#/components/responses/429'</w:t>
      </w:r>
    </w:p>
    <w:p w14:paraId="4EBB76D3" w14:textId="77777777" w:rsidR="005B7866" w:rsidRPr="000F0BA0" w:rsidRDefault="005B7866" w:rsidP="005B7866">
      <w:pPr>
        <w:pStyle w:val="PL"/>
        <w:rPr>
          <w:lang w:val="en-US"/>
        </w:rPr>
      </w:pPr>
      <w:r w:rsidRPr="000F0BA0">
        <w:rPr>
          <w:lang w:val="en-US"/>
        </w:rPr>
        <w:t xml:space="preserve">                '500':</w:t>
      </w:r>
    </w:p>
    <w:p w14:paraId="08CA4B08" w14:textId="77777777" w:rsidR="005B7866" w:rsidRPr="000F0BA0" w:rsidRDefault="005B7866" w:rsidP="005B7866">
      <w:pPr>
        <w:pStyle w:val="PL"/>
      </w:pPr>
      <w:r w:rsidRPr="000F0BA0">
        <w:rPr>
          <w:lang w:val="en-US"/>
        </w:rPr>
        <w:t xml:space="preserve">                  </w:t>
      </w:r>
      <w:r w:rsidRPr="000F0BA0">
        <w:t>$ref: 'TS29571_CommonData.yaml#/components/responses/500'</w:t>
      </w:r>
    </w:p>
    <w:p w14:paraId="57894AEC" w14:textId="77777777" w:rsidR="00F732FF" w:rsidRPr="000F0BA0" w:rsidRDefault="00F732FF" w:rsidP="00F732FF">
      <w:pPr>
        <w:pStyle w:val="PL"/>
        <w:rPr>
          <w:lang w:val="en-US"/>
        </w:rPr>
      </w:pPr>
      <w:r w:rsidRPr="000F0BA0">
        <w:rPr>
          <w:lang w:val="en-US"/>
        </w:rPr>
        <w:t xml:space="preserve">                '502':</w:t>
      </w:r>
    </w:p>
    <w:p w14:paraId="490C373F" w14:textId="77777777" w:rsidR="00F732FF" w:rsidRPr="000F0BA0" w:rsidRDefault="00F732FF" w:rsidP="00F732FF">
      <w:pPr>
        <w:pStyle w:val="PL"/>
      </w:pPr>
      <w:r w:rsidRPr="000F0BA0">
        <w:rPr>
          <w:lang w:val="en-US"/>
        </w:rPr>
        <w:t xml:space="preserve">                  </w:t>
      </w:r>
      <w:r w:rsidRPr="000F0BA0">
        <w:t>$ref: 'TS29571_CommonData.yaml#/components/responses/502'</w:t>
      </w:r>
    </w:p>
    <w:p w14:paraId="53AD253B" w14:textId="77777777" w:rsidR="005B7866" w:rsidRPr="000F0BA0" w:rsidRDefault="005B7866" w:rsidP="005B7866">
      <w:pPr>
        <w:pStyle w:val="PL"/>
        <w:rPr>
          <w:lang w:val="en-US"/>
        </w:rPr>
      </w:pPr>
      <w:r w:rsidRPr="000F0BA0">
        <w:rPr>
          <w:lang w:val="en-US"/>
        </w:rPr>
        <w:t xml:space="preserve">                '503':</w:t>
      </w:r>
    </w:p>
    <w:p w14:paraId="347A3288" w14:textId="77777777" w:rsidR="005B7866" w:rsidRPr="000F0BA0" w:rsidRDefault="005B7866" w:rsidP="005B7866">
      <w:pPr>
        <w:pStyle w:val="PL"/>
        <w:rPr>
          <w:lang w:val="en-US"/>
        </w:rPr>
      </w:pPr>
      <w:r w:rsidRPr="000F0BA0">
        <w:t xml:space="preserve">                  $ref: 'TS29571_CommonData.yaml#/components/responses/503'</w:t>
      </w:r>
    </w:p>
    <w:p w14:paraId="4EF16D0A" w14:textId="77777777" w:rsidR="005B7866" w:rsidRPr="000F0BA0" w:rsidRDefault="005B7866" w:rsidP="005B7866">
      <w:pPr>
        <w:pStyle w:val="PL"/>
      </w:pPr>
      <w:r w:rsidRPr="000F0BA0">
        <w:t xml:space="preserve">                default:</w:t>
      </w:r>
    </w:p>
    <w:p w14:paraId="1EF0E61C" w14:textId="77777777" w:rsidR="005B7866" w:rsidRPr="000F0BA0" w:rsidRDefault="005B7866" w:rsidP="005B7866">
      <w:pPr>
        <w:pStyle w:val="PL"/>
      </w:pPr>
      <w:r w:rsidRPr="000F0BA0">
        <w:t xml:space="preserve">                  description: Unexpected error</w:t>
      </w:r>
    </w:p>
    <w:p w14:paraId="1AB892F8" w14:textId="77777777" w:rsidR="005B7866" w:rsidRPr="000F0BA0" w:rsidRDefault="005B7866" w:rsidP="005B7866">
      <w:pPr>
        <w:pStyle w:val="PL"/>
      </w:pPr>
      <w:r w:rsidRPr="000F0BA0">
        <w:t xml:space="preserve">        pcscfRestorationNotification:</w:t>
      </w:r>
    </w:p>
    <w:p w14:paraId="35EB02EB" w14:textId="6E19C8EB" w:rsidR="005B7866" w:rsidRPr="000F0BA0" w:rsidRDefault="005B7866" w:rsidP="005B7866">
      <w:pPr>
        <w:pStyle w:val="PL"/>
      </w:pPr>
      <w:r w:rsidRPr="000F0BA0">
        <w:t xml:space="preserve">          '{</w:t>
      </w:r>
      <w:r w:rsidR="00A74B35">
        <w:t>$</w:t>
      </w:r>
      <w:r w:rsidRPr="000F0BA0">
        <w:t>request.body#/pcscfRestorationCallbackUri}':</w:t>
      </w:r>
    </w:p>
    <w:p w14:paraId="13DBCE83" w14:textId="77777777" w:rsidR="005B7866" w:rsidRPr="000F0BA0" w:rsidRDefault="005B7866" w:rsidP="005B7866">
      <w:pPr>
        <w:pStyle w:val="PL"/>
      </w:pPr>
      <w:r w:rsidRPr="000F0BA0">
        <w:t xml:space="preserve">            post:</w:t>
      </w:r>
    </w:p>
    <w:p w14:paraId="728E2299" w14:textId="77777777" w:rsidR="005B7866" w:rsidRPr="000F0BA0" w:rsidRDefault="005B7866" w:rsidP="005B7866">
      <w:pPr>
        <w:pStyle w:val="PL"/>
      </w:pPr>
      <w:r w:rsidRPr="000F0BA0">
        <w:t xml:space="preserve">              requestBody:</w:t>
      </w:r>
    </w:p>
    <w:p w14:paraId="51D22B76" w14:textId="77777777" w:rsidR="005B7866" w:rsidRPr="000F0BA0" w:rsidRDefault="005B7866" w:rsidP="005B7866">
      <w:pPr>
        <w:pStyle w:val="PL"/>
      </w:pPr>
      <w:r w:rsidRPr="000F0BA0">
        <w:t xml:space="preserve">                required: true</w:t>
      </w:r>
    </w:p>
    <w:p w14:paraId="06DA2CA8" w14:textId="77777777" w:rsidR="005B7866" w:rsidRPr="000F0BA0" w:rsidRDefault="005B7866" w:rsidP="005B7866">
      <w:pPr>
        <w:pStyle w:val="PL"/>
      </w:pPr>
      <w:r w:rsidRPr="000F0BA0">
        <w:t xml:space="preserve">                content:</w:t>
      </w:r>
    </w:p>
    <w:p w14:paraId="7AEFD3E3" w14:textId="77777777" w:rsidR="005B7866" w:rsidRPr="000F0BA0" w:rsidRDefault="005B7866" w:rsidP="005B7866">
      <w:pPr>
        <w:pStyle w:val="PL"/>
      </w:pPr>
      <w:r w:rsidRPr="000F0BA0">
        <w:t xml:space="preserve">                  application/json:</w:t>
      </w:r>
    </w:p>
    <w:p w14:paraId="5DA0A7C5" w14:textId="77777777" w:rsidR="005B7866" w:rsidRPr="000F0BA0" w:rsidRDefault="005B7866" w:rsidP="005B7866">
      <w:pPr>
        <w:pStyle w:val="PL"/>
      </w:pPr>
      <w:r w:rsidRPr="000F0BA0">
        <w:t xml:space="preserve">                    schema:</w:t>
      </w:r>
    </w:p>
    <w:p w14:paraId="77511797" w14:textId="77777777" w:rsidR="005B7866" w:rsidRPr="000F0BA0" w:rsidRDefault="005B7866" w:rsidP="005B7866">
      <w:pPr>
        <w:pStyle w:val="PL"/>
      </w:pPr>
      <w:r w:rsidRPr="000F0BA0">
        <w:t xml:space="preserve">                      $ref: '#/components/schemas/PcscfRestorationNotification'</w:t>
      </w:r>
    </w:p>
    <w:p w14:paraId="7D02F2B0" w14:textId="77777777" w:rsidR="005B7866" w:rsidRPr="000F0BA0" w:rsidRDefault="005B7866" w:rsidP="005B7866">
      <w:pPr>
        <w:pStyle w:val="PL"/>
      </w:pPr>
      <w:r w:rsidRPr="000F0BA0">
        <w:t xml:space="preserve">              responses:</w:t>
      </w:r>
    </w:p>
    <w:p w14:paraId="75254D6F" w14:textId="77777777" w:rsidR="005B7866" w:rsidRPr="000F0BA0" w:rsidRDefault="005B7866" w:rsidP="005B7866">
      <w:pPr>
        <w:pStyle w:val="PL"/>
      </w:pPr>
      <w:r w:rsidRPr="000F0BA0">
        <w:t xml:space="preserve">                '204':</w:t>
      </w:r>
    </w:p>
    <w:p w14:paraId="33189323" w14:textId="77777777" w:rsidR="005B7866" w:rsidRPr="000F0BA0" w:rsidRDefault="005B7866" w:rsidP="005B7866">
      <w:pPr>
        <w:pStyle w:val="PL"/>
      </w:pPr>
      <w:r w:rsidRPr="000F0BA0">
        <w:t xml:space="preserve">                  description: Successful Notification response</w:t>
      </w:r>
    </w:p>
    <w:p w14:paraId="50D16A46" w14:textId="77777777" w:rsidR="005B7866" w:rsidRPr="000F0BA0" w:rsidRDefault="005B7866" w:rsidP="005B7866">
      <w:pPr>
        <w:pStyle w:val="PL"/>
      </w:pPr>
      <w:r w:rsidRPr="000F0BA0">
        <w:t xml:space="preserve">                '307':</w:t>
      </w:r>
    </w:p>
    <w:p w14:paraId="3643CE22"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64F33C9A" w14:textId="77777777" w:rsidR="005B7866" w:rsidRPr="000F0BA0" w:rsidRDefault="005B7866" w:rsidP="005B7866">
      <w:pPr>
        <w:pStyle w:val="PL"/>
      </w:pPr>
      <w:r w:rsidRPr="000F0BA0">
        <w:t xml:space="preserve">                '308':</w:t>
      </w:r>
    </w:p>
    <w:p w14:paraId="0422B2B7"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7BA24346" w14:textId="77777777" w:rsidR="005B7866" w:rsidRPr="000F0BA0" w:rsidRDefault="005B7866" w:rsidP="005B7866">
      <w:pPr>
        <w:pStyle w:val="PL"/>
        <w:rPr>
          <w:lang w:val="en-US"/>
        </w:rPr>
      </w:pPr>
      <w:r w:rsidRPr="000F0BA0">
        <w:rPr>
          <w:lang w:val="en-US"/>
        </w:rPr>
        <w:t xml:space="preserve">                '400':</w:t>
      </w:r>
    </w:p>
    <w:p w14:paraId="1AFBC772" w14:textId="77777777" w:rsidR="005B7866" w:rsidRPr="000F0BA0" w:rsidRDefault="005B7866" w:rsidP="005B7866">
      <w:pPr>
        <w:pStyle w:val="PL"/>
        <w:rPr>
          <w:lang w:val="en-US"/>
        </w:rPr>
      </w:pPr>
      <w:r w:rsidRPr="000F0BA0">
        <w:rPr>
          <w:lang w:val="en-US"/>
        </w:rPr>
        <w:t xml:space="preserve">                  $ref: 'TS29571_CommonData.yaml#/components/responses/400'</w:t>
      </w:r>
    </w:p>
    <w:p w14:paraId="0940632A" w14:textId="77777777" w:rsidR="00F732FF" w:rsidRPr="000F0BA0" w:rsidRDefault="00F732FF" w:rsidP="00F732FF">
      <w:pPr>
        <w:pStyle w:val="PL"/>
        <w:rPr>
          <w:lang w:val="en-US"/>
        </w:rPr>
      </w:pPr>
      <w:r w:rsidRPr="000F0BA0">
        <w:rPr>
          <w:lang w:val="en-US"/>
        </w:rPr>
        <w:t xml:space="preserve">                '401':</w:t>
      </w:r>
    </w:p>
    <w:p w14:paraId="06290685" w14:textId="77777777" w:rsidR="00F732FF" w:rsidRPr="000F0BA0" w:rsidRDefault="00F732FF" w:rsidP="00F732FF">
      <w:pPr>
        <w:pStyle w:val="PL"/>
      </w:pPr>
      <w:r w:rsidRPr="000F0BA0">
        <w:rPr>
          <w:lang w:val="en-US"/>
        </w:rPr>
        <w:t xml:space="preserve">                  $ref: 'TS29571_CommonData.yaml#/components/responses/401'</w:t>
      </w:r>
    </w:p>
    <w:p w14:paraId="6EEBE1FF" w14:textId="77777777" w:rsidR="00F732FF" w:rsidRPr="000F0BA0" w:rsidRDefault="00F732FF" w:rsidP="00F732FF">
      <w:pPr>
        <w:pStyle w:val="PL"/>
        <w:rPr>
          <w:lang w:val="en-US"/>
        </w:rPr>
      </w:pPr>
      <w:r w:rsidRPr="000F0BA0">
        <w:rPr>
          <w:lang w:val="en-US"/>
        </w:rPr>
        <w:t xml:space="preserve">                '403':</w:t>
      </w:r>
    </w:p>
    <w:p w14:paraId="6A49F0FD" w14:textId="77777777" w:rsidR="00F732FF" w:rsidRPr="000F0BA0" w:rsidRDefault="00F732FF" w:rsidP="00F732FF">
      <w:pPr>
        <w:pStyle w:val="PL"/>
      </w:pPr>
      <w:r w:rsidRPr="000F0BA0">
        <w:rPr>
          <w:lang w:val="en-US"/>
        </w:rPr>
        <w:t xml:space="preserve">                  $ref: 'TS29571_CommonData.yaml#/components/responses/403'</w:t>
      </w:r>
    </w:p>
    <w:p w14:paraId="481F335C" w14:textId="77777777" w:rsidR="005B7866" w:rsidRPr="000F0BA0" w:rsidRDefault="005B7866" w:rsidP="005B7866">
      <w:pPr>
        <w:pStyle w:val="PL"/>
        <w:rPr>
          <w:lang w:val="en-US"/>
        </w:rPr>
      </w:pPr>
      <w:r w:rsidRPr="000F0BA0">
        <w:rPr>
          <w:lang w:val="en-US"/>
        </w:rPr>
        <w:t xml:space="preserve">                '404':</w:t>
      </w:r>
    </w:p>
    <w:p w14:paraId="70022D2E" w14:textId="77777777" w:rsidR="005B7866" w:rsidRPr="000F0BA0" w:rsidRDefault="005B7866" w:rsidP="005B7866">
      <w:pPr>
        <w:pStyle w:val="PL"/>
        <w:rPr>
          <w:lang w:val="en-US"/>
        </w:rPr>
      </w:pPr>
      <w:r w:rsidRPr="000F0BA0">
        <w:rPr>
          <w:lang w:val="en-US"/>
        </w:rPr>
        <w:t xml:space="preserve">                  $ref: 'TS29571_CommonData.yaml#/components/responses/404'</w:t>
      </w:r>
    </w:p>
    <w:p w14:paraId="1E8C38F8" w14:textId="77777777" w:rsidR="005B7866" w:rsidRPr="000F0BA0" w:rsidRDefault="005B7866" w:rsidP="005B7866">
      <w:pPr>
        <w:pStyle w:val="PL"/>
        <w:rPr>
          <w:lang w:val="en-US"/>
        </w:rPr>
      </w:pPr>
      <w:r w:rsidRPr="000F0BA0">
        <w:rPr>
          <w:lang w:val="en-US"/>
        </w:rPr>
        <w:t xml:space="preserve">                '409':</w:t>
      </w:r>
    </w:p>
    <w:p w14:paraId="0472544B" w14:textId="77777777" w:rsidR="005B7866" w:rsidRPr="000F0BA0" w:rsidRDefault="005B7866" w:rsidP="005B7866">
      <w:pPr>
        <w:pStyle w:val="PL"/>
        <w:rPr>
          <w:lang w:val="en-US"/>
        </w:rPr>
      </w:pPr>
      <w:r w:rsidRPr="000F0BA0">
        <w:rPr>
          <w:lang w:val="en-US"/>
        </w:rPr>
        <w:t xml:space="preserve">                  $ref: 'TS29571_CommonData.yaml#/components/responses/409'</w:t>
      </w:r>
    </w:p>
    <w:p w14:paraId="7DD4736A" w14:textId="77777777" w:rsidR="00F732FF" w:rsidRPr="000F0BA0" w:rsidRDefault="00F732FF" w:rsidP="00F732FF">
      <w:pPr>
        <w:pStyle w:val="PL"/>
        <w:rPr>
          <w:lang w:val="en-US"/>
        </w:rPr>
      </w:pPr>
      <w:r w:rsidRPr="000F0BA0">
        <w:rPr>
          <w:lang w:val="en-US"/>
        </w:rPr>
        <w:t xml:space="preserve">                '411':</w:t>
      </w:r>
    </w:p>
    <w:p w14:paraId="5A5CA92F" w14:textId="77777777" w:rsidR="00F732FF" w:rsidRPr="000F0BA0" w:rsidRDefault="00F732FF" w:rsidP="00F732FF">
      <w:pPr>
        <w:pStyle w:val="PL"/>
      </w:pPr>
      <w:r w:rsidRPr="000F0BA0">
        <w:rPr>
          <w:lang w:val="en-US"/>
        </w:rPr>
        <w:t xml:space="preserve">                  $ref: 'TS29571_CommonData.yaml#/components/responses/411'</w:t>
      </w:r>
    </w:p>
    <w:p w14:paraId="2FD35DB2" w14:textId="77777777" w:rsidR="00F732FF" w:rsidRPr="000F0BA0" w:rsidRDefault="00F732FF" w:rsidP="00F732FF">
      <w:pPr>
        <w:pStyle w:val="PL"/>
        <w:rPr>
          <w:lang w:val="en-US"/>
        </w:rPr>
      </w:pPr>
      <w:r w:rsidRPr="000F0BA0">
        <w:rPr>
          <w:lang w:val="en-US"/>
        </w:rPr>
        <w:t xml:space="preserve">                '413':</w:t>
      </w:r>
    </w:p>
    <w:p w14:paraId="5ABE4589" w14:textId="77777777" w:rsidR="00F732FF" w:rsidRPr="000F0BA0" w:rsidRDefault="00F732FF" w:rsidP="00F732FF">
      <w:pPr>
        <w:pStyle w:val="PL"/>
      </w:pPr>
      <w:r w:rsidRPr="000F0BA0">
        <w:rPr>
          <w:lang w:val="en-US"/>
        </w:rPr>
        <w:t xml:space="preserve">                  $ref: 'TS29571_CommonData.yaml#/components/responses/413'</w:t>
      </w:r>
    </w:p>
    <w:p w14:paraId="507E8ABC" w14:textId="77777777" w:rsidR="00F732FF" w:rsidRPr="000F0BA0" w:rsidRDefault="00F732FF" w:rsidP="00F732FF">
      <w:pPr>
        <w:pStyle w:val="PL"/>
        <w:rPr>
          <w:lang w:val="en-US"/>
        </w:rPr>
      </w:pPr>
      <w:r w:rsidRPr="000F0BA0">
        <w:rPr>
          <w:lang w:val="en-US"/>
        </w:rPr>
        <w:t xml:space="preserve">                '415':</w:t>
      </w:r>
    </w:p>
    <w:p w14:paraId="219D32B4" w14:textId="77777777" w:rsidR="00F732FF" w:rsidRPr="000F0BA0" w:rsidRDefault="00F732FF" w:rsidP="00F732FF">
      <w:pPr>
        <w:pStyle w:val="PL"/>
      </w:pPr>
      <w:r w:rsidRPr="000F0BA0">
        <w:rPr>
          <w:lang w:val="en-US"/>
        </w:rPr>
        <w:t xml:space="preserve">                  $ref: 'TS29571_CommonData.yaml#/components/responses/415'</w:t>
      </w:r>
    </w:p>
    <w:p w14:paraId="26AEE627" w14:textId="77777777" w:rsidR="00F732FF" w:rsidRPr="000F0BA0" w:rsidRDefault="00F732FF" w:rsidP="00F732FF">
      <w:pPr>
        <w:pStyle w:val="PL"/>
        <w:rPr>
          <w:lang w:val="en-US"/>
        </w:rPr>
      </w:pPr>
      <w:r w:rsidRPr="000F0BA0">
        <w:rPr>
          <w:lang w:val="en-US"/>
        </w:rPr>
        <w:t xml:space="preserve">                '429':</w:t>
      </w:r>
    </w:p>
    <w:p w14:paraId="1EC039F1" w14:textId="77777777" w:rsidR="00F732FF" w:rsidRPr="000F0BA0" w:rsidRDefault="00F732FF" w:rsidP="00F732FF">
      <w:pPr>
        <w:pStyle w:val="PL"/>
      </w:pPr>
      <w:r w:rsidRPr="000F0BA0">
        <w:rPr>
          <w:lang w:val="en-US"/>
        </w:rPr>
        <w:t xml:space="preserve">                  $ref: 'TS29571_CommonData.yaml#/components/responses/429'</w:t>
      </w:r>
    </w:p>
    <w:p w14:paraId="31187EB0" w14:textId="77777777" w:rsidR="005B7866" w:rsidRPr="000F0BA0" w:rsidRDefault="005B7866" w:rsidP="005B7866">
      <w:pPr>
        <w:pStyle w:val="PL"/>
        <w:rPr>
          <w:lang w:val="en-US"/>
        </w:rPr>
      </w:pPr>
      <w:r w:rsidRPr="000F0BA0">
        <w:rPr>
          <w:lang w:val="en-US"/>
        </w:rPr>
        <w:t xml:space="preserve">                '500':</w:t>
      </w:r>
    </w:p>
    <w:p w14:paraId="13C0FDAE" w14:textId="77777777" w:rsidR="005B7866" w:rsidRPr="000F0BA0" w:rsidRDefault="005B7866" w:rsidP="005B7866">
      <w:pPr>
        <w:pStyle w:val="PL"/>
      </w:pPr>
      <w:r w:rsidRPr="000F0BA0">
        <w:rPr>
          <w:lang w:val="en-US"/>
        </w:rPr>
        <w:t xml:space="preserve">                  </w:t>
      </w:r>
      <w:r w:rsidRPr="000F0BA0">
        <w:t>$ref: 'TS29571_CommonData.yaml#/components/responses/500'</w:t>
      </w:r>
    </w:p>
    <w:p w14:paraId="0B70F1D8" w14:textId="77777777" w:rsidR="00F732FF" w:rsidRPr="000F0BA0" w:rsidRDefault="00F732FF" w:rsidP="00F732FF">
      <w:pPr>
        <w:pStyle w:val="PL"/>
        <w:rPr>
          <w:lang w:val="en-US"/>
        </w:rPr>
      </w:pPr>
      <w:r w:rsidRPr="000F0BA0">
        <w:rPr>
          <w:lang w:val="en-US"/>
        </w:rPr>
        <w:t xml:space="preserve">                '502':</w:t>
      </w:r>
    </w:p>
    <w:p w14:paraId="06FAA23F" w14:textId="77777777" w:rsidR="00F732FF" w:rsidRPr="000F0BA0" w:rsidRDefault="00F732FF" w:rsidP="00F732FF">
      <w:pPr>
        <w:pStyle w:val="PL"/>
      </w:pPr>
      <w:r w:rsidRPr="000F0BA0">
        <w:rPr>
          <w:lang w:val="en-US"/>
        </w:rPr>
        <w:t xml:space="preserve">                  </w:t>
      </w:r>
      <w:r w:rsidRPr="000F0BA0">
        <w:t>$ref: 'TS29571_CommonData.yaml#/components/responses/502'</w:t>
      </w:r>
    </w:p>
    <w:p w14:paraId="6DD0CA95" w14:textId="77777777" w:rsidR="005B7866" w:rsidRPr="000F0BA0" w:rsidRDefault="005B7866" w:rsidP="005B7866">
      <w:pPr>
        <w:pStyle w:val="PL"/>
        <w:rPr>
          <w:lang w:val="en-US"/>
        </w:rPr>
      </w:pPr>
      <w:r w:rsidRPr="000F0BA0">
        <w:rPr>
          <w:lang w:val="en-US"/>
        </w:rPr>
        <w:t xml:space="preserve">                '503':</w:t>
      </w:r>
    </w:p>
    <w:p w14:paraId="7DF8B62E" w14:textId="77777777" w:rsidR="005B7866" w:rsidRPr="000F0BA0" w:rsidRDefault="005B7866" w:rsidP="005B7866">
      <w:pPr>
        <w:pStyle w:val="PL"/>
        <w:rPr>
          <w:lang w:val="en-US"/>
        </w:rPr>
      </w:pPr>
      <w:r w:rsidRPr="000F0BA0">
        <w:t xml:space="preserve">                  $ref: 'TS29571_CommonData.yaml#/components/responses/503'</w:t>
      </w:r>
    </w:p>
    <w:p w14:paraId="4971ECE2" w14:textId="77777777" w:rsidR="005B7866" w:rsidRPr="000F0BA0" w:rsidRDefault="005B7866" w:rsidP="005B7866">
      <w:pPr>
        <w:pStyle w:val="PL"/>
      </w:pPr>
      <w:r w:rsidRPr="000F0BA0">
        <w:t xml:space="preserve">                default:</w:t>
      </w:r>
    </w:p>
    <w:p w14:paraId="329982C7" w14:textId="77777777" w:rsidR="005B7866" w:rsidRPr="000F0BA0" w:rsidRDefault="005B7866" w:rsidP="005B7866">
      <w:pPr>
        <w:pStyle w:val="PL"/>
      </w:pPr>
      <w:r w:rsidRPr="000F0BA0">
        <w:t xml:space="preserve">                  description: Unexpected error</w:t>
      </w:r>
    </w:p>
    <w:p w14:paraId="387B9AEA" w14:textId="77777777" w:rsidR="006E70A4" w:rsidRPr="000F0BA0" w:rsidRDefault="006E70A4" w:rsidP="006E70A4">
      <w:pPr>
        <w:pStyle w:val="PL"/>
      </w:pPr>
      <w:r w:rsidRPr="000F0BA0">
        <w:t xml:space="preserve">        dataRestorationNotification:</w:t>
      </w:r>
    </w:p>
    <w:p w14:paraId="78F2D427" w14:textId="7DF5DD94" w:rsidR="006E70A4" w:rsidRPr="000F0BA0" w:rsidRDefault="006E70A4" w:rsidP="006E70A4">
      <w:pPr>
        <w:pStyle w:val="PL"/>
      </w:pPr>
      <w:r w:rsidRPr="000F0BA0">
        <w:t xml:space="preserve">          '{</w:t>
      </w:r>
      <w:r w:rsidR="00A74B35">
        <w:t>$</w:t>
      </w:r>
      <w:r w:rsidRPr="000F0BA0">
        <w:t>request.body#/dataRestorationCallbackUri}':</w:t>
      </w:r>
    </w:p>
    <w:p w14:paraId="16C1D182" w14:textId="77777777" w:rsidR="006E70A4" w:rsidRPr="000F0BA0" w:rsidRDefault="006E70A4" w:rsidP="006E70A4">
      <w:pPr>
        <w:pStyle w:val="PL"/>
      </w:pPr>
      <w:r w:rsidRPr="000F0BA0">
        <w:t xml:space="preserve">            post:</w:t>
      </w:r>
    </w:p>
    <w:p w14:paraId="248F2D16" w14:textId="77777777" w:rsidR="006E70A4" w:rsidRPr="000F0BA0" w:rsidRDefault="006E70A4" w:rsidP="006E70A4">
      <w:pPr>
        <w:pStyle w:val="PL"/>
      </w:pPr>
      <w:r w:rsidRPr="000F0BA0">
        <w:t xml:space="preserve">              requestBody:</w:t>
      </w:r>
    </w:p>
    <w:p w14:paraId="23C17C10" w14:textId="77777777" w:rsidR="006E70A4" w:rsidRPr="000F0BA0" w:rsidRDefault="006E70A4" w:rsidP="006E70A4">
      <w:pPr>
        <w:pStyle w:val="PL"/>
      </w:pPr>
      <w:r w:rsidRPr="000F0BA0">
        <w:t xml:space="preserve">                required: true</w:t>
      </w:r>
    </w:p>
    <w:p w14:paraId="50C127D6" w14:textId="77777777" w:rsidR="006E70A4" w:rsidRPr="000F0BA0" w:rsidRDefault="006E70A4" w:rsidP="006E70A4">
      <w:pPr>
        <w:pStyle w:val="PL"/>
      </w:pPr>
      <w:r w:rsidRPr="000F0BA0">
        <w:t xml:space="preserve">                content:</w:t>
      </w:r>
    </w:p>
    <w:p w14:paraId="1D221529" w14:textId="77777777" w:rsidR="006E70A4" w:rsidRPr="000F0BA0" w:rsidRDefault="006E70A4" w:rsidP="006E70A4">
      <w:pPr>
        <w:pStyle w:val="PL"/>
      </w:pPr>
      <w:r w:rsidRPr="000F0BA0">
        <w:t xml:space="preserve">                  application/json:</w:t>
      </w:r>
    </w:p>
    <w:p w14:paraId="3F928642" w14:textId="77777777" w:rsidR="006E70A4" w:rsidRPr="000F0BA0" w:rsidRDefault="006E70A4" w:rsidP="006E70A4">
      <w:pPr>
        <w:pStyle w:val="PL"/>
      </w:pPr>
      <w:r w:rsidRPr="000F0BA0">
        <w:t xml:space="preserve">                    schema:</w:t>
      </w:r>
    </w:p>
    <w:p w14:paraId="73356CF0" w14:textId="77777777" w:rsidR="006E70A4" w:rsidRPr="000F0BA0" w:rsidRDefault="006E70A4" w:rsidP="006E70A4">
      <w:pPr>
        <w:pStyle w:val="PL"/>
      </w:pPr>
      <w:r w:rsidRPr="000F0BA0">
        <w:t xml:space="preserve">                      $ref: '#/components/schemas/DataRestorationNotification'</w:t>
      </w:r>
    </w:p>
    <w:p w14:paraId="63A120A8" w14:textId="77777777" w:rsidR="006E70A4" w:rsidRPr="000F0BA0" w:rsidRDefault="006E70A4" w:rsidP="006E70A4">
      <w:pPr>
        <w:pStyle w:val="PL"/>
      </w:pPr>
      <w:r w:rsidRPr="000F0BA0">
        <w:t xml:space="preserve">              responses:</w:t>
      </w:r>
    </w:p>
    <w:p w14:paraId="376EB568" w14:textId="77777777" w:rsidR="006E70A4" w:rsidRPr="000F0BA0" w:rsidRDefault="006E70A4" w:rsidP="006E70A4">
      <w:pPr>
        <w:pStyle w:val="PL"/>
      </w:pPr>
      <w:r w:rsidRPr="000F0BA0">
        <w:t xml:space="preserve">                '204':</w:t>
      </w:r>
    </w:p>
    <w:p w14:paraId="2D323199" w14:textId="77777777" w:rsidR="006E70A4" w:rsidRPr="000F0BA0" w:rsidRDefault="006E70A4" w:rsidP="006E70A4">
      <w:pPr>
        <w:pStyle w:val="PL"/>
      </w:pPr>
      <w:r w:rsidRPr="000F0BA0">
        <w:t xml:space="preserve">                  description: Successful Notification response</w:t>
      </w:r>
    </w:p>
    <w:p w14:paraId="79A573C0" w14:textId="77777777" w:rsidR="006E70A4" w:rsidRPr="000F0BA0" w:rsidRDefault="006E70A4" w:rsidP="006E70A4">
      <w:pPr>
        <w:pStyle w:val="PL"/>
      </w:pPr>
      <w:r w:rsidRPr="000F0BA0">
        <w:t xml:space="preserve">                '307':</w:t>
      </w:r>
    </w:p>
    <w:p w14:paraId="5B567D4A" w14:textId="77777777" w:rsidR="006E70A4" w:rsidRPr="000F0BA0" w:rsidRDefault="006E70A4" w:rsidP="006E70A4">
      <w:pPr>
        <w:pStyle w:val="PL"/>
        <w:rPr>
          <w:lang w:val="en-US"/>
        </w:rPr>
      </w:pPr>
      <w:r w:rsidRPr="000F0BA0">
        <w:rPr>
          <w:lang w:val="en-US"/>
        </w:rPr>
        <w:t xml:space="preserve">                  $ref: </w:t>
      </w:r>
      <w:r w:rsidRPr="000F0BA0">
        <w:t>'TS29571_CommonData.yaml#/components/responses/307'</w:t>
      </w:r>
    </w:p>
    <w:p w14:paraId="2011797E" w14:textId="77777777" w:rsidR="006E70A4" w:rsidRPr="000F0BA0" w:rsidRDefault="006E70A4" w:rsidP="006E70A4">
      <w:pPr>
        <w:pStyle w:val="PL"/>
      </w:pPr>
      <w:r w:rsidRPr="000F0BA0">
        <w:t xml:space="preserve">                '308':</w:t>
      </w:r>
    </w:p>
    <w:p w14:paraId="596EA90B" w14:textId="77777777" w:rsidR="006E70A4" w:rsidRPr="000F0BA0" w:rsidRDefault="006E70A4" w:rsidP="006E70A4">
      <w:pPr>
        <w:pStyle w:val="PL"/>
        <w:rPr>
          <w:lang w:val="en-US"/>
        </w:rPr>
      </w:pPr>
      <w:r w:rsidRPr="000F0BA0">
        <w:rPr>
          <w:lang w:val="en-US"/>
        </w:rPr>
        <w:t xml:space="preserve">                  $ref: </w:t>
      </w:r>
      <w:r w:rsidRPr="000F0BA0">
        <w:t>'TS29571_CommonData.yaml#/components/responses/308'</w:t>
      </w:r>
    </w:p>
    <w:p w14:paraId="0557F5C6" w14:textId="77777777" w:rsidR="006E70A4" w:rsidRPr="000F0BA0" w:rsidRDefault="006E70A4" w:rsidP="006E70A4">
      <w:pPr>
        <w:pStyle w:val="PL"/>
        <w:rPr>
          <w:lang w:val="en-US"/>
        </w:rPr>
      </w:pPr>
      <w:r w:rsidRPr="000F0BA0">
        <w:rPr>
          <w:lang w:val="en-US"/>
        </w:rPr>
        <w:t xml:space="preserve">                '400':</w:t>
      </w:r>
    </w:p>
    <w:p w14:paraId="1A7C5A30" w14:textId="77777777" w:rsidR="006E70A4" w:rsidRPr="000F0BA0" w:rsidRDefault="006E70A4" w:rsidP="006E70A4">
      <w:pPr>
        <w:pStyle w:val="PL"/>
        <w:rPr>
          <w:lang w:val="en-US"/>
        </w:rPr>
      </w:pPr>
      <w:r w:rsidRPr="000F0BA0">
        <w:rPr>
          <w:lang w:val="en-US"/>
        </w:rPr>
        <w:t xml:space="preserve">                  $ref: 'TS29571_CommonData.yaml#/components/responses/400'</w:t>
      </w:r>
    </w:p>
    <w:p w14:paraId="45E1722E" w14:textId="77777777" w:rsidR="00F732FF" w:rsidRPr="000F0BA0" w:rsidRDefault="00F732FF" w:rsidP="00F732FF">
      <w:pPr>
        <w:pStyle w:val="PL"/>
        <w:rPr>
          <w:lang w:val="en-US"/>
        </w:rPr>
      </w:pPr>
      <w:r w:rsidRPr="000F0BA0">
        <w:rPr>
          <w:lang w:val="en-US"/>
        </w:rPr>
        <w:t xml:space="preserve">                '401':</w:t>
      </w:r>
    </w:p>
    <w:p w14:paraId="74E632E3" w14:textId="77777777" w:rsidR="00F732FF" w:rsidRPr="000F0BA0" w:rsidRDefault="00F732FF" w:rsidP="00F732FF">
      <w:pPr>
        <w:pStyle w:val="PL"/>
      </w:pPr>
      <w:r w:rsidRPr="000F0BA0">
        <w:rPr>
          <w:lang w:val="en-US"/>
        </w:rPr>
        <w:t xml:space="preserve">                  $ref: 'TS29571_CommonData.yaml#/components/responses/401'</w:t>
      </w:r>
    </w:p>
    <w:p w14:paraId="3E3B290C" w14:textId="77777777" w:rsidR="00F732FF" w:rsidRPr="000F0BA0" w:rsidRDefault="00F732FF" w:rsidP="00F732FF">
      <w:pPr>
        <w:pStyle w:val="PL"/>
        <w:rPr>
          <w:lang w:val="en-US"/>
        </w:rPr>
      </w:pPr>
      <w:r w:rsidRPr="000F0BA0">
        <w:rPr>
          <w:lang w:val="en-US"/>
        </w:rPr>
        <w:t xml:space="preserve">                '403':</w:t>
      </w:r>
    </w:p>
    <w:p w14:paraId="7EA2917D" w14:textId="77777777" w:rsidR="00F732FF" w:rsidRPr="000F0BA0" w:rsidRDefault="00F732FF" w:rsidP="00F732FF">
      <w:pPr>
        <w:pStyle w:val="PL"/>
      </w:pPr>
      <w:r w:rsidRPr="000F0BA0">
        <w:rPr>
          <w:lang w:val="en-US"/>
        </w:rPr>
        <w:t xml:space="preserve">                  $ref: 'TS29571_CommonData.yaml#/components/responses/403'</w:t>
      </w:r>
    </w:p>
    <w:p w14:paraId="2F9CB230" w14:textId="77777777" w:rsidR="006E70A4" w:rsidRPr="000F0BA0" w:rsidRDefault="006E70A4" w:rsidP="006E70A4">
      <w:pPr>
        <w:pStyle w:val="PL"/>
        <w:rPr>
          <w:lang w:val="en-US"/>
        </w:rPr>
      </w:pPr>
      <w:r w:rsidRPr="000F0BA0">
        <w:rPr>
          <w:lang w:val="en-US"/>
        </w:rPr>
        <w:t xml:space="preserve">                '404':</w:t>
      </w:r>
    </w:p>
    <w:p w14:paraId="296CB19B" w14:textId="77777777" w:rsidR="006E70A4" w:rsidRPr="000F0BA0" w:rsidRDefault="006E70A4" w:rsidP="006E70A4">
      <w:pPr>
        <w:pStyle w:val="PL"/>
        <w:rPr>
          <w:lang w:val="en-US"/>
        </w:rPr>
      </w:pPr>
      <w:r w:rsidRPr="000F0BA0">
        <w:rPr>
          <w:lang w:val="en-US"/>
        </w:rPr>
        <w:t xml:space="preserve">                  $ref: 'TS29571_CommonData.yaml#/components/responses/404'</w:t>
      </w:r>
    </w:p>
    <w:p w14:paraId="49E65CCD" w14:textId="77777777" w:rsidR="006E70A4" w:rsidRPr="000F0BA0" w:rsidRDefault="006E70A4" w:rsidP="006E70A4">
      <w:pPr>
        <w:pStyle w:val="PL"/>
        <w:rPr>
          <w:lang w:val="en-US"/>
        </w:rPr>
      </w:pPr>
      <w:r w:rsidRPr="000F0BA0">
        <w:rPr>
          <w:lang w:val="en-US"/>
        </w:rPr>
        <w:t xml:space="preserve">                '409':</w:t>
      </w:r>
    </w:p>
    <w:p w14:paraId="258307FB" w14:textId="77777777" w:rsidR="006E70A4" w:rsidRPr="000F0BA0" w:rsidRDefault="006E70A4" w:rsidP="006E70A4">
      <w:pPr>
        <w:pStyle w:val="PL"/>
        <w:rPr>
          <w:lang w:val="en-US"/>
        </w:rPr>
      </w:pPr>
      <w:r w:rsidRPr="000F0BA0">
        <w:rPr>
          <w:lang w:val="en-US"/>
        </w:rPr>
        <w:t xml:space="preserve">                  $ref: 'TS29571_CommonData.yaml#/components/responses/409'</w:t>
      </w:r>
    </w:p>
    <w:p w14:paraId="0D09339E" w14:textId="77777777" w:rsidR="00F732FF" w:rsidRPr="000F0BA0" w:rsidRDefault="00F732FF" w:rsidP="00F732FF">
      <w:pPr>
        <w:pStyle w:val="PL"/>
        <w:rPr>
          <w:lang w:val="en-US"/>
        </w:rPr>
      </w:pPr>
      <w:r w:rsidRPr="000F0BA0">
        <w:rPr>
          <w:lang w:val="en-US"/>
        </w:rPr>
        <w:t xml:space="preserve">                '411':</w:t>
      </w:r>
    </w:p>
    <w:p w14:paraId="350DF330" w14:textId="77777777" w:rsidR="00F732FF" w:rsidRPr="000F0BA0" w:rsidRDefault="00F732FF" w:rsidP="00F732FF">
      <w:pPr>
        <w:pStyle w:val="PL"/>
      </w:pPr>
      <w:r w:rsidRPr="000F0BA0">
        <w:rPr>
          <w:lang w:val="en-US"/>
        </w:rPr>
        <w:t xml:space="preserve">                  $ref: 'TS29571_CommonData.yaml#/components/responses/411'</w:t>
      </w:r>
    </w:p>
    <w:p w14:paraId="73375A84" w14:textId="77777777" w:rsidR="00F732FF" w:rsidRPr="000F0BA0" w:rsidRDefault="00F732FF" w:rsidP="00F732FF">
      <w:pPr>
        <w:pStyle w:val="PL"/>
        <w:rPr>
          <w:lang w:val="en-US"/>
        </w:rPr>
      </w:pPr>
      <w:r w:rsidRPr="000F0BA0">
        <w:rPr>
          <w:lang w:val="en-US"/>
        </w:rPr>
        <w:t xml:space="preserve">                '413':</w:t>
      </w:r>
    </w:p>
    <w:p w14:paraId="2D98713E" w14:textId="77777777" w:rsidR="00F732FF" w:rsidRPr="000F0BA0" w:rsidRDefault="00F732FF" w:rsidP="00F732FF">
      <w:pPr>
        <w:pStyle w:val="PL"/>
      </w:pPr>
      <w:r w:rsidRPr="000F0BA0">
        <w:rPr>
          <w:lang w:val="en-US"/>
        </w:rPr>
        <w:t xml:space="preserve">                  $ref: 'TS29571_CommonData.yaml#/components/responses/413'</w:t>
      </w:r>
    </w:p>
    <w:p w14:paraId="4C3D1198" w14:textId="77777777" w:rsidR="00F732FF" w:rsidRPr="000F0BA0" w:rsidRDefault="00F732FF" w:rsidP="00F732FF">
      <w:pPr>
        <w:pStyle w:val="PL"/>
        <w:rPr>
          <w:lang w:val="en-US"/>
        </w:rPr>
      </w:pPr>
      <w:r w:rsidRPr="000F0BA0">
        <w:rPr>
          <w:lang w:val="en-US"/>
        </w:rPr>
        <w:t xml:space="preserve">                '415':</w:t>
      </w:r>
    </w:p>
    <w:p w14:paraId="5DD8C54A" w14:textId="77777777" w:rsidR="00F732FF" w:rsidRPr="000F0BA0" w:rsidRDefault="00F732FF" w:rsidP="00F732FF">
      <w:pPr>
        <w:pStyle w:val="PL"/>
      </w:pPr>
      <w:r w:rsidRPr="000F0BA0">
        <w:rPr>
          <w:lang w:val="en-US"/>
        </w:rPr>
        <w:t xml:space="preserve">                  $ref: 'TS29571_CommonData.yaml#/components/responses/415'</w:t>
      </w:r>
    </w:p>
    <w:p w14:paraId="60159640" w14:textId="77777777" w:rsidR="00F732FF" w:rsidRPr="000F0BA0" w:rsidRDefault="00F732FF" w:rsidP="00F732FF">
      <w:pPr>
        <w:pStyle w:val="PL"/>
        <w:rPr>
          <w:lang w:val="en-US"/>
        </w:rPr>
      </w:pPr>
      <w:r w:rsidRPr="000F0BA0">
        <w:rPr>
          <w:lang w:val="en-US"/>
        </w:rPr>
        <w:t xml:space="preserve">                '429':</w:t>
      </w:r>
    </w:p>
    <w:p w14:paraId="37320472" w14:textId="77777777" w:rsidR="00F732FF" w:rsidRPr="000F0BA0" w:rsidRDefault="00F732FF" w:rsidP="00F732FF">
      <w:pPr>
        <w:pStyle w:val="PL"/>
      </w:pPr>
      <w:r w:rsidRPr="000F0BA0">
        <w:rPr>
          <w:lang w:val="en-US"/>
        </w:rPr>
        <w:t xml:space="preserve">                  $ref: 'TS29571_CommonData.yaml#/components/responses/429'</w:t>
      </w:r>
    </w:p>
    <w:p w14:paraId="2ED5E40D" w14:textId="77777777" w:rsidR="006E70A4" w:rsidRPr="000F0BA0" w:rsidRDefault="006E70A4" w:rsidP="006E70A4">
      <w:pPr>
        <w:pStyle w:val="PL"/>
        <w:rPr>
          <w:lang w:val="en-US"/>
        </w:rPr>
      </w:pPr>
      <w:r w:rsidRPr="000F0BA0">
        <w:rPr>
          <w:lang w:val="en-US"/>
        </w:rPr>
        <w:t xml:space="preserve">                '500':</w:t>
      </w:r>
    </w:p>
    <w:p w14:paraId="5E9AA595" w14:textId="77777777" w:rsidR="006E70A4" w:rsidRPr="000F0BA0" w:rsidRDefault="006E70A4" w:rsidP="006E70A4">
      <w:pPr>
        <w:pStyle w:val="PL"/>
      </w:pPr>
      <w:r w:rsidRPr="000F0BA0">
        <w:rPr>
          <w:lang w:val="en-US"/>
        </w:rPr>
        <w:t xml:space="preserve">                  </w:t>
      </w:r>
      <w:r w:rsidRPr="000F0BA0">
        <w:t>$ref: 'TS29571_CommonData.yaml#/components/responses/500'</w:t>
      </w:r>
    </w:p>
    <w:p w14:paraId="77BB42B4" w14:textId="77777777" w:rsidR="00F732FF" w:rsidRPr="000F0BA0" w:rsidRDefault="00F732FF" w:rsidP="00F732FF">
      <w:pPr>
        <w:pStyle w:val="PL"/>
        <w:rPr>
          <w:lang w:val="en-US"/>
        </w:rPr>
      </w:pPr>
      <w:r w:rsidRPr="000F0BA0">
        <w:rPr>
          <w:lang w:val="en-US"/>
        </w:rPr>
        <w:t xml:space="preserve">                '502':</w:t>
      </w:r>
    </w:p>
    <w:p w14:paraId="65FAF756" w14:textId="77777777" w:rsidR="00F732FF" w:rsidRPr="000F0BA0" w:rsidRDefault="00F732FF" w:rsidP="00F732FF">
      <w:pPr>
        <w:pStyle w:val="PL"/>
      </w:pPr>
      <w:r w:rsidRPr="000F0BA0">
        <w:rPr>
          <w:lang w:val="en-US"/>
        </w:rPr>
        <w:t xml:space="preserve">                  </w:t>
      </w:r>
      <w:r w:rsidRPr="000F0BA0">
        <w:t>$ref: 'TS29571_CommonData.yaml#/components/responses/502'</w:t>
      </w:r>
    </w:p>
    <w:p w14:paraId="6DCF1D51" w14:textId="77777777" w:rsidR="006E70A4" w:rsidRPr="000F0BA0" w:rsidRDefault="006E70A4" w:rsidP="006E70A4">
      <w:pPr>
        <w:pStyle w:val="PL"/>
        <w:rPr>
          <w:lang w:val="en-US"/>
        </w:rPr>
      </w:pPr>
      <w:r w:rsidRPr="000F0BA0">
        <w:rPr>
          <w:lang w:val="en-US"/>
        </w:rPr>
        <w:t xml:space="preserve">                '503':</w:t>
      </w:r>
    </w:p>
    <w:p w14:paraId="3DA4A49C" w14:textId="77777777" w:rsidR="006E70A4" w:rsidRPr="000F0BA0" w:rsidRDefault="006E70A4" w:rsidP="006E70A4">
      <w:pPr>
        <w:pStyle w:val="PL"/>
        <w:rPr>
          <w:lang w:val="en-US"/>
        </w:rPr>
      </w:pPr>
      <w:r w:rsidRPr="000F0BA0">
        <w:t xml:space="preserve">                  $ref: 'TS29571_CommonData.yaml#/components/responses/503'</w:t>
      </w:r>
    </w:p>
    <w:p w14:paraId="704BDBFF" w14:textId="77777777" w:rsidR="006E70A4" w:rsidRPr="000F0BA0" w:rsidRDefault="006E70A4" w:rsidP="006E70A4">
      <w:pPr>
        <w:pStyle w:val="PL"/>
      </w:pPr>
      <w:r w:rsidRPr="000F0BA0">
        <w:t xml:space="preserve">                default:</w:t>
      </w:r>
    </w:p>
    <w:p w14:paraId="2943B1FC" w14:textId="77777777" w:rsidR="006E70A4" w:rsidRPr="000F0BA0" w:rsidRDefault="006E70A4" w:rsidP="006E70A4">
      <w:pPr>
        <w:pStyle w:val="PL"/>
      </w:pPr>
      <w:r w:rsidRPr="000F0BA0">
        <w:t xml:space="preserve">                  description: Unexpected error</w:t>
      </w:r>
    </w:p>
    <w:p w14:paraId="481E57BF" w14:textId="77777777" w:rsidR="005F5839" w:rsidRPr="000F0BA0" w:rsidRDefault="005F5839" w:rsidP="005F5839">
      <w:pPr>
        <w:pStyle w:val="PL"/>
      </w:pPr>
      <w:r w:rsidRPr="000F0BA0">
        <w:t xml:space="preserve">        reauthNotification:</w:t>
      </w:r>
    </w:p>
    <w:p w14:paraId="4F1906AA" w14:textId="46F6DCC1" w:rsidR="005F5839" w:rsidRPr="000F0BA0" w:rsidRDefault="005F5839" w:rsidP="005F5839">
      <w:pPr>
        <w:pStyle w:val="PL"/>
      </w:pPr>
      <w:r w:rsidRPr="000F0BA0">
        <w:t xml:space="preserve">          '{</w:t>
      </w:r>
      <w:r w:rsidR="00A74B35">
        <w:t>$</w:t>
      </w:r>
      <w:r w:rsidRPr="000F0BA0">
        <w:t>request.body#/reauthNotifyCallbackUri}':</w:t>
      </w:r>
    </w:p>
    <w:p w14:paraId="0E217E27" w14:textId="77777777" w:rsidR="005F5839" w:rsidRPr="000F0BA0" w:rsidRDefault="005F5839" w:rsidP="005F5839">
      <w:pPr>
        <w:pStyle w:val="PL"/>
      </w:pPr>
      <w:r w:rsidRPr="000F0BA0">
        <w:t xml:space="preserve">            post:</w:t>
      </w:r>
    </w:p>
    <w:p w14:paraId="35F16234" w14:textId="77777777" w:rsidR="005F5839" w:rsidRPr="000F0BA0" w:rsidRDefault="005F5839" w:rsidP="005F5839">
      <w:pPr>
        <w:pStyle w:val="PL"/>
      </w:pPr>
      <w:r w:rsidRPr="000F0BA0">
        <w:t xml:space="preserve">              requestBody:</w:t>
      </w:r>
    </w:p>
    <w:p w14:paraId="08513C09" w14:textId="77777777" w:rsidR="005F5839" w:rsidRPr="000F0BA0" w:rsidRDefault="005F5839" w:rsidP="005F5839">
      <w:pPr>
        <w:pStyle w:val="PL"/>
      </w:pPr>
      <w:r w:rsidRPr="000F0BA0">
        <w:t xml:space="preserve">                required: true</w:t>
      </w:r>
    </w:p>
    <w:p w14:paraId="2F78E243" w14:textId="77777777" w:rsidR="005F5839" w:rsidRPr="000F0BA0" w:rsidRDefault="005F5839" w:rsidP="005F5839">
      <w:pPr>
        <w:pStyle w:val="PL"/>
      </w:pPr>
      <w:r w:rsidRPr="000F0BA0">
        <w:t xml:space="preserve">                content:</w:t>
      </w:r>
    </w:p>
    <w:p w14:paraId="4B8CF8A2" w14:textId="77777777" w:rsidR="005F5839" w:rsidRPr="000F0BA0" w:rsidRDefault="005F5839" w:rsidP="005F5839">
      <w:pPr>
        <w:pStyle w:val="PL"/>
      </w:pPr>
      <w:r w:rsidRPr="000F0BA0">
        <w:t xml:space="preserve">                  application/json:</w:t>
      </w:r>
    </w:p>
    <w:p w14:paraId="7A2B45F3" w14:textId="77777777" w:rsidR="005F5839" w:rsidRPr="000F0BA0" w:rsidRDefault="005F5839" w:rsidP="005F5839">
      <w:pPr>
        <w:pStyle w:val="PL"/>
      </w:pPr>
      <w:r w:rsidRPr="000F0BA0">
        <w:t xml:space="preserve">                    schema:</w:t>
      </w:r>
    </w:p>
    <w:p w14:paraId="69277914" w14:textId="77777777" w:rsidR="005F5839" w:rsidRPr="000F0BA0" w:rsidRDefault="005F5839" w:rsidP="005F5839">
      <w:pPr>
        <w:pStyle w:val="PL"/>
      </w:pPr>
      <w:r w:rsidRPr="000F0BA0">
        <w:t xml:space="preserve">                      $ref: '#/components/schemas/ReauthNotificationInfo'</w:t>
      </w:r>
    </w:p>
    <w:p w14:paraId="2A5CF392" w14:textId="77777777" w:rsidR="005F5839" w:rsidRPr="000F0BA0" w:rsidRDefault="005F5839" w:rsidP="005F5839">
      <w:pPr>
        <w:pStyle w:val="PL"/>
      </w:pPr>
      <w:r w:rsidRPr="000F0BA0">
        <w:t xml:space="preserve">              responses:</w:t>
      </w:r>
    </w:p>
    <w:p w14:paraId="4AF8F2D1" w14:textId="77777777" w:rsidR="005F5839" w:rsidRPr="000F0BA0" w:rsidRDefault="005F5839" w:rsidP="005F5839">
      <w:pPr>
        <w:pStyle w:val="PL"/>
      </w:pPr>
      <w:r w:rsidRPr="000F0BA0">
        <w:t xml:space="preserve">                '204':</w:t>
      </w:r>
    </w:p>
    <w:p w14:paraId="4B882067" w14:textId="77777777" w:rsidR="005F5839" w:rsidRPr="000F0BA0" w:rsidRDefault="005F5839" w:rsidP="005F5839">
      <w:pPr>
        <w:pStyle w:val="PL"/>
      </w:pPr>
      <w:r w:rsidRPr="000F0BA0">
        <w:t xml:space="preserve">                  description: Successful Notification response</w:t>
      </w:r>
    </w:p>
    <w:p w14:paraId="404FFF83" w14:textId="77777777" w:rsidR="005F5839" w:rsidRPr="000F0BA0" w:rsidRDefault="005F5839" w:rsidP="005F5839">
      <w:pPr>
        <w:pStyle w:val="PL"/>
      </w:pPr>
      <w:r w:rsidRPr="000F0BA0">
        <w:t xml:space="preserve">                '307':</w:t>
      </w:r>
    </w:p>
    <w:p w14:paraId="580A143D" w14:textId="77777777" w:rsidR="005F5839" w:rsidRPr="000F0BA0" w:rsidRDefault="005F5839" w:rsidP="005F5839">
      <w:pPr>
        <w:pStyle w:val="PL"/>
        <w:rPr>
          <w:lang w:val="en-US"/>
        </w:rPr>
      </w:pPr>
      <w:r w:rsidRPr="000F0BA0">
        <w:rPr>
          <w:lang w:val="en-US"/>
        </w:rPr>
        <w:t xml:space="preserve">                  $ref: </w:t>
      </w:r>
      <w:r w:rsidRPr="000F0BA0">
        <w:t>'TS29571_CommonData.yaml#/components/responses/307'</w:t>
      </w:r>
    </w:p>
    <w:p w14:paraId="15B74539" w14:textId="77777777" w:rsidR="005F5839" w:rsidRPr="000F0BA0" w:rsidRDefault="005F5839" w:rsidP="005F5839">
      <w:pPr>
        <w:pStyle w:val="PL"/>
      </w:pPr>
      <w:r w:rsidRPr="000F0BA0">
        <w:t xml:space="preserve">                '308':</w:t>
      </w:r>
    </w:p>
    <w:p w14:paraId="32E7661D" w14:textId="77777777" w:rsidR="005F5839" w:rsidRPr="000F0BA0" w:rsidRDefault="005F5839" w:rsidP="005F5839">
      <w:pPr>
        <w:pStyle w:val="PL"/>
        <w:rPr>
          <w:lang w:val="en-US"/>
        </w:rPr>
      </w:pPr>
      <w:r w:rsidRPr="000F0BA0">
        <w:rPr>
          <w:lang w:val="en-US"/>
        </w:rPr>
        <w:t xml:space="preserve">                  $ref: </w:t>
      </w:r>
      <w:r w:rsidRPr="000F0BA0">
        <w:t>'TS29571_CommonData.yaml#/components/responses/308'</w:t>
      </w:r>
    </w:p>
    <w:p w14:paraId="7245282B" w14:textId="77777777" w:rsidR="005F5839" w:rsidRPr="000F0BA0" w:rsidRDefault="005F5839" w:rsidP="005F5839">
      <w:pPr>
        <w:pStyle w:val="PL"/>
        <w:rPr>
          <w:lang w:val="en-US"/>
        </w:rPr>
      </w:pPr>
      <w:r w:rsidRPr="000F0BA0">
        <w:rPr>
          <w:lang w:val="en-US"/>
        </w:rPr>
        <w:t xml:space="preserve">                '400':</w:t>
      </w:r>
    </w:p>
    <w:p w14:paraId="6222FE51" w14:textId="77777777" w:rsidR="005F5839" w:rsidRPr="000F0BA0" w:rsidRDefault="005F5839" w:rsidP="005F5839">
      <w:pPr>
        <w:pStyle w:val="PL"/>
        <w:rPr>
          <w:lang w:val="en-US"/>
        </w:rPr>
      </w:pPr>
      <w:r w:rsidRPr="000F0BA0">
        <w:rPr>
          <w:lang w:val="en-US"/>
        </w:rPr>
        <w:t xml:space="preserve">                  $ref: 'TS29571_CommonData.yaml#/components/responses/400'</w:t>
      </w:r>
    </w:p>
    <w:p w14:paraId="73835DA3" w14:textId="77777777" w:rsidR="005F5839" w:rsidRPr="000F0BA0" w:rsidRDefault="005F5839" w:rsidP="005F5839">
      <w:pPr>
        <w:pStyle w:val="PL"/>
        <w:rPr>
          <w:lang w:val="en-US"/>
        </w:rPr>
      </w:pPr>
      <w:r w:rsidRPr="000F0BA0">
        <w:rPr>
          <w:lang w:val="en-US"/>
        </w:rPr>
        <w:t xml:space="preserve">                '401':</w:t>
      </w:r>
    </w:p>
    <w:p w14:paraId="11AC2BDB" w14:textId="77777777" w:rsidR="005F5839" w:rsidRPr="000F0BA0" w:rsidRDefault="005F5839" w:rsidP="005F5839">
      <w:pPr>
        <w:pStyle w:val="PL"/>
      </w:pPr>
      <w:r w:rsidRPr="000F0BA0">
        <w:rPr>
          <w:lang w:val="en-US"/>
        </w:rPr>
        <w:t xml:space="preserve">                  $ref: 'TS29571_CommonData.yaml#/components/responses/401'</w:t>
      </w:r>
    </w:p>
    <w:p w14:paraId="151B2AEE" w14:textId="77777777" w:rsidR="005F5839" w:rsidRPr="000F0BA0" w:rsidRDefault="005F5839" w:rsidP="005F5839">
      <w:pPr>
        <w:pStyle w:val="PL"/>
        <w:rPr>
          <w:lang w:val="en-US"/>
        </w:rPr>
      </w:pPr>
      <w:r w:rsidRPr="000F0BA0">
        <w:rPr>
          <w:lang w:val="en-US"/>
        </w:rPr>
        <w:t xml:space="preserve">                '403':</w:t>
      </w:r>
    </w:p>
    <w:p w14:paraId="4E4AB30B" w14:textId="77777777" w:rsidR="005F5839" w:rsidRPr="000F0BA0" w:rsidRDefault="005F5839" w:rsidP="005F5839">
      <w:pPr>
        <w:pStyle w:val="PL"/>
      </w:pPr>
      <w:r w:rsidRPr="000F0BA0">
        <w:rPr>
          <w:lang w:val="en-US"/>
        </w:rPr>
        <w:t xml:space="preserve">                  $ref: 'TS29571_CommonData.yaml#/components/responses/403'</w:t>
      </w:r>
    </w:p>
    <w:p w14:paraId="22C38AE2" w14:textId="77777777" w:rsidR="005F5839" w:rsidRPr="000F0BA0" w:rsidRDefault="005F5839" w:rsidP="005F5839">
      <w:pPr>
        <w:pStyle w:val="PL"/>
        <w:rPr>
          <w:lang w:val="en-US"/>
        </w:rPr>
      </w:pPr>
      <w:r w:rsidRPr="000F0BA0">
        <w:rPr>
          <w:lang w:val="en-US"/>
        </w:rPr>
        <w:t xml:space="preserve">                '404':</w:t>
      </w:r>
    </w:p>
    <w:p w14:paraId="42B3CA6E" w14:textId="77777777" w:rsidR="005F5839" w:rsidRPr="000F0BA0" w:rsidRDefault="005F5839" w:rsidP="005F5839">
      <w:pPr>
        <w:pStyle w:val="PL"/>
        <w:rPr>
          <w:lang w:val="en-US"/>
        </w:rPr>
      </w:pPr>
      <w:r w:rsidRPr="000F0BA0">
        <w:rPr>
          <w:lang w:val="en-US"/>
        </w:rPr>
        <w:t xml:space="preserve">                  $ref: 'TS29571_CommonData.yaml#/components/responses/404'</w:t>
      </w:r>
    </w:p>
    <w:p w14:paraId="0669BEFF" w14:textId="77777777" w:rsidR="005F5839" w:rsidRPr="000F0BA0" w:rsidRDefault="005F5839" w:rsidP="005F5839">
      <w:pPr>
        <w:pStyle w:val="PL"/>
        <w:rPr>
          <w:lang w:val="en-US"/>
        </w:rPr>
      </w:pPr>
      <w:r w:rsidRPr="000F0BA0">
        <w:rPr>
          <w:lang w:val="en-US"/>
        </w:rPr>
        <w:t xml:space="preserve">                '411':</w:t>
      </w:r>
    </w:p>
    <w:p w14:paraId="21D0F8BB" w14:textId="77777777" w:rsidR="005F5839" w:rsidRPr="000F0BA0" w:rsidRDefault="005F5839" w:rsidP="005F5839">
      <w:pPr>
        <w:pStyle w:val="PL"/>
      </w:pPr>
      <w:r w:rsidRPr="000F0BA0">
        <w:rPr>
          <w:lang w:val="en-US"/>
        </w:rPr>
        <w:t xml:space="preserve">                  $ref: 'TS29571_CommonData.yaml#/components/responses/411'</w:t>
      </w:r>
    </w:p>
    <w:p w14:paraId="68E2EB55" w14:textId="77777777" w:rsidR="005F5839" w:rsidRPr="000F0BA0" w:rsidRDefault="005F5839" w:rsidP="005F5839">
      <w:pPr>
        <w:pStyle w:val="PL"/>
        <w:rPr>
          <w:lang w:val="en-US"/>
        </w:rPr>
      </w:pPr>
      <w:r w:rsidRPr="000F0BA0">
        <w:rPr>
          <w:lang w:val="en-US"/>
        </w:rPr>
        <w:t xml:space="preserve">                '413':</w:t>
      </w:r>
    </w:p>
    <w:p w14:paraId="646B0E11" w14:textId="77777777" w:rsidR="005F5839" w:rsidRPr="000F0BA0" w:rsidRDefault="005F5839" w:rsidP="005F5839">
      <w:pPr>
        <w:pStyle w:val="PL"/>
      </w:pPr>
      <w:r w:rsidRPr="000F0BA0">
        <w:rPr>
          <w:lang w:val="en-US"/>
        </w:rPr>
        <w:t xml:space="preserve">                  $ref: 'TS29571_CommonData.yaml#/components/responses/413'</w:t>
      </w:r>
    </w:p>
    <w:p w14:paraId="7A079B7B" w14:textId="77777777" w:rsidR="005F5839" w:rsidRPr="000F0BA0" w:rsidRDefault="005F5839" w:rsidP="005F5839">
      <w:pPr>
        <w:pStyle w:val="PL"/>
        <w:rPr>
          <w:lang w:val="en-US"/>
        </w:rPr>
      </w:pPr>
      <w:r w:rsidRPr="000F0BA0">
        <w:rPr>
          <w:lang w:val="en-US"/>
        </w:rPr>
        <w:t xml:space="preserve">                '415':</w:t>
      </w:r>
    </w:p>
    <w:p w14:paraId="10E4C0D0" w14:textId="77777777" w:rsidR="005F5839" w:rsidRPr="000F0BA0" w:rsidRDefault="005F5839" w:rsidP="005F5839">
      <w:pPr>
        <w:pStyle w:val="PL"/>
      </w:pPr>
      <w:r w:rsidRPr="000F0BA0">
        <w:rPr>
          <w:lang w:val="en-US"/>
        </w:rPr>
        <w:t xml:space="preserve">                  $ref: 'TS29571_CommonData.yaml#/components/responses/415'</w:t>
      </w:r>
    </w:p>
    <w:p w14:paraId="32C59A3E" w14:textId="77777777" w:rsidR="005F5839" w:rsidRPr="000F0BA0" w:rsidRDefault="005F5839" w:rsidP="005F5839">
      <w:pPr>
        <w:pStyle w:val="PL"/>
        <w:rPr>
          <w:lang w:val="en-US"/>
        </w:rPr>
      </w:pPr>
      <w:r w:rsidRPr="000F0BA0">
        <w:rPr>
          <w:lang w:val="en-US"/>
        </w:rPr>
        <w:t xml:space="preserve">                '429':</w:t>
      </w:r>
    </w:p>
    <w:p w14:paraId="61BB1C94" w14:textId="77777777" w:rsidR="005F5839" w:rsidRPr="000F0BA0" w:rsidRDefault="005F5839" w:rsidP="005F5839">
      <w:pPr>
        <w:pStyle w:val="PL"/>
      </w:pPr>
      <w:r w:rsidRPr="000F0BA0">
        <w:rPr>
          <w:lang w:val="en-US"/>
        </w:rPr>
        <w:t xml:space="preserve">                  $ref: 'TS29571_CommonData.yaml#/components/responses/429'</w:t>
      </w:r>
    </w:p>
    <w:p w14:paraId="624454B9" w14:textId="77777777" w:rsidR="005F5839" w:rsidRPr="000F0BA0" w:rsidRDefault="005F5839" w:rsidP="005F5839">
      <w:pPr>
        <w:pStyle w:val="PL"/>
        <w:rPr>
          <w:lang w:val="en-US"/>
        </w:rPr>
      </w:pPr>
      <w:r w:rsidRPr="000F0BA0">
        <w:rPr>
          <w:lang w:val="en-US"/>
        </w:rPr>
        <w:t xml:space="preserve">                '500':</w:t>
      </w:r>
    </w:p>
    <w:p w14:paraId="727319D1" w14:textId="77777777" w:rsidR="005F5839" w:rsidRPr="000F0BA0" w:rsidRDefault="005F5839" w:rsidP="005F5839">
      <w:pPr>
        <w:pStyle w:val="PL"/>
      </w:pPr>
      <w:r w:rsidRPr="000F0BA0">
        <w:rPr>
          <w:lang w:val="en-US"/>
        </w:rPr>
        <w:t xml:space="preserve">                  </w:t>
      </w:r>
      <w:r w:rsidRPr="000F0BA0">
        <w:t>$ref: 'TS29571_CommonData.yaml#/components/responses/500'</w:t>
      </w:r>
    </w:p>
    <w:p w14:paraId="44B2543F" w14:textId="77777777" w:rsidR="005F5839" w:rsidRPr="000F0BA0" w:rsidRDefault="005F5839" w:rsidP="005F5839">
      <w:pPr>
        <w:pStyle w:val="PL"/>
        <w:rPr>
          <w:lang w:val="en-US"/>
        </w:rPr>
      </w:pPr>
      <w:r w:rsidRPr="000F0BA0">
        <w:rPr>
          <w:lang w:val="en-US"/>
        </w:rPr>
        <w:t xml:space="preserve">                '502':</w:t>
      </w:r>
    </w:p>
    <w:p w14:paraId="0856CF54" w14:textId="77777777" w:rsidR="005F5839" w:rsidRPr="000F0BA0" w:rsidRDefault="005F5839" w:rsidP="005F5839">
      <w:pPr>
        <w:pStyle w:val="PL"/>
      </w:pPr>
      <w:r w:rsidRPr="000F0BA0">
        <w:rPr>
          <w:lang w:val="en-US"/>
        </w:rPr>
        <w:t xml:space="preserve">                  </w:t>
      </w:r>
      <w:r w:rsidRPr="000F0BA0">
        <w:t>$ref: 'TS29571_CommonData.yaml#/components/responses/502'</w:t>
      </w:r>
    </w:p>
    <w:p w14:paraId="055C8636" w14:textId="77777777" w:rsidR="005F5839" w:rsidRPr="000F0BA0" w:rsidRDefault="005F5839" w:rsidP="005F5839">
      <w:pPr>
        <w:pStyle w:val="PL"/>
        <w:rPr>
          <w:lang w:val="en-US"/>
        </w:rPr>
      </w:pPr>
      <w:r w:rsidRPr="000F0BA0">
        <w:rPr>
          <w:lang w:val="en-US"/>
        </w:rPr>
        <w:t xml:space="preserve">                '503':</w:t>
      </w:r>
    </w:p>
    <w:p w14:paraId="49957E0A" w14:textId="77777777" w:rsidR="005F5839" w:rsidRPr="000F0BA0" w:rsidRDefault="005F5839" w:rsidP="005F5839">
      <w:pPr>
        <w:pStyle w:val="PL"/>
        <w:rPr>
          <w:lang w:val="en-US"/>
        </w:rPr>
      </w:pPr>
      <w:r w:rsidRPr="000F0BA0">
        <w:t xml:space="preserve">                  $ref: 'TS29571_CommonData.yaml#/components/responses/503'</w:t>
      </w:r>
    </w:p>
    <w:p w14:paraId="071116DC" w14:textId="77777777" w:rsidR="005F5839" w:rsidRPr="000F0BA0" w:rsidRDefault="005F5839" w:rsidP="005F5839">
      <w:pPr>
        <w:pStyle w:val="PL"/>
      </w:pPr>
      <w:r w:rsidRPr="000F0BA0">
        <w:t xml:space="preserve">                default:</w:t>
      </w:r>
    </w:p>
    <w:p w14:paraId="35A6A581" w14:textId="77777777" w:rsidR="005F5839" w:rsidRPr="000F0BA0" w:rsidRDefault="005F5839" w:rsidP="005F5839">
      <w:pPr>
        <w:pStyle w:val="PL"/>
      </w:pPr>
      <w:r w:rsidRPr="000F0BA0">
        <w:t xml:space="preserve">                  description: Unexpected error</w:t>
      </w:r>
    </w:p>
    <w:p w14:paraId="463ADC9E" w14:textId="77777777" w:rsidR="005B7866" w:rsidRPr="000F0BA0" w:rsidRDefault="005B7866" w:rsidP="005B7866">
      <w:pPr>
        <w:pStyle w:val="PL"/>
      </w:pPr>
    </w:p>
    <w:p w14:paraId="5B2E6872" w14:textId="77777777" w:rsidR="005B7866" w:rsidRPr="000F0BA0" w:rsidRDefault="005B7866" w:rsidP="005B7866">
      <w:pPr>
        <w:pStyle w:val="PL"/>
      </w:pPr>
      <w:r w:rsidRPr="000F0BA0">
        <w:t xml:space="preserve">    patch:</w:t>
      </w:r>
    </w:p>
    <w:p w14:paraId="1E69CF75" w14:textId="77777777" w:rsidR="005B7866" w:rsidRPr="000F0BA0" w:rsidRDefault="005B7866" w:rsidP="005B7866">
      <w:pPr>
        <w:pStyle w:val="PL"/>
      </w:pPr>
      <w:r w:rsidRPr="000F0BA0">
        <w:t xml:space="preserve">      summary: Update a parameter in the AMF registration for 3GPP access</w:t>
      </w:r>
    </w:p>
    <w:p w14:paraId="5C488083" w14:textId="77777777" w:rsidR="005B7866" w:rsidRPr="000F0BA0" w:rsidRDefault="005B7866" w:rsidP="005B7866">
      <w:pPr>
        <w:pStyle w:val="PL"/>
      </w:pPr>
      <w:r w:rsidRPr="000F0BA0">
        <w:t xml:space="preserve">      operationId: Update3GppRegistration</w:t>
      </w:r>
    </w:p>
    <w:p w14:paraId="64770697" w14:textId="77777777" w:rsidR="005B7866" w:rsidRPr="000F0BA0" w:rsidRDefault="005B7866" w:rsidP="005B7866">
      <w:pPr>
        <w:pStyle w:val="PL"/>
      </w:pPr>
      <w:r w:rsidRPr="000F0BA0">
        <w:t xml:space="preserve">      tags:</w:t>
      </w:r>
    </w:p>
    <w:p w14:paraId="4544C95D" w14:textId="77777777" w:rsidR="005B7866" w:rsidRPr="000F0BA0" w:rsidRDefault="005B7866" w:rsidP="005B7866">
      <w:pPr>
        <w:pStyle w:val="PL"/>
      </w:pPr>
      <w:r w:rsidRPr="000F0BA0">
        <w:t xml:space="preserve">        - Parameter update in the AMF registration for 3GPP access</w:t>
      </w:r>
    </w:p>
    <w:p w14:paraId="7AEDCDF2" w14:textId="77777777" w:rsidR="005B7866" w:rsidRPr="000F0BA0" w:rsidRDefault="005B7866" w:rsidP="005B7866">
      <w:pPr>
        <w:pStyle w:val="PL"/>
      </w:pPr>
      <w:r w:rsidRPr="000F0BA0">
        <w:t xml:space="preserve">      security:</w:t>
      </w:r>
    </w:p>
    <w:p w14:paraId="1002C2F7" w14:textId="77777777" w:rsidR="005B7866" w:rsidRPr="000F0BA0" w:rsidRDefault="005B7866" w:rsidP="005B7866">
      <w:pPr>
        <w:pStyle w:val="PL"/>
      </w:pPr>
      <w:r w:rsidRPr="000F0BA0">
        <w:t xml:space="preserve">        - {}</w:t>
      </w:r>
    </w:p>
    <w:p w14:paraId="54FE2F8F" w14:textId="77777777" w:rsidR="005B7866" w:rsidRPr="000F0BA0" w:rsidRDefault="005B7866" w:rsidP="005B7866">
      <w:pPr>
        <w:pStyle w:val="PL"/>
      </w:pPr>
      <w:r w:rsidRPr="000F0BA0">
        <w:t xml:space="preserve">        - oAuth2ClientCredentials:</w:t>
      </w:r>
    </w:p>
    <w:p w14:paraId="367352C6" w14:textId="77777777" w:rsidR="005B7866" w:rsidRPr="000F0BA0" w:rsidRDefault="005B7866" w:rsidP="005B7866">
      <w:pPr>
        <w:pStyle w:val="PL"/>
      </w:pPr>
      <w:r w:rsidRPr="000F0BA0">
        <w:t xml:space="preserve">          - nudm-uecm</w:t>
      </w:r>
    </w:p>
    <w:p w14:paraId="013B36E6" w14:textId="77777777" w:rsidR="005B7866" w:rsidRPr="000F0BA0" w:rsidRDefault="005B7866" w:rsidP="005B7866">
      <w:pPr>
        <w:pStyle w:val="PL"/>
      </w:pPr>
      <w:r w:rsidRPr="000F0BA0">
        <w:t xml:space="preserve">        - oAuth2ClientCredentials:</w:t>
      </w:r>
    </w:p>
    <w:p w14:paraId="57B5B52C" w14:textId="77777777" w:rsidR="005B7866" w:rsidRPr="000F0BA0" w:rsidRDefault="005B7866" w:rsidP="005B7866">
      <w:pPr>
        <w:pStyle w:val="PL"/>
      </w:pPr>
      <w:r w:rsidRPr="000F0BA0">
        <w:t xml:space="preserve">          - nudm-uecm</w:t>
      </w:r>
    </w:p>
    <w:p w14:paraId="70F44BD9" w14:textId="77777777" w:rsidR="005B7866" w:rsidRPr="000F0BA0" w:rsidRDefault="005B7866" w:rsidP="005B7866">
      <w:pPr>
        <w:pStyle w:val="PL"/>
      </w:pPr>
      <w:r w:rsidRPr="000F0BA0">
        <w:t xml:space="preserve">          - nudm-uecm:amf-registration:write</w:t>
      </w:r>
    </w:p>
    <w:p w14:paraId="670EBA97" w14:textId="77777777" w:rsidR="005B7866" w:rsidRPr="000F0BA0" w:rsidRDefault="005B7866" w:rsidP="005B7866">
      <w:pPr>
        <w:pStyle w:val="PL"/>
      </w:pPr>
      <w:r w:rsidRPr="000F0BA0">
        <w:t xml:space="preserve">      parameters:</w:t>
      </w:r>
    </w:p>
    <w:p w14:paraId="3B192F50" w14:textId="77777777" w:rsidR="005B7866" w:rsidRPr="000F0BA0" w:rsidRDefault="005B7866" w:rsidP="005B7866">
      <w:pPr>
        <w:pStyle w:val="PL"/>
      </w:pPr>
      <w:r w:rsidRPr="000F0BA0">
        <w:t xml:space="preserve">        - name: ueId</w:t>
      </w:r>
    </w:p>
    <w:p w14:paraId="5038DE96" w14:textId="77777777" w:rsidR="005B7866" w:rsidRPr="000F0BA0" w:rsidRDefault="005B7866" w:rsidP="005B7866">
      <w:pPr>
        <w:pStyle w:val="PL"/>
      </w:pPr>
      <w:r w:rsidRPr="000F0BA0">
        <w:t xml:space="preserve">          in: path</w:t>
      </w:r>
    </w:p>
    <w:p w14:paraId="30C0081F" w14:textId="77777777" w:rsidR="005B7866" w:rsidRPr="000F0BA0" w:rsidRDefault="005B7866" w:rsidP="005B7866">
      <w:pPr>
        <w:pStyle w:val="PL"/>
      </w:pPr>
      <w:r w:rsidRPr="000F0BA0">
        <w:t xml:space="preserve">          description: Identifier of the UE</w:t>
      </w:r>
    </w:p>
    <w:p w14:paraId="520448C1" w14:textId="77777777" w:rsidR="005B7866" w:rsidRPr="000F0BA0" w:rsidRDefault="005B7866" w:rsidP="005B7866">
      <w:pPr>
        <w:pStyle w:val="PL"/>
      </w:pPr>
      <w:r w:rsidRPr="000F0BA0">
        <w:t xml:space="preserve">          required: true</w:t>
      </w:r>
    </w:p>
    <w:p w14:paraId="0967F67F" w14:textId="77777777" w:rsidR="005B7866" w:rsidRPr="000F0BA0" w:rsidRDefault="005B7866" w:rsidP="005B7866">
      <w:pPr>
        <w:pStyle w:val="PL"/>
      </w:pPr>
      <w:r w:rsidRPr="000F0BA0">
        <w:t xml:space="preserve">          schema:</w:t>
      </w:r>
    </w:p>
    <w:p w14:paraId="74682C91" w14:textId="77777777" w:rsidR="005B7866" w:rsidRPr="000F0BA0" w:rsidRDefault="005B7866" w:rsidP="005B7866">
      <w:pPr>
        <w:pStyle w:val="PL"/>
      </w:pPr>
      <w:r w:rsidRPr="000F0BA0">
        <w:t xml:space="preserve">            $ref: 'TS29571_CommonData.yaml#/components/schemas/Supi'</w:t>
      </w:r>
    </w:p>
    <w:p w14:paraId="5B82ACFC" w14:textId="77777777" w:rsidR="005B7866" w:rsidRPr="000F0BA0" w:rsidRDefault="005B7866" w:rsidP="005B7866">
      <w:pPr>
        <w:pStyle w:val="PL"/>
      </w:pPr>
      <w:r w:rsidRPr="000F0BA0">
        <w:t xml:space="preserve">        - name: supported-features</w:t>
      </w:r>
    </w:p>
    <w:p w14:paraId="3F33388E" w14:textId="77777777" w:rsidR="005B7866" w:rsidRPr="000F0BA0" w:rsidRDefault="005B7866" w:rsidP="005B7866">
      <w:pPr>
        <w:pStyle w:val="PL"/>
      </w:pPr>
      <w:r w:rsidRPr="000F0BA0">
        <w:t xml:space="preserve">          in: query</w:t>
      </w:r>
    </w:p>
    <w:p w14:paraId="2B0D86D7"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40FAA51F" w14:textId="77777777" w:rsidR="005B7866" w:rsidRPr="000F0BA0" w:rsidRDefault="005B7866" w:rsidP="005B7866">
      <w:pPr>
        <w:pStyle w:val="PL"/>
      </w:pPr>
      <w:r w:rsidRPr="000F0BA0">
        <w:t xml:space="preserve">          schema:</w:t>
      </w:r>
    </w:p>
    <w:p w14:paraId="6A9D66E2" w14:textId="77777777" w:rsidR="005B7866" w:rsidRPr="000F0BA0" w:rsidRDefault="005B7866" w:rsidP="005B7866">
      <w:pPr>
        <w:pStyle w:val="PL"/>
      </w:pPr>
      <w:r w:rsidRPr="000F0BA0">
        <w:t xml:space="preserve">            $ref: 'TS29571_CommonData.yaml#/components/schemas/SupportedFeatures'</w:t>
      </w:r>
    </w:p>
    <w:p w14:paraId="3380D706" w14:textId="77777777" w:rsidR="005B7866" w:rsidRPr="000F0BA0" w:rsidRDefault="005B7866" w:rsidP="005B7866">
      <w:pPr>
        <w:pStyle w:val="PL"/>
      </w:pPr>
      <w:r w:rsidRPr="000F0BA0">
        <w:t xml:space="preserve">      requestBody:</w:t>
      </w:r>
    </w:p>
    <w:p w14:paraId="70C5E2BC" w14:textId="77777777" w:rsidR="005B7866" w:rsidRPr="000F0BA0" w:rsidRDefault="005B7866" w:rsidP="005B7866">
      <w:pPr>
        <w:pStyle w:val="PL"/>
      </w:pPr>
      <w:r w:rsidRPr="000F0BA0">
        <w:t xml:space="preserve">        content:</w:t>
      </w:r>
    </w:p>
    <w:p w14:paraId="7298332A" w14:textId="77777777" w:rsidR="005B7866" w:rsidRPr="000F0BA0" w:rsidRDefault="005B7866" w:rsidP="005B7866">
      <w:pPr>
        <w:pStyle w:val="PL"/>
      </w:pPr>
      <w:r w:rsidRPr="000F0BA0">
        <w:t xml:space="preserve">          application/</w:t>
      </w:r>
      <w:r w:rsidRPr="000F0BA0">
        <w:rPr>
          <w:lang w:val="en-US"/>
        </w:rPr>
        <w:t>merge-patch+</w:t>
      </w:r>
      <w:r w:rsidRPr="000F0BA0">
        <w:t>json:</w:t>
      </w:r>
    </w:p>
    <w:p w14:paraId="53EFCF9D" w14:textId="77777777" w:rsidR="005B7866" w:rsidRPr="000F0BA0" w:rsidRDefault="005B7866" w:rsidP="005B7866">
      <w:pPr>
        <w:pStyle w:val="PL"/>
      </w:pPr>
      <w:r w:rsidRPr="000F0BA0">
        <w:t xml:space="preserve">            schema:</w:t>
      </w:r>
    </w:p>
    <w:p w14:paraId="31FC8F88" w14:textId="77777777" w:rsidR="005B7866" w:rsidRPr="000F0BA0" w:rsidRDefault="005B7866" w:rsidP="005B7866">
      <w:pPr>
        <w:pStyle w:val="PL"/>
      </w:pPr>
      <w:r w:rsidRPr="000F0BA0">
        <w:t xml:space="preserve">              $ref: '#/components/schemas/Amf3GppAccessRegistrationModification'</w:t>
      </w:r>
    </w:p>
    <w:p w14:paraId="411B118C" w14:textId="77777777" w:rsidR="005B7866" w:rsidRPr="000F0BA0" w:rsidRDefault="005B7866" w:rsidP="005B7866">
      <w:pPr>
        <w:pStyle w:val="PL"/>
      </w:pPr>
      <w:r w:rsidRPr="000F0BA0">
        <w:t xml:space="preserve">        required: true</w:t>
      </w:r>
    </w:p>
    <w:p w14:paraId="467D0A17" w14:textId="77777777" w:rsidR="005B7866" w:rsidRPr="000F0BA0" w:rsidRDefault="005B7866" w:rsidP="005B7866">
      <w:pPr>
        <w:pStyle w:val="PL"/>
        <w:rPr>
          <w:lang w:eastAsia="zh-CN"/>
        </w:rPr>
      </w:pPr>
      <w:r w:rsidRPr="000F0BA0">
        <w:t xml:space="preserve">      responses:</w:t>
      </w:r>
    </w:p>
    <w:p w14:paraId="45F8F337" w14:textId="77777777" w:rsidR="005B7866" w:rsidRPr="000F0BA0" w:rsidRDefault="005B7866" w:rsidP="005B7866">
      <w:pPr>
        <w:pStyle w:val="PL"/>
        <w:rPr>
          <w:lang w:eastAsia="zh-CN"/>
        </w:rPr>
      </w:pPr>
      <w:r w:rsidRPr="000F0BA0">
        <w:rPr>
          <w:rFonts w:hint="eastAsia"/>
          <w:lang w:eastAsia="zh-CN"/>
        </w:rPr>
        <w:t xml:space="preserve">        '200':</w:t>
      </w:r>
    </w:p>
    <w:p w14:paraId="7A975D2B" w14:textId="77777777" w:rsidR="005B7866" w:rsidRPr="000F0BA0" w:rsidRDefault="005B7866" w:rsidP="005B7866">
      <w:pPr>
        <w:pStyle w:val="PL"/>
      </w:pPr>
      <w:r w:rsidRPr="000F0BA0">
        <w:t xml:space="preserve">          description: Expected response to a valid request</w:t>
      </w:r>
    </w:p>
    <w:p w14:paraId="1BDE32CF" w14:textId="77777777" w:rsidR="005B7866" w:rsidRPr="000F0BA0" w:rsidRDefault="005B7866" w:rsidP="005B7866">
      <w:pPr>
        <w:pStyle w:val="PL"/>
      </w:pPr>
      <w:r w:rsidRPr="000F0BA0">
        <w:t xml:space="preserve">          content:</w:t>
      </w:r>
    </w:p>
    <w:p w14:paraId="364FF02A" w14:textId="77777777" w:rsidR="005B7866" w:rsidRPr="000F0BA0" w:rsidRDefault="005B7866" w:rsidP="005B7866">
      <w:pPr>
        <w:pStyle w:val="PL"/>
      </w:pPr>
      <w:r w:rsidRPr="000F0BA0">
        <w:t xml:space="preserve">            application/json:</w:t>
      </w:r>
    </w:p>
    <w:p w14:paraId="33BD413E" w14:textId="77777777" w:rsidR="005B7866" w:rsidRPr="000F0BA0" w:rsidRDefault="005B7866" w:rsidP="005B7866">
      <w:pPr>
        <w:pStyle w:val="PL"/>
      </w:pPr>
      <w:r w:rsidRPr="000F0BA0">
        <w:t xml:space="preserve">              schema:</w:t>
      </w:r>
    </w:p>
    <w:p w14:paraId="7E7CB406" w14:textId="77777777" w:rsidR="005B7866" w:rsidRPr="000F0BA0" w:rsidRDefault="005B7866" w:rsidP="005B7866">
      <w:pPr>
        <w:pStyle w:val="PL"/>
      </w:pPr>
      <w:r w:rsidRPr="000F0BA0">
        <w:t xml:space="preserve">                $ref: 'TS29571_CommonData.yaml#/components/schemas/PatchResult'</w:t>
      </w:r>
    </w:p>
    <w:p w14:paraId="1113357B" w14:textId="77777777" w:rsidR="005B7866" w:rsidRPr="000F0BA0" w:rsidRDefault="005B7866" w:rsidP="005B7866">
      <w:pPr>
        <w:pStyle w:val="PL"/>
      </w:pPr>
      <w:r w:rsidRPr="000F0BA0">
        <w:t xml:space="preserve">        '204':</w:t>
      </w:r>
    </w:p>
    <w:p w14:paraId="28F7675B" w14:textId="77777777" w:rsidR="005B7866" w:rsidRPr="000F0BA0" w:rsidRDefault="005B7866" w:rsidP="005B7866">
      <w:pPr>
        <w:pStyle w:val="PL"/>
      </w:pPr>
      <w:r w:rsidRPr="000F0BA0">
        <w:t xml:space="preserve">          description: Expected response to a valid request</w:t>
      </w:r>
    </w:p>
    <w:p w14:paraId="3644E653" w14:textId="77777777" w:rsidR="005B7866" w:rsidRPr="000F0BA0" w:rsidRDefault="005B7866" w:rsidP="005B7866">
      <w:pPr>
        <w:pStyle w:val="PL"/>
        <w:rPr>
          <w:lang w:val="en-US"/>
        </w:rPr>
      </w:pPr>
      <w:r w:rsidRPr="000F0BA0">
        <w:rPr>
          <w:lang w:val="en-US"/>
        </w:rPr>
        <w:t xml:space="preserve">        '400':</w:t>
      </w:r>
    </w:p>
    <w:p w14:paraId="0C44D6F2" w14:textId="77777777" w:rsidR="005B7866" w:rsidRPr="000F0BA0" w:rsidRDefault="005B7866" w:rsidP="005B7866">
      <w:pPr>
        <w:pStyle w:val="PL"/>
        <w:rPr>
          <w:lang w:val="en-US"/>
        </w:rPr>
      </w:pPr>
      <w:r w:rsidRPr="000F0BA0">
        <w:rPr>
          <w:lang w:val="en-US"/>
        </w:rPr>
        <w:t xml:space="preserve">          $ref: 'TS29571_CommonData.yaml#/components/responses/400'</w:t>
      </w:r>
    </w:p>
    <w:p w14:paraId="39543EA3" w14:textId="77777777" w:rsidR="00F732FF" w:rsidRPr="000F0BA0" w:rsidRDefault="00F732FF" w:rsidP="00F732FF">
      <w:pPr>
        <w:pStyle w:val="PL"/>
        <w:rPr>
          <w:lang w:val="en-US"/>
        </w:rPr>
      </w:pPr>
      <w:r w:rsidRPr="000F0BA0">
        <w:rPr>
          <w:lang w:val="en-US"/>
        </w:rPr>
        <w:t xml:space="preserve">        '401':</w:t>
      </w:r>
    </w:p>
    <w:p w14:paraId="6FF3C496" w14:textId="77777777" w:rsidR="00F732FF" w:rsidRPr="000F0BA0" w:rsidRDefault="00F732FF" w:rsidP="00F732FF">
      <w:pPr>
        <w:pStyle w:val="PL"/>
      </w:pPr>
      <w:r w:rsidRPr="000F0BA0">
        <w:rPr>
          <w:lang w:val="en-US"/>
        </w:rPr>
        <w:t xml:space="preserve">          $ref: 'TS29571_CommonData.yaml#/components/responses/401'</w:t>
      </w:r>
    </w:p>
    <w:p w14:paraId="47F6BEC1" w14:textId="77777777" w:rsidR="005B7866" w:rsidRPr="000F0BA0" w:rsidRDefault="005B7866" w:rsidP="005B7866">
      <w:pPr>
        <w:pStyle w:val="PL"/>
        <w:rPr>
          <w:lang w:val="en-US"/>
        </w:rPr>
      </w:pPr>
      <w:r w:rsidRPr="000F0BA0">
        <w:rPr>
          <w:lang w:val="en-US"/>
        </w:rPr>
        <w:t xml:space="preserve">        '403':</w:t>
      </w:r>
    </w:p>
    <w:p w14:paraId="6000DED5" w14:textId="77777777" w:rsidR="005B7866" w:rsidRPr="000F0BA0" w:rsidRDefault="005B7866" w:rsidP="005B7866">
      <w:pPr>
        <w:pStyle w:val="PL"/>
        <w:rPr>
          <w:lang w:val="en-US"/>
        </w:rPr>
      </w:pPr>
      <w:r w:rsidRPr="000F0BA0">
        <w:rPr>
          <w:lang w:val="en-US"/>
        </w:rPr>
        <w:t xml:space="preserve">          $ref: 'TS29571_CommonData.yaml#/components/responses/403'</w:t>
      </w:r>
    </w:p>
    <w:p w14:paraId="1C7180BA" w14:textId="77777777" w:rsidR="005B7866" w:rsidRPr="000F0BA0" w:rsidRDefault="005B7866" w:rsidP="005B7866">
      <w:pPr>
        <w:pStyle w:val="PL"/>
        <w:rPr>
          <w:lang w:val="en-US"/>
        </w:rPr>
      </w:pPr>
      <w:r w:rsidRPr="000F0BA0">
        <w:rPr>
          <w:lang w:val="en-US"/>
        </w:rPr>
        <w:t xml:space="preserve">        '404':</w:t>
      </w:r>
    </w:p>
    <w:p w14:paraId="49640FE6" w14:textId="77777777" w:rsidR="005B7866" w:rsidRPr="000F0BA0" w:rsidRDefault="005B7866" w:rsidP="005B7866">
      <w:pPr>
        <w:pStyle w:val="PL"/>
        <w:rPr>
          <w:lang w:val="en-US"/>
        </w:rPr>
      </w:pPr>
      <w:r w:rsidRPr="000F0BA0">
        <w:rPr>
          <w:lang w:val="en-US"/>
        </w:rPr>
        <w:t xml:space="preserve">          $ref: 'TS29571_CommonData.yaml#/components/responses/404'</w:t>
      </w:r>
    </w:p>
    <w:p w14:paraId="20FE0D7B" w14:textId="77777777" w:rsidR="00F732FF" w:rsidRPr="000F0BA0" w:rsidRDefault="00F732FF" w:rsidP="00F732FF">
      <w:pPr>
        <w:pStyle w:val="PL"/>
        <w:rPr>
          <w:lang w:val="en-US"/>
        </w:rPr>
      </w:pPr>
      <w:r w:rsidRPr="000F0BA0">
        <w:rPr>
          <w:lang w:val="en-US"/>
        </w:rPr>
        <w:t xml:space="preserve">        '411':</w:t>
      </w:r>
    </w:p>
    <w:p w14:paraId="4D57DE3B" w14:textId="77777777" w:rsidR="00F732FF" w:rsidRPr="000F0BA0" w:rsidRDefault="00F732FF" w:rsidP="00F732FF">
      <w:pPr>
        <w:pStyle w:val="PL"/>
      </w:pPr>
      <w:r w:rsidRPr="000F0BA0">
        <w:rPr>
          <w:lang w:val="en-US"/>
        </w:rPr>
        <w:t xml:space="preserve">          $ref: 'TS29571_CommonData.yaml#/components/responses/411'</w:t>
      </w:r>
    </w:p>
    <w:p w14:paraId="3EF56044" w14:textId="77777777" w:rsidR="00F732FF" w:rsidRPr="000F0BA0" w:rsidRDefault="00F732FF" w:rsidP="00F732FF">
      <w:pPr>
        <w:pStyle w:val="PL"/>
        <w:rPr>
          <w:lang w:val="en-US"/>
        </w:rPr>
      </w:pPr>
      <w:r w:rsidRPr="000F0BA0">
        <w:rPr>
          <w:lang w:val="en-US"/>
        </w:rPr>
        <w:t xml:space="preserve">        '413':</w:t>
      </w:r>
    </w:p>
    <w:p w14:paraId="667ADA95" w14:textId="77777777" w:rsidR="00F732FF" w:rsidRPr="000F0BA0" w:rsidRDefault="00F732FF" w:rsidP="00F732FF">
      <w:pPr>
        <w:pStyle w:val="PL"/>
      </w:pPr>
      <w:r w:rsidRPr="000F0BA0">
        <w:rPr>
          <w:lang w:val="en-US"/>
        </w:rPr>
        <w:t xml:space="preserve">          $ref: 'TS29571_CommonData.yaml#/components/responses/413'</w:t>
      </w:r>
    </w:p>
    <w:p w14:paraId="122063B8" w14:textId="77777777" w:rsidR="00F732FF" w:rsidRPr="000F0BA0" w:rsidRDefault="00F732FF" w:rsidP="00F732FF">
      <w:pPr>
        <w:pStyle w:val="PL"/>
        <w:rPr>
          <w:lang w:val="en-US"/>
        </w:rPr>
      </w:pPr>
      <w:r w:rsidRPr="000F0BA0">
        <w:rPr>
          <w:lang w:val="en-US"/>
        </w:rPr>
        <w:t xml:space="preserve">        '415':</w:t>
      </w:r>
    </w:p>
    <w:p w14:paraId="7F9E384C" w14:textId="77777777" w:rsidR="00F732FF" w:rsidRPr="000F0BA0" w:rsidRDefault="00F732FF" w:rsidP="00F732FF">
      <w:pPr>
        <w:pStyle w:val="PL"/>
      </w:pPr>
      <w:r w:rsidRPr="000F0BA0">
        <w:rPr>
          <w:lang w:val="en-US"/>
        </w:rPr>
        <w:t xml:space="preserve">          $ref: 'TS29571_CommonData.yaml#/components/responses/415'</w:t>
      </w:r>
    </w:p>
    <w:p w14:paraId="1EC2CA77" w14:textId="77777777" w:rsidR="005B7866" w:rsidRPr="000F0BA0" w:rsidRDefault="005B7866" w:rsidP="005B7866">
      <w:pPr>
        <w:pStyle w:val="PL"/>
        <w:rPr>
          <w:lang w:val="en-US"/>
        </w:rPr>
      </w:pPr>
      <w:r w:rsidRPr="000F0BA0">
        <w:rPr>
          <w:lang w:val="en-US"/>
        </w:rPr>
        <w:t xml:space="preserve">        '422':</w:t>
      </w:r>
    </w:p>
    <w:p w14:paraId="31DDFDE4" w14:textId="77777777" w:rsidR="005B7866" w:rsidRPr="000F0BA0" w:rsidRDefault="005B7866" w:rsidP="005B7866">
      <w:pPr>
        <w:pStyle w:val="PL"/>
      </w:pPr>
      <w:r w:rsidRPr="000F0BA0">
        <w:t xml:space="preserve">          description: Unprocessable Request</w:t>
      </w:r>
    </w:p>
    <w:p w14:paraId="2C61D252" w14:textId="77777777" w:rsidR="005B7866" w:rsidRPr="000F0BA0" w:rsidRDefault="005B7866" w:rsidP="005B7866">
      <w:pPr>
        <w:pStyle w:val="PL"/>
      </w:pPr>
      <w:r w:rsidRPr="000F0BA0">
        <w:t xml:space="preserve">          content:</w:t>
      </w:r>
    </w:p>
    <w:p w14:paraId="3FCE59FF" w14:textId="77777777" w:rsidR="005B7866" w:rsidRPr="000F0BA0" w:rsidRDefault="005B7866" w:rsidP="005B7866">
      <w:pPr>
        <w:pStyle w:val="PL"/>
      </w:pPr>
      <w:r w:rsidRPr="000F0BA0">
        <w:t xml:space="preserve">            application/problem+json:</w:t>
      </w:r>
    </w:p>
    <w:p w14:paraId="6A5F6D0B" w14:textId="77777777" w:rsidR="005B7866" w:rsidRPr="000F0BA0" w:rsidRDefault="005B7866" w:rsidP="005B7866">
      <w:pPr>
        <w:pStyle w:val="PL"/>
      </w:pPr>
      <w:r w:rsidRPr="000F0BA0">
        <w:t xml:space="preserve">              schema:</w:t>
      </w:r>
    </w:p>
    <w:p w14:paraId="69E71DEE" w14:textId="77777777" w:rsidR="005B7866" w:rsidRPr="000F0BA0" w:rsidRDefault="005B7866" w:rsidP="005B7866">
      <w:pPr>
        <w:pStyle w:val="PL"/>
      </w:pPr>
      <w:r w:rsidRPr="000F0BA0">
        <w:t xml:space="preserve">                $ref: 'TS29571_CommonData.yaml#/components/schemas/ProblemDetails'</w:t>
      </w:r>
    </w:p>
    <w:p w14:paraId="12EB4B1C" w14:textId="77777777" w:rsidR="00F732FF" w:rsidRPr="000F0BA0" w:rsidRDefault="00F732FF" w:rsidP="00F732FF">
      <w:pPr>
        <w:pStyle w:val="PL"/>
        <w:rPr>
          <w:lang w:val="en-US"/>
        </w:rPr>
      </w:pPr>
      <w:r w:rsidRPr="000F0BA0">
        <w:rPr>
          <w:lang w:val="en-US"/>
        </w:rPr>
        <w:t xml:space="preserve">        '429':</w:t>
      </w:r>
    </w:p>
    <w:p w14:paraId="67AD1E94" w14:textId="77777777" w:rsidR="00F732FF" w:rsidRPr="000F0BA0" w:rsidRDefault="00F732FF" w:rsidP="00F732FF">
      <w:pPr>
        <w:pStyle w:val="PL"/>
      </w:pPr>
      <w:r w:rsidRPr="000F0BA0">
        <w:rPr>
          <w:lang w:val="en-US"/>
        </w:rPr>
        <w:t xml:space="preserve">          $ref: 'TS29571_CommonData.yaml#/components/responses/429'</w:t>
      </w:r>
    </w:p>
    <w:p w14:paraId="6274129E" w14:textId="77777777" w:rsidR="005B7866" w:rsidRPr="000F0BA0" w:rsidRDefault="005B7866" w:rsidP="005B7866">
      <w:pPr>
        <w:pStyle w:val="PL"/>
        <w:rPr>
          <w:lang w:val="en-US"/>
        </w:rPr>
      </w:pPr>
      <w:r w:rsidRPr="000F0BA0">
        <w:rPr>
          <w:lang w:val="en-US"/>
        </w:rPr>
        <w:t xml:space="preserve">        '500':</w:t>
      </w:r>
    </w:p>
    <w:p w14:paraId="19FB2B77" w14:textId="77777777" w:rsidR="005B7866" w:rsidRPr="000F0BA0" w:rsidRDefault="005B7866" w:rsidP="005B7866">
      <w:pPr>
        <w:pStyle w:val="PL"/>
      </w:pPr>
      <w:r w:rsidRPr="000F0BA0">
        <w:rPr>
          <w:lang w:val="en-US"/>
        </w:rPr>
        <w:t xml:space="preserve">          </w:t>
      </w:r>
      <w:r w:rsidRPr="000F0BA0">
        <w:t>$ref: 'TS29571_CommonData.yaml#/components/responses/500'</w:t>
      </w:r>
    </w:p>
    <w:p w14:paraId="2F57F4C5" w14:textId="77777777" w:rsidR="00F732FF" w:rsidRPr="000F0BA0" w:rsidRDefault="00F732FF" w:rsidP="00F732FF">
      <w:pPr>
        <w:pStyle w:val="PL"/>
        <w:rPr>
          <w:lang w:val="en-US"/>
        </w:rPr>
      </w:pPr>
      <w:r w:rsidRPr="000F0BA0">
        <w:rPr>
          <w:lang w:val="en-US"/>
        </w:rPr>
        <w:t xml:space="preserve">        '502':</w:t>
      </w:r>
    </w:p>
    <w:p w14:paraId="5C55F83D" w14:textId="77777777" w:rsidR="00F732FF" w:rsidRPr="000F0BA0" w:rsidRDefault="00F732FF" w:rsidP="00F732FF">
      <w:pPr>
        <w:pStyle w:val="PL"/>
      </w:pPr>
      <w:r w:rsidRPr="000F0BA0">
        <w:rPr>
          <w:lang w:val="en-US"/>
        </w:rPr>
        <w:t xml:space="preserve">          $ref: 'TS29571_CommonData.yaml#/components/responses/502'</w:t>
      </w:r>
    </w:p>
    <w:p w14:paraId="53BF3591" w14:textId="77777777" w:rsidR="005B7866" w:rsidRPr="000F0BA0" w:rsidRDefault="005B7866" w:rsidP="005B7866">
      <w:pPr>
        <w:pStyle w:val="PL"/>
        <w:rPr>
          <w:lang w:val="en-US"/>
        </w:rPr>
      </w:pPr>
      <w:r w:rsidRPr="000F0BA0">
        <w:rPr>
          <w:lang w:val="en-US"/>
        </w:rPr>
        <w:t xml:space="preserve">        '503':</w:t>
      </w:r>
    </w:p>
    <w:p w14:paraId="6976E480" w14:textId="77777777" w:rsidR="005B7866" w:rsidRPr="000F0BA0" w:rsidRDefault="005B7866" w:rsidP="005B7866">
      <w:pPr>
        <w:pStyle w:val="PL"/>
        <w:rPr>
          <w:lang w:val="en-US"/>
        </w:rPr>
      </w:pPr>
      <w:r w:rsidRPr="000F0BA0">
        <w:t xml:space="preserve">          $ref: 'TS29571_CommonData.yaml#/components/responses/503'</w:t>
      </w:r>
    </w:p>
    <w:p w14:paraId="1128E0C3" w14:textId="77777777" w:rsidR="005B7866" w:rsidRPr="000F0BA0" w:rsidRDefault="005B7866" w:rsidP="005B7866">
      <w:pPr>
        <w:pStyle w:val="PL"/>
      </w:pPr>
      <w:r w:rsidRPr="000F0BA0">
        <w:t xml:space="preserve">        default:</w:t>
      </w:r>
    </w:p>
    <w:p w14:paraId="68435FA5" w14:textId="77777777" w:rsidR="005B7866" w:rsidRPr="000F0BA0" w:rsidRDefault="005B7866" w:rsidP="005B7866">
      <w:pPr>
        <w:pStyle w:val="PL"/>
      </w:pPr>
      <w:r w:rsidRPr="000F0BA0">
        <w:t xml:space="preserve">          description: Unexpected error</w:t>
      </w:r>
    </w:p>
    <w:p w14:paraId="7BB92FBA" w14:textId="77777777" w:rsidR="005B7866" w:rsidRPr="000F0BA0" w:rsidRDefault="005B7866" w:rsidP="005B7866">
      <w:pPr>
        <w:pStyle w:val="PL"/>
      </w:pPr>
      <w:r w:rsidRPr="000F0BA0">
        <w:t xml:space="preserve">    get:</w:t>
      </w:r>
    </w:p>
    <w:p w14:paraId="0A68FD44" w14:textId="77777777" w:rsidR="005B7866" w:rsidRPr="000F0BA0" w:rsidRDefault="005B7866" w:rsidP="005B7866">
      <w:pPr>
        <w:pStyle w:val="PL"/>
      </w:pPr>
      <w:r w:rsidRPr="000F0BA0">
        <w:t xml:space="preserve">      summary: retrieve the AMF registration for 3GPP access information</w:t>
      </w:r>
    </w:p>
    <w:p w14:paraId="78C8D591" w14:textId="77777777" w:rsidR="005B7866" w:rsidRPr="000F0BA0" w:rsidRDefault="005B7866" w:rsidP="005B7866">
      <w:pPr>
        <w:pStyle w:val="PL"/>
      </w:pPr>
      <w:r w:rsidRPr="000F0BA0">
        <w:t xml:space="preserve">      operationId: Get3GppRegistration</w:t>
      </w:r>
    </w:p>
    <w:p w14:paraId="4BB620E6" w14:textId="77777777" w:rsidR="005B7866" w:rsidRPr="000F0BA0" w:rsidRDefault="005B7866" w:rsidP="005B7866">
      <w:pPr>
        <w:pStyle w:val="PL"/>
      </w:pPr>
      <w:r w:rsidRPr="000F0BA0">
        <w:t xml:space="preserve">      tags:</w:t>
      </w:r>
    </w:p>
    <w:p w14:paraId="2518EFE6" w14:textId="77777777" w:rsidR="005B7866" w:rsidRPr="000F0BA0" w:rsidRDefault="005B7866" w:rsidP="005B7866">
      <w:pPr>
        <w:pStyle w:val="PL"/>
      </w:pPr>
      <w:r w:rsidRPr="000F0BA0">
        <w:t xml:space="preserve">        - AMF 3Gpp-access Registration Info Retrieval</w:t>
      </w:r>
    </w:p>
    <w:p w14:paraId="48B803F3" w14:textId="77777777" w:rsidR="005B7866" w:rsidRPr="000F0BA0" w:rsidRDefault="005B7866" w:rsidP="005B7866">
      <w:pPr>
        <w:pStyle w:val="PL"/>
      </w:pPr>
      <w:r w:rsidRPr="000F0BA0">
        <w:t xml:space="preserve">      parameters:</w:t>
      </w:r>
    </w:p>
    <w:p w14:paraId="567C605C" w14:textId="77777777" w:rsidR="005B7866" w:rsidRPr="000F0BA0" w:rsidRDefault="005B7866" w:rsidP="005B7866">
      <w:pPr>
        <w:pStyle w:val="PL"/>
      </w:pPr>
      <w:r w:rsidRPr="000F0BA0">
        <w:t xml:space="preserve">        - name: ueId</w:t>
      </w:r>
    </w:p>
    <w:p w14:paraId="7C899684" w14:textId="77777777" w:rsidR="005B7866" w:rsidRPr="000F0BA0" w:rsidRDefault="005B7866" w:rsidP="005B7866">
      <w:pPr>
        <w:pStyle w:val="PL"/>
      </w:pPr>
      <w:r w:rsidRPr="000F0BA0">
        <w:t xml:space="preserve">          in: path</w:t>
      </w:r>
    </w:p>
    <w:p w14:paraId="456031C6" w14:textId="77777777" w:rsidR="005B7866" w:rsidRPr="000F0BA0" w:rsidRDefault="005B7866" w:rsidP="005B7866">
      <w:pPr>
        <w:pStyle w:val="PL"/>
      </w:pPr>
      <w:r w:rsidRPr="000F0BA0">
        <w:t xml:space="preserve">          description: Identifier of the UE</w:t>
      </w:r>
    </w:p>
    <w:p w14:paraId="16626175" w14:textId="77777777" w:rsidR="005B7866" w:rsidRPr="000F0BA0" w:rsidRDefault="005B7866" w:rsidP="005B7866">
      <w:pPr>
        <w:pStyle w:val="PL"/>
      </w:pPr>
      <w:r w:rsidRPr="000F0BA0">
        <w:t xml:space="preserve">          required: true</w:t>
      </w:r>
    </w:p>
    <w:p w14:paraId="574187E4" w14:textId="77777777" w:rsidR="005B7866" w:rsidRPr="000F0BA0" w:rsidRDefault="005B7866" w:rsidP="005B7866">
      <w:pPr>
        <w:pStyle w:val="PL"/>
      </w:pPr>
      <w:r w:rsidRPr="000F0BA0">
        <w:t xml:space="preserve">          schema:</w:t>
      </w:r>
    </w:p>
    <w:p w14:paraId="08070D20" w14:textId="77777777" w:rsidR="005B7866" w:rsidRPr="000F0BA0" w:rsidRDefault="005B7866" w:rsidP="005B7866">
      <w:pPr>
        <w:pStyle w:val="PL"/>
      </w:pPr>
      <w:r w:rsidRPr="000F0BA0">
        <w:t xml:space="preserve">            $ref: 'TS29571_CommonData.yaml#/components/schemas/VarUeId'</w:t>
      </w:r>
    </w:p>
    <w:p w14:paraId="118F2931" w14:textId="77777777" w:rsidR="005B7866" w:rsidRPr="000F0BA0" w:rsidRDefault="005B7866" w:rsidP="005B7866">
      <w:pPr>
        <w:pStyle w:val="PL"/>
      </w:pPr>
      <w:r w:rsidRPr="000F0BA0">
        <w:t xml:space="preserve">        - name: supported-features</w:t>
      </w:r>
    </w:p>
    <w:p w14:paraId="3C2C08DB" w14:textId="77777777" w:rsidR="005B7866" w:rsidRPr="000F0BA0" w:rsidRDefault="005B7866" w:rsidP="005B7866">
      <w:pPr>
        <w:pStyle w:val="PL"/>
      </w:pPr>
      <w:r w:rsidRPr="000F0BA0">
        <w:t xml:space="preserve">          in: query</w:t>
      </w:r>
    </w:p>
    <w:p w14:paraId="005C7B0D" w14:textId="77777777" w:rsidR="005B7866" w:rsidRPr="000F0BA0" w:rsidRDefault="005B7866" w:rsidP="005B7866">
      <w:pPr>
        <w:pStyle w:val="PL"/>
      </w:pPr>
      <w:r w:rsidRPr="000F0BA0">
        <w:t xml:space="preserve">          schema:</w:t>
      </w:r>
    </w:p>
    <w:p w14:paraId="76E94BC1" w14:textId="77777777" w:rsidR="005B7866" w:rsidRPr="000F0BA0" w:rsidRDefault="005B7866" w:rsidP="005B7866">
      <w:pPr>
        <w:pStyle w:val="PL"/>
      </w:pPr>
      <w:r w:rsidRPr="000F0BA0">
        <w:t xml:space="preserve">            $ref: 'TS29571_CommonData.yaml#/components/schemas/SupportedFeatures'</w:t>
      </w:r>
    </w:p>
    <w:p w14:paraId="6F0C277E" w14:textId="77777777" w:rsidR="005B7866" w:rsidRPr="000F0BA0" w:rsidRDefault="005B7866" w:rsidP="005B7866">
      <w:pPr>
        <w:pStyle w:val="PL"/>
      </w:pPr>
      <w:r w:rsidRPr="000F0BA0">
        <w:t xml:space="preserve">      responses:</w:t>
      </w:r>
    </w:p>
    <w:p w14:paraId="40540914" w14:textId="77777777" w:rsidR="005B7866" w:rsidRPr="000F0BA0" w:rsidRDefault="005B7866" w:rsidP="005B7866">
      <w:pPr>
        <w:pStyle w:val="PL"/>
      </w:pPr>
      <w:r w:rsidRPr="000F0BA0">
        <w:t xml:space="preserve">        '200':</w:t>
      </w:r>
    </w:p>
    <w:p w14:paraId="72ED2B4A" w14:textId="77777777" w:rsidR="005B7866" w:rsidRPr="000F0BA0" w:rsidRDefault="005B7866" w:rsidP="005B7866">
      <w:pPr>
        <w:pStyle w:val="PL"/>
      </w:pPr>
      <w:r w:rsidRPr="000F0BA0">
        <w:t xml:space="preserve">          description: Expected response to a valid request</w:t>
      </w:r>
    </w:p>
    <w:p w14:paraId="0FA2ACB9" w14:textId="77777777" w:rsidR="005B7866" w:rsidRPr="000F0BA0" w:rsidRDefault="005B7866" w:rsidP="005B7866">
      <w:pPr>
        <w:pStyle w:val="PL"/>
      </w:pPr>
      <w:r w:rsidRPr="000F0BA0">
        <w:t xml:space="preserve">          content:</w:t>
      </w:r>
    </w:p>
    <w:p w14:paraId="6EC8EBFA" w14:textId="77777777" w:rsidR="005B7866" w:rsidRPr="000F0BA0" w:rsidRDefault="005B7866" w:rsidP="005B7866">
      <w:pPr>
        <w:pStyle w:val="PL"/>
      </w:pPr>
      <w:r w:rsidRPr="000F0BA0">
        <w:t xml:space="preserve">            application/json:</w:t>
      </w:r>
    </w:p>
    <w:p w14:paraId="2D11CD8F" w14:textId="77777777" w:rsidR="005B7866" w:rsidRPr="000F0BA0" w:rsidRDefault="005B7866" w:rsidP="005B7866">
      <w:pPr>
        <w:pStyle w:val="PL"/>
      </w:pPr>
      <w:r w:rsidRPr="000F0BA0">
        <w:t xml:space="preserve">              schema:</w:t>
      </w:r>
    </w:p>
    <w:p w14:paraId="1F07A49E" w14:textId="77777777" w:rsidR="005B7866" w:rsidRPr="000F0BA0" w:rsidRDefault="005B7866" w:rsidP="005B7866">
      <w:pPr>
        <w:pStyle w:val="PL"/>
      </w:pPr>
      <w:r w:rsidRPr="000F0BA0">
        <w:t xml:space="preserve">                $ref: '#/components/schemas/Amf3GppAccessRegistration'</w:t>
      </w:r>
    </w:p>
    <w:p w14:paraId="034307AF" w14:textId="77777777" w:rsidR="005B7866" w:rsidRPr="000F0BA0" w:rsidRDefault="005B7866" w:rsidP="005B7866">
      <w:pPr>
        <w:pStyle w:val="PL"/>
        <w:rPr>
          <w:lang w:val="en-US"/>
        </w:rPr>
      </w:pPr>
      <w:r w:rsidRPr="000F0BA0">
        <w:rPr>
          <w:lang w:val="en-US"/>
        </w:rPr>
        <w:t xml:space="preserve">        '400':</w:t>
      </w:r>
    </w:p>
    <w:p w14:paraId="3D8A8696" w14:textId="77777777" w:rsidR="005B7866" w:rsidRPr="000F0BA0" w:rsidRDefault="005B7866" w:rsidP="005B7866">
      <w:pPr>
        <w:pStyle w:val="PL"/>
        <w:rPr>
          <w:lang w:val="en-US"/>
        </w:rPr>
      </w:pPr>
      <w:r w:rsidRPr="000F0BA0">
        <w:rPr>
          <w:lang w:val="en-US"/>
        </w:rPr>
        <w:t xml:space="preserve">          $ref: 'TS29571_CommonData.yaml#/components/responses/400'</w:t>
      </w:r>
    </w:p>
    <w:p w14:paraId="623A60EE" w14:textId="77777777" w:rsidR="00F732FF" w:rsidRPr="000F0BA0" w:rsidRDefault="00F732FF" w:rsidP="00F732FF">
      <w:pPr>
        <w:pStyle w:val="PL"/>
        <w:rPr>
          <w:lang w:val="en-US"/>
        </w:rPr>
      </w:pPr>
      <w:r w:rsidRPr="000F0BA0">
        <w:rPr>
          <w:lang w:val="en-US"/>
        </w:rPr>
        <w:t xml:space="preserve">        '401':</w:t>
      </w:r>
    </w:p>
    <w:p w14:paraId="74A56CD7" w14:textId="77777777" w:rsidR="00F732FF" w:rsidRPr="000F0BA0" w:rsidRDefault="00F732FF" w:rsidP="00F732FF">
      <w:pPr>
        <w:pStyle w:val="PL"/>
      </w:pPr>
      <w:r w:rsidRPr="000F0BA0">
        <w:rPr>
          <w:lang w:val="en-US"/>
        </w:rPr>
        <w:t xml:space="preserve">          $ref: 'TS29571_CommonData.yaml#/components/responses/401'</w:t>
      </w:r>
    </w:p>
    <w:p w14:paraId="065A0350" w14:textId="77777777" w:rsidR="005B7866" w:rsidRPr="000F0BA0" w:rsidRDefault="005B7866" w:rsidP="005B7866">
      <w:pPr>
        <w:pStyle w:val="PL"/>
        <w:rPr>
          <w:lang w:val="en-US"/>
        </w:rPr>
      </w:pPr>
      <w:r w:rsidRPr="000F0BA0">
        <w:rPr>
          <w:lang w:val="en-US"/>
        </w:rPr>
        <w:t xml:space="preserve">        '403':</w:t>
      </w:r>
    </w:p>
    <w:p w14:paraId="463DBDDF" w14:textId="77777777" w:rsidR="005B7866" w:rsidRPr="000F0BA0" w:rsidRDefault="005B7866" w:rsidP="005B7866">
      <w:pPr>
        <w:pStyle w:val="PL"/>
        <w:rPr>
          <w:lang w:val="en-US"/>
        </w:rPr>
      </w:pPr>
      <w:r w:rsidRPr="000F0BA0">
        <w:rPr>
          <w:lang w:val="en-US"/>
        </w:rPr>
        <w:t xml:space="preserve">          $ref: 'TS29571_CommonData.yaml#/components/responses/403'</w:t>
      </w:r>
    </w:p>
    <w:p w14:paraId="49A9FB7D" w14:textId="77777777" w:rsidR="005B7866" w:rsidRPr="000F0BA0" w:rsidRDefault="005B7866" w:rsidP="005B7866">
      <w:pPr>
        <w:pStyle w:val="PL"/>
        <w:rPr>
          <w:lang w:val="en-US"/>
        </w:rPr>
      </w:pPr>
      <w:r w:rsidRPr="000F0BA0">
        <w:rPr>
          <w:lang w:val="en-US"/>
        </w:rPr>
        <w:t xml:space="preserve">        '404':</w:t>
      </w:r>
    </w:p>
    <w:p w14:paraId="1921BE55" w14:textId="77777777" w:rsidR="005B7866" w:rsidRPr="000F0BA0" w:rsidRDefault="005B7866" w:rsidP="005B7866">
      <w:pPr>
        <w:pStyle w:val="PL"/>
        <w:rPr>
          <w:lang w:val="en-US"/>
        </w:rPr>
      </w:pPr>
      <w:r w:rsidRPr="000F0BA0">
        <w:rPr>
          <w:lang w:val="en-US"/>
        </w:rPr>
        <w:t xml:space="preserve">          $ref: 'TS29571_CommonData.yaml#/components/responses/404'</w:t>
      </w:r>
    </w:p>
    <w:p w14:paraId="38F285B2" w14:textId="77777777" w:rsidR="00F732FF" w:rsidRPr="000F0BA0" w:rsidRDefault="00F732FF" w:rsidP="00F732FF">
      <w:pPr>
        <w:pStyle w:val="PL"/>
        <w:rPr>
          <w:lang w:val="en-US"/>
        </w:rPr>
      </w:pPr>
      <w:r w:rsidRPr="000F0BA0">
        <w:rPr>
          <w:lang w:val="en-US"/>
        </w:rPr>
        <w:t xml:space="preserve">        '406':</w:t>
      </w:r>
    </w:p>
    <w:p w14:paraId="4AFFE01F" w14:textId="77777777" w:rsidR="00F732FF" w:rsidRPr="000F0BA0" w:rsidRDefault="00F732FF" w:rsidP="00F732FF">
      <w:pPr>
        <w:pStyle w:val="PL"/>
      </w:pPr>
      <w:r w:rsidRPr="000F0BA0">
        <w:rPr>
          <w:lang w:val="en-US"/>
        </w:rPr>
        <w:t xml:space="preserve">          $ref: 'TS29571_CommonData.yaml#/components/responses/406'</w:t>
      </w:r>
    </w:p>
    <w:p w14:paraId="5545D2A9" w14:textId="77777777" w:rsidR="00F732FF" w:rsidRPr="000F0BA0" w:rsidRDefault="00F732FF" w:rsidP="00F732FF">
      <w:pPr>
        <w:pStyle w:val="PL"/>
        <w:rPr>
          <w:lang w:val="en-US"/>
        </w:rPr>
      </w:pPr>
      <w:r w:rsidRPr="000F0BA0">
        <w:rPr>
          <w:lang w:val="en-US"/>
        </w:rPr>
        <w:t xml:space="preserve">        '429':</w:t>
      </w:r>
    </w:p>
    <w:p w14:paraId="72AF8F95" w14:textId="77777777" w:rsidR="00F732FF" w:rsidRPr="000F0BA0" w:rsidRDefault="00F732FF" w:rsidP="00F732FF">
      <w:pPr>
        <w:pStyle w:val="PL"/>
      </w:pPr>
      <w:r w:rsidRPr="000F0BA0">
        <w:rPr>
          <w:lang w:val="en-US"/>
        </w:rPr>
        <w:t xml:space="preserve">          $ref: 'TS29571_CommonData.yaml#/components/responses/429'</w:t>
      </w:r>
    </w:p>
    <w:p w14:paraId="3E8F8724" w14:textId="77777777" w:rsidR="005B7866" w:rsidRPr="000F0BA0" w:rsidRDefault="005B7866" w:rsidP="005B7866">
      <w:pPr>
        <w:pStyle w:val="PL"/>
        <w:rPr>
          <w:lang w:val="en-US"/>
        </w:rPr>
      </w:pPr>
      <w:r w:rsidRPr="000F0BA0">
        <w:rPr>
          <w:lang w:val="en-US"/>
        </w:rPr>
        <w:t xml:space="preserve">        '500':</w:t>
      </w:r>
    </w:p>
    <w:p w14:paraId="234035C3" w14:textId="77777777" w:rsidR="005B7866" w:rsidRPr="000F0BA0" w:rsidRDefault="005B7866" w:rsidP="005B7866">
      <w:pPr>
        <w:pStyle w:val="PL"/>
      </w:pPr>
      <w:r w:rsidRPr="000F0BA0">
        <w:rPr>
          <w:lang w:val="en-US"/>
        </w:rPr>
        <w:t xml:space="preserve">          </w:t>
      </w:r>
      <w:r w:rsidRPr="000F0BA0">
        <w:t>$ref: 'TS29571_CommonData.yaml#/components/responses/500'</w:t>
      </w:r>
    </w:p>
    <w:p w14:paraId="5FAC775E" w14:textId="77777777" w:rsidR="00F732FF" w:rsidRPr="000F0BA0" w:rsidRDefault="00F732FF" w:rsidP="00F732FF">
      <w:pPr>
        <w:pStyle w:val="PL"/>
        <w:rPr>
          <w:lang w:val="en-US"/>
        </w:rPr>
      </w:pPr>
      <w:r w:rsidRPr="000F0BA0">
        <w:rPr>
          <w:lang w:val="en-US"/>
        </w:rPr>
        <w:t xml:space="preserve">        '502':</w:t>
      </w:r>
    </w:p>
    <w:p w14:paraId="766C2B36" w14:textId="77777777" w:rsidR="00F732FF" w:rsidRPr="000F0BA0" w:rsidRDefault="00F732FF" w:rsidP="00F732FF">
      <w:pPr>
        <w:pStyle w:val="PL"/>
      </w:pPr>
      <w:r w:rsidRPr="000F0BA0">
        <w:rPr>
          <w:lang w:val="en-US"/>
        </w:rPr>
        <w:t xml:space="preserve">          $ref: 'TS29571_CommonData.yaml#/components/responses/502'</w:t>
      </w:r>
    </w:p>
    <w:p w14:paraId="715B50D4" w14:textId="77777777" w:rsidR="005B7866" w:rsidRPr="000F0BA0" w:rsidRDefault="005B7866" w:rsidP="005B7866">
      <w:pPr>
        <w:pStyle w:val="PL"/>
        <w:rPr>
          <w:lang w:val="en-US"/>
        </w:rPr>
      </w:pPr>
      <w:r w:rsidRPr="000F0BA0">
        <w:rPr>
          <w:lang w:val="en-US"/>
        </w:rPr>
        <w:t xml:space="preserve">        '503':</w:t>
      </w:r>
    </w:p>
    <w:p w14:paraId="5738D0CC" w14:textId="77777777" w:rsidR="005B7866" w:rsidRPr="000F0BA0" w:rsidRDefault="005B7866" w:rsidP="005B7866">
      <w:pPr>
        <w:pStyle w:val="PL"/>
        <w:rPr>
          <w:lang w:val="en-US"/>
        </w:rPr>
      </w:pPr>
      <w:r w:rsidRPr="000F0BA0">
        <w:t xml:space="preserve">          $ref: 'TS29571_CommonData.yaml#/components/responses/503'</w:t>
      </w:r>
    </w:p>
    <w:p w14:paraId="39AEFEA6" w14:textId="77777777" w:rsidR="005B7866" w:rsidRPr="000F0BA0" w:rsidRDefault="005B7866" w:rsidP="005B7866">
      <w:pPr>
        <w:pStyle w:val="PL"/>
      </w:pPr>
      <w:r w:rsidRPr="000F0BA0">
        <w:t xml:space="preserve">        default:</w:t>
      </w:r>
    </w:p>
    <w:p w14:paraId="096BE64C" w14:textId="77777777" w:rsidR="005B7866" w:rsidRPr="000F0BA0" w:rsidRDefault="005B7866" w:rsidP="005B7866">
      <w:pPr>
        <w:pStyle w:val="PL"/>
      </w:pPr>
      <w:r w:rsidRPr="000F0BA0">
        <w:t xml:space="preserve">          description: Unexpected error</w:t>
      </w:r>
    </w:p>
    <w:p w14:paraId="0B6EA9BC" w14:textId="77777777" w:rsidR="005B7866" w:rsidRPr="000F0BA0" w:rsidRDefault="005B7866" w:rsidP="005B7866">
      <w:pPr>
        <w:pStyle w:val="PL"/>
      </w:pPr>
    </w:p>
    <w:p w14:paraId="2F7246A6" w14:textId="77777777" w:rsidR="005B7866" w:rsidRPr="000F0BA0" w:rsidRDefault="005B7866" w:rsidP="005B7866">
      <w:pPr>
        <w:pStyle w:val="PL"/>
      </w:pPr>
      <w:r w:rsidRPr="000F0BA0">
        <w:t xml:space="preserve">  /{ueId}/registrations/amf-3gpp-access/dereg-amf:</w:t>
      </w:r>
    </w:p>
    <w:p w14:paraId="4E0D0E5E" w14:textId="77777777" w:rsidR="005B7866" w:rsidRPr="000F0BA0" w:rsidRDefault="005B7866" w:rsidP="005B7866">
      <w:pPr>
        <w:pStyle w:val="PL"/>
      </w:pPr>
      <w:r w:rsidRPr="000F0BA0">
        <w:t xml:space="preserve">    post:</w:t>
      </w:r>
    </w:p>
    <w:p w14:paraId="65ED1199" w14:textId="77777777" w:rsidR="005B7866" w:rsidRPr="000F0BA0" w:rsidRDefault="005B7866" w:rsidP="005B7866">
      <w:pPr>
        <w:pStyle w:val="PL"/>
      </w:pPr>
      <w:r w:rsidRPr="000F0BA0">
        <w:t xml:space="preserve">      summary: trigger AMF for 3GPP access deregistration</w:t>
      </w:r>
    </w:p>
    <w:p w14:paraId="52C91889" w14:textId="77777777" w:rsidR="005B7866" w:rsidRPr="000F0BA0" w:rsidRDefault="005B7866" w:rsidP="005B7866">
      <w:pPr>
        <w:pStyle w:val="PL"/>
      </w:pPr>
      <w:r w:rsidRPr="000F0BA0">
        <w:t xml:space="preserve">      operationId: deregAMF</w:t>
      </w:r>
    </w:p>
    <w:p w14:paraId="07BF2693" w14:textId="77777777" w:rsidR="005B7866" w:rsidRPr="000F0BA0" w:rsidRDefault="005B7866" w:rsidP="005B7866">
      <w:pPr>
        <w:pStyle w:val="PL"/>
      </w:pPr>
      <w:r w:rsidRPr="000F0BA0">
        <w:t xml:space="preserve">      tags:</w:t>
      </w:r>
    </w:p>
    <w:p w14:paraId="4B3790F8" w14:textId="77777777" w:rsidR="005B7866" w:rsidRPr="000F0BA0" w:rsidRDefault="005B7866" w:rsidP="005B7866">
      <w:pPr>
        <w:pStyle w:val="PL"/>
      </w:pPr>
      <w:r w:rsidRPr="000F0BA0">
        <w:t xml:space="preserve">        - Trigger AMF for 3GPP access deregistration</w:t>
      </w:r>
    </w:p>
    <w:p w14:paraId="2DC16372" w14:textId="77777777" w:rsidR="005B7866" w:rsidRPr="000F0BA0" w:rsidRDefault="005B7866" w:rsidP="005B7866">
      <w:pPr>
        <w:pStyle w:val="PL"/>
      </w:pPr>
      <w:r w:rsidRPr="000F0BA0">
        <w:t xml:space="preserve">      security:</w:t>
      </w:r>
    </w:p>
    <w:p w14:paraId="6F10CEB9" w14:textId="77777777" w:rsidR="005B7866" w:rsidRPr="000F0BA0" w:rsidRDefault="005B7866" w:rsidP="005B7866">
      <w:pPr>
        <w:pStyle w:val="PL"/>
      </w:pPr>
      <w:r w:rsidRPr="000F0BA0">
        <w:t xml:space="preserve">        - {}</w:t>
      </w:r>
    </w:p>
    <w:p w14:paraId="72D785E4" w14:textId="77777777" w:rsidR="005B7866" w:rsidRPr="000F0BA0" w:rsidRDefault="005B7866" w:rsidP="005B7866">
      <w:pPr>
        <w:pStyle w:val="PL"/>
      </w:pPr>
      <w:r w:rsidRPr="000F0BA0">
        <w:t xml:space="preserve">        - oAuth2ClientCredentials:</w:t>
      </w:r>
    </w:p>
    <w:p w14:paraId="5138713D" w14:textId="77777777" w:rsidR="005B7866" w:rsidRPr="000F0BA0" w:rsidRDefault="005B7866" w:rsidP="005B7866">
      <w:pPr>
        <w:pStyle w:val="PL"/>
      </w:pPr>
      <w:r w:rsidRPr="000F0BA0">
        <w:t xml:space="preserve">          - nudm-uecm</w:t>
      </w:r>
    </w:p>
    <w:p w14:paraId="7D5D2346" w14:textId="77777777" w:rsidR="005B7866" w:rsidRPr="000F0BA0" w:rsidRDefault="005B7866" w:rsidP="005B7866">
      <w:pPr>
        <w:pStyle w:val="PL"/>
      </w:pPr>
      <w:r w:rsidRPr="000F0BA0">
        <w:t xml:space="preserve">        - oAuth2ClientCredentials:</w:t>
      </w:r>
    </w:p>
    <w:p w14:paraId="791F26C4" w14:textId="77777777" w:rsidR="005B7866" w:rsidRPr="000F0BA0" w:rsidRDefault="005B7866" w:rsidP="005B7866">
      <w:pPr>
        <w:pStyle w:val="PL"/>
      </w:pPr>
      <w:r w:rsidRPr="000F0BA0">
        <w:t xml:space="preserve">          - nudm-uecm</w:t>
      </w:r>
    </w:p>
    <w:p w14:paraId="3B1F3499" w14:textId="77777777" w:rsidR="005B7866" w:rsidRPr="000F0BA0" w:rsidRDefault="005B7866" w:rsidP="005B7866">
      <w:pPr>
        <w:pStyle w:val="PL"/>
      </w:pPr>
      <w:r w:rsidRPr="000F0BA0">
        <w:t xml:space="preserve">          - nudm-uecm:amf-registration:write</w:t>
      </w:r>
    </w:p>
    <w:p w14:paraId="3731B41D" w14:textId="77777777" w:rsidR="005B7866" w:rsidRPr="000F0BA0" w:rsidRDefault="005B7866" w:rsidP="005B7866">
      <w:pPr>
        <w:pStyle w:val="PL"/>
      </w:pPr>
      <w:r w:rsidRPr="000F0BA0">
        <w:t xml:space="preserve">      parameters:</w:t>
      </w:r>
    </w:p>
    <w:p w14:paraId="08D790E8" w14:textId="77777777" w:rsidR="005B7866" w:rsidRPr="000F0BA0" w:rsidRDefault="005B7866" w:rsidP="005B7866">
      <w:pPr>
        <w:pStyle w:val="PL"/>
      </w:pPr>
      <w:r w:rsidRPr="000F0BA0">
        <w:t xml:space="preserve">        - name: ueId</w:t>
      </w:r>
    </w:p>
    <w:p w14:paraId="50DEDBFD" w14:textId="77777777" w:rsidR="005B7866" w:rsidRPr="000F0BA0" w:rsidRDefault="005B7866" w:rsidP="005B7866">
      <w:pPr>
        <w:pStyle w:val="PL"/>
      </w:pPr>
      <w:r w:rsidRPr="000F0BA0">
        <w:t xml:space="preserve">          in: path</w:t>
      </w:r>
    </w:p>
    <w:p w14:paraId="10AA4C3C" w14:textId="77777777" w:rsidR="005B7866" w:rsidRPr="000F0BA0" w:rsidRDefault="005B7866" w:rsidP="005B7866">
      <w:pPr>
        <w:pStyle w:val="PL"/>
      </w:pPr>
      <w:r w:rsidRPr="000F0BA0">
        <w:t xml:space="preserve">          description: Identifier of the UE</w:t>
      </w:r>
    </w:p>
    <w:p w14:paraId="703B4CAC" w14:textId="77777777" w:rsidR="005B7866" w:rsidRPr="000F0BA0" w:rsidRDefault="005B7866" w:rsidP="005B7866">
      <w:pPr>
        <w:pStyle w:val="PL"/>
      </w:pPr>
      <w:r w:rsidRPr="000F0BA0">
        <w:t xml:space="preserve">          required: true</w:t>
      </w:r>
    </w:p>
    <w:p w14:paraId="2DF94923" w14:textId="77777777" w:rsidR="005B7866" w:rsidRPr="000F0BA0" w:rsidRDefault="005B7866" w:rsidP="005B7866">
      <w:pPr>
        <w:pStyle w:val="PL"/>
      </w:pPr>
      <w:r w:rsidRPr="000F0BA0">
        <w:t xml:space="preserve">          schema:</w:t>
      </w:r>
    </w:p>
    <w:p w14:paraId="4F7797DC" w14:textId="77777777" w:rsidR="005B7866" w:rsidRPr="000F0BA0" w:rsidRDefault="005B7866" w:rsidP="005B7866">
      <w:pPr>
        <w:pStyle w:val="PL"/>
      </w:pPr>
      <w:r w:rsidRPr="000F0BA0">
        <w:t xml:space="preserve">            $ref: 'TS29571_CommonData.yaml#/components/schemas/Supi'</w:t>
      </w:r>
    </w:p>
    <w:p w14:paraId="3A09AC16" w14:textId="77777777" w:rsidR="005B7866" w:rsidRPr="000F0BA0" w:rsidRDefault="005B7866" w:rsidP="005B7866">
      <w:pPr>
        <w:pStyle w:val="PL"/>
      </w:pPr>
      <w:r w:rsidRPr="000F0BA0">
        <w:t xml:space="preserve">      requestBody:</w:t>
      </w:r>
    </w:p>
    <w:p w14:paraId="201BA7AE" w14:textId="77777777" w:rsidR="005B7866" w:rsidRPr="000F0BA0" w:rsidRDefault="005B7866" w:rsidP="005B7866">
      <w:pPr>
        <w:pStyle w:val="PL"/>
      </w:pPr>
      <w:r w:rsidRPr="000F0BA0">
        <w:t xml:space="preserve">        content:</w:t>
      </w:r>
    </w:p>
    <w:p w14:paraId="5FFC6FF6" w14:textId="77777777" w:rsidR="005B7866" w:rsidRPr="000F0BA0" w:rsidRDefault="005B7866" w:rsidP="005B7866">
      <w:pPr>
        <w:pStyle w:val="PL"/>
      </w:pPr>
      <w:r w:rsidRPr="000F0BA0">
        <w:t xml:space="preserve">          application/json:</w:t>
      </w:r>
    </w:p>
    <w:p w14:paraId="72602195" w14:textId="77777777" w:rsidR="005B7866" w:rsidRPr="000F0BA0" w:rsidRDefault="005B7866" w:rsidP="005B7866">
      <w:pPr>
        <w:pStyle w:val="PL"/>
      </w:pPr>
      <w:r w:rsidRPr="000F0BA0">
        <w:t xml:space="preserve">            schema:</w:t>
      </w:r>
    </w:p>
    <w:p w14:paraId="6CF53C93" w14:textId="77777777" w:rsidR="005B7866" w:rsidRPr="000F0BA0" w:rsidRDefault="005B7866" w:rsidP="005B7866">
      <w:pPr>
        <w:pStyle w:val="PL"/>
      </w:pPr>
      <w:r w:rsidRPr="000F0BA0">
        <w:t xml:space="preserve">              $ref: '#/components/schemas/AmfDeregInfo'</w:t>
      </w:r>
    </w:p>
    <w:p w14:paraId="1721BF87" w14:textId="77777777" w:rsidR="005B7866" w:rsidRPr="000F0BA0" w:rsidRDefault="005B7866" w:rsidP="005B7866">
      <w:pPr>
        <w:pStyle w:val="PL"/>
      </w:pPr>
      <w:r w:rsidRPr="000F0BA0">
        <w:t xml:space="preserve">        required: true</w:t>
      </w:r>
    </w:p>
    <w:p w14:paraId="04BD55B8" w14:textId="77777777" w:rsidR="005B7866" w:rsidRPr="000F0BA0" w:rsidRDefault="005B7866" w:rsidP="005B7866">
      <w:pPr>
        <w:pStyle w:val="PL"/>
      </w:pPr>
      <w:r w:rsidRPr="000F0BA0">
        <w:t xml:space="preserve">      responses:</w:t>
      </w:r>
    </w:p>
    <w:p w14:paraId="6E8E25BE" w14:textId="77777777" w:rsidR="005B7866" w:rsidRPr="000F0BA0" w:rsidRDefault="005B7866" w:rsidP="005B7866">
      <w:pPr>
        <w:pStyle w:val="PL"/>
      </w:pPr>
      <w:r w:rsidRPr="000F0BA0">
        <w:t xml:space="preserve">        '204':</w:t>
      </w:r>
    </w:p>
    <w:p w14:paraId="5E4AE92D" w14:textId="77777777" w:rsidR="005B7866" w:rsidRPr="000F0BA0" w:rsidRDefault="005B7866" w:rsidP="005B7866">
      <w:pPr>
        <w:pStyle w:val="PL"/>
      </w:pPr>
      <w:r w:rsidRPr="000F0BA0">
        <w:t xml:space="preserve">          description: No content</w:t>
      </w:r>
    </w:p>
    <w:p w14:paraId="7AE046A0" w14:textId="77777777" w:rsidR="005B7866" w:rsidRPr="000F0BA0" w:rsidRDefault="005B7866" w:rsidP="005B7866">
      <w:pPr>
        <w:pStyle w:val="PL"/>
        <w:rPr>
          <w:lang w:val="en-US"/>
        </w:rPr>
      </w:pPr>
      <w:r w:rsidRPr="000F0BA0">
        <w:rPr>
          <w:lang w:val="en-US"/>
        </w:rPr>
        <w:t xml:space="preserve">        '400':</w:t>
      </w:r>
    </w:p>
    <w:p w14:paraId="09025BD1" w14:textId="77777777" w:rsidR="005B7866" w:rsidRPr="000F0BA0" w:rsidRDefault="005B7866" w:rsidP="005B7866">
      <w:pPr>
        <w:pStyle w:val="PL"/>
        <w:rPr>
          <w:lang w:val="en-US"/>
        </w:rPr>
      </w:pPr>
      <w:r w:rsidRPr="000F0BA0">
        <w:rPr>
          <w:lang w:val="en-US"/>
        </w:rPr>
        <w:t xml:space="preserve">          $ref: 'TS29571_CommonData.yaml#/components/responses/400'</w:t>
      </w:r>
    </w:p>
    <w:p w14:paraId="51148CA3" w14:textId="77777777" w:rsidR="00F732FF" w:rsidRPr="000F0BA0" w:rsidRDefault="00F732FF" w:rsidP="00F732FF">
      <w:pPr>
        <w:pStyle w:val="PL"/>
        <w:rPr>
          <w:lang w:val="en-US"/>
        </w:rPr>
      </w:pPr>
      <w:r w:rsidRPr="000F0BA0">
        <w:rPr>
          <w:lang w:val="en-US"/>
        </w:rPr>
        <w:t xml:space="preserve">        '401':</w:t>
      </w:r>
    </w:p>
    <w:p w14:paraId="1C64211C" w14:textId="77777777" w:rsidR="00F732FF" w:rsidRPr="000F0BA0" w:rsidRDefault="00F732FF" w:rsidP="00F732FF">
      <w:pPr>
        <w:pStyle w:val="PL"/>
      </w:pPr>
      <w:r w:rsidRPr="000F0BA0">
        <w:rPr>
          <w:lang w:val="en-US"/>
        </w:rPr>
        <w:t xml:space="preserve">          $ref: 'TS29571_CommonData.yaml#/components/responses/401'</w:t>
      </w:r>
    </w:p>
    <w:p w14:paraId="3A8925C9" w14:textId="77777777" w:rsidR="005B7866" w:rsidRPr="000F0BA0" w:rsidRDefault="005B7866" w:rsidP="005B7866">
      <w:pPr>
        <w:pStyle w:val="PL"/>
        <w:rPr>
          <w:lang w:val="en-US"/>
        </w:rPr>
      </w:pPr>
      <w:r w:rsidRPr="000F0BA0">
        <w:rPr>
          <w:lang w:val="en-US"/>
        </w:rPr>
        <w:t xml:space="preserve">        '403':</w:t>
      </w:r>
    </w:p>
    <w:p w14:paraId="3A7B6716" w14:textId="77777777" w:rsidR="005B7866" w:rsidRPr="000F0BA0" w:rsidRDefault="005B7866" w:rsidP="005B7866">
      <w:pPr>
        <w:pStyle w:val="PL"/>
        <w:rPr>
          <w:lang w:val="en-US"/>
        </w:rPr>
      </w:pPr>
      <w:r w:rsidRPr="000F0BA0">
        <w:rPr>
          <w:lang w:val="en-US"/>
        </w:rPr>
        <w:t xml:space="preserve">          $ref: 'TS29571_CommonData.yaml#/components/responses/403'</w:t>
      </w:r>
    </w:p>
    <w:p w14:paraId="2B2E9361" w14:textId="77777777" w:rsidR="005B7866" w:rsidRPr="000F0BA0" w:rsidRDefault="005B7866" w:rsidP="005B7866">
      <w:pPr>
        <w:pStyle w:val="PL"/>
        <w:rPr>
          <w:lang w:val="en-US"/>
        </w:rPr>
      </w:pPr>
      <w:r w:rsidRPr="000F0BA0">
        <w:rPr>
          <w:lang w:val="en-US"/>
        </w:rPr>
        <w:t xml:space="preserve">        '404':</w:t>
      </w:r>
    </w:p>
    <w:p w14:paraId="34D8C8A8" w14:textId="77777777" w:rsidR="005B7866" w:rsidRPr="000F0BA0" w:rsidRDefault="005B7866" w:rsidP="005B7866">
      <w:pPr>
        <w:pStyle w:val="PL"/>
        <w:rPr>
          <w:lang w:val="en-US"/>
        </w:rPr>
      </w:pPr>
      <w:r w:rsidRPr="000F0BA0">
        <w:rPr>
          <w:lang w:val="en-US"/>
        </w:rPr>
        <w:t xml:space="preserve">          $ref: 'TS29571_CommonData.yaml#/components/responses/404'</w:t>
      </w:r>
    </w:p>
    <w:p w14:paraId="205E631D" w14:textId="77777777" w:rsidR="00F732FF" w:rsidRPr="000F0BA0" w:rsidRDefault="00F732FF" w:rsidP="00F732FF">
      <w:pPr>
        <w:pStyle w:val="PL"/>
        <w:rPr>
          <w:lang w:val="en-US"/>
        </w:rPr>
      </w:pPr>
      <w:r w:rsidRPr="000F0BA0">
        <w:rPr>
          <w:lang w:val="en-US"/>
        </w:rPr>
        <w:t xml:space="preserve">        '411':</w:t>
      </w:r>
    </w:p>
    <w:p w14:paraId="600D14C4" w14:textId="77777777" w:rsidR="00F732FF" w:rsidRPr="000F0BA0" w:rsidRDefault="00F732FF" w:rsidP="00F732FF">
      <w:pPr>
        <w:pStyle w:val="PL"/>
      </w:pPr>
      <w:r w:rsidRPr="000F0BA0">
        <w:rPr>
          <w:lang w:val="en-US"/>
        </w:rPr>
        <w:t xml:space="preserve">          $ref: 'TS29571_CommonData.yaml#/components/responses/411'</w:t>
      </w:r>
    </w:p>
    <w:p w14:paraId="70E29D1C" w14:textId="77777777" w:rsidR="00F732FF" w:rsidRPr="000F0BA0" w:rsidRDefault="00F732FF" w:rsidP="00F732FF">
      <w:pPr>
        <w:pStyle w:val="PL"/>
        <w:rPr>
          <w:lang w:val="en-US"/>
        </w:rPr>
      </w:pPr>
      <w:r w:rsidRPr="000F0BA0">
        <w:rPr>
          <w:lang w:val="en-US"/>
        </w:rPr>
        <w:t xml:space="preserve">        '413':</w:t>
      </w:r>
    </w:p>
    <w:p w14:paraId="40B22951" w14:textId="77777777" w:rsidR="00F732FF" w:rsidRPr="000F0BA0" w:rsidRDefault="00F732FF" w:rsidP="00F732FF">
      <w:pPr>
        <w:pStyle w:val="PL"/>
      </w:pPr>
      <w:r w:rsidRPr="000F0BA0">
        <w:rPr>
          <w:lang w:val="en-US"/>
        </w:rPr>
        <w:t xml:space="preserve">          $ref: 'TS29571_CommonData.yaml#/components/responses/413'</w:t>
      </w:r>
    </w:p>
    <w:p w14:paraId="0DE7E2DE" w14:textId="77777777" w:rsidR="00F732FF" w:rsidRPr="000F0BA0" w:rsidRDefault="00F732FF" w:rsidP="00F732FF">
      <w:pPr>
        <w:pStyle w:val="PL"/>
        <w:rPr>
          <w:lang w:val="en-US"/>
        </w:rPr>
      </w:pPr>
      <w:r w:rsidRPr="000F0BA0">
        <w:rPr>
          <w:lang w:val="en-US"/>
        </w:rPr>
        <w:t xml:space="preserve">        '415':</w:t>
      </w:r>
    </w:p>
    <w:p w14:paraId="13F71B58" w14:textId="77777777" w:rsidR="00F732FF" w:rsidRPr="000F0BA0" w:rsidRDefault="00F732FF" w:rsidP="00F732FF">
      <w:pPr>
        <w:pStyle w:val="PL"/>
      </w:pPr>
      <w:r w:rsidRPr="000F0BA0">
        <w:rPr>
          <w:lang w:val="en-US"/>
        </w:rPr>
        <w:t xml:space="preserve">          $ref: 'TS29571_CommonData.yaml#/components/responses/415'</w:t>
      </w:r>
    </w:p>
    <w:p w14:paraId="09E0B765" w14:textId="77777777" w:rsidR="00F732FF" w:rsidRPr="000F0BA0" w:rsidRDefault="00F732FF" w:rsidP="00F732FF">
      <w:pPr>
        <w:pStyle w:val="PL"/>
        <w:rPr>
          <w:lang w:val="en-US"/>
        </w:rPr>
      </w:pPr>
      <w:r w:rsidRPr="000F0BA0">
        <w:rPr>
          <w:lang w:val="en-US"/>
        </w:rPr>
        <w:t xml:space="preserve">        '429':</w:t>
      </w:r>
    </w:p>
    <w:p w14:paraId="0CE8488E" w14:textId="77777777" w:rsidR="00F732FF" w:rsidRPr="000F0BA0" w:rsidRDefault="00F732FF" w:rsidP="00F732FF">
      <w:pPr>
        <w:pStyle w:val="PL"/>
      </w:pPr>
      <w:r w:rsidRPr="000F0BA0">
        <w:rPr>
          <w:lang w:val="en-US"/>
        </w:rPr>
        <w:t xml:space="preserve">          $ref: 'TS29571_CommonData.yaml#/components/responses/429'</w:t>
      </w:r>
    </w:p>
    <w:p w14:paraId="7B969564" w14:textId="77777777" w:rsidR="005B7866" w:rsidRPr="000F0BA0" w:rsidRDefault="005B7866" w:rsidP="005B7866">
      <w:pPr>
        <w:pStyle w:val="PL"/>
        <w:rPr>
          <w:lang w:val="en-US"/>
        </w:rPr>
      </w:pPr>
      <w:r w:rsidRPr="000F0BA0">
        <w:rPr>
          <w:lang w:val="en-US"/>
        </w:rPr>
        <w:t xml:space="preserve">        '500':</w:t>
      </w:r>
    </w:p>
    <w:p w14:paraId="5AEE1EA7" w14:textId="77777777" w:rsidR="005B7866" w:rsidRPr="000F0BA0" w:rsidRDefault="005B7866" w:rsidP="005B7866">
      <w:pPr>
        <w:pStyle w:val="PL"/>
      </w:pPr>
      <w:r w:rsidRPr="000F0BA0">
        <w:rPr>
          <w:lang w:val="en-US"/>
        </w:rPr>
        <w:t xml:space="preserve">          </w:t>
      </w:r>
      <w:r w:rsidRPr="000F0BA0">
        <w:t>$ref: 'TS29571_CommonData.yaml#/components/responses/500'</w:t>
      </w:r>
    </w:p>
    <w:p w14:paraId="4488E9A8" w14:textId="77777777" w:rsidR="00F732FF" w:rsidRPr="000F0BA0" w:rsidRDefault="00F732FF" w:rsidP="00F732FF">
      <w:pPr>
        <w:pStyle w:val="PL"/>
        <w:rPr>
          <w:lang w:val="en-US"/>
        </w:rPr>
      </w:pPr>
      <w:r w:rsidRPr="000F0BA0">
        <w:rPr>
          <w:lang w:val="en-US"/>
        </w:rPr>
        <w:t xml:space="preserve">        '502':</w:t>
      </w:r>
    </w:p>
    <w:p w14:paraId="5378A919" w14:textId="77777777" w:rsidR="00F732FF" w:rsidRPr="000F0BA0" w:rsidRDefault="00F732FF" w:rsidP="00F732FF">
      <w:pPr>
        <w:pStyle w:val="PL"/>
      </w:pPr>
      <w:r w:rsidRPr="000F0BA0">
        <w:rPr>
          <w:lang w:val="en-US"/>
        </w:rPr>
        <w:t xml:space="preserve">          </w:t>
      </w:r>
      <w:r w:rsidRPr="000F0BA0">
        <w:t>$ref: 'TS29571_CommonData.yaml#/components/responses/502'</w:t>
      </w:r>
    </w:p>
    <w:p w14:paraId="7C1ADA49" w14:textId="77777777" w:rsidR="005B7866" w:rsidRPr="000F0BA0" w:rsidRDefault="005B7866" w:rsidP="005B7866">
      <w:pPr>
        <w:pStyle w:val="PL"/>
        <w:rPr>
          <w:lang w:val="en-US"/>
        </w:rPr>
      </w:pPr>
      <w:r w:rsidRPr="000F0BA0">
        <w:rPr>
          <w:lang w:val="en-US"/>
        </w:rPr>
        <w:t xml:space="preserve">        '503':</w:t>
      </w:r>
    </w:p>
    <w:p w14:paraId="2D3518C2" w14:textId="77777777" w:rsidR="005B7866" w:rsidRPr="000F0BA0" w:rsidRDefault="005B7866" w:rsidP="005B7866">
      <w:pPr>
        <w:pStyle w:val="PL"/>
        <w:rPr>
          <w:lang w:val="en-US"/>
        </w:rPr>
      </w:pPr>
      <w:r w:rsidRPr="000F0BA0">
        <w:t xml:space="preserve">          $ref: 'TS29571_CommonData.yaml#/components/responses/503'</w:t>
      </w:r>
    </w:p>
    <w:p w14:paraId="6903963A" w14:textId="77777777" w:rsidR="005B7866" w:rsidRPr="000F0BA0" w:rsidRDefault="005B7866" w:rsidP="005B7866">
      <w:pPr>
        <w:pStyle w:val="PL"/>
      </w:pPr>
      <w:r w:rsidRPr="000F0BA0">
        <w:t xml:space="preserve">        default:</w:t>
      </w:r>
    </w:p>
    <w:p w14:paraId="49A72169" w14:textId="77777777" w:rsidR="005B7866" w:rsidRPr="000F0BA0" w:rsidRDefault="005B7866" w:rsidP="005B7866">
      <w:pPr>
        <w:pStyle w:val="PL"/>
      </w:pPr>
      <w:r w:rsidRPr="000F0BA0">
        <w:t xml:space="preserve">          description: Unexpected error</w:t>
      </w:r>
    </w:p>
    <w:p w14:paraId="2BB99A07" w14:textId="77777777" w:rsidR="005B7866" w:rsidRPr="000F0BA0" w:rsidRDefault="005B7866" w:rsidP="005B7866">
      <w:pPr>
        <w:pStyle w:val="PL"/>
      </w:pPr>
    </w:p>
    <w:p w14:paraId="0A56D311" w14:textId="77777777" w:rsidR="005B7866" w:rsidRPr="000F0BA0" w:rsidRDefault="005B7866" w:rsidP="005B7866">
      <w:pPr>
        <w:pStyle w:val="PL"/>
      </w:pPr>
      <w:r w:rsidRPr="000F0BA0">
        <w:t xml:space="preserve">  /{ueId}/registrations/amf-3gpp-access/pei-update:</w:t>
      </w:r>
    </w:p>
    <w:p w14:paraId="3FEBE275" w14:textId="77777777" w:rsidR="005B7866" w:rsidRPr="000F0BA0" w:rsidRDefault="005B7866" w:rsidP="005B7866">
      <w:pPr>
        <w:pStyle w:val="PL"/>
      </w:pPr>
      <w:r w:rsidRPr="000F0BA0">
        <w:t xml:space="preserve">    post:</w:t>
      </w:r>
    </w:p>
    <w:p w14:paraId="575B6D95" w14:textId="77777777" w:rsidR="005B7866" w:rsidRPr="000F0BA0" w:rsidRDefault="005B7866" w:rsidP="005B7866">
      <w:pPr>
        <w:pStyle w:val="PL"/>
      </w:pPr>
      <w:r w:rsidRPr="000F0BA0">
        <w:t xml:space="preserve">      summary: Updates the PEI in the 3GPP access registration context</w:t>
      </w:r>
    </w:p>
    <w:p w14:paraId="6987C71E" w14:textId="77777777" w:rsidR="005B7866" w:rsidRPr="000F0BA0" w:rsidRDefault="005B7866" w:rsidP="005B7866">
      <w:pPr>
        <w:pStyle w:val="PL"/>
      </w:pPr>
      <w:r w:rsidRPr="000F0BA0">
        <w:t xml:space="preserve">      operationId: PeiUpdate</w:t>
      </w:r>
    </w:p>
    <w:p w14:paraId="18EEA982" w14:textId="77777777" w:rsidR="005B7866" w:rsidRPr="000F0BA0" w:rsidRDefault="005B7866" w:rsidP="005B7866">
      <w:pPr>
        <w:pStyle w:val="PL"/>
      </w:pPr>
      <w:r w:rsidRPr="000F0BA0">
        <w:t xml:space="preserve">      tags:</w:t>
      </w:r>
    </w:p>
    <w:p w14:paraId="16E9B160" w14:textId="77777777" w:rsidR="005B7866" w:rsidRPr="000F0BA0" w:rsidRDefault="005B7866" w:rsidP="005B7866">
      <w:pPr>
        <w:pStyle w:val="PL"/>
      </w:pPr>
      <w:r w:rsidRPr="000F0BA0">
        <w:t xml:space="preserve">        - PEI Update</w:t>
      </w:r>
    </w:p>
    <w:p w14:paraId="1E467EDA" w14:textId="77777777" w:rsidR="005B7866" w:rsidRPr="000F0BA0" w:rsidRDefault="005B7866" w:rsidP="005B7866">
      <w:pPr>
        <w:pStyle w:val="PL"/>
      </w:pPr>
      <w:r w:rsidRPr="000F0BA0">
        <w:t xml:space="preserve">      security:</w:t>
      </w:r>
    </w:p>
    <w:p w14:paraId="117D35E8" w14:textId="77777777" w:rsidR="005B7866" w:rsidRPr="000F0BA0" w:rsidRDefault="005B7866" w:rsidP="005B7866">
      <w:pPr>
        <w:pStyle w:val="PL"/>
      </w:pPr>
      <w:r w:rsidRPr="000F0BA0">
        <w:t xml:space="preserve">        - {}</w:t>
      </w:r>
    </w:p>
    <w:p w14:paraId="0B89CE6A" w14:textId="77777777" w:rsidR="005B7866" w:rsidRPr="000F0BA0" w:rsidRDefault="005B7866" w:rsidP="005B7866">
      <w:pPr>
        <w:pStyle w:val="PL"/>
      </w:pPr>
      <w:r w:rsidRPr="000F0BA0">
        <w:t xml:space="preserve">        - oAuth2ClientCredentials:</w:t>
      </w:r>
    </w:p>
    <w:p w14:paraId="40C076C6" w14:textId="77777777" w:rsidR="005B7866" w:rsidRPr="000F0BA0" w:rsidRDefault="005B7866" w:rsidP="005B7866">
      <w:pPr>
        <w:pStyle w:val="PL"/>
      </w:pPr>
      <w:r w:rsidRPr="000F0BA0">
        <w:t xml:space="preserve">          - nudm-uecm</w:t>
      </w:r>
    </w:p>
    <w:p w14:paraId="32996199" w14:textId="77777777" w:rsidR="005B7866" w:rsidRPr="000F0BA0" w:rsidRDefault="005B7866" w:rsidP="005B7866">
      <w:pPr>
        <w:pStyle w:val="PL"/>
      </w:pPr>
      <w:r w:rsidRPr="000F0BA0">
        <w:t xml:space="preserve">        - oAuth2ClientCredentials:</w:t>
      </w:r>
    </w:p>
    <w:p w14:paraId="4141F1FD" w14:textId="77777777" w:rsidR="005B7866" w:rsidRPr="000F0BA0" w:rsidRDefault="005B7866" w:rsidP="005B7866">
      <w:pPr>
        <w:pStyle w:val="PL"/>
      </w:pPr>
      <w:r w:rsidRPr="000F0BA0">
        <w:t xml:space="preserve">          - nudm-uecm</w:t>
      </w:r>
    </w:p>
    <w:p w14:paraId="19ED54B9" w14:textId="77777777" w:rsidR="005B7866" w:rsidRPr="000F0BA0" w:rsidRDefault="005B7866" w:rsidP="005B7866">
      <w:pPr>
        <w:pStyle w:val="PL"/>
      </w:pPr>
      <w:r w:rsidRPr="000F0BA0">
        <w:t xml:space="preserve">          - nudm-uecm:amf-registration:write</w:t>
      </w:r>
    </w:p>
    <w:p w14:paraId="40D80091" w14:textId="77777777" w:rsidR="005B7866" w:rsidRPr="000F0BA0" w:rsidRDefault="005B7866" w:rsidP="005B7866">
      <w:pPr>
        <w:pStyle w:val="PL"/>
      </w:pPr>
      <w:r w:rsidRPr="000F0BA0">
        <w:t xml:space="preserve">      parameters:</w:t>
      </w:r>
    </w:p>
    <w:p w14:paraId="399A9FD4" w14:textId="77777777" w:rsidR="005B7866" w:rsidRPr="000F0BA0" w:rsidRDefault="005B7866" w:rsidP="005B7866">
      <w:pPr>
        <w:pStyle w:val="PL"/>
      </w:pPr>
      <w:r w:rsidRPr="000F0BA0">
        <w:t xml:space="preserve">        - name: ueId</w:t>
      </w:r>
    </w:p>
    <w:p w14:paraId="7BF26A18" w14:textId="77777777" w:rsidR="005B7866" w:rsidRPr="000F0BA0" w:rsidRDefault="005B7866" w:rsidP="005B7866">
      <w:pPr>
        <w:pStyle w:val="PL"/>
      </w:pPr>
      <w:r w:rsidRPr="000F0BA0">
        <w:t xml:space="preserve">          in: path</w:t>
      </w:r>
    </w:p>
    <w:p w14:paraId="1DDD1202" w14:textId="77777777" w:rsidR="005B7866" w:rsidRPr="000F0BA0" w:rsidRDefault="005B7866" w:rsidP="005B7866">
      <w:pPr>
        <w:pStyle w:val="PL"/>
      </w:pPr>
      <w:r w:rsidRPr="000F0BA0">
        <w:t xml:space="preserve">          description: Identifier of the UE</w:t>
      </w:r>
    </w:p>
    <w:p w14:paraId="450890CC" w14:textId="77777777" w:rsidR="005B7866" w:rsidRPr="000F0BA0" w:rsidRDefault="005B7866" w:rsidP="005B7866">
      <w:pPr>
        <w:pStyle w:val="PL"/>
      </w:pPr>
      <w:r w:rsidRPr="000F0BA0">
        <w:t xml:space="preserve">          required: true</w:t>
      </w:r>
    </w:p>
    <w:p w14:paraId="74A7B32E" w14:textId="77777777" w:rsidR="005B7866" w:rsidRPr="000F0BA0" w:rsidRDefault="005B7866" w:rsidP="005B7866">
      <w:pPr>
        <w:pStyle w:val="PL"/>
      </w:pPr>
      <w:r w:rsidRPr="000F0BA0">
        <w:t xml:space="preserve">          schema:</w:t>
      </w:r>
    </w:p>
    <w:p w14:paraId="6091DA14" w14:textId="77777777" w:rsidR="005B7866" w:rsidRPr="000F0BA0" w:rsidRDefault="005B7866" w:rsidP="005B7866">
      <w:pPr>
        <w:pStyle w:val="PL"/>
      </w:pPr>
      <w:r w:rsidRPr="000F0BA0">
        <w:t xml:space="preserve">            $ref: 'TS29571_CommonData.yaml#/components/schemas/Supi'</w:t>
      </w:r>
    </w:p>
    <w:p w14:paraId="56682088" w14:textId="77777777" w:rsidR="005B7866" w:rsidRPr="000F0BA0" w:rsidRDefault="005B7866" w:rsidP="005B7866">
      <w:pPr>
        <w:pStyle w:val="PL"/>
      </w:pPr>
      <w:r w:rsidRPr="000F0BA0">
        <w:t xml:space="preserve">      requestBody:</w:t>
      </w:r>
    </w:p>
    <w:p w14:paraId="73B4F77E" w14:textId="77777777" w:rsidR="005B7866" w:rsidRPr="000F0BA0" w:rsidRDefault="005B7866" w:rsidP="005B7866">
      <w:pPr>
        <w:pStyle w:val="PL"/>
      </w:pPr>
      <w:r w:rsidRPr="000F0BA0">
        <w:t xml:space="preserve">        content:</w:t>
      </w:r>
    </w:p>
    <w:p w14:paraId="008780CF" w14:textId="77777777" w:rsidR="005B7866" w:rsidRPr="000F0BA0" w:rsidRDefault="005B7866" w:rsidP="005B7866">
      <w:pPr>
        <w:pStyle w:val="PL"/>
      </w:pPr>
      <w:r w:rsidRPr="000F0BA0">
        <w:t xml:space="preserve">          application/json:</w:t>
      </w:r>
    </w:p>
    <w:p w14:paraId="69652531" w14:textId="77777777" w:rsidR="005B7866" w:rsidRPr="000F0BA0" w:rsidRDefault="005B7866" w:rsidP="005B7866">
      <w:pPr>
        <w:pStyle w:val="PL"/>
      </w:pPr>
      <w:r w:rsidRPr="000F0BA0">
        <w:t xml:space="preserve">            schema:</w:t>
      </w:r>
    </w:p>
    <w:p w14:paraId="6850B825" w14:textId="77777777" w:rsidR="005B7866" w:rsidRPr="000F0BA0" w:rsidRDefault="005B7866" w:rsidP="005B7866">
      <w:pPr>
        <w:pStyle w:val="PL"/>
      </w:pPr>
      <w:r w:rsidRPr="000F0BA0">
        <w:t xml:space="preserve">              $ref: '#/components/schemas/PeiUpdateInfo'</w:t>
      </w:r>
    </w:p>
    <w:p w14:paraId="7BB54598" w14:textId="77777777" w:rsidR="005B7866" w:rsidRPr="000F0BA0" w:rsidRDefault="005B7866" w:rsidP="005B7866">
      <w:pPr>
        <w:pStyle w:val="PL"/>
      </w:pPr>
      <w:r w:rsidRPr="000F0BA0">
        <w:t xml:space="preserve">        required: true</w:t>
      </w:r>
    </w:p>
    <w:p w14:paraId="743BD678" w14:textId="77777777" w:rsidR="005B7866" w:rsidRPr="000F0BA0" w:rsidRDefault="005B7866" w:rsidP="005B7866">
      <w:pPr>
        <w:pStyle w:val="PL"/>
      </w:pPr>
      <w:r w:rsidRPr="000F0BA0">
        <w:t xml:space="preserve">      responses:</w:t>
      </w:r>
    </w:p>
    <w:p w14:paraId="369FBC58" w14:textId="77777777" w:rsidR="005B7866" w:rsidRPr="000F0BA0" w:rsidRDefault="005B7866" w:rsidP="005B7866">
      <w:pPr>
        <w:pStyle w:val="PL"/>
      </w:pPr>
      <w:r w:rsidRPr="000F0BA0">
        <w:t xml:space="preserve">        '204':</w:t>
      </w:r>
    </w:p>
    <w:p w14:paraId="29095476" w14:textId="77777777" w:rsidR="005B7866" w:rsidRPr="000F0BA0" w:rsidRDefault="005B7866" w:rsidP="005B7866">
      <w:pPr>
        <w:pStyle w:val="PL"/>
      </w:pPr>
      <w:r w:rsidRPr="000F0BA0">
        <w:t xml:space="preserve">          description: No content</w:t>
      </w:r>
    </w:p>
    <w:p w14:paraId="65F9FA32" w14:textId="77777777" w:rsidR="005B7866" w:rsidRPr="000F0BA0" w:rsidRDefault="005B7866" w:rsidP="005B7866">
      <w:pPr>
        <w:pStyle w:val="PL"/>
      </w:pPr>
      <w:r w:rsidRPr="000F0BA0">
        <w:t xml:space="preserve">        '400':</w:t>
      </w:r>
    </w:p>
    <w:p w14:paraId="42004D5F" w14:textId="77777777" w:rsidR="005B7866" w:rsidRPr="000F0BA0" w:rsidRDefault="005B7866" w:rsidP="005B7866">
      <w:pPr>
        <w:pStyle w:val="PL"/>
      </w:pPr>
      <w:r w:rsidRPr="000F0BA0">
        <w:t xml:space="preserve">          $ref: 'TS29571_CommonData.yaml#/components/responses/400'</w:t>
      </w:r>
    </w:p>
    <w:p w14:paraId="68556904" w14:textId="77777777" w:rsidR="00F732FF" w:rsidRPr="000F0BA0" w:rsidRDefault="00F732FF" w:rsidP="00F732FF">
      <w:pPr>
        <w:pStyle w:val="PL"/>
        <w:rPr>
          <w:lang w:val="en-US"/>
        </w:rPr>
      </w:pPr>
      <w:r w:rsidRPr="000F0BA0">
        <w:rPr>
          <w:lang w:val="en-US"/>
        </w:rPr>
        <w:t xml:space="preserve">        '401':</w:t>
      </w:r>
    </w:p>
    <w:p w14:paraId="2FAAA794" w14:textId="77777777" w:rsidR="00F732FF" w:rsidRPr="000F0BA0" w:rsidRDefault="00F732FF" w:rsidP="00F732FF">
      <w:pPr>
        <w:pStyle w:val="PL"/>
      </w:pPr>
      <w:r w:rsidRPr="000F0BA0">
        <w:rPr>
          <w:lang w:val="en-US"/>
        </w:rPr>
        <w:t xml:space="preserve">          $ref: 'TS29571_CommonData.yaml#/components/responses/401'</w:t>
      </w:r>
    </w:p>
    <w:p w14:paraId="20A4FCFF" w14:textId="77777777" w:rsidR="005B7866" w:rsidRPr="000F0BA0" w:rsidRDefault="005B7866" w:rsidP="005B7866">
      <w:pPr>
        <w:pStyle w:val="PL"/>
      </w:pPr>
      <w:r w:rsidRPr="000F0BA0">
        <w:t xml:space="preserve">        '403':</w:t>
      </w:r>
    </w:p>
    <w:p w14:paraId="748A810D" w14:textId="77777777" w:rsidR="005B7866" w:rsidRPr="000F0BA0" w:rsidRDefault="005B7866" w:rsidP="005B7866">
      <w:pPr>
        <w:pStyle w:val="PL"/>
      </w:pPr>
      <w:r w:rsidRPr="000F0BA0">
        <w:t xml:space="preserve">          $ref: 'TS29571_CommonData.yaml#/components/responses/403'</w:t>
      </w:r>
    </w:p>
    <w:p w14:paraId="0085B554" w14:textId="77777777" w:rsidR="005B7866" w:rsidRPr="000F0BA0" w:rsidRDefault="005B7866" w:rsidP="005B7866">
      <w:pPr>
        <w:pStyle w:val="PL"/>
      </w:pPr>
      <w:r w:rsidRPr="000F0BA0">
        <w:t xml:space="preserve">        '404':</w:t>
      </w:r>
    </w:p>
    <w:p w14:paraId="248A16AF" w14:textId="77777777" w:rsidR="005B7866" w:rsidRPr="000F0BA0" w:rsidRDefault="005B7866" w:rsidP="005B7866">
      <w:pPr>
        <w:pStyle w:val="PL"/>
      </w:pPr>
      <w:r w:rsidRPr="000F0BA0">
        <w:t xml:space="preserve">          $ref: 'TS29571_CommonData.yaml#/components/responses/404'</w:t>
      </w:r>
    </w:p>
    <w:p w14:paraId="4D5966F9" w14:textId="77777777" w:rsidR="00F732FF" w:rsidRPr="000F0BA0" w:rsidRDefault="00F732FF" w:rsidP="00F732FF">
      <w:pPr>
        <w:pStyle w:val="PL"/>
        <w:rPr>
          <w:lang w:val="en-US"/>
        </w:rPr>
      </w:pPr>
      <w:r w:rsidRPr="000F0BA0">
        <w:rPr>
          <w:lang w:val="en-US"/>
        </w:rPr>
        <w:t xml:space="preserve">        '411':</w:t>
      </w:r>
    </w:p>
    <w:p w14:paraId="79D04807" w14:textId="77777777" w:rsidR="00F732FF" w:rsidRPr="000F0BA0" w:rsidRDefault="00F732FF" w:rsidP="00F732FF">
      <w:pPr>
        <w:pStyle w:val="PL"/>
      </w:pPr>
      <w:r w:rsidRPr="000F0BA0">
        <w:rPr>
          <w:lang w:val="en-US"/>
        </w:rPr>
        <w:t xml:space="preserve">          $ref: 'TS29571_CommonData.yaml#/components/responses/411'</w:t>
      </w:r>
    </w:p>
    <w:p w14:paraId="4668321F" w14:textId="77777777" w:rsidR="00F732FF" w:rsidRPr="000F0BA0" w:rsidRDefault="00F732FF" w:rsidP="00F732FF">
      <w:pPr>
        <w:pStyle w:val="PL"/>
        <w:rPr>
          <w:lang w:val="en-US"/>
        </w:rPr>
      </w:pPr>
      <w:r w:rsidRPr="000F0BA0">
        <w:rPr>
          <w:lang w:val="en-US"/>
        </w:rPr>
        <w:t xml:space="preserve">        '413':</w:t>
      </w:r>
    </w:p>
    <w:p w14:paraId="2657B996" w14:textId="77777777" w:rsidR="00F732FF" w:rsidRPr="000F0BA0" w:rsidRDefault="00F732FF" w:rsidP="00F732FF">
      <w:pPr>
        <w:pStyle w:val="PL"/>
      </w:pPr>
      <w:r w:rsidRPr="000F0BA0">
        <w:rPr>
          <w:lang w:val="en-US"/>
        </w:rPr>
        <w:t xml:space="preserve">          $ref: 'TS29571_CommonData.yaml#/components/responses/413'</w:t>
      </w:r>
    </w:p>
    <w:p w14:paraId="0E777FAB" w14:textId="77777777" w:rsidR="00F732FF" w:rsidRPr="000F0BA0" w:rsidRDefault="00F732FF" w:rsidP="00F732FF">
      <w:pPr>
        <w:pStyle w:val="PL"/>
        <w:rPr>
          <w:lang w:val="en-US"/>
        </w:rPr>
      </w:pPr>
      <w:r w:rsidRPr="000F0BA0">
        <w:rPr>
          <w:lang w:val="en-US"/>
        </w:rPr>
        <w:t xml:space="preserve">        '415':</w:t>
      </w:r>
    </w:p>
    <w:p w14:paraId="1969843D" w14:textId="77777777" w:rsidR="00F732FF" w:rsidRPr="000F0BA0" w:rsidRDefault="00F732FF" w:rsidP="00F732FF">
      <w:pPr>
        <w:pStyle w:val="PL"/>
      </w:pPr>
      <w:r w:rsidRPr="000F0BA0">
        <w:rPr>
          <w:lang w:val="en-US"/>
        </w:rPr>
        <w:t xml:space="preserve">          $ref: 'TS29571_CommonData.yaml#/components/responses/415'</w:t>
      </w:r>
    </w:p>
    <w:p w14:paraId="0002C5B9" w14:textId="77777777" w:rsidR="00F732FF" w:rsidRPr="000F0BA0" w:rsidRDefault="00F732FF" w:rsidP="00F732FF">
      <w:pPr>
        <w:pStyle w:val="PL"/>
        <w:rPr>
          <w:lang w:val="en-US"/>
        </w:rPr>
      </w:pPr>
      <w:r w:rsidRPr="000F0BA0">
        <w:rPr>
          <w:lang w:val="en-US"/>
        </w:rPr>
        <w:t xml:space="preserve">        '429':</w:t>
      </w:r>
    </w:p>
    <w:p w14:paraId="0567E81B" w14:textId="77777777" w:rsidR="00F732FF" w:rsidRPr="000F0BA0" w:rsidRDefault="00F732FF" w:rsidP="00F732FF">
      <w:pPr>
        <w:pStyle w:val="PL"/>
      </w:pPr>
      <w:r w:rsidRPr="000F0BA0">
        <w:rPr>
          <w:lang w:val="en-US"/>
        </w:rPr>
        <w:t xml:space="preserve">          $ref: 'TS29571_CommonData.yaml#/components/responses/429'</w:t>
      </w:r>
    </w:p>
    <w:p w14:paraId="6094EFC5" w14:textId="77777777" w:rsidR="005B7866" w:rsidRPr="000F0BA0" w:rsidRDefault="005B7866" w:rsidP="005B7866">
      <w:pPr>
        <w:pStyle w:val="PL"/>
      </w:pPr>
      <w:r w:rsidRPr="000F0BA0">
        <w:t xml:space="preserve">        '500':</w:t>
      </w:r>
    </w:p>
    <w:p w14:paraId="4CBF46BF" w14:textId="77777777" w:rsidR="005B7866" w:rsidRPr="000F0BA0" w:rsidRDefault="005B7866" w:rsidP="005B7866">
      <w:pPr>
        <w:pStyle w:val="PL"/>
      </w:pPr>
      <w:r w:rsidRPr="000F0BA0">
        <w:t xml:space="preserve">          $ref: 'TS29571_CommonData.yaml#/components/responses/500'</w:t>
      </w:r>
    </w:p>
    <w:p w14:paraId="4CE0AE1A" w14:textId="77777777" w:rsidR="00F732FF" w:rsidRPr="000F0BA0" w:rsidRDefault="00F732FF" w:rsidP="00F732FF">
      <w:pPr>
        <w:pStyle w:val="PL"/>
        <w:rPr>
          <w:lang w:val="en-US"/>
        </w:rPr>
      </w:pPr>
      <w:r w:rsidRPr="000F0BA0">
        <w:rPr>
          <w:lang w:val="en-US"/>
        </w:rPr>
        <w:t xml:space="preserve">        '502':</w:t>
      </w:r>
    </w:p>
    <w:p w14:paraId="62840252" w14:textId="77777777" w:rsidR="00F732FF" w:rsidRPr="000F0BA0" w:rsidRDefault="00F732FF" w:rsidP="00F732FF">
      <w:pPr>
        <w:pStyle w:val="PL"/>
      </w:pPr>
      <w:r w:rsidRPr="000F0BA0">
        <w:rPr>
          <w:lang w:val="en-US"/>
        </w:rPr>
        <w:t xml:space="preserve">          </w:t>
      </w:r>
      <w:r w:rsidRPr="000F0BA0">
        <w:t>$ref: 'TS29571_CommonData.yaml#/components/responses/502'</w:t>
      </w:r>
    </w:p>
    <w:p w14:paraId="6109FE60" w14:textId="77777777" w:rsidR="005B7866" w:rsidRPr="000F0BA0" w:rsidRDefault="005B7866" w:rsidP="005B7866">
      <w:pPr>
        <w:pStyle w:val="PL"/>
      </w:pPr>
      <w:r w:rsidRPr="000F0BA0">
        <w:t xml:space="preserve">        '503':</w:t>
      </w:r>
    </w:p>
    <w:p w14:paraId="5770A5C8" w14:textId="77777777" w:rsidR="005B7866" w:rsidRPr="000F0BA0" w:rsidRDefault="005B7866" w:rsidP="005B7866">
      <w:pPr>
        <w:pStyle w:val="PL"/>
      </w:pPr>
      <w:r w:rsidRPr="000F0BA0">
        <w:t xml:space="preserve">          $ref: 'TS29571_CommonData.yaml#/components/responses/503'</w:t>
      </w:r>
    </w:p>
    <w:p w14:paraId="1794BBA1" w14:textId="77777777" w:rsidR="005B7866" w:rsidRPr="000F0BA0" w:rsidRDefault="005B7866" w:rsidP="005B7866">
      <w:pPr>
        <w:pStyle w:val="PL"/>
      </w:pPr>
      <w:r w:rsidRPr="000F0BA0">
        <w:t xml:space="preserve">        default:</w:t>
      </w:r>
    </w:p>
    <w:p w14:paraId="3FEEDE63" w14:textId="77777777" w:rsidR="005B7866" w:rsidRPr="000F0BA0" w:rsidRDefault="005B7866" w:rsidP="005B7866">
      <w:pPr>
        <w:pStyle w:val="PL"/>
      </w:pPr>
      <w:r w:rsidRPr="000F0BA0">
        <w:t xml:space="preserve">          description: Unexpected error</w:t>
      </w:r>
    </w:p>
    <w:p w14:paraId="088E7A21" w14:textId="77777777" w:rsidR="00E95D05" w:rsidRPr="000F0BA0" w:rsidRDefault="00E95D05" w:rsidP="00E95D05">
      <w:pPr>
        <w:pStyle w:val="PL"/>
      </w:pPr>
    </w:p>
    <w:p w14:paraId="5CEFF990" w14:textId="77777777" w:rsidR="00E95D05" w:rsidRPr="000F0BA0" w:rsidRDefault="00E95D05" w:rsidP="00E95D05">
      <w:pPr>
        <w:pStyle w:val="PL"/>
      </w:pPr>
      <w:r w:rsidRPr="000F0BA0">
        <w:t xml:space="preserve">  /{ueId}/registrations/amf-3gpp-access/roaming-info-update:</w:t>
      </w:r>
    </w:p>
    <w:p w14:paraId="7D45DE47" w14:textId="77777777" w:rsidR="00E95D05" w:rsidRPr="000F0BA0" w:rsidRDefault="00E95D05" w:rsidP="00E95D05">
      <w:pPr>
        <w:pStyle w:val="PL"/>
      </w:pPr>
      <w:r w:rsidRPr="000F0BA0">
        <w:t xml:space="preserve">    post:</w:t>
      </w:r>
    </w:p>
    <w:p w14:paraId="7C6D493E" w14:textId="77777777" w:rsidR="00E95D05" w:rsidRPr="000F0BA0" w:rsidRDefault="00E95D05" w:rsidP="00E95D05">
      <w:pPr>
        <w:pStyle w:val="PL"/>
      </w:pPr>
      <w:r w:rsidRPr="000F0BA0">
        <w:t xml:space="preserve">      summary: Update the Roaming Information</w:t>
      </w:r>
    </w:p>
    <w:p w14:paraId="079FCEAE" w14:textId="77777777" w:rsidR="00E95D05" w:rsidRPr="000F0BA0" w:rsidRDefault="00E95D05" w:rsidP="00E95D05">
      <w:pPr>
        <w:pStyle w:val="PL"/>
      </w:pPr>
      <w:r w:rsidRPr="000F0BA0">
        <w:t xml:space="preserve">      operationId: UpdateRoamingInformation</w:t>
      </w:r>
    </w:p>
    <w:p w14:paraId="18C8A621" w14:textId="77777777" w:rsidR="00E95D05" w:rsidRPr="000F0BA0" w:rsidRDefault="00E95D05" w:rsidP="00E95D05">
      <w:pPr>
        <w:pStyle w:val="PL"/>
      </w:pPr>
      <w:r w:rsidRPr="000F0BA0">
        <w:t xml:space="preserve">      tags:</w:t>
      </w:r>
    </w:p>
    <w:p w14:paraId="649A0D50" w14:textId="77777777" w:rsidR="00E95D05" w:rsidRPr="000F0BA0" w:rsidRDefault="00E95D05" w:rsidP="00E95D05">
      <w:pPr>
        <w:pStyle w:val="PL"/>
      </w:pPr>
      <w:r w:rsidRPr="000F0BA0">
        <w:t xml:space="preserve">        - Roaming Information Update</w:t>
      </w:r>
    </w:p>
    <w:p w14:paraId="04FDA14A" w14:textId="77777777" w:rsidR="00E95D05" w:rsidRPr="000F0BA0" w:rsidRDefault="00E95D05" w:rsidP="00E95D05">
      <w:pPr>
        <w:pStyle w:val="PL"/>
      </w:pPr>
      <w:r w:rsidRPr="000F0BA0">
        <w:t xml:space="preserve">      security:</w:t>
      </w:r>
    </w:p>
    <w:p w14:paraId="11214497" w14:textId="77777777" w:rsidR="00E95D05" w:rsidRPr="000F0BA0" w:rsidRDefault="00E95D05" w:rsidP="00E95D05">
      <w:pPr>
        <w:pStyle w:val="PL"/>
      </w:pPr>
      <w:r w:rsidRPr="000F0BA0">
        <w:t xml:space="preserve">        - {}</w:t>
      </w:r>
    </w:p>
    <w:p w14:paraId="44510AE1" w14:textId="77777777" w:rsidR="00E95D05" w:rsidRPr="000F0BA0" w:rsidRDefault="00E95D05" w:rsidP="00E95D05">
      <w:pPr>
        <w:pStyle w:val="PL"/>
      </w:pPr>
      <w:r w:rsidRPr="000F0BA0">
        <w:t xml:space="preserve">        - oAuth2ClientCredentials:</w:t>
      </w:r>
    </w:p>
    <w:p w14:paraId="741B3227" w14:textId="77777777" w:rsidR="00E95D05" w:rsidRPr="000F0BA0" w:rsidRDefault="00E95D05" w:rsidP="00E95D05">
      <w:pPr>
        <w:pStyle w:val="PL"/>
      </w:pPr>
      <w:r w:rsidRPr="000F0BA0">
        <w:t xml:space="preserve">          - nudm-uecm</w:t>
      </w:r>
    </w:p>
    <w:p w14:paraId="525FE8E5" w14:textId="77777777" w:rsidR="00E95D05" w:rsidRPr="000F0BA0" w:rsidRDefault="00E95D05" w:rsidP="00E95D05">
      <w:pPr>
        <w:pStyle w:val="PL"/>
      </w:pPr>
      <w:r w:rsidRPr="000F0BA0">
        <w:t xml:space="preserve">        - oAuth2ClientCredentials:</w:t>
      </w:r>
    </w:p>
    <w:p w14:paraId="4476743B" w14:textId="77777777" w:rsidR="00E95D05" w:rsidRPr="000F0BA0" w:rsidRDefault="00E95D05" w:rsidP="00E95D05">
      <w:pPr>
        <w:pStyle w:val="PL"/>
      </w:pPr>
      <w:r w:rsidRPr="000F0BA0">
        <w:t xml:space="preserve">          - nudm-uecm</w:t>
      </w:r>
    </w:p>
    <w:p w14:paraId="0F55C983" w14:textId="6A3AFA60" w:rsidR="00E95D05" w:rsidRPr="000F0BA0" w:rsidRDefault="00E95D05" w:rsidP="00E95D05">
      <w:pPr>
        <w:pStyle w:val="PL"/>
      </w:pPr>
      <w:r w:rsidRPr="000F0BA0">
        <w:t xml:space="preserve">          - nudm-uecm:roaming-info-update:write</w:t>
      </w:r>
    </w:p>
    <w:p w14:paraId="69206467" w14:textId="77777777" w:rsidR="00E95D05" w:rsidRPr="000F0BA0" w:rsidRDefault="00E95D05" w:rsidP="00E95D05">
      <w:pPr>
        <w:pStyle w:val="PL"/>
      </w:pPr>
      <w:r w:rsidRPr="000F0BA0">
        <w:t xml:space="preserve">      parameters:</w:t>
      </w:r>
    </w:p>
    <w:p w14:paraId="1AB8BE01" w14:textId="77777777" w:rsidR="00E95D05" w:rsidRPr="000F0BA0" w:rsidRDefault="00E95D05" w:rsidP="00E95D05">
      <w:pPr>
        <w:pStyle w:val="PL"/>
      </w:pPr>
      <w:r w:rsidRPr="000F0BA0">
        <w:t xml:space="preserve">        - name: ueId</w:t>
      </w:r>
    </w:p>
    <w:p w14:paraId="3C5DE622" w14:textId="77777777" w:rsidR="00E95D05" w:rsidRPr="000F0BA0" w:rsidRDefault="00E95D05" w:rsidP="00E95D05">
      <w:pPr>
        <w:pStyle w:val="PL"/>
      </w:pPr>
      <w:r w:rsidRPr="000F0BA0">
        <w:t xml:space="preserve">          in: path</w:t>
      </w:r>
    </w:p>
    <w:p w14:paraId="795281E9" w14:textId="77777777" w:rsidR="00E95D05" w:rsidRPr="000F0BA0" w:rsidRDefault="00E95D05" w:rsidP="00E95D05">
      <w:pPr>
        <w:pStyle w:val="PL"/>
      </w:pPr>
      <w:r w:rsidRPr="000F0BA0">
        <w:t xml:space="preserve">          description: Identifier of the UE</w:t>
      </w:r>
    </w:p>
    <w:p w14:paraId="6D4EC67F" w14:textId="77777777" w:rsidR="00E95D05" w:rsidRPr="000F0BA0" w:rsidRDefault="00E95D05" w:rsidP="00E95D05">
      <w:pPr>
        <w:pStyle w:val="PL"/>
      </w:pPr>
      <w:r w:rsidRPr="000F0BA0">
        <w:t xml:space="preserve">          required: true</w:t>
      </w:r>
    </w:p>
    <w:p w14:paraId="0221E3E9" w14:textId="77777777" w:rsidR="00E95D05" w:rsidRPr="000F0BA0" w:rsidRDefault="00E95D05" w:rsidP="00E95D05">
      <w:pPr>
        <w:pStyle w:val="PL"/>
      </w:pPr>
      <w:r w:rsidRPr="000F0BA0">
        <w:t xml:space="preserve">          schema:</w:t>
      </w:r>
    </w:p>
    <w:p w14:paraId="6931192A" w14:textId="77777777" w:rsidR="00E95D05" w:rsidRPr="000F0BA0" w:rsidRDefault="00E95D05" w:rsidP="00E95D05">
      <w:pPr>
        <w:pStyle w:val="PL"/>
      </w:pPr>
      <w:r w:rsidRPr="000F0BA0">
        <w:t xml:space="preserve">            $ref: 'TS29571_CommonData.yaml#/components/schemas/Supi'</w:t>
      </w:r>
    </w:p>
    <w:p w14:paraId="1B9F50F4" w14:textId="77777777" w:rsidR="00E95D05" w:rsidRPr="000F0BA0" w:rsidRDefault="00E95D05" w:rsidP="00E95D05">
      <w:pPr>
        <w:pStyle w:val="PL"/>
      </w:pPr>
      <w:r w:rsidRPr="000F0BA0">
        <w:t xml:space="preserve">      requestBody:</w:t>
      </w:r>
    </w:p>
    <w:p w14:paraId="49F17250" w14:textId="77777777" w:rsidR="00E95D05" w:rsidRPr="000F0BA0" w:rsidRDefault="00E95D05" w:rsidP="00E95D05">
      <w:pPr>
        <w:pStyle w:val="PL"/>
      </w:pPr>
      <w:r w:rsidRPr="000F0BA0">
        <w:t xml:space="preserve">        content:</w:t>
      </w:r>
    </w:p>
    <w:p w14:paraId="4EBB4074" w14:textId="77777777" w:rsidR="00E95D05" w:rsidRPr="000F0BA0" w:rsidRDefault="00E95D05" w:rsidP="00E95D05">
      <w:pPr>
        <w:pStyle w:val="PL"/>
      </w:pPr>
      <w:r w:rsidRPr="000F0BA0">
        <w:t xml:space="preserve">          application/json:</w:t>
      </w:r>
    </w:p>
    <w:p w14:paraId="00A4705F" w14:textId="77777777" w:rsidR="00E95D05" w:rsidRPr="000F0BA0" w:rsidRDefault="00E95D05" w:rsidP="00E95D05">
      <w:pPr>
        <w:pStyle w:val="PL"/>
      </w:pPr>
      <w:r w:rsidRPr="000F0BA0">
        <w:t xml:space="preserve">            schema:</w:t>
      </w:r>
    </w:p>
    <w:p w14:paraId="3F7791E7" w14:textId="77777777" w:rsidR="00E95D05" w:rsidRPr="000F0BA0" w:rsidRDefault="00E95D05" w:rsidP="00E95D05">
      <w:pPr>
        <w:pStyle w:val="PL"/>
      </w:pPr>
      <w:r w:rsidRPr="000F0BA0">
        <w:t xml:space="preserve">              $ref: '#/components/schemas/RoamingInfoUpdate'</w:t>
      </w:r>
    </w:p>
    <w:p w14:paraId="692516E5" w14:textId="77777777" w:rsidR="00E95D05" w:rsidRPr="000F0BA0" w:rsidRDefault="00E95D05" w:rsidP="00E95D05">
      <w:pPr>
        <w:pStyle w:val="PL"/>
      </w:pPr>
      <w:r w:rsidRPr="000F0BA0">
        <w:t xml:space="preserve">        required: true</w:t>
      </w:r>
    </w:p>
    <w:p w14:paraId="4EEC3B8A" w14:textId="77777777" w:rsidR="00E95D05" w:rsidRPr="000F0BA0" w:rsidRDefault="00E95D05" w:rsidP="00E95D05">
      <w:pPr>
        <w:pStyle w:val="PL"/>
      </w:pPr>
      <w:r w:rsidRPr="000F0BA0">
        <w:t xml:space="preserve">      responses:</w:t>
      </w:r>
    </w:p>
    <w:p w14:paraId="57B4E9A2" w14:textId="77777777" w:rsidR="00E95D05" w:rsidRPr="000F0BA0" w:rsidRDefault="00E95D05" w:rsidP="00E95D05">
      <w:pPr>
        <w:pStyle w:val="PL"/>
      </w:pPr>
      <w:r w:rsidRPr="000F0BA0">
        <w:t xml:space="preserve">        '201':</w:t>
      </w:r>
    </w:p>
    <w:p w14:paraId="5273D726" w14:textId="77777777" w:rsidR="00E95D05" w:rsidRPr="000F0BA0" w:rsidRDefault="00E95D05" w:rsidP="00E95D05">
      <w:pPr>
        <w:pStyle w:val="PL"/>
      </w:pPr>
      <w:r w:rsidRPr="000F0BA0">
        <w:t xml:space="preserve">          description: Created</w:t>
      </w:r>
    </w:p>
    <w:p w14:paraId="4111AAD7" w14:textId="77777777" w:rsidR="00E95D05" w:rsidRPr="000F0BA0" w:rsidRDefault="00E95D05" w:rsidP="00E95D05">
      <w:pPr>
        <w:pStyle w:val="PL"/>
      </w:pPr>
      <w:r w:rsidRPr="000F0BA0">
        <w:t xml:space="preserve">          content:</w:t>
      </w:r>
    </w:p>
    <w:p w14:paraId="5DD3D25F" w14:textId="77777777" w:rsidR="00E95D05" w:rsidRPr="000F0BA0" w:rsidRDefault="00E95D05" w:rsidP="00E95D05">
      <w:pPr>
        <w:pStyle w:val="PL"/>
      </w:pPr>
      <w:r w:rsidRPr="000F0BA0">
        <w:t xml:space="preserve">            application/json:</w:t>
      </w:r>
    </w:p>
    <w:p w14:paraId="223A5F4E" w14:textId="77777777" w:rsidR="00E95D05" w:rsidRPr="000F0BA0" w:rsidRDefault="00E95D05" w:rsidP="00E95D05">
      <w:pPr>
        <w:pStyle w:val="PL"/>
      </w:pPr>
      <w:r w:rsidRPr="000F0BA0">
        <w:t xml:space="preserve">              schema:</w:t>
      </w:r>
    </w:p>
    <w:p w14:paraId="3466F02E" w14:textId="77777777" w:rsidR="00E95D05" w:rsidRPr="000F0BA0" w:rsidRDefault="00E95D05" w:rsidP="00E95D05">
      <w:pPr>
        <w:pStyle w:val="PL"/>
      </w:pPr>
      <w:r w:rsidRPr="000F0BA0">
        <w:t xml:space="preserve">                $ref: '#/components/schemas/RoamingInfoUpdate'</w:t>
      </w:r>
    </w:p>
    <w:p w14:paraId="6C18DB11" w14:textId="77777777" w:rsidR="00E95D05" w:rsidRPr="000F0BA0" w:rsidRDefault="00E95D05" w:rsidP="00E95D05">
      <w:pPr>
        <w:pStyle w:val="PL"/>
      </w:pPr>
      <w:r w:rsidRPr="000F0BA0">
        <w:t xml:space="preserve">          headers:</w:t>
      </w:r>
    </w:p>
    <w:p w14:paraId="10990A86" w14:textId="77777777" w:rsidR="00E95D05" w:rsidRPr="000F0BA0" w:rsidRDefault="00E95D05" w:rsidP="00E95D05">
      <w:pPr>
        <w:pStyle w:val="PL"/>
      </w:pPr>
      <w:r w:rsidRPr="000F0BA0">
        <w:t xml:space="preserve">            Location:</w:t>
      </w:r>
    </w:p>
    <w:p w14:paraId="5A356728" w14:textId="77777777" w:rsidR="00E95D05" w:rsidRPr="000F0BA0" w:rsidRDefault="00E95D05" w:rsidP="00E95D05">
      <w:pPr>
        <w:pStyle w:val="PL"/>
      </w:pPr>
      <w:r w:rsidRPr="000F0BA0">
        <w:t xml:space="preserve">              description: 'Contains the URI of the newly created resource, according to the structure: {apiRoot}/nudm-uecm/&lt;apiVersion&gt;/{ueId}/registrations/amf-3gpp-access/roaming-info-update'</w:t>
      </w:r>
    </w:p>
    <w:p w14:paraId="4DC35760" w14:textId="77777777" w:rsidR="00E95D05" w:rsidRPr="000F0BA0" w:rsidRDefault="00E95D05" w:rsidP="00E95D05">
      <w:pPr>
        <w:pStyle w:val="PL"/>
      </w:pPr>
      <w:r w:rsidRPr="000F0BA0">
        <w:t xml:space="preserve">              required: true</w:t>
      </w:r>
    </w:p>
    <w:p w14:paraId="59FBE2A7" w14:textId="77777777" w:rsidR="00E95D05" w:rsidRPr="000F0BA0" w:rsidRDefault="00E95D05" w:rsidP="00E95D05">
      <w:pPr>
        <w:pStyle w:val="PL"/>
      </w:pPr>
      <w:r w:rsidRPr="000F0BA0">
        <w:t xml:space="preserve">              schema:</w:t>
      </w:r>
    </w:p>
    <w:p w14:paraId="2F330646" w14:textId="77777777" w:rsidR="00E95D05" w:rsidRPr="000F0BA0" w:rsidRDefault="00E95D05" w:rsidP="00E95D05">
      <w:pPr>
        <w:pStyle w:val="PL"/>
      </w:pPr>
      <w:r w:rsidRPr="000F0BA0">
        <w:t xml:space="preserve">                type: string</w:t>
      </w:r>
    </w:p>
    <w:p w14:paraId="53846A98" w14:textId="77777777" w:rsidR="00E95D05" w:rsidRPr="000F0BA0" w:rsidRDefault="00E95D05" w:rsidP="00E95D05">
      <w:pPr>
        <w:pStyle w:val="PL"/>
      </w:pPr>
      <w:r w:rsidRPr="000F0BA0">
        <w:t xml:space="preserve">        '204':</w:t>
      </w:r>
    </w:p>
    <w:p w14:paraId="19FA27C8" w14:textId="77777777" w:rsidR="00E95D05" w:rsidRPr="000F0BA0" w:rsidRDefault="00E95D05" w:rsidP="00E95D05">
      <w:pPr>
        <w:pStyle w:val="PL"/>
      </w:pPr>
      <w:r w:rsidRPr="000F0BA0">
        <w:t xml:space="preserve">          description: No content</w:t>
      </w:r>
    </w:p>
    <w:p w14:paraId="2CD4DFFA" w14:textId="77777777" w:rsidR="00E95D05" w:rsidRPr="000F0BA0" w:rsidRDefault="00E95D05" w:rsidP="00E95D05">
      <w:pPr>
        <w:pStyle w:val="PL"/>
        <w:rPr>
          <w:lang w:val="en-US"/>
        </w:rPr>
      </w:pPr>
      <w:r w:rsidRPr="000F0BA0">
        <w:rPr>
          <w:lang w:val="en-US"/>
        </w:rPr>
        <w:t xml:space="preserve">        '400':</w:t>
      </w:r>
    </w:p>
    <w:p w14:paraId="7DA135C2" w14:textId="77777777" w:rsidR="00E95D05" w:rsidRPr="000F0BA0" w:rsidRDefault="00E95D05" w:rsidP="00E95D05">
      <w:pPr>
        <w:pStyle w:val="PL"/>
        <w:rPr>
          <w:lang w:val="en-US"/>
        </w:rPr>
      </w:pPr>
      <w:r w:rsidRPr="000F0BA0">
        <w:rPr>
          <w:lang w:val="en-US"/>
        </w:rPr>
        <w:t xml:space="preserve">          $ref: 'TS29571_CommonData.yaml#/components/responses/400'</w:t>
      </w:r>
    </w:p>
    <w:p w14:paraId="7DE600DF" w14:textId="77777777" w:rsidR="00F732FF" w:rsidRPr="000F0BA0" w:rsidRDefault="00F732FF" w:rsidP="00F732FF">
      <w:pPr>
        <w:pStyle w:val="PL"/>
        <w:rPr>
          <w:lang w:val="en-US"/>
        </w:rPr>
      </w:pPr>
      <w:r w:rsidRPr="000F0BA0">
        <w:rPr>
          <w:lang w:val="en-US"/>
        </w:rPr>
        <w:t xml:space="preserve">        '401':</w:t>
      </w:r>
    </w:p>
    <w:p w14:paraId="7BBC70FB" w14:textId="77777777" w:rsidR="00F732FF" w:rsidRPr="000F0BA0" w:rsidRDefault="00F732FF" w:rsidP="00F732FF">
      <w:pPr>
        <w:pStyle w:val="PL"/>
      </w:pPr>
      <w:r w:rsidRPr="000F0BA0">
        <w:rPr>
          <w:lang w:val="en-US"/>
        </w:rPr>
        <w:t xml:space="preserve">          $ref: 'TS29571_CommonData.yaml#/components/responses/401'</w:t>
      </w:r>
    </w:p>
    <w:p w14:paraId="2C985FAB" w14:textId="77777777" w:rsidR="00E95D05" w:rsidRPr="000F0BA0" w:rsidRDefault="00E95D05" w:rsidP="00E95D05">
      <w:pPr>
        <w:pStyle w:val="PL"/>
        <w:rPr>
          <w:lang w:val="en-US"/>
        </w:rPr>
      </w:pPr>
      <w:r w:rsidRPr="000F0BA0">
        <w:rPr>
          <w:lang w:val="en-US"/>
        </w:rPr>
        <w:t xml:space="preserve">        '403':</w:t>
      </w:r>
    </w:p>
    <w:p w14:paraId="6C9AF743" w14:textId="77777777" w:rsidR="00E95D05" w:rsidRPr="000F0BA0" w:rsidRDefault="00E95D05" w:rsidP="00E95D05">
      <w:pPr>
        <w:pStyle w:val="PL"/>
        <w:rPr>
          <w:lang w:val="en-US"/>
        </w:rPr>
      </w:pPr>
      <w:r w:rsidRPr="000F0BA0">
        <w:rPr>
          <w:lang w:val="en-US"/>
        </w:rPr>
        <w:t xml:space="preserve">          $ref: 'TS29571_CommonData.yaml#/components/responses/403'</w:t>
      </w:r>
    </w:p>
    <w:p w14:paraId="100CC4DF" w14:textId="77777777" w:rsidR="00E95D05" w:rsidRPr="000F0BA0" w:rsidRDefault="00E95D05" w:rsidP="00E95D05">
      <w:pPr>
        <w:pStyle w:val="PL"/>
        <w:rPr>
          <w:lang w:val="en-US"/>
        </w:rPr>
      </w:pPr>
      <w:r w:rsidRPr="000F0BA0">
        <w:rPr>
          <w:lang w:val="en-US"/>
        </w:rPr>
        <w:t xml:space="preserve">        '404':</w:t>
      </w:r>
    </w:p>
    <w:p w14:paraId="54E9587B" w14:textId="77777777" w:rsidR="00E95D05" w:rsidRPr="000F0BA0" w:rsidRDefault="00E95D05" w:rsidP="00E95D05">
      <w:pPr>
        <w:pStyle w:val="PL"/>
        <w:rPr>
          <w:lang w:val="en-US"/>
        </w:rPr>
      </w:pPr>
      <w:r w:rsidRPr="000F0BA0">
        <w:rPr>
          <w:lang w:val="en-US"/>
        </w:rPr>
        <w:t xml:space="preserve">          $ref: 'TS29571_CommonData.yaml#/components/responses/404'</w:t>
      </w:r>
    </w:p>
    <w:p w14:paraId="02539F20" w14:textId="77777777" w:rsidR="00F732FF" w:rsidRPr="000F0BA0" w:rsidRDefault="00F732FF" w:rsidP="00F732FF">
      <w:pPr>
        <w:pStyle w:val="PL"/>
        <w:rPr>
          <w:lang w:val="en-US"/>
        </w:rPr>
      </w:pPr>
      <w:r w:rsidRPr="000F0BA0">
        <w:rPr>
          <w:lang w:val="en-US"/>
        </w:rPr>
        <w:t xml:space="preserve">        '411':</w:t>
      </w:r>
    </w:p>
    <w:p w14:paraId="5D0C3F54" w14:textId="77777777" w:rsidR="00F732FF" w:rsidRPr="000F0BA0" w:rsidRDefault="00F732FF" w:rsidP="00F732FF">
      <w:pPr>
        <w:pStyle w:val="PL"/>
      </w:pPr>
      <w:r w:rsidRPr="000F0BA0">
        <w:rPr>
          <w:lang w:val="en-US"/>
        </w:rPr>
        <w:t xml:space="preserve">          $ref: 'TS29571_CommonData.yaml#/components/responses/411'</w:t>
      </w:r>
    </w:p>
    <w:p w14:paraId="39E655E8" w14:textId="77777777" w:rsidR="00F732FF" w:rsidRPr="000F0BA0" w:rsidRDefault="00F732FF" w:rsidP="00F732FF">
      <w:pPr>
        <w:pStyle w:val="PL"/>
        <w:rPr>
          <w:lang w:val="en-US"/>
        </w:rPr>
      </w:pPr>
      <w:r w:rsidRPr="000F0BA0">
        <w:rPr>
          <w:lang w:val="en-US"/>
        </w:rPr>
        <w:t xml:space="preserve">        '413':</w:t>
      </w:r>
    </w:p>
    <w:p w14:paraId="547A6E56" w14:textId="77777777" w:rsidR="00F732FF" w:rsidRPr="000F0BA0" w:rsidRDefault="00F732FF" w:rsidP="00F732FF">
      <w:pPr>
        <w:pStyle w:val="PL"/>
      </w:pPr>
      <w:r w:rsidRPr="000F0BA0">
        <w:rPr>
          <w:lang w:val="en-US"/>
        </w:rPr>
        <w:t xml:space="preserve">          $ref: 'TS29571_CommonData.yaml#/components/responses/413'</w:t>
      </w:r>
    </w:p>
    <w:p w14:paraId="77E7B6E6" w14:textId="77777777" w:rsidR="00F732FF" w:rsidRPr="000F0BA0" w:rsidRDefault="00F732FF" w:rsidP="00F732FF">
      <w:pPr>
        <w:pStyle w:val="PL"/>
        <w:rPr>
          <w:lang w:val="en-US"/>
        </w:rPr>
      </w:pPr>
      <w:r w:rsidRPr="000F0BA0">
        <w:rPr>
          <w:lang w:val="en-US"/>
        </w:rPr>
        <w:t xml:space="preserve">        '415':</w:t>
      </w:r>
    </w:p>
    <w:p w14:paraId="0F6097B5" w14:textId="77777777" w:rsidR="00F732FF" w:rsidRPr="000F0BA0" w:rsidRDefault="00F732FF" w:rsidP="00F732FF">
      <w:pPr>
        <w:pStyle w:val="PL"/>
      </w:pPr>
      <w:r w:rsidRPr="000F0BA0">
        <w:rPr>
          <w:lang w:val="en-US"/>
        </w:rPr>
        <w:t xml:space="preserve">          $ref: 'TS29571_CommonData.yaml#/components/responses/415'</w:t>
      </w:r>
    </w:p>
    <w:p w14:paraId="07A8C1DD" w14:textId="77777777" w:rsidR="00F732FF" w:rsidRPr="000F0BA0" w:rsidRDefault="00F732FF" w:rsidP="00F732FF">
      <w:pPr>
        <w:pStyle w:val="PL"/>
        <w:rPr>
          <w:lang w:val="en-US"/>
        </w:rPr>
      </w:pPr>
      <w:r w:rsidRPr="000F0BA0">
        <w:rPr>
          <w:lang w:val="en-US"/>
        </w:rPr>
        <w:t xml:space="preserve">        '429':</w:t>
      </w:r>
    </w:p>
    <w:p w14:paraId="7021FD38" w14:textId="77777777" w:rsidR="00F732FF" w:rsidRPr="000F0BA0" w:rsidRDefault="00F732FF" w:rsidP="00F732FF">
      <w:pPr>
        <w:pStyle w:val="PL"/>
      </w:pPr>
      <w:r w:rsidRPr="000F0BA0">
        <w:rPr>
          <w:lang w:val="en-US"/>
        </w:rPr>
        <w:t xml:space="preserve">          $ref: 'TS29571_CommonData.yaml#/components/responses/429'</w:t>
      </w:r>
    </w:p>
    <w:p w14:paraId="16F44CBD" w14:textId="77777777" w:rsidR="00E95D05" w:rsidRPr="000F0BA0" w:rsidRDefault="00E95D05" w:rsidP="00E95D05">
      <w:pPr>
        <w:pStyle w:val="PL"/>
        <w:rPr>
          <w:lang w:val="en-US"/>
        </w:rPr>
      </w:pPr>
      <w:r w:rsidRPr="000F0BA0">
        <w:rPr>
          <w:lang w:val="en-US"/>
        </w:rPr>
        <w:t xml:space="preserve">        '500':</w:t>
      </w:r>
    </w:p>
    <w:p w14:paraId="3530B146" w14:textId="77777777" w:rsidR="00E95D05" w:rsidRPr="000F0BA0" w:rsidRDefault="00E95D05" w:rsidP="00E95D05">
      <w:pPr>
        <w:pStyle w:val="PL"/>
      </w:pPr>
      <w:r w:rsidRPr="000F0BA0">
        <w:rPr>
          <w:lang w:val="en-US"/>
        </w:rPr>
        <w:t xml:space="preserve">          </w:t>
      </w:r>
      <w:r w:rsidRPr="000F0BA0">
        <w:t>$ref: 'TS29571_CommonData.yaml#/components/responses/500'</w:t>
      </w:r>
    </w:p>
    <w:p w14:paraId="4C5A0E20" w14:textId="77777777" w:rsidR="00F732FF" w:rsidRPr="000F0BA0" w:rsidRDefault="00F732FF" w:rsidP="00F732FF">
      <w:pPr>
        <w:pStyle w:val="PL"/>
        <w:rPr>
          <w:lang w:val="en-US"/>
        </w:rPr>
      </w:pPr>
      <w:r w:rsidRPr="000F0BA0">
        <w:rPr>
          <w:lang w:val="en-US"/>
        </w:rPr>
        <w:t xml:space="preserve">        '502':</w:t>
      </w:r>
    </w:p>
    <w:p w14:paraId="35DCC79A" w14:textId="77777777" w:rsidR="00F732FF" w:rsidRPr="000F0BA0" w:rsidRDefault="00F732FF" w:rsidP="00F732FF">
      <w:pPr>
        <w:pStyle w:val="PL"/>
      </w:pPr>
      <w:r w:rsidRPr="000F0BA0">
        <w:rPr>
          <w:lang w:val="en-US"/>
        </w:rPr>
        <w:t xml:space="preserve">          </w:t>
      </w:r>
      <w:r w:rsidRPr="000F0BA0">
        <w:t>$ref: 'TS29571_CommonData.yaml#/components/responses/502'</w:t>
      </w:r>
    </w:p>
    <w:p w14:paraId="280D9044" w14:textId="77777777" w:rsidR="00E95D05" w:rsidRPr="000F0BA0" w:rsidRDefault="00E95D05" w:rsidP="00E95D05">
      <w:pPr>
        <w:pStyle w:val="PL"/>
        <w:rPr>
          <w:lang w:val="en-US"/>
        </w:rPr>
      </w:pPr>
      <w:r w:rsidRPr="000F0BA0">
        <w:rPr>
          <w:lang w:val="en-US"/>
        </w:rPr>
        <w:t xml:space="preserve">        '503':</w:t>
      </w:r>
    </w:p>
    <w:p w14:paraId="2B643F45" w14:textId="77777777" w:rsidR="00E95D05" w:rsidRPr="000F0BA0" w:rsidRDefault="00E95D05" w:rsidP="00E95D05">
      <w:pPr>
        <w:pStyle w:val="PL"/>
        <w:rPr>
          <w:lang w:val="en-US"/>
        </w:rPr>
      </w:pPr>
      <w:r w:rsidRPr="000F0BA0">
        <w:t xml:space="preserve">          $ref: 'TS29571_CommonData.yaml#/components/responses/503'</w:t>
      </w:r>
    </w:p>
    <w:p w14:paraId="3FDC073E" w14:textId="77777777" w:rsidR="00E95D05" w:rsidRPr="000F0BA0" w:rsidRDefault="00E95D05" w:rsidP="00E95D05">
      <w:pPr>
        <w:pStyle w:val="PL"/>
      </w:pPr>
      <w:r w:rsidRPr="000F0BA0">
        <w:t xml:space="preserve">        default:</w:t>
      </w:r>
    </w:p>
    <w:p w14:paraId="770EB2CE" w14:textId="77777777" w:rsidR="00E95D05" w:rsidRPr="000F0BA0" w:rsidRDefault="00E95D05" w:rsidP="00E95D05">
      <w:pPr>
        <w:pStyle w:val="PL"/>
      </w:pPr>
      <w:r w:rsidRPr="000F0BA0">
        <w:t xml:space="preserve">          description: Unexpected error</w:t>
      </w:r>
    </w:p>
    <w:p w14:paraId="49D66012" w14:textId="77777777" w:rsidR="005B7866" w:rsidRPr="000F0BA0" w:rsidRDefault="005B7866" w:rsidP="005B7866">
      <w:pPr>
        <w:pStyle w:val="PL"/>
      </w:pPr>
    </w:p>
    <w:p w14:paraId="40305FCA" w14:textId="77777777" w:rsidR="005B7866" w:rsidRPr="000F0BA0" w:rsidRDefault="005B7866" w:rsidP="005B7866">
      <w:pPr>
        <w:pStyle w:val="PL"/>
      </w:pPr>
      <w:r w:rsidRPr="000F0BA0">
        <w:t xml:space="preserve">  /{ueId}/registrations/amf-non-3gpp-access:</w:t>
      </w:r>
    </w:p>
    <w:p w14:paraId="1AD7ACA4" w14:textId="77777777" w:rsidR="005B7866" w:rsidRPr="000F0BA0" w:rsidRDefault="005B7866" w:rsidP="005B7866">
      <w:pPr>
        <w:pStyle w:val="PL"/>
      </w:pPr>
      <w:r w:rsidRPr="000F0BA0">
        <w:t xml:space="preserve">    put:</w:t>
      </w:r>
    </w:p>
    <w:p w14:paraId="5F06C467" w14:textId="77777777" w:rsidR="005B7866" w:rsidRPr="000F0BA0" w:rsidRDefault="005B7866" w:rsidP="005B7866">
      <w:pPr>
        <w:pStyle w:val="PL"/>
      </w:pPr>
      <w:r w:rsidRPr="000F0BA0">
        <w:t xml:space="preserve">      summary: register as AMF for non-3GPP access</w:t>
      </w:r>
    </w:p>
    <w:p w14:paraId="21A97F6F" w14:textId="77777777" w:rsidR="005B7866" w:rsidRPr="000F0BA0" w:rsidRDefault="005B7866" w:rsidP="005B7866">
      <w:pPr>
        <w:pStyle w:val="PL"/>
      </w:pPr>
      <w:r w:rsidRPr="000F0BA0">
        <w:t xml:space="preserve">      operationId: Non3GppRegistration</w:t>
      </w:r>
    </w:p>
    <w:p w14:paraId="7E8A7AE5" w14:textId="77777777" w:rsidR="005B7866" w:rsidRPr="000F0BA0" w:rsidRDefault="005B7866" w:rsidP="005B7866">
      <w:pPr>
        <w:pStyle w:val="PL"/>
      </w:pPr>
      <w:r w:rsidRPr="000F0BA0">
        <w:t xml:space="preserve">      tags:</w:t>
      </w:r>
    </w:p>
    <w:p w14:paraId="21999E87" w14:textId="77777777" w:rsidR="005B7866" w:rsidRPr="000F0BA0" w:rsidRDefault="005B7866" w:rsidP="005B7866">
      <w:pPr>
        <w:pStyle w:val="PL"/>
      </w:pPr>
      <w:r w:rsidRPr="000F0BA0">
        <w:t xml:space="preserve">        - AMF registration for non-3GPP access</w:t>
      </w:r>
    </w:p>
    <w:p w14:paraId="1D6353EC" w14:textId="77777777" w:rsidR="005B7866" w:rsidRPr="000F0BA0" w:rsidRDefault="005B7866" w:rsidP="005B7866">
      <w:pPr>
        <w:pStyle w:val="PL"/>
      </w:pPr>
      <w:r w:rsidRPr="000F0BA0">
        <w:t xml:space="preserve">      security:</w:t>
      </w:r>
    </w:p>
    <w:p w14:paraId="06974507" w14:textId="77777777" w:rsidR="005B7866" w:rsidRPr="000F0BA0" w:rsidRDefault="005B7866" w:rsidP="005B7866">
      <w:pPr>
        <w:pStyle w:val="PL"/>
      </w:pPr>
      <w:r w:rsidRPr="000F0BA0">
        <w:t xml:space="preserve">        - {}</w:t>
      </w:r>
    </w:p>
    <w:p w14:paraId="743FCB2C" w14:textId="77777777" w:rsidR="005B7866" w:rsidRPr="000F0BA0" w:rsidRDefault="005B7866" w:rsidP="005B7866">
      <w:pPr>
        <w:pStyle w:val="PL"/>
      </w:pPr>
      <w:r w:rsidRPr="000F0BA0">
        <w:t xml:space="preserve">        - oAuth2ClientCredentials:</w:t>
      </w:r>
    </w:p>
    <w:p w14:paraId="4E624893" w14:textId="77777777" w:rsidR="005B7866" w:rsidRPr="000F0BA0" w:rsidRDefault="005B7866" w:rsidP="005B7866">
      <w:pPr>
        <w:pStyle w:val="PL"/>
      </w:pPr>
      <w:r w:rsidRPr="000F0BA0">
        <w:t xml:space="preserve">          - nudm-uecm</w:t>
      </w:r>
    </w:p>
    <w:p w14:paraId="2B871754" w14:textId="77777777" w:rsidR="005B7866" w:rsidRPr="000F0BA0" w:rsidRDefault="005B7866" w:rsidP="005B7866">
      <w:pPr>
        <w:pStyle w:val="PL"/>
      </w:pPr>
      <w:r w:rsidRPr="000F0BA0">
        <w:t xml:space="preserve">        - oAuth2ClientCredentials:</w:t>
      </w:r>
    </w:p>
    <w:p w14:paraId="7896C8E1" w14:textId="77777777" w:rsidR="005B7866" w:rsidRPr="000F0BA0" w:rsidRDefault="005B7866" w:rsidP="005B7866">
      <w:pPr>
        <w:pStyle w:val="PL"/>
      </w:pPr>
      <w:r w:rsidRPr="000F0BA0">
        <w:t xml:space="preserve">          - nudm-uecm</w:t>
      </w:r>
    </w:p>
    <w:p w14:paraId="4BA557FF" w14:textId="77777777" w:rsidR="005B7866" w:rsidRPr="000F0BA0" w:rsidRDefault="005B7866" w:rsidP="005B7866">
      <w:pPr>
        <w:pStyle w:val="PL"/>
      </w:pPr>
      <w:r w:rsidRPr="000F0BA0">
        <w:t xml:space="preserve">          - nudm-uecm:amf-registration:write</w:t>
      </w:r>
    </w:p>
    <w:p w14:paraId="212DC002" w14:textId="77777777" w:rsidR="005B7866" w:rsidRPr="000F0BA0" w:rsidRDefault="005B7866" w:rsidP="005B7866">
      <w:pPr>
        <w:pStyle w:val="PL"/>
      </w:pPr>
      <w:r w:rsidRPr="000F0BA0">
        <w:t xml:space="preserve">      parameters:</w:t>
      </w:r>
    </w:p>
    <w:p w14:paraId="732BD58E" w14:textId="77777777" w:rsidR="005B7866" w:rsidRPr="000F0BA0" w:rsidRDefault="005B7866" w:rsidP="005B7866">
      <w:pPr>
        <w:pStyle w:val="PL"/>
      </w:pPr>
      <w:r w:rsidRPr="000F0BA0">
        <w:t xml:space="preserve">        - name: ueId</w:t>
      </w:r>
    </w:p>
    <w:p w14:paraId="73AC97B4" w14:textId="77777777" w:rsidR="005B7866" w:rsidRPr="000F0BA0" w:rsidRDefault="005B7866" w:rsidP="005B7866">
      <w:pPr>
        <w:pStyle w:val="PL"/>
      </w:pPr>
      <w:r w:rsidRPr="000F0BA0">
        <w:t xml:space="preserve">          in: path</w:t>
      </w:r>
    </w:p>
    <w:p w14:paraId="3F44BC9E" w14:textId="77777777" w:rsidR="005B7866" w:rsidRPr="000F0BA0" w:rsidRDefault="005B7866" w:rsidP="005B7866">
      <w:pPr>
        <w:pStyle w:val="PL"/>
      </w:pPr>
      <w:r w:rsidRPr="000F0BA0">
        <w:t xml:space="preserve">          description: Identifier of the UE</w:t>
      </w:r>
    </w:p>
    <w:p w14:paraId="4B04C659" w14:textId="77777777" w:rsidR="005B7866" w:rsidRPr="000F0BA0" w:rsidRDefault="005B7866" w:rsidP="005B7866">
      <w:pPr>
        <w:pStyle w:val="PL"/>
      </w:pPr>
      <w:r w:rsidRPr="000F0BA0">
        <w:t xml:space="preserve">          required: true</w:t>
      </w:r>
    </w:p>
    <w:p w14:paraId="113A3314" w14:textId="77777777" w:rsidR="005B7866" w:rsidRPr="000F0BA0" w:rsidRDefault="005B7866" w:rsidP="005B7866">
      <w:pPr>
        <w:pStyle w:val="PL"/>
      </w:pPr>
      <w:r w:rsidRPr="000F0BA0">
        <w:t xml:space="preserve">          schema:</w:t>
      </w:r>
    </w:p>
    <w:p w14:paraId="00C64B94" w14:textId="77777777" w:rsidR="005B7866" w:rsidRPr="000F0BA0" w:rsidRDefault="005B7866" w:rsidP="005B7866">
      <w:pPr>
        <w:pStyle w:val="PL"/>
      </w:pPr>
      <w:r w:rsidRPr="000F0BA0">
        <w:t xml:space="preserve">            $ref: 'TS29571_CommonData.yaml#/components/schemas/Supi'</w:t>
      </w:r>
    </w:p>
    <w:p w14:paraId="524E20EA" w14:textId="77777777" w:rsidR="005B7866" w:rsidRPr="000F0BA0" w:rsidRDefault="005B7866" w:rsidP="005B7866">
      <w:pPr>
        <w:pStyle w:val="PL"/>
      </w:pPr>
      <w:r w:rsidRPr="000F0BA0">
        <w:t xml:space="preserve">      requestBody:</w:t>
      </w:r>
    </w:p>
    <w:p w14:paraId="1A519B09" w14:textId="77777777" w:rsidR="005B7866" w:rsidRPr="000F0BA0" w:rsidRDefault="005B7866" w:rsidP="005B7866">
      <w:pPr>
        <w:pStyle w:val="PL"/>
      </w:pPr>
      <w:r w:rsidRPr="000F0BA0">
        <w:t xml:space="preserve">        content:</w:t>
      </w:r>
    </w:p>
    <w:p w14:paraId="47B56809" w14:textId="77777777" w:rsidR="005B7866" w:rsidRPr="000F0BA0" w:rsidRDefault="005B7866" w:rsidP="005B7866">
      <w:pPr>
        <w:pStyle w:val="PL"/>
      </w:pPr>
      <w:r w:rsidRPr="000F0BA0">
        <w:t xml:space="preserve">          application/json:</w:t>
      </w:r>
    </w:p>
    <w:p w14:paraId="1564EADA" w14:textId="77777777" w:rsidR="005B7866" w:rsidRPr="000F0BA0" w:rsidRDefault="005B7866" w:rsidP="005B7866">
      <w:pPr>
        <w:pStyle w:val="PL"/>
      </w:pPr>
      <w:r w:rsidRPr="000F0BA0">
        <w:t xml:space="preserve">            schema:</w:t>
      </w:r>
    </w:p>
    <w:p w14:paraId="5B926EE8" w14:textId="77777777" w:rsidR="005B7866" w:rsidRPr="000F0BA0" w:rsidRDefault="005B7866" w:rsidP="005B7866">
      <w:pPr>
        <w:pStyle w:val="PL"/>
      </w:pPr>
      <w:r w:rsidRPr="000F0BA0">
        <w:t xml:space="preserve">              $ref: '#/components/schemas/AmfNon3GppAccessRegistration'</w:t>
      </w:r>
    </w:p>
    <w:p w14:paraId="1BB59F96" w14:textId="77777777" w:rsidR="005B7866" w:rsidRPr="000F0BA0" w:rsidRDefault="005B7866" w:rsidP="005B7866">
      <w:pPr>
        <w:pStyle w:val="PL"/>
      </w:pPr>
      <w:r w:rsidRPr="000F0BA0">
        <w:t xml:space="preserve">        required: true</w:t>
      </w:r>
    </w:p>
    <w:p w14:paraId="21B80726" w14:textId="77777777" w:rsidR="005B7866" w:rsidRPr="000F0BA0" w:rsidRDefault="005B7866" w:rsidP="005B7866">
      <w:pPr>
        <w:pStyle w:val="PL"/>
      </w:pPr>
      <w:r w:rsidRPr="000F0BA0">
        <w:t xml:space="preserve">      responses:</w:t>
      </w:r>
    </w:p>
    <w:p w14:paraId="2BF7057D" w14:textId="77777777" w:rsidR="005B7866" w:rsidRPr="000F0BA0" w:rsidRDefault="005B7866" w:rsidP="005B7866">
      <w:pPr>
        <w:pStyle w:val="PL"/>
      </w:pPr>
      <w:r w:rsidRPr="000F0BA0">
        <w:t xml:space="preserve">        '201':</w:t>
      </w:r>
    </w:p>
    <w:p w14:paraId="3E9A473B" w14:textId="77777777" w:rsidR="005B7866" w:rsidRPr="000F0BA0" w:rsidRDefault="005B7866" w:rsidP="005B7866">
      <w:pPr>
        <w:pStyle w:val="PL"/>
      </w:pPr>
      <w:r w:rsidRPr="000F0BA0">
        <w:t xml:space="preserve">          description: Created</w:t>
      </w:r>
    </w:p>
    <w:p w14:paraId="3FAB6C77" w14:textId="77777777" w:rsidR="005B7866" w:rsidRPr="000F0BA0" w:rsidRDefault="005B7866" w:rsidP="005B7866">
      <w:pPr>
        <w:pStyle w:val="PL"/>
      </w:pPr>
      <w:r w:rsidRPr="000F0BA0">
        <w:t xml:space="preserve">          content:</w:t>
      </w:r>
    </w:p>
    <w:p w14:paraId="2E6CD664" w14:textId="77777777" w:rsidR="005B7866" w:rsidRPr="000F0BA0" w:rsidRDefault="005B7866" w:rsidP="005B7866">
      <w:pPr>
        <w:pStyle w:val="PL"/>
      </w:pPr>
      <w:r w:rsidRPr="000F0BA0">
        <w:t xml:space="preserve">            application/json:</w:t>
      </w:r>
    </w:p>
    <w:p w14:paraId="206986E8" w14:textId="77777777" w:rsidR="005B7866" w:rsidRPr="000F0BA0" w:rsidRDefault="005B7866" w:rsidP="005B7866">
      <w:pPr>
        <w:pStyle w:val="PL"/>
      </w:pPr>
      <w:r w:rsidRPr="000F0BA0">
        <w:t xml:space="preserve">              schema:</w:t>
      </w:r>
    </w:p>
    <w:p w14:paraId="0B693E30" w14:textId="77777777" w:rsidR="005B7866" w:rsidRPr="000F0BA0" w:rsidRDefault="005B7866" w:rsidP="005B7866">
      <w:pPr>
        <w:pStyle w:val="PL"/>
      </w:pPr>
      <w:r w:rsidRPr="000F0BA0">
        <w:t xml:space="preserve">                $ref: '#/components/schemas/AmfNon3GppAccessRegistration'</w:t>
      </w:r>
    </w:p>
    <w:p w14:paraId="5F836AFD" w14:textId="77777777" w:rsidR="005B7866" w:rsidRPr="000F0BA0" w:rsidRDefault="005B7866" w:rsidP="005B7866">
      <w:pPr>
        <w:pStyle w:val="PL"/>
      </w:pPr>
      <w:r w:rsidRPr="000F0BA0">
        <w:t xml:space="preserve">          headers:</w:t>
      </w:r>
    </w:p>
    <w:p w14:paraId="4FAC448D" w14:textId="77777777" w:rsidR="005B7866" w:rsidRPr="000F0BA0" w:rsidRDefault="005B7866" w:rsidP="005B7866">
      <w:pPr>
        <w:pStyle w:val="PL"/>
      </w:pPr>
      <w:r w:rsidRPr="000F0BA0">
        <w:t xml:space="preserve">            Location:</w:t>
      </w:r>
    </w:p>
    <w:p w14:paraId="1ECEAA7E" w14:textId="77777777" w:rsidR="005B7866" w:rsidRPr="000F0BA0" w:rsidRDefault="005B7866" w:rsidP="005B7866">
      <w:pPr>
        <w:pStyle w:val="PL"/>
      </w:pPr>
      <w:r w:rsidRPr="000F0BA0">
        <w:t xml:space="preserve">              description: 'Contains the URI of the newly created resource, according to the structure: {apiRoot}/nudm-uecm/v1/{ueId}/registrations/amf-non-3gpp-access'</w:t>
      </w:r>
    </w:p>
    <w:p w14:paraId="796F725F" w14:textId="77777777" w:rsidR="005B7866" w:rsidRPr="000F0BA0" w:rsidRDefault="005B7866" w:rsidP="005B7866">
      <w:pPr>
        <w:pStyle w:val="PL"/>
      </w:pPr>
      <w:r w:rsidRPr="000F0BA0">
        <w:t xml:space="preserve">              required: true</w:t>
      </w:r>
    </w:p>
    <w:p w14:paraId="4383951B" w14:textId="77777777" w:rsidR="005B7866" w:rsidRPr="000F0BA0" w:rsidRDefault="005B7866" w:rsidP="005B7866">
      <w:pPr>
        <w:pStyle w:val="PL"/>
      </w:pPr>
      <w:r w:rsidRPr="000F0BA0">
        <w:t xml:space="preserve">              schema:</w:t>
      </w:r>
    </w:p>
    <w:p w14:paraId="29FC0A8C" w14:textId="77777777" w:rsidR="005B7866" w:rsidRPr="000F0BA0" w:rsidRDefault="005B7866" w:rsidP="005B7866">
      <w:pPr>
        <w:pStyle w:val="PL"/>
      </w:pPr>
      <w:r w:rsidRPr="000F0BA0">
        <w:t xml:space="preserve">                type: string</w:t>
      </w:r>
    </w:p>
    <w:p w14:paraId="452D5940" w14:textId="77777777" w:rsidR="005B7866" w:rsidRPr="000F0BA0" w:rsidRDefault="005B7866" w:rsidP="005B7866">
      <w:pPr>
        <w:pStyle w:val="PL"/>
      </w:pPr>
      <w:r w:rsidRPr="000F0BA0">
        <w:t xml:space="preserve">        '200':</w:t>
      </w:r>
    </w:p>
    <w:p w14:paraId="77C5D585" w14:textId="77777777" w:rsidR="005B7866" w:rsidRPr="000F0BA0" w:rsidRDefault="005B7866" w:rsidP="005B7866">
      <w:pPr>
        <w:pStyle w:val="PL"/>
      </w:pPr>
      <w:r w:rsidRPr="000F0BA0">
        <w:t xml:space="preserve">          description: OK</w:t>
      </w:r>
    </w:p>
    <w:p w14:paraId="7B9D5762" w14:textId="77777777" w:rsidR="005B7866" w:rsidRPr="000F0BA0" w:rsidRDefault="005B7866" w:rsidP="005B7866">
      <w:pPr>
        <w:pStyle w:val="PL"/>
      </w:pPr>
      <w:r w:rsidRPr="000F0BA0">
        <w:t xml:space="preserve">          content:</w:t>
      </w:r>
    </w:p>
    <w:p w14:paraId="5E2E4568" w14:textId="77777777" w:rsidR="005B7866" w:rsidRPr="000F0BA0" w:rsidRDefault="005B7866" w:rsidP="005B7866">
      <w:pPr>
        <w:pStyle w:val="PL"/>
      </w:pPr>
      <w:r w:rsidRPr="000F0BA0">
        <w:t xml:space="preserve">            application/json:</w:t>
      </w:r>
    </w:p>
    <w:p w14:paraId="30299BE5" w14:textId="77777777" w:rsidR="005B7866" w:rsidRPr="000F0BA0" w:rsidRDefault="005B7866" w:rsidP="005B7866">
      <w:pPr>
        <w:pStyle w:val="PL"/>
      </w:pPr>
      <w:r w:rsidRPr="000F0BA0">
        <w:t xml:space="preserve">              schema:</w:t>
      </w:r>
    </w:p>
    <w:p w14:paraId="474E765C" w14:textId="77777777" w:rsidR="005B7866" w:rsidRPr="000F0BA0" w:rsidRDefault="005B7866" w:rsidP="005B7866">
      <w:pPr>
        <w:pStyle w:val="PL"/>
      </w:pPr>
      <w:r w:rsidRPr="000F0BA0">
        <w:t xml:space="preserve">                $ref: '#/components/schemas/AmfNon3GppAccessRegistration'</w:t>
      </w:r>
    </w:p>
    <w:p w14:paraId="281F7CEB" w14:textId="77777777" w:rsidR="005B7866" w:rsidRPr="000F0BA0" w:rsidRDefault="005B7866" w:rsidP="005B7866">
      <w:pPr>
        <w:pStyle w:val="PL"/>
      </w:pPr>
      <w:r w:rsidRPr="000F0BA0">
        <w:t xml:space="preserve">        '204':</w:t>
      </w:r>
    </w:p>
    <w:p w14:paraId="5B080083" w14:textId="77777777" w:rsidR="005B7866" w:rsidRPr="000F0BA0" w:rsidRDefault="005B7866" w:rsidP="005B7866">
      <w:pPr>
        <w:pStyle w:val="PL"/>
      </w:pPr>
      <w:r w:rsidRPr="000F0BA0">
        <w:t xml:space="preserve">          description: No Content</w:t>
      </w:r>
    </w:p>
    <w:p w14:paraId="5D0883D2" w14:textId="77777777" w:rsidR="005B7866" w:rsidRPr="000F0BA0" w:rsidRDefault="005B7866" w:rsidP="005B7866">
      <w:pPr>
        <w:pStyle w:val="PL"/>
        <w:rPr>
          <w:lang w:val="en-US"/>
        </w:rPr>
      </w:pPr>
      <w:r w:rsidRPr="000F0BA0">
        <w:rPr>
          <w:lang w:val="en-US"/>
        </w:rPr>
        <w:t xml:space="preserve">        '400':</w:t>
      </w:r>
    </w:p>
    <w:p w14:paraId="2AB5EE26" w14:textId="77777777" w:rsidR="005B7866" w:rsidRPr="000F0BA0" w:rsidRDefault="005B7866" w:rsidP="005B7866">
      <w:pPr>
        <w:pStyle w:val="PL"/>
        <w:rPr>
          <w:lang w:val="en-US"/>
        </w:rPr>
      </w:pPr>
      <w:r w:rsidRPr="000F0BA0">
        <w:rPr>
          <w:lang w:val="en-US"/>
        </w:rPr>
        <w:t xml:space="preserve">          $ref: 'TS29571_CommonData.yaml#/components/responses/400'</w:t>
      </w:r>
    </w:p>
    <w:p w14:paraId="32EC6610" w14:textId="77777777" w:rsidR="00F732FF" w:rsidRPr="000F0BA0" w:rsidRDefault="00F732FF" w:rsidP="00F732FF">
      <w:pPr>
        <w:pStyle w:val="PL"/>
        <w:rPr>
          <w:lang w:val="en-US"/>
        </w:rPr>
      </w:pPr>
      <w:r w:rsidRPr="000F0BA0">
        <w:rPr>
          <w:lang w:val="en-US"/>
        </w:rPr>
        <w:t xml:space="preserve">        '401':</w:t>
      </w:r>
    </w:p>
    <w:p w14:paraId="32145093" w14:textId="77777777" w:rsidR="00F732FF" w:rsidRPr="000F0BA0" w:rsidRDefault="00F732FF" w:rsidP="00F732FF">
      <w:pPr>
        <w:pStyle w:val="PL"/>
      </w:pPr>
      <w:r w:rsidRPr="000F0BA0">
        <w:rPr>
          <w:lang w:val="en-US"/>
        </w:rPr>
        <w:t xml:space="preserve">          </w:t>
      </w:r>
      <w:r w:rsidRPr="000F0BA0">
        <w:t>$ref: 'TS29571_CommonData.yaml#/components/responses/401'</w:t>
      </w:r>
    </w:p>
    <w:p w14:paraId="207DFFFF" w14:textId="77777777" w:rsidR="005B7866" w:rsidRPr="000F0BA0" w:rsidRDefault="005B7866" w:rsidP="005B7866">
      <w:pPr>
        <w:pStyle w:val="PL"/>
        <w:rPr>
          <w:lang w:val="en-US"/>
        </w:rPr>
      </w:pPr>
      <w:r w:rsidRPr="000F0BA0">
        <w:rPr>
          <w:lang w:val="en-US"/>
        </w:rPr>
        <w:t xml:space="preserve">        '403':</w:t>
      </w:r>
    </w:p>
    <w:p w14:paraId="1CD2AB76" w14:textId="77777777" w:rsidR="005B7866" w:rsidRPr="000F0BA0" w:rsidRDefault="005B7866" w:rsidP="005B7866">
      <w:pPr>
        <w:pStyle w:val="PL"/>
        <w:rPr>
          <w:lang w:val="en-US"/>
        </w:rPr>
      </w:pPr>
      <w:r w:rsidRPr="000F0BA0">
        <w:rPr>
          <w:lang w:val="en-US"/>
        </w:rPr>
        <w:t xml:space="preserve">          $ref: 'TS29571_CommonData.yaml#/components/responses/403'</w:t>
      </w:r>
    </w:p>
    <w:p w14:paraId="59088ED4" w14:textId="77777777" w:rsidR="005B7866" w:rsidRPr="000F0BA0" w:rsidRDefault="005B7866" w:rsidP="005B7866">
      <w:pPr>
        <w:pStyle w:val="PL"/>
        <w:rPr>
          <w:lang w:val="en-US"/>
        </w:rPr>
      </w:pPr>
      <w:r w:rsidRPr="000F0BA0">
        <w:rPr>
          <w:lang w:val="en-US"/>
        </w:rPr>
        <w:t xml:space="preserve">        '404':</w:t>
      </w:r>
    </w:p>
    <w:p w14:paraId="385C475D" w14:textId="77777777" w:rsidR="005B7866" w:rsidRPr="000F0BA0" w:rsidRDefault="005B7866" w:rsidP="005B7866">
      <w:pPr>
        <w:pStyle w:val="PL"/>
        <w:rPr>
          <w:lang w:val="en-US"/>
        </w:rPr>
      </w:pPr>
      <w:r w:rsidRPr="000F0BA0">
        <w:rPr>
          <w:lang w:val="en-US"/>
        </w:rPr>
        <w:t xml:space="preserve">          $ref: 'TS29571_CommonData.yaml#/components/responses/404'</w:t>
      </w:r>
    </w:p>
    <w:p w14:paraId="30D37FCD" w14:textId="77777777" w:rsidR="00F732FF" w:rsidRPr="000F0BA0" w:rsidRDefault="00F732FF" w:rsidP="00F732FF">
      <w:pPr>
        <w:pStyle w:val="PL"/>
        <w:rPr>
          <w:lang w:val="en-US"/>
        </w:rPr>
      </w:pPr>
      <w:r w:rsidRPr="000F0BA0">
        <w:rPr>
          <w:lang w:val="en-US"/>
        </w:rPr>
        <w:t xml:space="preserve">        '411':</w:t>
      </w:r>
    </w:p>
    <w:p w14:paraId="3CDAA295" w14:textId="77777777" w:rsidR="00F732FF" w:rsidRPr="000F0BA0" w:rsidRDefault="00F732FF" w:rsidP="00F732FF">
      <w:pPr>
        <w:pStyle w:val="PL"/>
      </w:pPr>
      <w:r w:rsidRPr="000F0BA0">
        <w:rPr>
          <w:lang w:val="en-US"/>
        </w:rPr>
        <w:t xml:space="preserve">          </w:t>
      </w:r>
      <w:r w:rsidRPr="000F0BA0">
        <w:t>$ref: 'TS29571_CommonData.yaml#/components/responses/411'</w:t>
      </w:r>
    </w:p>
    <w:p w14:paraId="2A9BF011" w14:textId="77777777" w:rsidR="00F732FF" w:rsidRPr="000F0BA0" w:rsidRDefault="00F732FF" w:rsidP="00F732FF">
      <w:pPr>
        <w:pStyle w:val="PL"/>
        <w:rPr>
          <w:lang w:val="en-US"/>
        </w:rPr>
      </w:pPr>
      <w:r w:rsidRPr="000F0BA0">
        <w:rPr>
          <w:lang w:val="en-US"/>
        </w:rPr>
        <w:t xml:space="preserve">        '413':</w:t>
      </w:r>
    </w:p>
    <w:p w14:paraId="3B559005" w14:textId="77777777" w:rsidR="00F732FF" w:rsidRPr="000F0BA0" w:rsidRDefault="00F732FF" w:rsidP="00F732FF">
      <w:pPr>
        <w:pStyle w:val="PL"/>
      </w:pPr>
      <w:r w:rsidRPr="000F0BA0">
        <w:rPr>
          <w:lang w:val="en-US"/>
        </w:rPr>
        <w:t xml:space="preserve">          </w:t>
      </w:r>
      <w:r w:rsidRPr="000F0BA0">
        <w:t>$ref: 'TS29571_CommonData.yaml#/components/responses/413'</w:t>
      </w:r>
    </w:p>
    <w:p w14:paraId="5C82F378" w14:textId="77777777" w:rsidR="00F732FF" w:rsidRPr="000F0BA0" w:rsidRDefault="00F732FF" w:rsidP="00F732FF">
      <w:pPr>
        <w:pStyle w:val="PL"/>
        <w:rPr>
          <w:lang w:val="en-US"/>
        </w:rPr>
      </w:pPr>
      <w:r w:rsidRPr="000F0BA0">
        <w:rPr>
          <w:lang w:val="en-US"/>
        </w:rPr>
        <w:t xml:space="preserve">        '415':</w:t>
      </w:r>
    </w:p>
    <w:p w14:paraId="26C332C3" w14:textId="77777777" w:rsidR="00F732FF" w:rsidRPr="000F0BA0" w:rsidRDefault="00F732FF" w:rsidP="00F732FF">
      <w:pPr>
        <w:pStyle w:val="PL"/>
      </w:pPr>
      <w:r w:rsidRPr="000F0BA0">
        <w:rPr>
          <w:lang w:val="en-US"/>
        </w:rPr>
        <w:t xml:space="preserve">          </w:t>
      </w:r>
      <w:r w:rsidRPr="000F0BA0">
        <w:t>$ref: 'TS29571_CommonData.yaml#/components/responses/415'</w:t>
      </w:r>
    </w:p>
    <w:p w14:paraId="297F3975" w14:textId="77777777" w:rsidR="00F732FF" w:rsidRPr="000F0BA0" w:rsidRDefault="00F732FF" w:rsidP="00F732FF">
      <w:pPr>
        <w:pStyle w:val="PL"/>
        <w:rPr>
          <w:lang w:val="en-US"/>
        </w:rPr>
      </w:pPr>
      <w:r w:rsidRPr="000F0BA0">
        <w:rPr>
          <w:lang w:val="en-US"/>
        </w:rPr>
        <w:t xml:space="preserve">        '429':</w:t>
      </w:r>
    </w:p>
    <w:p w14:paraId="10CC1672" w14:textId="77777777" w:rsidR="00F732FF" w:rsidRPr="000F0BA0" w:rsidRDefault="00F732FF" w:rsidP="00F732FF">
      <w:pPr>
        <w:pStyle w:val="PL"/>
      </w:pPr>
      <w:r w:rsidRPr="000F0BA0">
        <w:rPr>
          <w:lang w:val="en-US"/>
        </w:rPr>
        <w:t xml:space="preserve">          </w:t>
      </w:r>
      <w:r w:rsidRPr="000F0BA0">
        <w:t>$ref: 'TS29571_CommonData.yaml#/components/responses/429'</w:t>
      </w:r>
    </w:p>
    <w:p w14:paraId="472A8749" w14:textId="77777777" w:rsidR="005B7866" w:rsidRPr="000F0BA0" w:rsidRDefault="005B7866" w:rsidP="005B7866">
      <w:pPr>
        <w:pStyle w:val="PL"/>
        <w:rPr>
          <w:lang w:val="en-US"/>
        </w:rPr>
      </w:pPr>
      <w:r w:rsidRPr="000F0BA0">
        <w:rPr>
          <w:lang w:val="en-US"/>
        </w:rPr>
        <w:t xml:space="preserve">        '500':</w:t>
      </w:r>
    </w:p>
    <w:p w14:paraId="4594E6D1" w14:textId="77777777" w:rsidR="005B7866" w:rsidRPr="000F0BA0" w:rsidRDefault="005B7866" w:rsidP="005B7866">
      <w:pPr>
        <w:pStyle w:val="PL"/>
      </w:pPr>
      <w:r w:rsidRPr="000F0BA0">
        <w:rPr>
          <w:lang w:val="en-US"/>
        </w:rPr>
        <w:t xml:space="preserve">          </w:t>
      </w:r>
      <w:r w:rsidRPr="000F0BA0">
        <w:t>$ref: 'TS29571_CommonData.yaml#/components/responses/500'</w:t>
      </w:r>
    </w:p>
    <w:p w14:paraId="79462385" w14:textId="77777777" w:rsidR="00F732FF" w:rsidRPr="000F0BA0" w:rsidRDefault="00F732FF" w:rsidP="00F732FF">
      <w:pPr>
        <w:pStyle w:val="PL"/>
        <w:rPr>
          <w:lang w:val="en-US"/>
        </w:rPr>
      </w:pPr>
      <w:r w:rsidRPr="000F0BA0">
        <w:rPr>
          <w:lang w:val="en-US"/>
        </w:rPr>
        <w:t xml:space="preserve">        '502':</w:t>
      </w:r>
    </w:p>
    <w:p w14:paraId="12CD956A" w14:textId="77777777" w:rsidR="00F732FF" w:rsidRPr="000F0BA0" w:rsidRDefault="00F732FF" w:rsidP="00F732FF">
      <w:pPr>
        <w:pStyle w:val="PL"/>
      </w:pPr>
      <w:r w:rsidRPr="000F0BA0">
        <w:rPr>
          <w:lang w:val="en-US"/>
        </w:rPr>
        <w:t xml:space="preserve">          </w:t>
      </w:r>
      <w:r w:rsidRPr="000F0BA0">
        <w:t>$ref: 'TS29571_CommonData.yaml#/components/responses/502'</w:t>
      </w:r>
    </w:p>
    <w:p w14:paraId="7C67BDF5" w14:textId="77777777" w:rsidR="005B7866" w:rsidRPr="000F0BA0" w:rsidRDefault="005B7866" w:rsidP="005B7866">
      <w:pPr>
        <w:pStyle w:val="PL"/>
        <w:rPr>
          <w:lang w:val="en-US"/>
        </w:rPr>
      </w:pPr>
      <w:r w:rsidRPr="000F0BA0">
        <w:rPr>
          <w:lang w:val="en-US"/>
        </w:rPr>
        <w:t xml:space="preserve">        '503':</w:t>
      </w:r>
    </w:p>
    <w:p w14:paraId="32EF5EA2" w14:textId="77777777" w:rsidR="005B7866" w:rsidRPr="000F0BA0" w:rsidRDefault="005B7866" w:rsidP="005B7866">
      <w:pPr>
        <w:pStyle w:val="PL"/>
        <w:rPr>
          <w:lang w:val="en-US"/>
        </w:rPr>
      </w:pPr>
      <w:r w:rsidRPr="000F0BA0">
        <w:t xml:space="preserve">          $ref: 'TS29571_CommonData.yaml#/components/responses/503'</w:t>
      </w:r>
    </w:p>
    <w:p w14:paraId="240E45CB" w14:textId="77777777" w:rsidR="005B7866" w:rsidRPr="000F0BA0" w:rsidRDefault="005B7866" w:rsidP="005B7866">
      <w:pPr>
        <w:pStyle w:val="PL"/>
      </w:pPr>
      <w:r w:rsidRPr="000F0BA0">
        <w:t xml:space="preserve">        default:</w:t>
      </w:r>
    </w:p>
    <w:p w14:paraId="52984786" w14:textId="77777777" w:rsidR="005B7866" w:rsidRPr="000F0BA0" w:rsidRDefault="005B7866" w:rsidP="005B7866">
      <w:pPr>
        <w:pStyle w:val="PL"/>
      </w:pPr>
      <w:r w:rsidRPr="000F0BA0">
        <w:t xml:space="preserve">          description: Unexpected error</w:t>
      </w:r>
    </w:p>
    <w:p w14:paraId="36FCC429" w14:textId="77777777" w:rsidR="005B7866" w:rsidRPr="000F0BA0" w:rsidRDefault="005B7866" w:rsidP="005B7866">
      <w:pPr>
        <w:pStyle w:val="PL"/>
      </w:pPr>
      <w:r w:rsidRPr="000F0BA0">
        <w:t xml:space="preserve">      callbacks:</w:t>
      </w:r>
    </w:p>
    <w:p w14:paraId="19FE22A0" w14:textId="0B17F54C" w:rsidR="005B7866" w:rsidRPr="000F0BA0" w:rsidRDefault="005B7866" w:rsidP="005B7866">
      <w:pPr>
        <w:pStyle w:val="PL"/>
      </w:pPr>
      <w:r w:rsidRPr="000F0BA0">
        <w:t xml:space="preserve">        deregistrationNotification:</w:t>
      </w:r>
    </w:p>
    <w:p w14:paraId="458323C6" w14:textId="5AF2C5C1" w:rsidR="005B7866" w:rsidRPr="000F0BA0" w:rsidRDefault="005B7866" w:rsidP="005B7866">
      <w:pPr>
        <w:pStyle w:val="PL"/>
      </w:pPr>
      <w:r w:rsidRPr="000F0BA0">
        <w:t xml:space="preserve">          '{</w:t>
      </w:r>
      <w:r w:rsidR="00A74B35">
        <w:t>$</w:t>
      </w:r>
      <w:r w:rsidRPr="000F0BA0">
        <w:t>request.body#/deregCallbackUri}':</w:t>
      </w:r>
    </w:p>
    <w:p w14:paraId="53003FFD" w14:textId="77777777" w:rsidR="005B7866" w:rsidRPr="000F0BA0" w:rsidRDefault="005B7866" w:rsidP="005B7866">
      <w:pPr>
        <w:pStyle w:val="PL"/>
      </w:pPr>
      <w:r w:rsidRPr="000F0BA0">
        <w:t xml:space="preserve">            post:</w:t>
      </w:r>
    </w:p>
    <w:p w14:paraId="4BA3BDAD" w14:textId="77777777" w:rsidR="005B7866" w:rsidRPr="000F0BA0" w:rsidRDefault="005B7866" w:rsidP="005B7866">
      <w:pPr>
        <w:pStyle w:val="PL"/>
      </w:pPr>
      <w:r w:rsidRPr="000F0BA0">
        <w:t xml:space="preserve">              requestBody:</w:t>
      </w:r>
    </w:p>
    <w:p w14:paraId="63B07DD9" w14:textId="77777777" w:rsidR="005B7866" w:rsidRPr="000F0BA0" w:rsidRDefault="005B7866" w:rsidP="005B7866">
      <w:pPr>
        <w:pStyle w:val="PL"/>
      </w:pPr>
      <w:r w:rsidRPr="000F0BA0">
        <w:t xml:space="preserve">                required: true</w:t>
      </w:r>
    </w:p>
    <w:p w14:paraId="04D8CC2C" w14:textId="77777777" w:rsidR="005B7866" w:rsidRPr="000F0BA0" w:rsidRDefault="005B7866" w:rsidP="005B7866">
      <w:pPr>
        <w:pStyle w:val="PL"/>
      </w:pPr>
      <w:r w:rsidRPr="000F0BA0">
        <w:t xml:space="preserve">                content:</w:t>
      </w:r>
    </w:p>
    <w:p w14:paraId="0C1D5B66" w14:textId="77777777" w:rsidR="005B7866" w:rsidRPr="000F0BA0" w:rsidRDefault="005B7866" w:rsidP="005B7866">
      <w:pPr>
        <w:pStyle w:val="PL"/>
      </w:pPr>
      <w:r w:rsidRPr="000F0BA0">
        <w:t xml:space="preserve">                  application/json:</w:t>
      </w:r>
    </w:p>
    <w:p w14:paraId="5D48205C" w14:textId="77777777" w:rsidR="005B7866" w:rsidRPr="000F0BA0" w:rsidRDefault="005B7866" w:rsidP="005B7866">
      <w:pPr>
        <w:pStyle w:val="PL"/>
      </w:pPr>
      <w:r w:rsidRPr="000F0BA0">
        <w:t xml:space="preserve">                    schema:</w:t>
      </w:r>
    </w:p>
    <w:p w14:paraId="330E4E20" w14:textId="77777777" w:rsidR="005B7866" w:rsidRPr="000F0BA0" w:rsidRDefault="005B7866" w:rsidP="005B7866">
      <w:pPr>
        <w:pStyle w:val="PL"/>
      </w:pPr>
      <w:r w:rsidRPr="000F0BA0">
        <w:t xml:space="preserve">                      $ref: '#/components/schemas/DeregistrationData'</w:t>
      </w:r>
    </w:p>
    <w:p w14:paraId="46D80042" w14:textId="77777777" w:rsidR="005B7866" w:rsidRPr="000F0BA0" w:rsidRDefault="005B7866" w:rsidP="005B7866">
      <w:pPr>
        <w:pStyle w:val="PL"/>
      </w:pPr>
      <w:r w:rsidRPr="000F0BA0">
        <w:t xml:space="preserve">              responses:</w:t>
      </w:r>
    </w:p>
    <w:p w14:paraId="678ECDA0" w14:textId="77777777" w:rsidR="005B7866" w:rsidRPr="000F0BA0" w:rsidRDefault="005B7866" w:rsidP="005B7866">
      <w:pPr>
        <w:pStyle w:val="PL"/>
      </w:pPr>
      <w:r w:rsidRPr="000F0BA0">
        <w:t xml:space="preserve">                '204':</w:t>
      </w:r>
    </w:p>
    <w:p w14:paraId="6C73514F" w14:textId="77777777" w:rsidR="005B7866" w:rsidRPr="000F0BA0" w:rsidRDefault="005B7866" w:rsidP="005B7866">
      <w:pPr>
        <w:pStyle w:val="PL"/>
      </w:pPr>
      <w:r w:rsidRPr="000F0BA0">
        <w:t xml:space="preserve">                  description: Successful Notification response</w:t>
      </w:r>
    </w:p>
    <w:p w14:paraId="1F0329E7" w14:textId="77777777" w:rsidR="005B7866" w:rsidRPr="000F0BA0" w:rsidRDefault="005B7866" w:rsidP="005B7866">
      <w:pPr>
        <w:pStyle w:val="PL"/>
      </w:pPr>
      <w:r w:rsidRPr="000F0BA0">
        <w:t xml:space="preserve">                '307':</w:t>
      </w:r>
    </w:p>
    <w:p w14:paraId="1A6B97EC"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1D4757F5" w14:textId="77777777" w:rsidR="005B7866" w:rsidRPr="000F0BA0" w:rsidRDefault="005B7866" w:rsidP="005B7866">
      <w:pPr>
        <w:pStyle w:val="PL"/>
      </w:pPr>
      <w:r w:rsidRPr="000F0BA0">
        <w:t xml:space="preserve">                '308':</w:t>
      </w:r>
    </w:p>
    <w:p w14:paraId="4FC9367D"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41FFF61E" w14:textId="77777777" w:rsidR="005B7866" w:rsidRPr="000F0BA0" w:rsidRDefault="005B7866" w:rsidP="005B7866">
      <w:pPr>
        <w:pStyle w:val="PL"/>
        <w:rPr>
          <w:lang w:val="en-US"/>
        </w:rPr>
      </w:pPr>
      <w:r w:rsidRPr="000F0BA0">
        <w:rPr>
          <w:lang w:val="en-US"/>
        </w:rPr>
        <w:t xml:space="preserve">                '400':</w:t>
      </w:r>
    </w:p>
    <w:p w14:paraId="1391B158" w14:textId="77777777" w:rsidR="005B7866" w:rsidRPr="000F0BA0" w:rsidRDefault="005B7866" w:rsidP="005B7866">
      <w:pPr>
        <w:pStyle w:val="PL"/>
        <w:rPr>
          <w:lang w:val="en-US"/>
        </w:rPr>
      </w:pPr>
      <w:r w:rsidRPr="000F0BA0">
        <w:rPr>
          <w:lang w:val="en-US"/>
        </w:rPr>
        <w:t xml:space="preserve">                  $ref: 'TS29571_CommonData.yaml#/components/responses/400'</w:t>
      </w:r>
    </w:p>
    <w:p w14:paraId="40611E97" w14:textId="77777777" w:rsidR="00F732FF" w:rsidRPr="000F0BA0" w:rsidRDefault="00F732FF" w:rsidP="00F732FF">
      <w:pPr>
        <w:pStyle w:val="PL"/>
        <w:rPr>
          <w:lang w:val="en-US"/>
        </w:rPr>
      </w:pPr>
      <w:r w:rsidRPr="000F0BA0">
        <w:rPr>
          <w:lang w:val="en-US"/>
        </w:rPr>
        <w:t xml:space="preserve">                '401':</w:t>
      </w:r>
    </w:p>
    <w:p w14:paraId="68DF577A" w14:textId="77777777" w:rsidR="00F732FF" w:rsidRPr="000F0BA0" w:rsidRDefault="00F732FF" w:rsidP="00F732FF">
      <w:pPr>
        <w:pStyle w:val="PL"/>
      </w:pPr>
      <w:r w:rsidRPr="000F0BA0">
        <w:rPr>
          <w:lang w:val="en-US"/>
        </w:rPr>
        <w:t xml:space="preserve">                  $ref: 'TS29571_CommonData.yaml#/components/responses/401'</w:t>
      </w:r>
    </w:p>
    <w:p w14:paraId="5B2BCE3E" w14:textId="77777777" w:rsidR="00F732FF" w:rsidRPr="000F0BA0" w:rsidRDefault="00F732FF" w:rsidP="00F732FF">
      <w:pPr>
        <w:pStyle w:val="PL"/>
        <w:rPr>
          <w:lang w:val="en-US"/>
        </w:rPr>
      </w:pPr>
      <w:r w:rsidRPr="000F0BA0">
        <w:rPr>
          <w:lang w:val="en-US"/>
        </w:rPr>
        <w:t xml:space="preserve">                '403':</w:t>
      </w:r>
    </w:p>
    <w:p w14:paraId="3A940215" w14:textId="77777777" w:rsidR="00F732FF" w:rsidRPr="000F0BA0" w:rsidRDefault="00F732FF" w:rsidP="00F732FF">
      <w:pPr>
        <w:pStyle w:val="PL"/>
      </w:pPr>
      <w:r w:rsidRPr="000F0BA0">
        <w:rPr>
          <w:lang w:val="en-US"/>
        </w:rPr>
        <w:t xml:space="preserve">                  $ref: 'TS29571_CommonData.yaml#/components/responses/403'</w:t>
      </w:r>
    </w:p>
    <w:p w14:paraId="574D4BA4" w14:textId="77777777" w:rsidR="005B7866" w:rsidRPr="000F0BA0" w:rsidRDefault="005B7866" w:rsidP="005B7866">
      <w:pPr>
        <w:pStyle w:val="PL"/>
        <w:rPr>
          <w:lang w:val="en-US"/>
        </w:rPr>
      </w:pPr>
      <w:r w:rsidRPr="000F0BA0">
        <w:rPr>
          <w:lang w:val="en-US"/>
        </w:rPr>
        <w:t xml:space="preserve">                '404':</w:t>
      </w:r>
    </w:p>
    <w:p w14:paraId="4B5BC824" w14:textId="77777777" w:rsidR="005B7866" w:rsidRPr="000F0BA0" w:rsidRDefault="005B7866" w:rsidP="005B7866">
      <w:pPr>
        <w:pStyle w:val="PL"/>
        <w:rPr>
          <w:lang w:val="en-US"/>
        </w:rPr>
      </w:pPr>
      <w:r w:rsidRPr="000F0BA0">
        <w:rPr>
          <w:lang w:val="en-US"/>
        </w:rPr>
        <w:t xml:space="preserve">                  $ref: 'TS29571_CommonData.yaml#/components/responses/404'</w:t>
      </w:r>
    </w:p>
    <w:p w14:paraId="534D88C9" w14:textId="77777777" w:rsidR="00F732FF" w:rsidRPr="000F0BA0" w:rsidRDefault="00F732FF" w:rsidP="00F732FF">
      <w:pPr>
        <w:pStyle w:val="PL"/>
        <w:rPr>
          <w:lang w:val="en-US"/>
        </w:rPr>
      </w:pPr>
      <w:r w:rsidRPr="000F0BA0">
        <w:rPr>
          <w:lang w:val="en-US"/>
        </w:rPr>
        <w:t xml:space="preserve">                '411':</w:t>
      </w:r>
    </w:p>
    <w:p w14:paraId="60856953" w14:textId="77777777" w:rsidR="00F732FF" w:rsidRPr="000F0BA0" w:rsidRDefault="00F732FF" w:rsidP="00F732FF">
      <w:pPr>
        <w:pStyle w:val="PL"/>
      </w:pPr>
      <w:r w:rsidRPr="000F0BA0">
        <w:rPr>
          <w:lang w:val="en-US"/>
        </w:rPr>
        <w:t xml:space="preserve">                  $ref: 'TS29571_CommonData.yaml#/components/responses/411'</w:t>
      </w:r>
    </w:p>
    <w:p w14:paraId="79267AFA" w14:textId="77777777" w:rsidR="00F732FF" w:rsidRPr="000F0BA0" w:rsidRDefault="00F732FF" w:rsidP="00F732FF">
      <w:pPr>
        <w:pStyle w:val="PL"/>
        <w:rPr>
          <w:lang w:val="en-US"/>
        </w:rPr>
      </w:pPr>
      <w:r w:rsidRPr="000F0BA0">
        <w:rPr>
          <w:lang w:val="en-US"/>
        </w:rPr>
        <w:t xml:space="preserve">                '413':</w:t>
      </w:r>
    </w:p>
    <w:p w14:paraId="5448C341" w14:textId="77777777" w:rsidR="00F732FF" w:rsidRPr="000F0BA0" w:rsidRDefault="00F732FF" w:rsidP="00F732FF">
      <w:pPr>
        <w:pStyle w:val="PL"/>
      </w:pPr>
      <w:r w:rsidRPr="000F0BA0">
        <w:rPr>
          <w:lang w:val="en-US"/>
        </w:rPr>
        <w:t xml:space="preserve">                  $ref: 'TS29571_CommonData.yaml#/components/responses/413'</w:t>
      </w:r>
    </w:p>
    <w:p w14:paraId="067766F7" w14:textId="77777777" w:rsidR="00F732FF" w:rsidRPr="000F0BA0" w:rsidRDefault="00F732FF" w:rsidP="00F732FF">
      <w:pPr>
        <w:pStyle w:val="PL"/>
        <w:rPr>
          <w:lang w:val="en-US"/>
        </w:rPr>
      </w:pPr>
      <w:r w:rsidRPr="000F0BA0">
        <w:rPr>
          <w:lang w:val="en-US"/>
        </w:rPr>
        <w:t xml:space="preserve">                '415':</w:t>
      </w:r>
    </w:p>
    <w:p w14:paraId="2DB5B6BF" w14:textId="77777777" w:rsidR="00F732FF" w:rsidRPr="000F0BA0" w:rsidRDefault="00F732FF" w:rsidP="00F732FF">
      <w:pPr>
        <w:pStyle w:val="PL"/>
      </w:pPr>
      <w:r w:rsidRPr="000F0BA0">
        <w:rPr>
          <w:lang w:val="en-US"/>
        </w:rPr>
        <w:t xml:space="preserve">                  $ref: 'TS29571_CommonData.yaml#/components/responses/415'</w:t>
      </w:r>
    </w:p>
    <w:p w14:paraId="2F308CE3" w14:textId="77777777" w:rsidR="00F732FF" w:rsidRPr="000F0BA0" w:rsidRDefault="00F732FF" w:rsidP="00F732FF">
      <w:pPr>
        <w:pStyle w:val="PL"/>
        <w:rPr>
          <w:lang w:val="en-US"/>
        </w:rPr>
      </w:pPr>
      <w:r w:rsidRPr="000F0BA0">
        <w:rPr>
          <w:lang w:val="en-US"/>
        </w:rPr>
        <w:t xml:space="preserve">                '429':</w:t>
      </w:r>
    </w:p>
    <w:p w14:paraId="7499AF96" w14:textId="77777777" w:rsidR="00F732FF" w:rsidRPr="000F0BA0" w:rsidRDefault="00F732FF" w:rsidP="00F732FF">
      <w:pPr>
        <w:pStyle w:val="PL"/>
      </w:pPr>
      <w:r w:rsidRPr="000F0BA0">
        <w:rPr>
          <w:lang w:val="en-US"/>
        </w:rPr>
        <w:t xml:space="preserve">                  $ref: 'TS29571_CommonData.yaml#/components/responses/429'</w:t>
      </w:r>
    </w:p>
    <w:p w14:paraId="1B19E6B2" w14:textId="77777777" w:rsidR="005B7866" w:rsidRPr="000F0BA0" w:rsidRDefault="005B7866" w:rsidP="005B7866">
      <w:pPr>
        <w:pStyle w:val="PL"/>
        <w:rPr>
          <w:lang w:val="en-US"/>
        </w:rPr>
      </w:pPr>
      <w:r w:rsidRPr="000F0BA0">
        <w:rPr>
          <w:lang w:val="en-US"/>
        </w:rPr>
        <w:t xml:space="preserve">                '500':</w:t>
      </w:r>
    </w:p>
    <w:p w14:paraId="4BB3F76E" w14:textId="77777777" w:rsidR="005B7866" w:rsidRPr="000F0BA0" w:rsidRDefault="005B7866" w:rsidP="005B7866">
      <w:pPr>
        <w:pStyle w:val="PL"/>
      </w:pPr>
      <w:r w:rsidRPr="000F0BA0">
        <w:rPr>
          <w:lang w:val="en-US"/>
        </w:rPr>
        <w:t xml:space="preserve">                  </w:t>
      </w:r>
      <w:r w:rsidRPr="000F0BA0">
        <w:t>$ref: 'TS29571_CommonData.yaml#/components/responses/500'</w:t>
      </w:r>
    </w:p>
    <w:p w14:paraId="2C1598D4" w14:textId="77777777" w:rsidR="00F732FF" w:rsidRPr="000F0BA0" w:rsidRDefault="00F732FF" w:rsidP="00F732FF">
      <w:pPr>
        <w:pStyle w:val="PL"/>
        <w:rPr>
          <w:lang w:val="en-US"/>
        </w:rPr>
      </w:pPr>
      <w:r w:rsidRPr="000F0BA0">
        <w:rPr>
          <w:lang w:val="en-US"/>
        </w:rPr>
        <w:t xml:space="preserve">                '502':</w:t>
      </w:r>
    </w:p>
    <w:p w14:paraId="5394B536" w14:textId="77777777" w:rsidR="00F732FF" w:rsidRPr="000F0BA0" w:rsidRDefault="00F732FF" w:rsidP="00F732FF">
      <w:pPr>
        <w:pStyle w:val="PL"/>
      </w:pPr>
      <w:r w:rsidRPr="000F0BA0">
        <w:rPr>
          <w:lang w:val="en-US"/>
        </w:rPr>
        <w:t xml:space="preserve">                  </w:t>
      </w:r>
      <w:r w:rsidRPr="000F0BA0">
        <w:t>$ref: 'TS29571_CommonData.yaml#/components/responses/502'</w:t>
      </w:r>
    </w:p>
    <w:p w14:paraId="52281CB6" w14:textId="77777777" w:rsidR="005B7866" w:rsidRPr="000F0BA0" w:rsidRDefault="005B7866" w:rsidP="005B7866">
      <w:pPr>
        <w:pStyle w:val="PL"/>
        <w:rPr>
          <w:lang w:val="en-US"/>
        </w:rPr>
      </w:pPr>
      <w:r w:rsidRPr="000F0BA0">
        <w:rPr>
          <w:lang w:val="en-US"/>
        </w:rPr>
        <w:t xml:space="preserve">                '503':</w:t>
      </w:r>
    </w:p>
    <w:p w14:paraId="67E26594" w14:textId="77777777" w:rsidR="005B7866" w:rsidRPr="000F0BA0" w:rsidRDefault="005B7866" w:rsidP="005B7866">
      <w:pPr>
        <w:pStyle w:val="PL"/>
        <w:rPr>
          <w:lang w:val="en-US"/>
        </w:rPr>
      </w:pPr>
      <w:r w:rsidRPr="000F0BA0">
        <w:t xml:space="preserve">                  $ref: 'TS29571_CommonData.yaml#/components/responses/503'</w:t>
      </w:r>
    </w:p>
    <w:p w14:paraId="735FDB72" w14:textId="77777777" w:rsidR="005B7866" w:rsidRPr="000F0BA0" w:rsidRDefault="005B7866" w:rsidP="005B7866">
      <w:pPr>
        <w:pStyle w:val="PL"/>
      </w:pPr>
      <w:r w:rsidRPr="000F0BA0">
        <w:t xml:space="preserve">                default:</w:t>
      </w:r>
    </w:p>
    <w:p w14:paraId="3F7287D8" w14:textId="77777777" w:rsidR="005B7866" w:rsidRPr="000F0BA0" w:rsidRDefault="005B7866" w:rsidP="005B7866">
      <w:pPr>
        <w:pStyle w:val="PL"/>
      </w:pPr>
      <w:r w:rsidRPr="000F0BA0">
        <w:t xml:space="preserve">                  description: Unexpected error</w:t>
      </w:r>
    </w:p>
    <w:p w14:paraId="27D244CF" w14:textId="77777777" w:rsidR="005B7866" w:rsidRPr="000F0BA0" w:rsidRDefault="005B7866" w:rsidP="005B7866">
      <w:pPr>
        <w:pStyle w:val="PL"/>
      </w:pPr>
      <w:r w:rsidRPr="000F0BA0">
        <w:t xml:space="preserve">        pcscfRestorationNotification:</w:t>
      </w:r>
    </w:p>
    <w:p w14:paraId="48A67CC9" w14:textId="25C458E6" w:rsidR="005B7866" w:rsidRPr="000F0BA0" w:rsidRDefault="005B7866" w:rsidP="005B7866">
      <w:pPr>
        <w:pStyle w:val="PL"/>
      </w:pPr>
      <w:r w:rsidRPr="000F0BA0">
        <w:t xml:space="preserve">          '{</w:t>
      </w:r>
      <w:r w:rsidR="00A74B35">
        <w:t>$</w:t>
      </w:r>
      <w:r w:rsidRPr="000F0BA0">
        <w:t>request.body#/pcscfRestorationCallbackUri}':</w:t>
      </w:r>
    </w:p>
    <w:p w14:paraId="360DFEB7" w14:textId="77777777" w:rsidR="005B7866" w:rsidRPr="000F0BA0" w:rsidRDefault="005B7866" w:rsidP="005B7866">
      <w:pPr>
        <w:pStyle w:val="PL"/>
      </w:pPr>
      <w:r w:rsidRPr="000F0BA0">
        <w:t xml:space="preserve">            post:</w:t>
      </w:r>
    </w:p>
    <w:p w14:paraId="51F18833" w14:textId="77777777" w:rsidR="005B7866" w:rsidRPr="000F0BA0" w:rsidRDefault="005B7866" w:rsidP="005B7866">
      <w:pPr>
        <w:pStyle w:val="PL"/>
      </w:pPr>
      <w:r w:rsidRPr="000F0BA0">
        <w:t xml:space="preserve">              requestBody:</w:t>
      </w:r>
    </w:p>
    <w:p w14:paraId="3A02DE93" w14:textId="77777777" w:rsidR="005B7866" w:rsidRPr="000F0BA0" w:rsidRDefault="005B7866" w:rsidP="005B7866">
      <w:pPr>
        <w:pStyle w:val="PL"/>
      </w:pPr>
      <w:r w:rsidRPr="000F0BA0">
        <w:t xml:space="preserve">                required: true</w:t>
      </w:r>
    </w:p>
    <w:p w14:paraId="1B218346" w14:textId="77777777" w:rsidR="005B7866" w:rsidRPr="000F0BA0" w:rsidRDefault="005B7866" w:rsidP="005B7866">
      <w:pPr>
        <w:pStyle w:val="PL"/>
      </w:pPr>
      <w:r w:rsidRPr="000F0BA0">
        <w:t xml:space="preserve">                content:</w:t>
      </w:r>
    </w:p>
    <w:p w14:paraId="6FB5CE0C" w14:textId="77777777" w:rsidR="005B7866" w:rsidRPr="000F0BA0" w:rsidRDefault="005B7866" w:rsidP="005B7866">
      <w:pPr>
        <w:pStyle w:val="PL"/>
      </w:pPr>
      <w:r w:rsidRPr="000F0BA0">
        <w:t xml:space="preserve">                  application/json:</w:t>
      </w:r>
    </w:p>
    <w:p w14:paraId="2CAE965A" w14:textId="77777777" w:rsidR="005B7866" w:rsidRPr="000F0BA0" w:rsidRDefault="005B7866" w:rsidP="005B7866">
      <w:pPr>
        <w:pStyle w:val="PL"/>
      </w:pPr>
      <w:r w:rsidRPr="000F0BA0">
        <w:t xml:space="preserve">                    schema:</w:t>
      </w:r>
    </w:p>
    <w:p w14:paraId="40CAB511" w14:textId="77777777" w:rsidR="005B7866" w:rsidRPr="000F0BA0" w:rsidRDefault="005B7866" w:rsidP="005B7866">
      <w:pPr>
        <w:pStyle w:val="PL"/>
      </w:pPr>
      <w:r w:rsidRPr="000F0BA0">
        <w:t xml:space="preserve">                      $ref: '#/components/schemas/PcscfRestorationNotification'</w:t>
      </w:r>
    </w:p>
    <w:p w14:paraId="3B9113C2" w14:textId="77777777" w:rsidR="005B7866" w:rsidRPr="000F0BA0" w:rsidRDefault="005B7866" w:rsidP="005B7866">
      <w:pPr>
        <w:pStyle w:val="PL"/>
      </w:pPr>
      <w:r w:rsidRPr="000F0BA0">
        <w:t xml:space="preserve">              responses:</w:t>
      </w:r>
    </w:p>
    <w:p w14:paraId="47AFD75D" w14:textId="77777777" w:rsidR="005B7866" w:rsidRPr="000F0BA0" w:rsidRDefault="005B7866" w:rsidP="005B7866">
      <w:pPr>
        <w:pStyle w:val="PL"/>
      </w:pPr>
      <w:r w:rsidRPr="000F0BA0">
        <w:t xml:space="preserve">                '204':</w:t>
      </w:r>
    </w:p>
    <w:p w14:paraId="3FE5D51D" w14:textId="77777777" w:rsidR="005B7866" w:rsidRPr="000F0BA0" w:rsidRDefault="005B7866" w:rsidP="005B7866">
      <w:pPr>
        <w:pStyle w:val="PL"/>
      </w:pPr>
      <w:r w:rsidRPr="000F0BA0">
        <w:t xml:space="preserve">                  description: Successful Notification response</w:t>
      </w:r>
    </w:p>
    <w:p w14:paraId="6F2D9A91" w14:textId="77777777" w:rsidR="005B7866" w:rsidRPr="000F0BA0" w:rsidRDefault="005B7866" w:rsidP="005B7866">
      <w:pPr>
        <w:pStyle w:val="PL"/>
      </w:pPr>
      <w:r w:rsidRPr="000F0BA0">
        <w:t xml:space="preserve">                '307':</w:t>
      </w:r>
    </w:p>
    <w:p w14:paraId="453802B7"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0965D764" w14:textId="77777777" w:rsidR="005B7866" w:rsidRPr="000F0BA0" w:rsidRDefault="005B7866" w:rsidP="005B7866">
      <w:pPr>
        <w:pStyle w:val="PL"/>
      </w:pPr>
      <w:r w:rsidRPr="000F0BA0">
        <w:t xml:space="preserve">                '308':</w:t>
      </w:r>
    </w:p>
    <w:p w14:paraId="414F49CE"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66546786" w14:textId="77777777" w:rsidR="005B7866" w:rsidRPr="000F0BA0" w:rsidRDefault="005B7866" w:rsidP="005B7866">
      <w:pPr>
        <w:pStyle w:val="PL"/>
        <w:rPr>
          <w:lang w:val="en-US"/>
        </w:rPr>
      </w:pPr>
      <w:r w:rsidRPr="000F0BA0">
        <w:rPr>
          <w:lang w:val="en-US"/>
        </w:rPr>
        <w:t xml:space="preserve">                '400':</w:t>
      </w:r>
    </w:p>
    <w:p w14:paraId="4F146C66" w14:textId="77777777" w:rsidR="005B7866" w:rsidRPr="000F0BA0" w:rsidRDefault="005B7866" w:rsidP="005B7866">
      <w:pPr>
        <w:pStyle w:val="PL"/>
        <w:rPr>
          <w:lang w:val="en-US"/>
        </w:rPr>
      </w:pPr>
      <w:r w:rsidRPr="000F0BA0">
        <w:rPr>
          <w:lang w:val="en-US"/>
        </w:rPr>
        <w:t xml:space="preserve">                  $ref: 'TS29571_CommonData.yaml#/components/responses/400'</w:t>
      </w:r>
    </w:p>
    <w:p w14:paraId="4CB23C32" w14:textId="77777777" w:rsidR="00F732FF" w:rsidRPr="000F0BA0" w:rsidRDefault="00F732FF" w:rsidP="00F732FF">
      <w:pPr>
        <w:pStyle w:val="PL"/>
        <w:rPr>
          <w:lang w:val="en-US"/>
        </w:rPr>
      </w:pPr>
      <w:r w:rsidRPr="000F0BA0">
        <w:rPr>
          <w:lang w:val="en-US"/>
        </w:rPr>
        <w:t xml:space="preserve">                '401':</w:t>
      </w:r>
    </w:p>
    <w:p w14:paraId="6CBC262C" w14:textId="77777777" w:rsidR="00F732FF" w:rsidRPr="000F0BA0" w:rsidRDefault="00F732FF" w:rsidP="00F732FF">
      <w:pPr>
        <w:pStyle w:val="PL"/>
      </w:pPr>
      <w:r w:rsidRPr="000F0BA0">
        <w:rPr>
          <w:lang w:val="en-US"/>
        </w:rPr>
        <w:t xml:space="preserve">                  $ref: 'TS29571_CommonData.yaml#/components/responses/401'</w:t>
      </w:r>
    </w:p>
    <w:p w14:paraId="0911684A" w14:textId="77777777" w:rsidR="00F732FF" w:rsidRPr="000F0BA0" w:rsidRDefault="00F732FF" w:rsidP="00F732FF">
      <w:pPr>
        <w:pStyle w:val="PL"/>
        <w:rPr>
          <w:lang w:val="en-US"/>
        </w:rPr>
      </w:pPr>
      <w:r w:rsidRPr="000F0BA0">
        <w:rPr>
          <w:lang w:val="en-US"/>
        </w:rPr>
        <w:t xml:space="preserve">                '403':</w:t>
      </w:r>
    </w:p>
    <w:p w14:paraId="7BDA8D8F" w14:textId="77777777" w:rsidR="00F732FF" w:rsidRPr="000F0BA0" w:rsidRDefault="00F732FF" w:rsidP="00F732FF">
      <w:pPr>
        <w:pStyle w:val="PL"/>
      </w:pPr>
      <w:r w:rsidRPr="000F0BA0">
        <w:rPr>
          <w:lang w:val="en-US"/>
        </w:rPr>
        <w:t xml:space="preserve">                  $ref: 'TS29571_CommonData.yaml#/components/responses/403'</w:t>
      </w:r>
    </w:p>
    <w:p w14:paraId="5D8F7466" w14:textId="77777777" w:rsidR="005B7866" w:rsidRPr="000F0BA0" w:rsidRDefault="005B7866" w:rsidP="005B7866">
      <w:pPr>
        <w:pStyle w:val="PL"/>
        <w:rPr>
          <w:lang w:val="en-US"/>
        </w:rPr>
      </w:pPr>
      <w:r w:rsidRPr="000F0BA0">
        <w:rPr>
          <w:lang w:val="en-US"/>
        </w:rPr>
        <w:t xml:space="preserve">                '404':</w:t>
      </w:r>
    </w:p>
    <w:p w14:paraId="637143BF" w14:textId="77777777" w:rsidR="005B7866" w:rsidRPr="000F0BA0" w:rsidRDefault="005B7866" w:rsidP="005B7866">
      <w:pPr>
        <w:pStyle w:val="PL"/>
        <w:rPr>
          <w:lang w:val="en-US"/>
        </w:rPr>
      </w:pPr>
      <w:r w:rsidRPr="000F0BA0">
        <w:rPr>
          <w:lang w:val="en-US"/>
        </w:rPr>
        <w:t xml:space="preserve">                  $ref: 'TS29571_CommonData.yaml#/components/responses/404'</w:t>
      </w:r>
    </w:p>
    <w:p w14:paraId="51536A5B" w14:textId="77777777" w:rsidR="00F732FF" w:rsidRPr="000F0BA0" w:rsidRDefault="00F732FF" w:rsidP="00F732FF">
      <w:pPr>
        <w:pStyle w:val="PL"/>
        <w:rPr>
          <w:lang w:val="en-US"/>
        </w:rPr>
      </w:pPr>
      <w:r w:rsidRPr="000F0BA0">
        <w:rPr>
          <w:lang w:val="en-US"/>
        </w:rPr>
        <w:t xml:space="preserve">                '411':</w:t>
      </w:r>
    </w:p>
    <w:p w14:paraId="08241288" w14:textId="77777777" w:rsidR="00F732FF" w:rsidRPr="000F0BA0" w:rsidRDefault="00F732FF" w:rsidP="00F732FF">
      <w:pPr>
        <w:pStyle w:val="PL"/>
      </w:pPr>
      <w:r w:rsidRPr="000F0BA0">
        <w:rPr>
          <w:lang w:val="en-US"/>
        </w:rPr>
        <w:t xml:space="preserve">                  $ref: 'TS29571_CommonData.yaml#/components/responses/411'</w:t>
      </w:r>
    </w:p>
    <w:p w14:paraId="6AE7AD57" w14:textId="77777777" w:rsidR="00F732FF" w:rsidRPr="000F0BA0" w:rsidRDefault="00F732FF" w:rsidP="00F732FF">
      <w:pPr>
        <w:pStyle w:val="PL"/>
        <w:rPr>
          <w:lang w:val="en-US"/>
        </w:rPr>
      </w:pPr>
      <w:r w:rsidRPr="000F0BA0">
        <w:rPr>
          <w:lang w:val="en-US"/>
        </w:rPr>
        <w:t xml:space="preserve">                '413':</w:t>
      </w:r>
    </w:p>
    <w:p w14:paraId="54F1DCD0" w14:textId="77777777" w:rsidR="00F732FF" w:rsidRPr="000F0BA0" w:rsidRDefault="00F732FF" w:rsidP="00F732FF">
      <w:pPr>
        <w:pStyle w:val="PL"/>
      </w:pPr>
      <w:r w:rsidRPr="000F0BA0">
        <w:rPr>
          <w:lang w:val="en-US"/>
        </w:rPr>
        <w:t xml:space="preserve">                  $ref: 'TS29571_CommonData.yaml#/components/responses/413'</w:t>
      </w:r>
    </w:p>
    <w:p w14:paraId="5DB0FB4A" w14:textId="77777777" w:rsidR="00F732FF" w:rsidRPr="000F0BA0" w:rsidRDefault="00F732FF" w:rsidP="00F732FF">
      <w:pPr>
        <w:pStyle w:val="PL"/>
        <w:rPr>
          <w:lang w:val="en-US"/>
        </w:rPr>
      </w:pPr>
      <w:r w:rsidRPr="000F0BA0">
        <w:rPr>
          <w:lang w:val="en-US"/>
        </w:rPr>
        <w:t xml:space="preserve">                '415':</w:t>
      </w:r>
    </w:p>
    <w:p w14:paraId="69A53D04" w14:textId="77777777" w:rsidR="00F732FF" w:rsidRPr="000F0BA0" w:rsidRDefault="00F732FF" w:rsidP="00F732FF">
      <w:pPr>
        <w:pStyle w:val="PL"/>
      </w:pPr>
      <w:r w:rsidRPr="000F0BA0">
        <w:rPr>
          <w:lang w:val="en-US"/>
        </w:rPr>
        <w:t xml:space="preserve">                  $ref: 'TS29571_CommonData.yaml#/components/responses/415'</w:t>
      </w:r>
    </w:p>
    <w:p w14:paraId="0322BB51" w14:textId="77777777" w:rsidR="00F732FF" w:rsidRPr="000F0BA0" w:rsidRDefault="00F732FF" w:rsidP="00F732FF">
      <w:pPr>
        <w:pStyle w:val="PL"/>
        <w:rPr>
          <w:lang w:val="en-US"/>
        </w:rPr>
      </w:pPr>
      <w:r w:rsidRPr="000F0BA0">
        <w:rPr>
          <w:lang w:val="en-US"/>
        </w:rPr>
        <w:t xml:space="preserve">                '429':</w:t>
      </w:r>
    </w:p>
    <w:p w14:paraId="6678C560" w14:textId="77777777" w:rsidR="00F732FF" w:rsidRPr="000F0BA0" w:rsidRDefault="00F732FF" w:rsidP="00F732FF">
      <w:pPr>
        <w:pStyle w:val="PL"/>
      </w:pPr>
      <w:r w:rsidRPr="000F0BA0">
        <w:rPr>
          <w:lang w:val="en-US"/>
        </w:rPr>
        <w:t xml:space="preserve">                  $ref: 'TS29571_CommonData.yaml#/components/responses/429'</w:t>
      </w:r>
    </w:p>
    <w:p w14:paraId="0B40D64C" w14:textId="77777777" w:rsidR="005B7866" w:rsidRPr="000F0BA0" w:rsidRDefault="005B7866" w:rsidP="005B7866">
      <w:pPr>
        <w:pStyle w:val="PL"/>
        <w:rPr>
          <w:lang w:val="en-US"/>
        </w:rPr>
      </w:pPr>
      <w:r w:rsidRPr="000F0BA0">
        <w:rPr>
          <w:lang w:val="en-US"/>
        </w:rPr>
        <w:t xml:space="preserve">                '500':</w:t>
      </w:r>
    </w:p>
    <w:p w14:paraId="5169E844" w14:textId="77777777" w:rsidR="005B7866" w:rsidRPr="000F0BA0" w:rsidRDefault="005B7866" w:rsidP="005B7866">
      <w:pPr>
        <w:pStyle w:val="PL"/>
      </w:pPr>
      <w:r w:rsidRPr="000F0BA0">
        <w:rPr>
          <w:lang w:val="en-US"/>
        </w:rPr>
        <w:t xml:space="preserve">                  </w:t>
      </w:r>
      <w:r w:rsidRPr="000F0BA0">
        <w:t>$ref: 'TS29571_CommonData.yaml#/components/responses/500'</w:t>
      </w:r>
    </w:p>
    <w:p w14:paraId="187BF5A7" w14:textId="77777777" w:rsidR="00F732FF" w:rsidRPr="000F0BA0" w:rsidRDefault="00F732FF" w:rsidP="00F732FF">
      <w:pPr>
        <w:pStyle w:val="PL"/>
        <w:rPr>
          <w:lang w:val="en-US"/>
        </w:rPr>
      </w:pPr>
      <w:r w:rsidRPr="000F0BA0">
        <w:rPr>
          <w:lang w:val="en-US"/>
        </w:rPr>
        <w:t xml:space="preserve">                '502':</w:t>
      </w:r>
    </w:p>
    <w:p w14:paraId="668BD97D" w14:textId="77777777" w:rsidR="00F732FF" w:rsidRPr="000F0BA0" w:rsidRDefault="00F732FF" w:rsidP="00F732FF">
      <w:pPr>
        <w:pStyle w:val="PL"/>
      </w:pPr>
      <w:r w:rsidRPr="000F0BA0">
        <w:rPr>
          <w:lang w:val="en-US"/>
        </w:rPr>
        <w:t xml:space="preserve">                  </w:t>
      </w:r>
      <w:r w:rsidRPr="000F0BA0">
        <w:t>$ref: 'TS29571_CommonData.yaml#/components/responses/502'</w:t>
      </w:r>
    </w:p>
    <w:p w14:paraId="67005D8E" w14:textId="77777777" w:rsidR="005B7866" w:rsidRPr="000F0BA0" w:rsidRDefault="005B7866" w:rsidP="005B7866">
      <w:pPr>
        <w:pStyle w:val="PL"/>
        <w:rPr>
          <w:lang w:val="en-US"/>
        </w:rPr>
      </w:pPr>
      <w:r w:rsidRPr="000F0BA0">
        <w:rPr>
          <w:lang w:val="en-US"/>
        </w:rPr>
        <w:t xml:space="preserve">                '503':</w:t>
      </w:r>
    </w:p>
    <w:p w14:paraId="1411FD29" w14:textId="77777777" w:rsidR="005B7866" w:rsidRPr="000F0BA0" w:rsidRDefault="005B7866" w:rsidP="005B7866">
      <w:pPr>
        <w:pStyle w:val="PL"/>
        <w:rPr>
          <w:lang w:val="en-US"/>
        </w:rPr>
      </w:pPr>
      <w:r w:rsidRPr="000F0BA0">
        <w:t xml:space="preserve">                  $ref: 'TS29571_CommonData.yaml#/components/responses/503'</w:t>
      </w:r>
    </w:p>
    <w:p w14:paraId="1129C8F1" w14:textId="77777777" w:rsidR="005B7866" w:rsidRPr="000F0BA0" w:rsidRDefault="005B7866" w:rsidP="005B7866">
      <w:pPr>
        <w:pStyle w:val="PL"/>
      </w:pPr>
      <w:r w:rsidRPr="000F0BA0">
        <w:t xml:space="preserve">                default:</w:t>
      </w:r>
    </w:p>
    <w:p w14:paraId="0B0E7E20" w14:textId="77777777" w:rsidR="005B7866" w:rsidRPr="000F0BA0" w:rsidRDefault="005B7866" w:rsidP="005B7866">
      <w:pPr>
        <w:pStyle w:val="PL"/>
      </w:pPr>
      <w:r w:rsidRPr="000F0BA0">
        <w:t xml:space="preserve">                  description: Unexpected error</w:t>
      </w:r>
    </w:p>
    <w:p w14:paraId="2E97A330" w14:textId="77777777" w:rsidR="006E70A4" w:rsidRPr="000F0BA0" w:rsidRDefault="006E70A4" w:rsidP="006E70A4">
      <w:pPr>
        <w:pStyle w:val="PL"/>
      </w:pPr>
      <w:r w:rsidRPr="000F0BA0">
        <w:t xml:space="preserve">        dataRestorationNotification:</w:t>
      </w:r>
    </w:p>
    <w:p w14:paraId="0A5C3EE9" w14:textId="49E64FDF" w:rsidR="006E70A4" w:rsidRPr="000F0BA0" w:rsidRDefault="006E70A4" w:rsidP="006E70A4">
      <w:pPr>
        <w:pStyle w:val="PL"/>
      </w:pPr>
      <w:r w:rsidRPr="000F0BA0">
        <w:t xml:space="preserve">          '{</w:t>
      </w:r>
      <w:r w:rsidR="00A74B35">
        <w:t>$</w:t>
      </w:r>
      <w:r w:rsidRPr="000F0BA0">
        <w:t>request.body#/dataRestorationCallbackUri}':</w:t>
      </w:r>
    </w:p>
    <w:p w14:paraId="0FE6154A" w14:textId="77777777" w:rsidR="006E70A4" w:rsidRPr="000F0BA0" w:rsidRDefault="006E70A4" w:rsidP="006E70A4">
      <w:pPr>
        <w:pStyle w:val="PL"/>
      </w:pPr>
      <w:r w:rsidRPr="000F0BA0">
        <w:t xml:space="preserve">            post:</w:t>
      </w:r>
    </w:p>
    <w:p w14:paraId="08CB648B" w14:textId="77777777" w:rsidR="006E70A4" w:rsidRPr="000F0BA0" w:rsidRDefault="006E70A4" w:rsidP="006E70A4">
      <w:pPr>
        <w:pStyle w:val="PL"/>
      </w:pPr>
      <w:r w:rsidRPr="000F0BA0">
        <w:t xml:space="preserve">              requestBody:</w:t>
      </w:r>
    </w:p>
    <w:p w14:paraId="7DDCE5DC" w14:textId="77777777" w:rsidR="006E70A4" w:rsidRPr="000F0BA0" w:rsidRDefault="006E70A4" w:rsidP="006E70A4">
      <w:pPr>
        <w:pStyle w:val="PL"/>
      </w:pPr>
      <w:r w:rsidRPr="000F0BA0">
        <w:t xml:space="preserve">                required: true</w:t>
      </w:r>
    </w:p>
    <w:p w14:paraId="1E6B200F" w14:textId="77777777" w:rsidR="006E70A4" w:rsidRPr="000F0BA0" w:rsidRDefault="006E70A4" w:rsidP="006E70A4">
      <w:pPr>
        <w:pStyle w:val="PL"/>
      </w:pPr>
      <w:r w:rsidRPr="000F0BA0">
        <w:t xml:space="preserve">                content:</w:t>
      </w:r>
    </w:p>
    <w:p w14:paraId="0EB9B219" w14:textId="77777777" w:rsidR="006E70A4" w:rsidRPr="000F0BA0" w:rsidRDefault="006E70A4" w:rsidP="006E70A4">
      <w:pPr>
        <w:pStyle w:val="PL"/>
      </w:pPr>
      <w:r w:rsidRPr="000F0BA0">
        <w:t xml:space="preserve">                  application/json:</w:t>
      </w:r>
    </w:p>
    <w:p w14:paraId="04F229F9" w14:textId="77777777" w:rsidR="006E70A4" w:rsidRPr="000F0BA0" w:rsidRDefault="006E70A4" w:rsidP="006E70A4">
      <w:pPr>
        <w:pStyle w:val="PL"/>
      </w:pPr>
      <w:r w:rsidRPr="000F0BA0">
        <w:t xml:space="preserve">                    schema:</w:t>
      </w:r>
    </w:p>
    <w:p w14:paraId="5940F478" w14:textId="77777777" w:rsidR="006E70A4" w:rsidRPr="000F0BA0" w:rsidRDefault="006E70A4" w:rsidP="006E70A4">
      <w:pPr>
        <w:pStyle w:val="PL"/>
      </w:pPr>
      <w:r w:rsidRPr="000F0BA0">
        <w:t xml:space="preserve">                      $ref: '#/components/schemas/DataRestorationNotification'</w:t>
      </w:r>
    </w:p>
    <w:p w14:paraId="2BEF9695" w14:textId="77777777" w:rsidR="006E70A4" w:rsidRPr="000F0BA0" w:rsidRDefault="006E70A4" w:rsidP="006E70A4">
      <w:pPr>
        <w:pStyle w:val="PL"/>
      </w:pPr>
      <w:r w:rsidRPr="000F0BA0">
        <w:t xml:space="preserve">              responses:</w:t>
      </w:r>
    </w:p>
    <w:p w14:paraId="217096B1" w14:textId="77777777" w:rsidR="006E70A4" w:rsidRPr="000F0BA0" w:rsidRDefault="006E70A4" w:rsidP="006E70A4">
      <w:pPr>
        <w:pStyle w:val="PL"/>
      </w:pPr>
      <w:r w:rsidRPr="000F0BA0">
        <w:t xml:space="preserve">                '204':</w:t>
      </w:r>
    </w:p>
    <w:p w14:paraId="7751BF7E" w14:textId="77777777" w:rsidR="006E70A4" w:rsidRPr="000F0BA0" w:rsidRDefault="006E70A4" w:rsidP="006E70A4">
      <w:pPr>
        <w:pStyle w:val="PL"/>
      </w:pPr>
      <w:r w:rsidRPr="000F0BA0">
        <w:t xml:space="preserve">                  description: Successful Notification response</w:t>
      </w:r>
    </w:p>
    <w:p w14:paraId="162C31A6" w14:textId="77777777" w:rsidR="006E70A4" w:rsidRPr="000F0BA0" w:rsidRDefault="006E70A4" w:rsidP="006E70A4">
      <w:pPr>
        <w:pStyle w:val="PL"/>
      </w:pPr>
      <w:r w:rsidRPr="000F0BA0">
        <w:t xml:space="preserve">                '307':</w:t>
      </w:r>
    </w:p>
    <w:p w14:paraId="38795DEF" w14:textId="77777777" w:rsidR="006E70A4" w:rsidRPr="000F0BA0" w:rsidRDefault="006E70A4" w:rsidP="006E70A4">
      <w:pPr>
        <w:pStyle w:val="PL"/>
        <w:rPr>
          <w:lang w:val="en-US"/>
        </w:rPr>
      </w:pPr>
      <w:r w:rsidRPr="000F0BA0">
        <w:rPr>
          <w:lang w:val="en-US"/>
        </w:rPr>
        <w:t xml:space="preserve">                  $ref: </w:t>
      </w:r>
      <w:r w:rsidRPr="000F0BA0">
        <w:t>'TS29571_CommonData.yaml#/components/responses/307'</w:t>
      </w:r>
    </w:p>
    <w:p w14:paraId="23156F3F" w14:textId="77777777" w:rsidR="006E70A4" w:rsidRPr="000F0BA0" w:rsidRDefault="006E70A4" w:rsidP="006E70A4">
      <w:pPr>
        <w:pStyle w:val="PL"/>
      </w:pPr>
      <w:r w:rsidRPr="000F0BA0">
        <w:t xml:space="preserve">                '308':</w:t>
      </w:r>
    </w:p>
    <w:p w14:paraId="08597A10" w14:textId="77777777" w:rsidR="006E70A4" w:rsidRPr="000F0BA0" w:rsidRDefault="006E70A4" w:rsidP="006E70A4">
      <w:pPr>
        <w:pStyle w:val="PL"/>
        <w:rPr>
          <w:lang w:val="en-US"/>
        </w:rPr>
      </w:pPr>
      <w:r w:rsidRPr="000F0BA0">
        <w:rPr>
          <w:lang w:val="en-US"/>
        </w:rPr>
        <w:t xml:space="preserve">                  $ref: </w:t>
      </w:r>
      <w:r w:rsidRPr="000F0BA0">
        <w:t>'TS29571_CommonData.yaml#/components/responses/308'</w:t>
      </w:r>
    </w:p>
    <w:p w14:paraId="6BAC77CD" w14:textId="77777777" w:rsidR="006E70A4" w:rsidRPr="000F0BA0" w:rsidRDefault="006E70A4" w:rsidP="006E70A4">
      <w:pPr>
        <w:pStyle w:val="PL"/>
        <w:rPr>
          <w:lang w:val="en-US"/>
        </w:rPr>
      </w:pPr>
      <w:r w:rsidRPr="000F0BA0">
        <w:rPr>
          <w:lang w:val="en-US"/>
        </w:rPr>
        <w:t xml:space="preserve">                '400':</w:t>
      </w:r>
    </w:p>
    <w:p w14:paraId="527CD1F5" w14:textId="77777777" w:rsidR="006E70A4" w:rsidRPr="000F0BA0" w:rsidRDefault="006E70A4" w:rsidP="006E70A4">
      <w:pPr>
        <w:pStyle w:val="PL"/>
        <w:rPr>
          <w:lang w:val="en-US"/>
        </w:rPr>
      </w:pPr>
      <w:r w:rsidRPr="000F0BA0">
        <w:rPr>
          <w:lang w:val="en-US"/>
        </w:rPr>
        <w:t xml:space="preserve">                  $ref: 'TS29571_CommonData.yaml#/components/responses/400'</w:t>
      </w:r>
    </w:p>
    <w:p w14:paraId="03F2E1D1" w14:textId="77777777" w:rsidR="00F732FF" w:rsidRPr="000F0BA0" w:rsidRDefault="00F732FF" w:rsidP="00F732FF">
      <w:pPr>
        <w:pStyle w:val="PL"/>
        <w:rPr>
          <w:lang w:val="en-US"/>
        </w:rPr>
      </w:pPr>
      <w:r w:rsidRPr="000F0BA0">
        <w:rPr>
          <w:lang w:val="en-US"/>
        </w:rPr>
        <w:t xml:space="preserve">                '401':</w:t>
      </w:r>
    </w:p>
    <w:p w14:paraId="17CDC5B3" w14:textId="77777777" w:rsidR="00F732FF" w:rsidRPr="000F0BA0" w:rsidRDefault="00F732FF" w:rsidP="00F732FF">
      <w:pPr>
        <w:pStyle w:val="PL"/>
      </w:pPr>
      <w:r w:rsidRPr="000F0BA0">
        <w:rPr>
          <w:lang w:val="en-US"/>
        </w:rPr>
        <w:t xml:space="preserve">                  $ref: 'TS29571_CommonData.yaml#/components/responses/401'</w:t>
      </w:r>
    </w:p>
    <w:p w14:paraId="4C263566" w14:textId="77777777" w:rsidR="00F732FF" w:rsidRPr="000F0BA0" w:rsidRDefault="00F732FF" w:rsidP="00F732FF">
      <w:pPr>
        <w:pStyle w:val="PL"/>
        <w:rPr>
          <w:lang w:val="en-US"/>
        </w:rPr>
      </w:pPr>
      <w:r w:rsidRPr="000F0BA0">
        <w:rPr>
          <w:lang w:val="en-US"/>
        </w:rPr>
        <w:t xml:space="preserve">                '403':</w:t>
      </w:r>
    </w:p>
    <w:p w14:paraId="70DB6DEE" w14:textId="77777777" w:rsidR="00F732FF" w:rsidRPr="000F0BA0" w:rsidRDefault="00F732FF" w:rsidP="00F732FF">
      <w:pPr>
        <w:pStyle w:val="PL"/>
      </w:pPr>
      <w:r w:rsidRPr="000F0BA0">
        <w:rPr>
          <w:lang w:val="en-US"/>
        </w:rPr>
        <w:t xml:space="preserve">                  $ref: 'TS29571_CommonData.yaml#/components/responses/403'</w:t>
      </w:r>
    </w:p>
    <w:p w14:paraId="198F7FCB" w14:textId="77777777" w:rsidR="006E70A4" w:rsidRPr="000F0BA0" w:rsidRDefault="006E70A4" w:rsidP="006E70A4">
      <w:pPr>
        <w:pStyle w:val="PL"/>
        <w:rPr>
          <w:lang w:val="en-US"/>
        </w:rPr>
      </w:pPr>
      <w:r w:rsidRPr="000F0BA0">
        <w:rPr>
          <w:lang w:val="en-US"/>
        </w:rPr>
        <w:t xml:space="preserve">                '404':</w:t>
      </w:r>
    </w:p>
    <w:p w14:paraId="312655C8" w14:textId="77777777" w:rsidR="006E70A4" w:rsidRPr="000F0BA0" w:rsidRDefault="006E70A4" w:rsidP="006E70A4">
      <w:pPr>
        <w:pStyle w:val="PL"/>
        <w:rPr>
          <w:lang w:val="en-US"/>
        </w:rPr>
      </w:pPr>
      <w:r w:rsidRPr="000F0BA0">
        <w:rPr>
          <w:lang w:val="en-US"/>
        </w:rPr>
        <w:t xml:space="preserve">                  $ref: 'TS29571_CommonData.yaml#/components/responses/404'</w:t>
      </w:r>
    </w:p>
    <w:p w14:paraId="26B594A0" w14:textId="77777777" w:rsidR="006E70A4" w:rsidRPr="000F0BA0" w:rsidRDefault="006E70A4" w:rsidP="006E70A4">
      <w:pPr>
        <w:pStyle w:val="PL"/>
        <w:rPr>
          <w:lang w:val="en-US"/>
        </w:rPr>
      </w:pPr>
      <w:r w:rsidRPr="000F0BA0">
        <w:rPr>
          <w:lang w:val="en-US"/>
        </w:rPr>
        <w:t xml:space="preserve">                '409':</w:t>
      </w:r>
    </w:p>
    <w:p w14:paraId="1F139618" w14:textId="77777777" w:rsidR="006E70A4" w:rsidRPr="000F0BA0" w:rsidRDefault="006E70A4" w:rsidP="006E70A4">
      <w:pPr>
        <w:pStyle w:val="PL"/>
        <w:rPr>
          <w:lang w:val="en-US"/>
        </w:rPr>
      </w:pPr>
      <w:r w:rsidRPr="000F0BA0">
        <w:rPr>
          <w:lang w:val="en-US"/>
        </w:rPr>
        <w:t xml:space="preserve">                  $ref: 'TS29571_CommonData.yaml#/components/responses/409'</w:t>
      </w:r>
    </w:p>
    <w:p w14:paraId="5FB0B885" w14:textId="77777777" w:rsidR="00F732FF" w:rsidRPr="000F0BA0" w:rsidRDefault="00F732FF" w:rsidP="00F732FF">
      <w:pPr>
        <w:pStyle w:val="PL"/>
        <w:rPr>
          <w:lang w:val="en-US"/>
        </w:rPr>
      </w:pPr>
      <w:r w:rsidRPr="000F0BA0">
        <w:rPr>
          <w:lang w:val="en-US"/>
        </w:rPr>
        <w:t xml:space="preserve">                '411':</w:t>
      </w:r>
    </w:p>
    <w:p w14:paraId="19A3B3F0" w14:textId="77777777" w:rsidR="00F732FF" w:rsidRPr="000F0BA0" w:rsidRDefault="00F732FF" w:rsidP="00F732FF">
      <w:pPr>
        <w:pStyle w:val="PL"/>
      </w:pPr>
      <w:r w:rsidRPr="000F0BA0">
        <w:rPr>
          <w:lang w:val="en-US"/>
        </w:rPr>
        <w:t xml:space="preserve">                  $ref: 'TS29571_CommonData.yaml#/components/responses/411'</w:t>
      </w:r>
    </w:p>
    <w:p w14:paraId="383ACE10" w14:textId="77777777" w:rsidR="00F732FF" w:rsidRPr="000F0BA0" w:rsidRDefault="00F732FF" w:rsidP="00F732FF">
      <w:pPr>
        <w:pStyle w:val="PL"/>
        <w:rPr>
          <w:lang w:val="en-US"/>
        </w:rPr>
      </w:pPr>
      <w:r w:rsidRPr="000F0BA0">
        <w:rPr>
          <w:lang w:val="en-US"/>
        </w:rPr>
        <w:t xml:space="preserve">                '413':</w:t>
      </w:r>
    </w:p>
    <w:p w14:paraId="4300076A" w14:textId="77777777" w:rsidR="00F732FF" w:rsidRPr="000F0BA0" w:rsidRDefault="00F732FF" w:rsidP="00F732FF">
      <w:pPr>
        <w:pStyle w:val="PL"/>
      </w:pPr>
      <w:r w:rsidRPr="000F0BA0">
        <w:rPr>
          <w:lang w:val="en-US"/>
        </w:rPr>
        <w:t xml:space="preserve">                  $ref: 'TS29571_CommonData.yaml#/components/responses/413'</w:t>
      </w:r>
    </w:p>
    <w:p w14:paraId="732951E9" w14:textId="77777777" w:rsidR="00F732FF" w:rsidRPr="000F0BA0" w:rsidRDefault="00F732FF" w:rsidP="00F732FF">
      <w:pPr>
        <w:pStyle w:val="PL"/>
        <w:rPr>
          <w:lang w:val="en-US"/>
        </w:rPr>
      </w:pPr>
      <w:r w:rsidRPr="000F0BA0">
        <w:rPr>
          <w:lang w:val="en-US"/>
        </w:rPr>
        <w:t xml:space="preserve">                '415':</w:t>
      </w:r>
    </w:p>
    <w:p w14:paraId="133840C6" w14:textId="77777777" w:rsidR="00F732FF" w:rsidRPr="000F0BA0" w:rsidRDefault="00F732FF" w:rsidP="00F732FF">
      <w:pPr>
        <w:pStyle w:val="PL"/>
      </w:pPr>
      <w:r w:rsidRPr="000F0BA0">
        <w:rPr>
          <w:lang w:val="en-US"/>
        </w:rPr>
        <w:t xml:space="preserve">                  $ref: 'TS29571_CommonData.yaml#/components/responses/415'</w:t>
      </w:r>
    </w:p>
    <w:p w14:paraId="70199969" w14:textId="77777777" w:rsidR="00F732FF" w:rsidRPr="000F0BA0" w:rsidRDefault="00F732FF" w:rsidP="00F732FF">
      <w:pPr>
        <w:pStyle w:val="PL"/>
        <w:rPr>
          <w:lang w:val="en-US"/>
        </w:rPr>
      </w:pPr>
      <w:r w:rsidRPr="000F0BA0">
        <w:rPr>
          <w:lang w:val="en-US"/>
        </w:rPr>
        <w:t xml:space="preserve">                '429':</w:t>
      </w:r>
    </w:p>
    <w:p w14:paraId="211F34CD" w14:textId="77777777" w:rsidR="00F732FF" w:rsidRPr="000F0BA0" w:rsidRDefault="00F732FF" w:rsidP="00F732FF">
      <w:pPr>
        <w:pStyle w:val="PL"/>
      </w:pPr>
      <w:r w:rsidRPr="000F0BA0">
        <w:rPr>
          <w:lang w:val="en-US"/>
        </w:rPr>
        <w:t xml:space="preserve">                  $ref: 'TS29571_CommonData.yaml#/components/responses/429'</w:t>
      </w:r>
    </w:p>
    <w:p w14:paraId="4D71D3A3" w14:textId="77777777" w:rsidR="006E70A4" w:rsidRPr="000F0BA0" w:rsidRDefault="006E70A4" w:rsidP="006E70A4">
      <w:pPr>
        <w:pStyle w:val="PL"/>
        <w:rPr>
          <w:lang w:val="en-US"/>
        </w:rPr>
      </w:pPr>
      <w:r w:rsidRPr="000F0BA0">
        <w:rPr>
          <w:lang w:val="en-US"/>
        </w:rPr>
        <w:t xml:space="preserve">                '500':</w:t>
      </w:r>
    </w:p>
    <w:p w14:paraId="22D0E18B" w14:textId="77777777" w:rsidR="006E70A4" w:rsidRPr="000F0BA0" w:rsidRDefault="006E70A4" w:rsidP="006E70A4">
      <w:pPr>
        <w:pStyle w:val="PL"/>
      </w:pPr>
      <w:r w:rsidRPr="000F0BA0">
        <w:rPr>
          <w:lang w:val="en-US"/>
        </w:rPr>
        <w:t xml:space="preserve">                  </w:t>
      </w:r>
      <w:r w:rsidRPr="000F0BA0">
        <w:t>$ref: 'TS29571_CommonData.yaml#/components/responses/500'</w:t>
      </w:r>
    </w:p>
    <w:p w14:paraId="17706E5D" w14:textId="77777777" w:rsidR="00F732FF" w:rsidRPr="000F0BA0" w:rsidRDefault="00F732FF" w:rsidP="00F732FF">
      <w:pPr>
        <w:pStyle w:val="PL"/>
        <w:rPr>
          <w:lang w:val="en-US"/>
        </w:rPr>
      </w:pPr>
      <w:r w:rsidRPr="000F0BA0">
        <w:rPr>
          <w:lang w:val="en-US"/>
        </w:rPr>
        <w:t xml:space="preserve">                '502':</w:t>
      </w:r>
    </w:p>
    <w:p w14:paraId="4F46A4F3" w14:textId="77777777" w:rsidR="00F732FF" w:rsidRPr="000F0BA0" w:rsidRDefault="00F732FF" w:rsidP="00F732FF">
      <w:pPr>
        <w:pStyle w:val="PL"/>
      </w:pPr>
      <w:r w:rsidRPr="000F0BA0">
        <w:rPr>
          <w:lang w:val="en-US"/>
        </w:rPr>
        <w:t xml:space="preserve">                  </w:t>
      </w:r>
      <w:r w:rsidRPr="000F0BA0">
        <w:t>$ref: 'TS29571_CommonData.yaml#/components/responses/502'</w:t>
      </w:r>
    </w:p>
    <w:p w14:paraId="4269565B" w14:textId="77777777" w:rsidR="006E70A4" w:rsidRPr="000F0BA0" w:rsidRDefault="006E70A4" w:rsidP="006E70A4">
      <w:pPr>
        <w:pStyle w:val="PL"/>
        <w:rPr>
          <w:lang w:val="en-US"/>
        </w:rPr>
      </w:pPr>
      <w:r w:rsidRPr="000F0BA0">
        <w:rPr>
          <w:lang w:val="en-US"/>
        </w:rPr>
        <w:t xml:space="preserve">                '503':</w:t>
      </w:r>
    </w:p>
    <w:p w14:paraId="5E22B820" w14:textId="77777777" w:rsidR="006E70A4" w:rsidRPr="000F0BA0" w:rsidRDefault="006E70A4" w:rsidP="006E70A4">
      <w:pPr>
        <w:pStyle w:val="PL"/>
        <w:rPr>
          <w:lang w:val="en-US"/>
        </w:rPr>
      </w:pPr>
      <w:r w:rsidRPr="000F0BA0">
        <w:t xml:space="preserve">                  $ref: 'TS29571_CommonData.yaml#/components/responses/503'</w:t>
      </w:r>
    </w:p>
    <w:p w14:paraId="74FE8002" w14:textId="77777777" w:rsidR="006E70A4" w:rsidRPr="000F0BA0" w:rsidRDefault="006E70A4" w:rsidP="006E70A4">
      <w:pPr>
        <w:pStyle w:val="PL"/>
      </w:pPr>
      <w:r w:rsidRPr="000F0BA0">
        <w:t xml:space="preserve">                default:</w:t>
      </w:r>
    </w:p>
    <w:p w14:paraId="38C40F9F" w14:textId="77777777" w:rsidR="00A67429" w:rsidRPr="000F0BA0" w:rsidRDefault="006E70A4" w:rsidP="00A67429">
      <w:pPr>
        <w:pStyle w:val="PL"/>
      </w:pPr>
      <w:r w:rsidRPr="000F0BA0">
        <w:t xml:space="preserve">                  description: Unexpected error</w:t>
      </w:r>
    </w:p>
    <w:p w14:paraId="54981DAD" w14:textId="77777777" w:rsidR="00A67429" w:rsidRPr="000F0BA0" w:rsidRDefault="00A67429" w:rsidP="00A67429">
      <w:pPr>
        <w:pStyle w:val="PL"/>
      </w:pPr>
      <w:r w:rsidRPr="000F0BA0">
        <w:t xml:space="preserve">        reauthNotification:</w:t>
      </w:r>
    </w:p>
    <w:p w14:paraId="6AB76AA9" w14:textId="152D0E05" w:rsidR="00A67429" w:rsidRPr="000F0BA0" w:rsidRDefault="00A67429" w:rsidP="00A67429">
      <w:pPr>
        <w:pStyle w:val="PL"/>
      </w:pPr>
      <w:r w:rsidRPr="000F0BA0">
        <w:t xml:space="preserve">          '{</w:t>
      </w:r>
      <w:r w:rsidR="00A74B35">
        <w:t>$</w:t>
      </w:r>
      <w:r w:rsidRPr="000F0BA0">
        <w:t>request.body#/reauthNotifyCallbackUri}':</w:t>
      </w:r>
    </w:p>
    <w:p w14:paraId="1983B60E" w14:textId="77777777" w:rsidR="00A67429" w:rsidRPr="000F0BA0" w:rsidRDefault="00A67429" w:rsidP="00A67429">
      <w:pPr>
        <w:pStyle w:val="PL"/>
      </w:pPr>
      <w:r w:rsidRPr="000F0BA0">
        <w:t xml:space="preserve">            post:</w:t>
      </w:r>
    </w:p>
    <w:p w14:paraId="6CEBF6B3" w14:textId="77777777" w:rsidR="00A67429" w:rsidRPr="000F0BA0" w:rsidRDefault="00A67429" w:rsidP="00A67429">
      <w:pPr>
        <w:pStyle w:val="PL"/>
      </w:pPr>
      <w:r w:rsidRPr="000F0BA0">
        <w:t xml:space="preserve">              requestBody:</w:t>
      </w:r>
    </w:p>
    <w:p w14:paraId="33641309" w14:textId="77777777" w:rsidR="00A67429" w:rsidRPr="000F0BA0" w:rsidRDefault="00A67429" w:rsidP="00A67429">
      <w:pPr>
        <w:pStyle w:val="PL"/>
      </w:pPr>
      <w:r w:rsidRPr="000F0BA0">
        <w:t xml:space="preserve">                required: true</w:t>
      </w:r>
    </w:p>
    <w:p w14:paraId="213B0A3A" w14:textId="77777777" w:rsidR="00A67429" w:rsidRPr="000F0BA0" w:rsidRDefault="00A67429" w:rsidP="00A67429">
      <w:pPr>
        <w:pStyle w:val="PL"/>
      </w:pPr>
      <w:r w:rsidRPr="000F0BA0">
        <w:t xml:space="preserve">                content:</w:t>
      </w:r>
    </w:p>
    <w:p w14:paraId="71041142" w14:textId="77777777" w:rsidR="00A67429" w:rsidRPr="000F0BA0" w:rsidRDefault="00A67429" w:rsidP="00A67429">
      <w:pPr>
        <w:pStyle w:val="PL"/>
      </w:pPr>
      <w:r w:rsidRPr="000F0BA0">
        <w:t xml:space="preserve">                  application/json:</w:t>
      </w:r>
    </w:p>
    <w:p w14:paraId="4417080A" w14:textId="77777777" w:rsidR="00A67429" w:rsidRPr="000F0BA0" w:rsidRDefault="00A67429" w:rsidP="00A67429">
      <w:pPr>
        <w:pStyle w:val="PL"/>
      </w:pPr>
      <w:r w:rsidRPr="000F0BA0">
        <w:t xml:space="preserve">                    schema:</w:t>
      </w:r>
    </w:p>
    <w:p w14:paraId="429C333C" w14:textId="77777777" w:rsidR="00A67429" w:rsidRPr="000F0BA0" w:rsidRDefault="00A67429" w:rsidP="00A67429">
      <w:pPr>
        <w:pStyle w:val="PL"/>
      </w:pPr>
      <w:r w:rsidRPr="000F0BA0">
        <w:t xml:space="preserve">                      $ref: '#/components/schemas/ReauthNotificationInfo'</w:t>
      </w:r>
    </w:p>
    <w:p w14:paraId="7D666933" w14:textId="77777777" w:rsidR="00A67429" w:rsidRPr="000F0BA0" w:rsidRDefault="00A67429" w:rsidP="00A67429">
      <w:pPr>
        <w:pStyle w:val="PL"/>
      </w:pPr>
      <w:r w:rsidRPr="000F0BA0">
        <w:t xml:space="preserve">              responses:</w:t>
      </w:r>
    </w:p>
    <w:p w14:paraId="5CDEB2A6" w14:textId="77777777" w:rsidR="00A67429" w:rsidRPr="000F0BA0" w:rsidRDefault="00A67429" w:rsidP="00A67429">
      <w:pPr>
        <w:pStyle w:val="PL"/>
      </w:pPr>
      <w:r w:rsidRPr="000F0BA0">
        <w:t xml:space="preserve">                '204':</w:t>
      </w:r>
    </w:p>
    <w:p w14:paraId="66788483" w14:textId="77777777" w:rsidR="00A67429" w:rsidRPr="000F0BA0" w:rsidRDefault="00A67429" w:rsidP="00A67429">
      <w:pPr>
        <w:pStyle w:val="PL"/>
      </w:pPr>
      <w:r w:rsidRPr="000F0BA0">
        <w:t xml:space="preserve">                  description: Successful Notification response</w:t>
      </w:r>
    </w:p>
    <w:p w14:paraId="3880793F" w14:textId="77777777" w:rsidR="00A67429" w:rsidRPr="000F0BA0" w:rsidRDefault="00A67429" w:rsidP="00A67429">
      <w:pPr>
        <w:pStyle w:val="PL"/>
      </w:pPr>
      <w:r w:rsidRPr="000F0BA0">
        <w:t xml:space="preserve">                '307':</w:t>
      </w:r>
    </w:p>
    <w:p w14:paraId="33B82FB1" w14:textId="77777777" w:rsidR="00A67429" w:rsidRPr="000F0BA0" w:rsidRDefault="00A67429" w:rsidP="00A67429">
      <w:pPr>
        <w:pStyle w:val="PL"/>
        <w:rPr>
          <w:lang w:val="en-US"/>
        </w:rPr>
      </w:pPr>
      <w:r w:rsidRPr="000F0BA0">
        <w:rPr>
          <w:lang w:val="en-US"/>
        </w:rPr>
        <w:t xml:space="preserve">                  $ref: </w:t>
      </w:r>
      <w:r w:rsidRPr="000F0BA0">
        <w:t>'TS29571_CommonData.yaml#/components/responses/307'</w:t>
      </w:r>
    </w:p>
    <w:p w14:paraId="3C0A6FEB" w14:textId="77777777" w:rsidR="00A67429" w:rsidRPr="000F0BA0" w:rsidRDefault="00A67429" w:rsidP="00A67429">
      <w:pPr>
        <w:pStyle w:val="PL"/>
      </w:pPr>
      <w:r w:rsidRPr="000F0BA0">
        <w:t xml:space="preserve">                '308':</w:t>
      </w:r>
    </w:p>
    <w:p w14:paraId="7774634F" w14:textId="77777777" w:rsidR="00A67429" w:rsidRPr="000F0BA0" w:rsidRDefault="00A67429" w:rsidP="00A67429">
      <w:pPr>
        <w:pStyle w:val="PL"/>
        <w:rPr>
          <w:lang w:val="en-US"/>
        </w:rPr>
      </w:pPr>
      <w:r w:rsidRPr="000F0BA0">
        <w:rPr>
          <w:lang w:val="en-US"/>
        </w:rPr>
        <w:t xml:space="preserve">                  $ref: </w:t>
      </w:r>
      <w:r w:rsidRPr="000F0BA0">
        <w:t>'TS29571_CommonData.yaml#/components/responses/308'</w:t>
      </w:r>
    </w:p>
    <w:p w14:paraId="4712BED7" w14:textId="77777777" w:rsidR="00A67429" w:rsidRPr="000F0BA0" w:rsidRDefault="00A67429" w:rsidP="00A67429">
      <w:pPr>
        <w:pStyle w:val="PL"/>
        <w:rPr>
          <w:lang w:val="en-US"/>
        </w:rPr>
      </w:pPr>
      <w:r w:rsidRPr="000F0BA0">
        <w:rPr>
          <w:lang w:val="en-US"/>
        </w:rPr>
        <w:t xml:space="preserve">                '400':</w:t>
      </w:r>
    </w:p>
    <w:p w14:paraId="353022BC" w14:textId="77777777" w:rsidR="00A67429" w:rsidRPr="000F0BA0" w:rsidRDefault="00A67429" w:rsidP="00A67429">
      <w:pPr>
        <w:pStyle w:val="PL"/>
        <w:rPr>
          <w:lang w:val="en-US"/>
        </w:rPr>
      </w:pPr>
      <w:r w:rsidRPr="000F0BA0">
        <w:rPr>
          <w:lang w:val="en-US"/>
        </w:rPr>
        <w:t xml:space="preserve">                  $ref: 'TS29571_CommonData.yaml#/components/responses/400'</w:t>
      </w:r>
    </w:p>
    <w:p w14:paraId="12B15DF7" w14:textId="77777777" w:rsidR="00A67429" w:rsidRPr="000F0BA0" w:rsidRDefault="00A67429" w:rsidP="00A67429">
      <w:pPr>
        <w:pStyle w:val="PL"/>
        <w:rPr>
          <w:lang w:val="en-US"/>
        </w:rPr>
      </w:pPr>
      <w:r w:rsidRPr="000F0BA0">
        <w:rPr>
          <w:lang w:val="en-US"/>
        </w:rPr>
        <w:t xml:space="preserve">                '401':</w:t>
      </w:r>
    </w:p>
    <w:p w14:paraId="396E9423" w14:textId="77777777" w:rsidR="00A67429" w:rsidRPr="000F0BA0" w:rsidRDefault="00A67429" w:rsidP="00A67429">
      <w:pPr>
        <w:pStyle w:val="PL"/>
      </w:pPr>
      <w:r w:rsidRPr="000F0BA0">
        <w:rPr>
          <w:lang w:val="en-US"/>
        </w:rPr>
        <w:t xml:space="preserve">                  $ref: 'TS29571_CommonData.yaml#/components/responses/401'</w:t>
      </w:r>
    </w:p>
    <w:p w14:paraId="6235E086" w14:textId="77777777" w:rsidR="00A67429" w:rsidRPr="000F0BA0" w:rsidRDefault="00A67429" w:rsidP="00A67429">
      <w:pPr>
        <w:pStyle w:val="PL"/>
        <w:rPr>
          <w:lang w:val="en-US"/>
        </w:rPr>
      </w:pPr>
      <w:r w:rsidRPr="000F0BA0">
        <w:rPr>
          <w:lang w:val="en-US"/>
        </w:rPr>
        <w:t xml:space="preserve">                '403':</w:t>
      </w:r>
    </w:p>
    <w:p w14:paraId="47F35E67" w14:textId="77777777" w:rsidR="00A67429" w:rsidRPr="000F0BA0" w:rsidRDefault="00A67429" w:rsidP="00A67429">
      <w:pPr>
        <w:pStyle w:val="PL"/>
      </w:pPr>
      <w:r w:rsidRPr="000F0BA0">
        <w:rPr>
          <w:lang w:val="en-US"/>
        </w:rPr>
        <w:t xml:space="preserve">                  $ref: 'TS29571_CommonData.yaml#/components/responses/403'</w:t>
      </w:r>
    </w:p>
    <w:p w14:paraId="5E797A92" w14:textId="77777777" w:rsidR="00A67429" w:rsidRPr="000F0BA0" w:rsidRDefault="00A67429" w:rsidP="00A67429">
      <w:pPr>
        <w:pStyle w:val="PL"/>
        <w:rPr>
          <w:lang w:val="en-US"/>
        </w:rPr>
      </w:pPr>
      <w:r w:rsidRPr="000F0BA0">
        <w:rPr>
          <w:lang w:val="en-US"/>
        </w:rPr>
        <w:t xml:space="preserve">                '404':</w:t>
      </w:r>
    </w:p>
    <w:p w14:paraId="7560151E" w14:textId="77777777" w:rsidR="00A67429" w:rsidRPr="000F0BA0" w:rsidRDefault="00A67429" w:rsidP="00A67429">
      <w:pPr>
        <w:pStyle w:val="PL"/>
        <w:rPr>
          <w:lang w:val="en-US"/>
        </w:rPr>
      </w:pPr>
      <w:r w:rsidRPr="000F0BA0">
        <w:rPr>
          <w:lang w:val="en-US"/>
        </w:rPr>
        <w:t xml:space="preserve">                  $ref: 'TS29571_CommonData.yaml#/components/responses/404'</w:t>
      </w:r>
    </w:p>
    <w:p w14:paraId="02171730" w14:textId="77777777" w:rsidR="00A67429" w:rsidRPr="000F0BA0" w:rsidRDefault="00A67429" w:rsidP="00A67429">
      <w:pPr>
        <w:pStyle w:val="PL"/>
        <w:rPr>
          <w:lang w:val="en-US"/>
        </w:rPr>
      </w:pPr>
      <w:r w:rsidRPr="000F0BA0">
        <w:rPr>
          <w:lang w:val="en-US"/>
        </w:rPr>
        <w:t xml:space="preserve">                '411':</w:t>
      </w:r>
    </w:p>
    <w:p w14:paraId="4AE14682" w14:textId="77777777" w:rsidR="00A67429" w:rsidRPr="000F0BA0" w:rsidRDefault="00A67429" w:rsidP="00A67429">
      <w:pPr>
        <w:pStyle w:val="PL"/>
      </w:pPr>
      <w:r w:rsidRPr="000F0BA0">
        <w:rPr>
          <w:lang w:val="en-US"/>
        </w:rPr>
        <w:t xml:space="preserve">                  $ref: 'TS29571_CommonData.yaml#/components/responses/411'</w:t>
      </w:r>
    </w:p>
    <w:p w14:paraId="3F5ABA4D" w14:textId="77777777" w:rsidR="00A67429" w:rsidRPr="000F0BA0" w:rsidRDefault="00A67429" w:rsidP="00A67429">
      <w:pPr>
        <w:pStyle w:val="PL"/>
        <w:rPr>
          <w:lang w:val="en-US"/>
        </w:rPr>
      </w:pPr>
      <w:r w:rsidRPr="000F0BA0">
        <w:rPr>
          <w:lang w:val="en-US"/>
        </w:rPr>
        <w:t xml:space="preserve">                '413':</w:t>
      </w:r>
    </w:p>
    <w:p w14:paraId="16A9FAFC" w14:textId="77777777" w:rsidR="00A67429" w:rsidRPr="000F0BA0" w:rsidRDefault="00A67429" w:rsidP="00A67429">
      <w:pPr>
        <w:pStyle w:val="PL"/>
      </w:pPr>
      <w:r w:rsidRPr="000F0BA0">
        <w:rPr>
          <w:lang w:val="en-US"/>
        </w:rPr>
        <w:t xml:space="preserve">                  $ref: 'TS29571_CommonData.yaml#/components/responses/413'</w:t>
      </w:r>
    </w:p>
    <w:p w14:paraId="120E5550" w14:textId="77777777" w:rsidR="00A67429" w:rsidRPr="000F0BA0" w:rsidRDefault="00A67429" w:rsidP="00A67429">
      <w:pPr>
        <w:pStyle w:val="PL"/>
        <w:rPr>
          <w:lang w:val="en-US"/>
        </w:rPr>
      </w:pPr>
      <w:r w:rsidRPr="000F0BA0">
        <w:rPr>
          <w:lang w:val="en-US"/>
        </w:rPr>
        <w:t xml:space="preserve">                '415':</w:t>
      </w:r>
    </w:p>
    <w:p w14:paraId="4AEBA7A4" w14:textId="77777777" w:rsidR="00A67429" w:rsidRPr="000F0BA0" w:rsidRDefault="00A67429" w:rsidP="00A67429">
      <w:pPr>
        <w:pStyle w:val="PL"/>
      </w:pPr>
      <w:r w:rsidRPr="000F0BA0">
        <w:rPr>
          <w:lang w:val="en-US"/>
        </w:rPr>
        <w:t xml:space="preserve">                  $ref: 'TS29571_CommonData.yaml#/components/responses/415'</w:t>
      </w:r>
    </w:p>
    <w:p w14:paraId="4D8B26A7" w14:textId="77777777" w:rsidR="00A67429" w:rsidRPr="000F0BA0" w:rsidRDefault="00A67429" w:rsidP="00A67429">
      <w:pPr>
        <w:pStyle w:val="PL"/>
        <w:rPr>
          <w:lang w:val="en-US"/>
        </w:rPr>
      </w:pPr>
      <w:r w:rsidRPr="000F0BA0">
        <w:rPr>
          <w:lang w:val="en-US"/>
        </w:rPr>
        <w:t xml:space="preserve">                '429':</w:t>
      </w:r>
    </w:p>
    <w:p w14:paraId="6E56B9F8" w14:textId="77777777" w:rsidR="00A67429" w:rsidRPr="000F0BA0" w:rsidRDefault="00A67429" w:rsidP="00A67429">
      <w:pPr>
        <w:pStyle w:val="PL"/>
      </w:pPr>
      <w:r w:rsidRPr="000F0BA0">
        <w:rPr>
          <w:lang w:val="en-US"/>
        </w:rPr>
        <w:t xml:space="preserve">                  $ref: 'TS29571_CommonData.yaml#/components/responses/429'</w:t>
      </w:r>
    </w:p>
    <w:p w14:paraId="10294F1D" w14:textId="77777777" w:rsidR="00A67429" w:rsidRPr="000F0BA0" w:rsidRDefault="00A67429" w:rsidP="00A67429">
      <w:pPr>
        <w:pStyle w:val="PL"/>
        <w:rPr>
          <w:lang w:val="en-US"/>
        </w:rPr>
      </w:pPr>
      <w:r w:rsidRPr="000F0BA0">
        <w:rPr>
          <w:lang w:val="en-US"/>
        </w:rPr>
        <w:t xml:space="preserve">                '500':</w:t>
      </w:r>
    </w:p>
    <w:p w14:paraId="1BCCD44B" w14:textId="77777777" w:rsidR="00A67429" w:rsidRPr="000F0BA0" w:rsidRDefault="00A67429" w:rsidP="00A67429">
      <w:pPr>
        <w:pStyle w:val="PL"/>
      </w:pPr>
      <w:r w:rsidRPr="000F0BA0">
        <w:rPr>
          <w:lang w:val="en-US"/>
        </w:rPr>
        <w:t xml:space="preserve">                  </w:t>
      </w:r>
      <w:r w:rsidRPr="000F0BA0">
        <w:t>$ref: 'TS29571_CommonData.yaml#/components/responses/500'</w:t>
      </w:r>
    </w:p>
    <w:p w14:paraId="1BF90309" w14:textId="77777777" w:rsidR="00A67429" w:rsidRPr="000F0BA0" w:rsidRDefault="00A67429" w:rsidP="00A67429">
      <w:pPr>
        <w:pStyle w:val="PL"/>
        <w:rPr>
          <w:lang w:val="en-US"/>
        </w:rPr>
      </w:pPr>
      <w:r w:rsidRPr="000F0BA0">
        <w:rPr>
          <w:lang w:val="en-US"/>
        </w:rPr>
        <w:t xml:space="preserve">                '502':</w:t>
      </w:r>
    </w:p>
    <w:p w14:paraId="3AF6362E" w14:textId="77777777" w:rsidR="00A67429" w:rsidRPr="000F0BA0" w:rsidRDefault="00A67429" w:rsidP="00A67429">
      <w:pPr>
        <w:pStyle w:val="PL"/>
      </w:pPr>
      <w:r w:rsidRPr="000F0BA0">
        <w:rPr>
          <w:lang w:val="en-US"/>
        </w:rPr>
        <w:t xml:space="preserve">                  </w:t>
      </w:r>
      <w:r w:rsidRPr="000F0BA0">
        <w:t>$ref: 'TS29571_CommonData.yaml#/components/responses/502'</w:t>
      </w:r>
    </w:p>
    <w:p w14:paraId="1289483F" w14:textId="77777777" w:rsidR="00A67429" w:rsidRPr="000F0BA0" w:rsidRDefault="00A67429" w:rsidP="00A67429">
      <w:pPr>
        <w:pStyle w:val="PL"/>
        <w:rPr>
          <w:lang w:val="en-US"/>
        </w:rPr>
      </w:pPr>
      <w:r w:rsidRPr="000F0BA0">
        <w:rPr>
          <w:lang w:val="en-US"/>
        </w:rPr>
        <w:t xml:space="preserve">                '503':</w:t>
      </w:r>
    </w:p>
    <w:p w14:paraId="37A561F1" w14:textId="77777777" w:rsidR="00A67429" w:rsidRPr="000F0BA0" w:rsidRDefault="00A67429" w:rsidP="00A67429">
      <w:pPr>
        <w:pStyle w:val="PL"/>
        <w:rPr>
          <w:lang w:val="en-US"/>
        </w:rPr>
      </w:pPr>
      <w:r w:rsidRPr="000F0BA0">
        <w:t xml:space="preserve">                  $ref: 'TS29571_CommonData.yaml#/components/responses/503'</w:t>
      </w:r>
    </w:p>
    <w:p w14:paraId="5EAB3836" w14:textId="77777777" w:rsidR="00A67429" w:rsidRPr="000F0BA0" w:rsidRDefault="00A67429" w:rsidP="00A67429">
      <w:pPr>
        <w:pStyle w:val="PL"/>
      </w:pPr>
      <w:r w:rsidRPr="000F0BA0">
        <w:t xml:space="preserve">                default:</w:t>
      </w:r>
    </w:p>
    <w:p w14:paraId="69984B67" w14:textId="77777777" w:rsidR="00A67429" w:rsidRPr="000F0BA0" w:rsidRDefault="00A67429" w:rsidP="00A67429">
      <w:pPr>
        <w:pStyle w:val="PL"/>
      </w:pPr>
      <w:r w:rsidRPr="000F0BA0">
        <w:t xml:space="preserve">                  description: Unexpected error</w:t>
      </w:r>
    </w:p>
    <w:p w14:paraId="6281CB81" w14:textId="12919BD1" w:rsidR="006E70A4" w:rsidRPr="000F0BA0" w:rsidRDefault="006E70A4" w:rsidP="006E70A4">
      <w:pPr>
        <w:pStyle w:val="PL"/>
      </w:pPr>
    </w:p>
    <w:p w14:paraId="46094A6C" w14:textId="77777777" w:rsidR="005B7866" w:rsidRPr="000F0BA0" w:rsidRDefault="005B7866" w:rsidP="005B7866">
      <w:pPr>
        <w:pStyle w:val="PL"/>
      </w:pPr>
      <w:r w:rsidRPr="000F0BA0">
        <w:t xml:space="preserve">    patch:</w:t>
      </w:r>
    </w:p>
    <w:p w14:paraId="6D78DEEF" w14:textId="77777777" w:rsidR="005B7866" w:rsidRPr="000F0BA0" w:rsidRDefault="005B7866" w:rsidP="005B7866">
      <w:pPr>
        <w:pStyle w:val="PL"/>
      </w:pPr>
      <w:r w:rsidRPr="000F0BA0">
        <w:t xml:space="preserve">      summary: update a parameter in the AMF registration for non-3GPP access</w:t>
      </w:r>
    </w:p>
    <w:p w14:paraId="510D5E86" w14:textId="77777777" w:rsidR="005B7866" w:rsidRPr="000F0BA0" w:rsidRDefault="005B7866" w:rsidP="005B7866">
      <w:pPr>
        <w:pStyle w:val="PL"/>
      </w:pPr>
      <w:r w:rsidRPr="000F0BA0">
        <w:t xml:space="preserve">      operationId: UpdateNon3GppRegistration</w:t>
      </w:r>
    </w:p>
    <w:p w14:paraId="08F02382" w14:textId="77777777" w:rsidR="005B7866" w:rsidRPr="000F0BA0" w:rsidRDefault="005B7866" w:rsidP="005B7866">
      <w:pPr>
        <w:pStyle w:val="PL"/>
      </w:pPr>
      <w:r w:rsidRPr="000F0BA0">
        <w:t xml:space="preserve">      tags:</w:t>
      </w:r>
    </w:p>
    <w:p w14:paraId="7F8EEA1F" w14:textId="77777777" w:rsidR="005B7866" w:rsidRPr="000F0BA0" w:rsidRDefault="005B7866" w:rsidP="005B7866">
      <w:pPr>
        <w:pStyle w:val="PL"/>
      </w:pPr>
      <w:r w:rsidRPr="000F0BA0">
        <w:t xml:space="preserve">        - Parameter update in the AMF registration for non-3GPP access</w:t>
      </w:r>
    </w:p>
    <w:p w14:paraId="28B8946F" w14:textId="77777777" w:rsidR="005B7866" w:rsidRPr="000F0BA0" w:rsidRDefault="005B7866" w:rsidP="005B7866">
      <w:pPr>
        <w:pStyle w:val="PL"/>
      </w:pPr>
      <w:r w:rsidRPr="000F0BA0">
        <w:t xml:space="preserve">      security:</w:t>
      </w:r>
    </w:p>
    <w:p w14:paraId="4C2332D3" w14:textId="77777777" w:rsidR="005B7866" w:rsidRPr="000F0BA0" w:rsidRDefault="005B7866" w:rsidP="005B7866">
      <w:pPr>
        <w:pStyle w:val="PL"/>
      </w:pPr>
      <w:r w:rsidRPr="000F0BA0">
        <w:t xml:space="preserve">        - {}</w:t>
      </w:r>
    </w:p>
    <w:p w14:paraId="7D61B3F2" w14:textId="77777777" w:rsidR="005B7866" w:rsidRPr="000F0BA0" w:rsidRDefault="005B7866" w:rsidP="005B7866">
      <w:pPr>
        <w:pStyle w:val="PL"/>
      </w:pPr>
      <w:r w:rsidRPr="000F0BA0">
        <w:t xml:space="preserve">        - oAuth2ClientCredentials:</w:t>
      </w:r>
    </w:p>
    <w:p w14:paraId="28414F50" w14:textId="77777777" w:rsidR="005B7866" w:rsidRPr="000F0BA0" w:rsidRDefault="005B7866" w:rsidP="005B7866">
      <w:pPr>
        <w:pStyle w:val="PL"/>
      </w:pPr>
      <w:r w:rsidRPr="000F0BA0">
        <w:t xml:space="preserve">          - nudm-uecm</w:t>
      </w:r>
    </w:p>
    <w:p w14:paraId="6C8C8867" w14:textId="77777777" w:rsidR="005B7866" w:rsidRPr="000F0BA0" w:rsidRDefault="005B7866" w:rsidP="005B7866">
      <w:pPr>
        <w:pStyle w:val="PL"/>
      </w:pPr>
      <w:r w:rsidRPr="000F0BA0">
        <w:t xml:space="preserve">        - oAuth2ClientCredentials:</w:t>
      </w:r>
    </w:p>
    <w:p w14:paraId="6659B72D" w14:textId="77777777" w:rsidR="005B7866" w:rsidRPr="000F0BA0" w:rsidRDefault="005B7866" w:rsidP="005B7866">
      <w:pPr>
        <w:pStyle w:val="PL"/>
      </w:pPr>
      <w:r w:rsidRPr="000F0BA0">
        <w:t xml:space="preserve">          - nudm-uecm</w:t>
      </w:r>
    </w:p>
    <w:p w14:paraId="1AD51896" w14:textId="77777777" w:rsidR="005B7866" w:rsidRPr="000F0BA0" w:rsidRDefault="005B7866" w:rsidP="005B7866">
      <w:pPr>
        <w:pStyle w:val="PL"/>
      </w:pPr>
      <w:r w:rsidRPr="000F0BA0">
        <w:t xml:space="preserve">          - nudm-uecm:amf-registration:write</w:t>
      </w:r>
    </w:p>
    <w:p w14:paraId="7C1CE0CB" w14:textId="77777777" w:rsidR="005B7866" w:rsidRPr="000F0BA0" w:rsidRDefault="005B7866" w:rsidP="005B7866">
      <w:pPr>
        <w:pStyle w:val="PL"/>
      </w:pPr>
      <w:r w:rsidRPr="000F0BA0">
        <w:t xml:space="preserve">      parameters:</w:t>
      </w:r>
    </w:p>
    <w:p w14:paraId="7AE8D5B0" w14:textId="77777777" w:rsidR="005B7866" w:rsidRPr="000F0BA0" w:rsidRDefault="005B7866" w:rsidP="005B7866">
      <w:pPr>
        <w:pStyle w:val="PL"/>
      </w:pPr>
      <w:r w:rsidRPr="000F0BA0">
        <w:t xml:space="preserve">        - name: ueId</w:t>
      </w:r>
    </w:p>
    <w:p w14:paraId="515AAA36" w14:textId="77777777" w:rsidR="005B7866" w:rsidRPr="000F0BA0" w:rsidRDefault="005B7866" w:rsidP="005B7866">
      <w:pPr>
        <w:pStyle w:val="PL"/>
      </w:pPr>
      <w:r w:rsidRPr="000F0BA0">
        <w:t xml:space="preserve">          in: path</w:t>
      </w:r>
    </w:p>
    <w:p w14:paraId="1E40BB67" w14:textId="77777777" w:rsidR="005B7866" w:rsidRPr="000F0BA0" w:rsidRDefault="005B7866" w:rsidP="005B7866">
      <w:pPr>
        <w:pStyle w:val="PL"/>
      </w:pPr>
      <w:r w:rsidRPr="000F0BA0">
        <w:t xml:space="preserve">          description: Identifier of the UE</w:t>
      </w:r>
    </w:p>
    <w:p w14:paraId="34621378" w14:textId="77777777" w:rsidR="005B7866" w:rsidRPr="000F0BA0" w:rsidRDefault="005B7866" w:rsidP="005B7866">
      <w:pPr>
        <w:pStyle w:val="PL"/>
      </w:pPr>
      <w:r w:rsidRPr="000F0BA0">
        <w:t xml:space="preserve">          required: true</w:t>
      </w:r>
    </w:p>
    <w:p w14:paraId="3191AD26" w14:textId="77777777" w:rsidR="005B7866" w:rsidRPr="000F0BA0" w:rsidRDefault="005B7866" w:rsidP="005B7866">
      <w:pPr>
        <w:pStyle w:val="PL"/>
      </w:pPr>
      <w:r w:rsidRPr="000F0BA0">
        <w:t xml:space="preserve">          schema:</w:t>
      </w:r>
    </w:p>
    <w:p w14:paraId="3CAC5A61" w14:textId="77777777" w:rsidR="005B7866" w:rsidRPr="000F0BA0" w:rsidRDefault="005B7866" w:rsidP="005B7866">
      <w:pPr>
        <w:pStyle w:val="PL"/>
      </w:pPr>
      <w:r w:rsidRPr="000F0BA0">
        <w:t xml:space="preserve">            $ref: 'TS29571_CommonData.yaml#/components/schemas/Supi'</w:t>
      </w:r>
    </w:p>
    <w:p w14:paraId="3B141155" w14:textId="77777777" w:rsidR="005B7866" w:rsidRPr="000F0BA0" w:rsidRDefault="005B7866" w:rsidP="005B7866">
      <w:pPr>
        <w:pStyle w:val="PL"/>
      </w:pPr>
      <w:r w:rsidRPr="000F0BA0">
        <w:t xml:space="preserve">        - name: supported-features</w:t>
      </w:r>
    </w:p>
    <w:p w14:paraId="0BE9B868" w14:textId="77777777" w:rsidR="005B7866" w:rsidRPr="000F0BA0" w:rsidRDefault="005B7866" w:rsidP="005B7866">
      <w:pPr>
        <w:pStyle w:val="PL"/>
      </w:pPr>
      <w:r w:rsidRPr="000F0BA0">
        <w:t xml:space="preserve">          in: query</w:t>
      </w:r>
    </w:p>
    <w:p w14:paraId="20542F0C"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589D9ADA" w14:textId="77777777" w:rsidR="005B7866" w:rsidRPr="000F0BA0" w:rsidRDefault="005B7866" w:rsidP="005B7866">
      <w:pPr>
        <w:pStyle w:val="PL"/>
      </w:pPr>
      <w:r w:rsidRPr="000F0BA0">
        <w:t xml:space="preserve">          schema:</w:t>
      </w:r>
    </w:p>
    <w:p w14:paraId="314A7F94" w14:textId="77777777" w:rsidR="005B7866" w:rsidRPr="000F0BA0" w:rsidRDefault="005B7866" w:rsidP="005B7866">
      <w:pPr>
        <w:pStyle w:val="PL"/>
      </w:pPr>
      <w:r w:rsidRPr="000F0BA0">
        <w:t xml:space="preserve">            $ref: 'TS29571_CommonData.yaml#/components/schemas/SupportedFeatures'</w:t>
      </w:r>
    </w:p>
    <w:p w14:paraId="120D1734" w14:textId="77777777" w:rsidR="005B7866" w:rsidRPr="000F0BA0" w:rsidRDefault="005B7866" w:rsidP="005B7866">
      <w:pPr>
        <w:pStyle w:val="PL"/>
      </w:pPr>
      <w:r w:rsidRPr="000F0BA0">
        <w:t xml:space="preserve">      requestBody:</w:t>
      </w:r>
    </w:p>
    <w:p w14:paraId="1B3FCF7A" w14:textId="77777777" w:rsidR="005B7866" w:rsidRPr="000F0BA0" w:rsidRDefault="005B7866" w:rsidP="005B7866">
      <w:pPr>
        <w:pStyle w:val="PL"/>
      </w:pPr>
      <w:r w:rsidRPr="000F0BA0">
        <w:t xml:space="preserve">        content:</w:t>
      </w:r>
    </w:p>
    <w:p w14:paraId="7A074DE3" w14:textId="77777777" w:rsidR="005B7866" w:rsidRPr="000F0BA0" w:rsidRDefault="005B7866" w:rsidP="005B7866">
      <w:pPr>
        <w:pStyle w:val="PL"/>
      </w:pPr>
      <w:r w:rsidRPr="000F0BA0">
        <w:t xml:space="preserve">          application/</w:t>
      </w:r>
      <w:r w:rsidRPr="000F0BA0">
        <w:rPr>
          <w:lang w:val="en-US"/>
        </w:rPr>
        <w:t>merge-patch+</w:t>
      </w:r>
      <w:r w:rsidRPr="000F0BA0">
        <w:t>json:</w:t>
      </w:r>
    </w:p>
    <w:p w14:paraId="0544041D" w14:textId="77777777" w:rsidR="005B7866" w:rsidRPr="000F0BA0" w:rsidRDefault="005B7866" w:rsidP="005B7866">
      <w:pPr>
        <w:pStyle w:val="PL"/>
      </w:pPr>
      <w:r w:rsidRPr="000F0BA0">
        <w:t xml:space="preserve">            schema:</w:t>
      </w:r>
    </w:p>
    <w:p w14:paraId="1D5E8FC0" w14:textId="77777777" w:rsidR="005B7866" w:rsidRPr="000F0BA0" w:rsidRDefault="005B7866" w:rsidP="005B7866">
      <w:pPr>
        <w:pStyle w:val="PL"/>
      </w:pPr>
      <w:r w:rsidRPr="000F0BA0">
        <w:t xml:space="preserve">              $ref: '#/components/schemas/AmfNon3GppAccessRegistrationModification'</w:t>
      </w:r>
    </w:p>
    <w:p w14:paraId="4FBD699A" w14:textId="77777777" w:rsidR="005B7866" w:rsidRPr="000F0BA0" w:rsidRDefault="005B7866" w:rsidP="005B7866">
      <w:pPr>
        <w:pStyle w:val="PL"/>
      </w:pPr>
      <w:r w:rsidRPr="000F0BA0">
        <w:t xml:space="preserve">        required: true</w:t>
      </w:r>
    </w:p>
    <w:p w14:paraId="30892345" w14:textId="77777777" w:rsidR="005B7866" w:rsidRPr="000F0BA0" w:rsidRDefault="005B7866" w:rsidP="005B7866">
      <w:pPr>
        <w:pStyle w:val="PL"/>
        <w:rPr>
          <w:lang w:eastAsia="zh-CN"/>
        </w:rPr>
      </w:pPr>
      <w:r w:rsidRPr="000F0BA0">
        <w:t xml:space="preserve">      responses:</w:t>
      </w:r>
    </w:p>
    <w:p w14:paraId="181ADE3E" w14:textId="77777777" w:rsidR="005B7866" w:rsidRPr="000F0BA0" w:rsidRDefault="005B7866" w:rsidP="005B7866">
      <w:pPr>
        <w:pStyle w:val="PL"/>
        <w:rPr>
          <w:lang w:eastAsia="zh-CN"/>
        </w:rPr>
      </w:pPr>
      <w:r w:rsidRPr="000F0BA0">
        <w:rPr>
          <w:rFonts w:hint="eastAsia"/>
          <w:lang w:eastAsia="zh-CN"/>
        </w:rPr>
        <w:t xml:space="preserve">        '200':</w:t>
      </w:r>
    </w:p>
    <w:p w14:paraId="59CCB1A3" w14:textId="77777777" w:rsidR="005B7866" w:rsidRPr="000F0BA0" w:rsidRDefault="005B7866" w:rsidP="005B7866">
      <w:pPr>
        <w:pStyle w:val="PL"/>
      </w:pPr>
      <w:r w:rsidRPr="000F0BA0">
        <w:t xml:space="preserve">          description: Expected response to a valid request</w:t>
      </w:r>
    </w:p>
    <w:p w14:paraId="1CC78E23" w14:textId="77777777" w:rsidR="005B7866" w:rsidRPr="000F0BA0" w:rsidRDefault="005B7866" w:rsidP="005B7866">
      <w:pPr>
        <w:pStyle w:val="PL"/>
      </w:pPr>
      <w:r w:rsidRPr="000F0BA0">
        <w:t xml:space="preserve">          content:</w:t>
      </w:r>
    </w:p>
    <w:p w14:paraId="2EA498FA" w14:textId="77777777" w:rsidR="005B7866" w:rsidRPr="000F0BA0" w:rsidRDefault="005B7866" w:rsidP="005B7866">
      <w:pPr>
        <w:pStyle w:val="PL"/>
      </w:pPr>
      <w:r w:rsidRPr="000F0BA0">
        <w:t xml:space="preserve">            application/json:</w:t>
      </w:r>
    </w:p>
    <w:p w14:paraId="7B8D7480" w14:textId="77777777" w:rsidR="005B7866" w:rsidRPr="000F0BA0" w:rsidRDefault="005B7866" w:rsidP="005B7866">
      <w:pPr>
        <w:pStyle w:val="PL"/>
      </w:pPr>
      <w:r w:rsidRPr="000F0BA0">
        <w:t xml:space="preserve">              schema:</w:t>
      </w:r>
    </w:p>
    <w:p w14:paraId="7CBB4FDA" w14:textId="77777777" w:rsidR="005B7866" w:rsidRPr="000F0BA0" w:rsidRDefault="005B7866" w:rsidP="005B7866">
      <w:pPr>
        <w:pStyle w:val="PL"/>
      </w:pPr>
      <w:r w:rsidRPr="000F0BA0">
        <w:t xml:space="preserve">                $ref: 'TS29571_CommonData.yaml#/components/schemas/</w:t>
      </w:r>
      <w:r w:rsidRPr="000F0BA0">
        <w:rPr>
          <w:rFonts w:hint="eastAsia"/>
          <w:lang w:eastAsia="zh-CN"/>
        </w:rPr>
        <w:t>PatchResult</w:t>
      </w:r>
      <w:r w:rsidRPr="000F0BA0">
        <w:t>'</w:t>
      </w:r>
    </w:p>
    <w:p w14:paraId="38F35A0D" w14:textId="77777777" w:rsidR="005B7866" w:rsidRPr="000F0BA0" w:rsidRDefault="005B7866" w:rsidP="005B7866">
      <w:pPr>
        <w:pStyle w:val="PL"/>
      </w:pPr>
      <w:r w:rsidRPr="000F0BA0">
        <w:t xml:space="preserve">        '204':</w:t>
      </w:r>
    </w:p>
    <w:p w14:paraId="6AD2884D" w14:textId="77777777" w:rsidR="005B7866" w:rsidRPr="000F0BA0" w:rsidRDefault="005B7866" w:rsidP="005B7866">
      <w:pPr>
        <w:pStyle w:val="PL"/>
      </w:pPr>
      <w:r w:rsidRPr="000F0BA0">
        <w:t xml:space="preserve">          description: Expected response to a valid request</w:t>
      </w:r>
    </w:p>
    <w:p w14:paraId="29C3DB2C" w14:textId="77777777" w:rsidR="005B7866" w:rsidRPr="000F0BA0" w:rsidRDefault="005B7866" w:rsidP="005B7866">
      <w:pPr>
        <w:pStyle w:val="PL"/>
        <w:rPr>
          <w:lang w:val="en-US"/>
        </w:rPr>
      </w:pPr>
      <w:r w:rsidRPr="000F0BA0">
        <w:rPr>
          <w:lang w:val="en-US"/>
        </w:rPr>
        <w:t xml:space="preserve">        '400':</w:t>
      </w:r>
    </w:p>
    <w:p w14:paraId="59BC01B9" w14:textId="77777777" w:rsidR="005B7866" w:rsidRPr="000F0BA0" w:rsidRDefault="005B7866" w:rsidP="005B7866">
      <w:pPr>
        <w:pStyle w:val="PL"/>
        <w:rPr>
          <w:lang w:val="en-US"/>
        </w:rPr>
      </w:pPr>
      <w:r w:rsidRPr="000F0BA0">
        <w:rPr>
          <w:lang w:val="en-US"/>
        </w:rPr>
        <w:t xml:space="preserve">          $ref: 'TS29571_CommonData.yaml#/components/responses/400'</w:t>
      </w:r>
    </w:p>
    <w:p w14:paraId="64A5D8E0" w14:textId="77777777" w:rsidR="00F732FF" w:rsidRPr="000F0BA0" w:rsidRDefault="00F732FF" w:rsidP="00F732FF">
      <w:pPr>
        <w:pStyle w:val="PL"/>
        <w:rPr>
          <w:lang w:val="en-US"/>
        </w:rPr>
      </w:pPr>
      <w:r w:rsidRPr="000F0BA0">
        <w:rPr>
          <w:lang w:val="en-US"/>
        </w:rPr>
        <w:t xml:space="preserve">        '401':</w:t>
      </w:r>
    </w:p>
    <w:p w14:paraId="497E07A1" w14:textId="77777777" w:rsidR="00F732FF" w:rsidRPr="000F0BA0" w:rsidRDefault="00F732FF" w:rsidP="00F732FF">
      <w:pPr>
        <w:pStyle w:val="PL"/>
      </w:pPr>
      <w:r w:rsidRPr="000F0BA0">
        <w:rPr>
          <w:lang w:val="en-US"/>
        </w:rPr>
        <w:t xml:space="preserve">          $ref: 'TS29571_CommonData.yaml#/components/responses/401'</w:t>
      </w:r>
    </w:p>
    <w:p w14:paraId="1C9AEEC6" w14:textId="77777777" w:rsidR="005B7866" w:rsidRPr="000F0BA0" w:rsidRDefault="005B7866" w:rsidP="005B7866">
      <w:pPr>
        <w:pStyle w:val="PL"/>
        <w:rPr>
          <w:lang w:val="en-US"/>
        </w:rPr>
      </w:pPr>
      <w:r w:rsidRPr="000F0BA0">
        <w:rPr>
          <w:lang w:val="en-US"/>
        </w:rPr>
        <w:t xml:space="preserve">        '403':</w:t>
      </w:r>
    </w:p>
    <w:p w14:paraId="7EC6F03A" w14:textId="77777777" w:rsidR="005B7866" w:rsidRPr="000F0BA0" w:rsidRDefault="005B7866" w:rsidP="005B7866">
      <w:pPr>
        <w:pStyle w:val="PL"/>
        <w:rPr>
          <w:lang w:val="en-US"/>
        </w:rPr>
      </w:pPr>
      <w:r w:rsidRPr="000F0BA0">
        <w:rPr>
          <w:lang w:val="en-US"/>
        </w:rPr>
        <w:t xml:space="preserve">          $ref: 'TS29571_CommonData.yaml#/components/responses/403'</w:t>
      </w:r>
    </w:p>
    <w:p w14:paraId="30FADA28" w14:textId="77777777" w:rsidR="005B7866" w:rsidRPr="000F0BA0" w:rsidRDefault="005B7866" w:rsidP="005B7866">
      <w:pPr>
        <w:pStyle w:val="PL"/>
        <w:rPr>
          <w:lang w:val="en-US"/>
        </w:rPr>
      </w:pPr>
      <w:r w:rsidRPr="000F0BA0">
        <w:rPr>
          <w:lang w:val="en-US"/>
        </w:rPr>
        <w:t xml:space="preserve">        '404':</w:t>
      </w:r>
    </w:p>
    <w:p w14:paraId="228FF864" w14:textId="77777777" w:rsidR="005B7866" w:rsidRPr="000F0BA0" w:rsidRDefault="005B7866" w:rsidP="005B7866">
      <w:pPr>
        <w:pStyle w:val="PL"/>
        <w:rPr>
          <w:lang w:val="en-US"/>
        </w:rPr>
      </w:pPr>
      <w:r w:rsidRPr="000F0BA0">
        <w:rPr>
          <w:lang w:val="en-US"/>
        </w:rPr>
        <w:t xml:space="preserve">          $ref: 'TS29571_CommonData.yaml#/components/responses/404'</w:t>
      </w:r>
    </w:p>
    <w:p w14:paraId="34D93F11" w14:textId="77777777" w:rsidR="00F732FF" w:rsidRPr="000F0BA0" w:rsidRDefault="00F732FF" w:rsidP="00F732FF">
      <w:pPr>
        <w:pStyle w:val="PL"/>
        <w:rPr>
          <w:lang w:val="en-US"/>
        </w:rPr>
      </w:pPr>
      <w:r w:rsidRPr="000F0BA0">
        <w:rPr>
          <w:lang w:val="en-US"/>
        </w:rPr>
        <w:t xml:space="preserve">        '411':</w:t>
      </w:r>
    </w:p>
    <w:p w14:paraId="0D553AC8" w14:textId="77777777" w:rsidR="00F732FF" w:rsidRPr="000F0BA0" w:rsidRDefault="00F732FF" w:rsidP="00F732FF">
      <w:pPr>
        <w:pStyle w:val="PL"/>
      </w:pPr>
      <w:r w:rsidRPr="000F0BA0">
        <w:rPr>
          <w:lang w:val="en-US"/>
        </w:rPr>
        <w:t xml:space="preserve">          $ref: 'TS29571_CommonData.yaml#/components/responses/411'</w:t>
      </w:r>
    </w:p>
    <w:p w14:paraId="19BCC8B3" w14:textId="77777777" w:rsidR="00F732FF" w:rsidRPr="000F0BA0" w:rsidRDefault="00F732FF" w:rsidP="00F732FF">
      <w:pPr>
        <w:pStyle w:val="PL"/>
        <w:rPr>
          <w:lang w:val="en-US"/>
        </w:rPr>
      </w:pPr>
      <w:r w:rsidRPr="000F0BA0">
        <w:rPr>
          <w:lang w:val="en-US"/>
        </w:rPr>
        <w:t xml:space="preserve">        '413':</w:t>
      </w:r>
    </w:p>
    <w:p w14:paraId="7A6C3DC9" w14:textId="77777777" w:rsidR="00F732FF" w:rsidRPr="000F0BA0" w:rsidRDefault="00F732FF" w:rsidP="00F732FF">
      <w:pPr>
        <w:pStyle w:val="PL"/>
      </w:pPr>
      <w:r w:rsidRPr="000F0BA0">
        <w:rPr>
          <w:lang w:val="en-US"/>
        </w:rPr>
        <w:t xml:space="preserve">          $ref: 'TS29571_CommonData.yaml#/components/responses/413'</w:t>
      </w:r>
    </w:p>
    <w:p w14:paraId="258B4228" w14:textId="77777777" w:rsidR="00F732FF" w:rsidRPr="000F0BA0" w:rsidRDefault="00F732FF" w:rsidP="00F732FF">
      <w:pPr>
        <w:pStyle w:val="PL"/>
        <w:rPr>
          <w:lang w:val="en-US"/>
        </w:rPr>
      </w:pPr>
      <w:r w:rsidRPr="000F0BA0">
        <w:rPr>
          <w:lang w:val="en-US"/>
        </w:rPr>
        <w:t xml:space="preserve">        '415':</w:t>
      </w:r>
    </w:p>
    <w:p w14:paraId="6A75AF00" w14:textId="77777777" w:rsidR="00F732FF" w:rsidRPr="000F0BA0" w:rsidRDefault="00F732FF" w:rsidP="00F732FF">
      <w:pPr>
        <w:pStyle w:val="PL"/>
      </w:pPr>
      <w:r w:rsidRPr="000F0BA0">
        <w:rPr>
          <w:lang w:val="en-US"/>
        </w:rPr>
        <w:t xml:space="preserve">          $ref: 'TS29571_CommonData.yaml#/components/responses/415'</w:t>
      </w:r>
    </w:p>
    <w:p w14:paraId="0838CF3A" w14:textId="77777777" w:rsidR="005B7866" w:rsidRPr="000F0BA0" w:rsidRDefault="005B7866" w:rsidP="005B7866">
      <w:pPr>
        <w:pStyle w:val="PL"/>
        <w:rPr>
          <w:lang w:val="en-US"/>
        </w:rPr>
      </w:pPr>
      <w:r w:rsidRPr="000F0BA0">
        <w:rPr>
          <w:lang w:val="en-US"/>
        </w:rPr>
        <w:t xml:space="preserve">        '422':</w:t>
      </w:r>
    </w:p>
    <w:p w14:paraId="06728EB5" w14:textId="77777777" w:rsidR="005B7866" w:rsidRPr="000F0BA0" w:rsidRDefault="005B7866" w:rsidP="005B7866">
      <w:pPr>
        <w:pStyle w:val="PL"/>
      </w:pPr>
      <w:r w:rsidRPr="000F0BA0">
        <w:t xml:space="preserve">          description: Unprocessable Request</w:t>
      </w:r>
    </w:p>
    <w:p w14:paraId="73D976CA" w14:textId="77777777" w:rsidR="005B7866" w:rsidRPr="000F0BA0" w:rsidRDefault="005B7866" w:rsidP="005B7866">
      <w:pPr>
        <w:pStyle w:val="PL"/>
      </w:pPr>
      <w:r w:rsidRPr="000F0BA0">
        <w:t xml:space="preserve">          content:</w:t>
      </w:r>
    </w:p>
    <w:p w14:paraId="78AF16B2" w14:textId="77777777" w:rsidR="005B7866" w:rsidRPr="000F0BA0" w:rsidRDefault="005B7866" w:rsidP="005B7866">
      <w:pPr>
        <w:pStyle w:val="PL"/>
      </w:pPr>
      <w:r w:rsidRPr="000F0BA0">
        <w:t xml:space="preserve">            application/problem+json:</w:t>
      </w:r>
    </w:p>
    <w:p w14:paraId="7006997B" w14:textId="77777777" w:rsidR="005B7866" w:rsidRPr="000F0BA0" w:rsidRDefault="005B7866" w:rsidP="005B7866">
      <w:pPr>
        <w:pStyle w:val="PL"/>
      </w:pPr>
      <w:r w:rsidRPr="000F0BA0">
        <w:t xml:space="preserve">              schema:</w:t>
      </w:r>
    </w:p>
    <w:p w14:paraId="483AF666" w14:textId="77777777" w:rsidR="005B7866" w:rsidRPr="000F0BA0" w:rsidRDefault="005B7866" w:rsidP="005B7866">
      <w:pPr>
        <w:pStyle w:val="PL"/>
      </w:pPr>
      <w:r w:rsidRPr="000F0BA0">
        <w:t xml:space="preserve">                $ref: 'TS29571_CommonData.yaml#/components/schemas/ProblemDetails'</w:t>
      </w:r>
    </w:p>
    <w:p w14:paraId="44EB2BEF" w14:textId="77777777" w:rsidR="00F732FF" w:rsidRPr="000F0BA0" w:rsidRDefault="00F732FF" w:rsidP="00F732FF">
      <w:pPr>
        <w:pStyle w:val="PL"/>
        <w:rPr>
          <w:lang w:val="en-US"/>
        </w:rPr>
      </w:pPr>
      <w:r w:rsidRPr="000F0BA0">
        <w:rPr>
          <w:lang w:val="en-US"/>
        </w:rPr>
        <w:t xml:space="preserve">        '429':</w:t>
      </w:r>
    </w:p>
    <w:p w14:paraId="0D013E94" w14:textId="77777777" w:rsidR="00F732FF" w:rsidRPr="000F0BA0" w:rsidRDefault="00F732FF" w:rsidP="00F732FF">
      <w:pPr>
        <w:pStyle w:val="PL"/>
      </w:pPr>
      <w:r w:rsidRPr="000F0BA0">
        <w:rPr>
          <w:lang w:val="en-US"/>
        </w:rPr>
        <w:t xml:space="preserve">          $ref: 'TS29571_CommonData.yaml#/components/responses/429'</w:t>
      </w:r>
    </w:p>
    <w:p w14:paraId="190B847E" w14:textId="77777777" w:rsidR="005B7866" w:rsidRPr="000F0BA0" w:rsidRDefault="005B7866" w:rsidP="005B7866">
      <w:pPr>
        <w:pStyle w:val="PL"/>
        <w:rPr>
          <w:lang w:val="en-US"/>
        </w:rPr>
      </w:pPr>
      <w:r w:rsidRPr="000F0BA0">
        <w:rPr>
          <w:lang w:val="en-US"/>
        </w:rPr>
        <w:t xml:space="preserve">        '500':</w:t>
      </w:r>
    </w:p>
    <w:p w14:paraId="69E69CA7" w14:textId="77777777" w:rsidR="005B7866" w:rsidRPr="000F0BA0" w:rsidRDefault="005B7866" w:rsidP="005B7866">
      <w:pPr>
        <w:pStyle w:val="PL"/>
      </w:pPr>
      <w:r w:rsidRPr="000F0BA0">
        <w:rPr>
          <w:lang w:val="en-US"/>
        </w:rPr>
        <w:t xml:space="preserve">          </w:t>
      </w:r>
      <w:r w:rsidRPr="000F0BA0">
        <w:t>$ref: 'TS29571_CommonData.yaml#/components/responses/500'</w:t>
      </w:r>
    </w:p>
    <w:p w14:paraId="38520CAA" w14:textId="77777777" w:rsidR="00F732FF" w:rsidRPr="000F0BA0" w:rsidRDefault="00F732FF" w:rsidP="00F732FF">
      <w:pPr>
        <w:pStyle w:val="PL"/>
        <w:rPr>
          <w:lang w:val="en-US"/>
        </w:rPr>
      </w:pPr>
      <w:r w:rsidRPr="000F0BA0">
        <w:rPr>
          <w:lang w:val="en-US"/>
        </w:rPr>
        <w:t xml:space="preserve">        '502':</w:t>
      </w:r>
    </w:p>
    <w:p w14:paraId="3EBC9AFE" w14:textId="77777777" w:rsidR="00F732FF" w:rsidRPr="000F0BA0" w:rsidRDefault="00F732FF" w:rsidP="00F732FF">
      <w:pPr>
        <w:pStyle w:val="PL"/>
      </w:pPr>
      <w:r w:rsidRPr="000F0BA0">
        <w:rPr>
          <w:lang w:val="en-US"/>
        </w:rPr>
        <w:t xml:space="preserve">          $ref: 'TS29571_CommonData.yaml#/components/responses/502'</w:t>
      </w:r>
    </w:p>
    <w:p w14:paraId="4F14AC6D" w14:textId="77777777" w:rsidR="005B7866" w:rsidRPr="000F0BA0" w:rsidRDefault="005B7866" w:rsidP="005B7866">
      <w:pPr>
        <w:pStyle w:val="PL"/>
        <w:rPr>
          <w:lang w:val="en-US"/>
        </w:rPr>
      </w:pPr>
      <w:r w:rsidRPr="000F0BA0">
        <w:rPr>
          <w:lang w:val="en-US"/>
        </w:rPr>
        <w:t xml:space="preserve">        '503':</w:t>
      </w:r>
    </w:p>
    <w:p w14:paraId="6727B1CE" w14:textId="77777777" w:rsidR="005B7866" w:rsidRPr="000F0BA0" w:rsidRDefault="005B7866" w:rsidP="005B7866">
      <w:pPr>
        <w:pStyle w:val="PL"/>
        <w:rPr>
          <w:lang w:val="en-US"/>
        </w:rPr>
      </w:pPr>
      <w:r w:rsidRPr="000F0BA0">
        <w:t xml:space="preserve">          $ref: 'TS29571_CommonData.yaml#/components/responses/503'</w:t>
      </w:r>
    </w:p>
    <w:p w14:paraId="78DD0E5D" w14:textId="77777777" w:rsidR="005B7866" w:rsidRPr="000F0BA0" w:rsidRDefault="005B7866" w:rsidP="005B7866">
      <w:pPr>
        <w:pStyle w:val="PL"/>
      </w:pPr>
      <w:r w:rsidRPr="000F0BA0">
        <w:t xml:space="preserve">        default:</w:t>
      </w:r>
    </w:p>
    <w:p w14:paraId="537D0084" w14:textId="77777777" w:rsidR="005B7866" w:rsidRPr="000F0BA0" w:rsidRDefault="005B7866" w:rsidP="005B7866">
      <w:pPr>
        <w:pStyle w:val="PL"/>
      </w:pPr>
      <w:r w:rsidRPr="000F0BA0">
        <w:t xml:space="preserve">          description: Unexpected error</w:t>
      </w:r>
    </w:p>
    <w:p w14:paraId="7D89B62B" w14:textId="77777777" w:rsidR="005B7866" w:rsidRPr="000F0BA0" w:rsidRDefault="005B7866" w:rsidP="005B7866">
      <w:pPr>
        <w:pStyle w:val="PL"/>
      </w:pPr>
      <w:r w:rsidRPr="000F0BA0">
        <w:t xml:space="preserve">    get:</w:t>
      </w:r>
    </w:p>
    <w:p w14:paraId="271E973E" w14:textId="77777777" w:rsidR="005B7866" w:rsidRPr="000F0BA0" w:rsidRDefault="005B7866" w:rsidP="005B7866">
      <w:pPr>
        <w:pStyle w:val="PL"/>
      </w:pPr>
      <w:r w:rsidRPr="000F0BA0">
        <w:t xml:space="preserve">      summary: retrieve the AMF registration for non-3GPP access information</w:t>
      </w:r>
    </w:p>
    <w:p w14:paraId="5B9CF6AB" w14:textId="77777777" w:rsidR="005B7866" w:rsidRPr="000F0BA0" w:rsidRDefault="005B7866" w:rsidP="005B7866">
      <w:pPr>
        <w:pStyle w:val="PL"/>
      </w:pPr>
      <w:r w:rsidRPr="000F0BA0">
        <w:t xml:space="preserve">      operationId: GetNon3GppRegistration</w:t>
      </w:r>
    </w:p>
    <w:p w14:paraId="2FAFF376" w14:textId="77777777" w:rsidR="005B7866" w:rsidRPr="000F0BA0" w:rsidRDefault="005B7866" w:rsidP="005B7866">
      <w:pPr>
        <w:pStyle w:val="PL"/>
      </w:pPr>
      <w:r w:rsidRPr="000F0BA0">
        <w:t xml:space="preserve">      tags:</w:t>
      </w:r>
    </w:p>
    <w:p w14:paraId="0C1BBA94" w14:textId="77777777" w:rsidR="005B7866" w:rsidRPr="000F0BA0" w:rsidRDefault="005B7866" w:rsidP="005B7866">
      <w:pPr>
        <w:pStyle w:val="PL"/>
      </w:pPr>
      <w:r w:rsidRPr="000F0BA0">
        <w:t xml:space="preserve">        - AMF non-3GPP-access Registration Info  Retrieval</w:t>
      </w:r>
    </w:p>
    <w:p w14:paraId="1ED188E6" w14:textId="77777777" w:rsidR="005B7866" w:rsidRPr="000F0BA0" w:rsidRDefault="005B7866" w:rsidP="005B7866">
      <w:pPr>
        <w:pStyle w:val="PL"/>
      </w:pPr>
      <w:r w:rsidRPr="000F0BA0">
        <w:t xml:space="preserve">      parameters:</w:t>
      </w:r>
    </w:p>
    <w:p w14:paraId="677D9DD1" w14:textId="77777777" w:rsidR="005B7866" w:rsidRPr="000F0BA0" w:rsidRDefault="005B7866" w:rsidP="005B7866">
      <w:pPr>
        <w:pStyle w:val="PL"/>
      </w:pPr>
      <w:r w:rsidRPr="000F0BA0">
        <w:t xml:space="preserve">        - name: ueId</w:t>
      </w:r>
    </w:p>
    <w:p w14:paraId="591C58F4" w14:textId="77777777" w:rsidR="005B7866" w:rsidRPr="000F0BA0" w:rsidRDefault="005B7866" w:rsidP="005B7866">
      <w:pPr>
        <w:pStyle w:val="PL"/>
      </w:pPr>
      <w:r w:rsidRPr="000F0BA0">
        <w:t xml:space="preserve">          in: path</w:t>
      </w:r>
    </w:p>
    <w:p w14:paraId="2F8D7669" w14:textId="77777777" w:rsidR="005B7866" w:rsidRPr="000F0BA0" w:rsidRDefault="005B7866" w:rsidP="005B7866">
      <w:pPr>
        <w:pStyle w:val="PL"/>
      </w:pPr>
      <w:r w:rsidRPr="000F0BA0">
        <w:t xml:space="preserve">          description: Identifier of the UE</w:t>
      </w:r>
    </w:p>
    <w:p w14:paraId="610477F4" w14:textId="77777777" w:rsidR="005B7866" w:rsidRPr="000F0BA0" w:rsidRDefault="005B7866" w:rsidP="005B7866">
      <w:pPr>
        <w:pStyle w:val="PL"/>
      </w:pPr>
      <w:r w:rsidRPr="000F0BA0">
        <w:t xml:space="preserve">          required: true</w:t>
      </w:r>
    </w:p>
    <w:p w14:paraId="037AB55E" w14:textId="77777777" w:rsidR="005B7866" w:rsidRPr="000F0BA0" w:rsidRDefault="005B7866" w:rsidP="005B7866">
      <w:pPr>
        <w:pStyle w:val="PL"/>
      </w:pPr>
      <w:r w:rsidRPr="000F0BA0">
        <w:t xml:space="preserve">          schema:</w:t>
      </w:r>
    </w:p>
    <w:p w14:paraId="158C95F1" w14:textId="77777777" w:rsidR="005B7866" w:rsidRPr="000F0BA0" w:rsidRDefault="005B7866" w:rsidP="005B7866">
      <w:pPr>
        <w:pStyle w:val="PL"/>
      </w:pPr>
      <w:r w:rsidRPr="000F0BA0">
        <w:t xml:space="preserve">            $ref: 'TS29571_CommonData.yaml#/components/schemas/VarUeId'</w:t>
      </w:r>
    </w:p>
    <w:p w14:paraId="4D60FA45" w14:textId="77777777" w:rsidR="005B7866" w:rsidRPr="000F0BA0" w:rsidRDefault="005B7866" w:rsidP="005B7866">
      <w:pPr>
        <w:pStyle w:val="PL"/>
      </w:pPr>
      <w:r w:rsidRPr="000F0BA0">
        <w:t xml:space="preserve">        - name: supported-features</w:t>
      </w:r>
    </w:p>
    <w:p w14:paraId="1C6DF9FE" w14:textId="77777777" w:rsidR="005B7866" w:rsidRPr="000F0BA0" w:rsidRDefault="005B7866" w:rsidP="005B7866">
      <w:pPr>
        <w:pStyle w:val="PL"/>
      </w:pPr>
      <w:r w:rsidRPr="000F0BA0">
        <w:t xml:space="preserve">          in: query</w:t>
      </w:r>
    </w:p>
    <w:p w14:paraId="421C3F58" w14:textId="77777777" w:rsidR="005B7866" w:rsidRPr="000F0BA0" w:rsidRDefault="005B7866" w:rsidP="005B7866">
      <w:pPr>
        <w:pStyle w:val="PL"/>
      </w:pPr>
      <w:r w:rsidRPr="000F0BA0">
        <w:t xml:space="preserve">          schema:</w:t>
      </w:r>
    </w:p>
    <w:p w14:paraId="50B6E40A" w14:textId="77777777" w:rsidR="005B7866" w:rsidRPr="000F0BA0" w:rsidRDefault="005B7866" w:rsidP="005B7866">
      <w:pPr>
        <w:pStyle w:val="PL"/>
      </w:pPr>
      <w:r w:rsidRPr="000F0BA0">
        <w:t xml:space="preserve">            $ref: 'TS29571_CommonData.yaml#/components/schemas/SupportedFeatures'</w:t>
      </w:r>
    </w:p>
    <w:p w14:paraId="13574201" w14:textId="77777777" w:rsidR="005B7866" w:rsidRPr="000F0BA0" w:rsidRDefault="005B7866" w:rsidP="005B7866">
      <w:pPr>
        <w:pStyle w:val="PL"/>
      </w:pPr>
      <w:r w:rsidRPr="000F0BA0">
        <w:t xml:space="preserve">      responses:</w:t>
      </w:r>
    </w:p>
    <w:p w14:paraId="158BE932" w14:textId="77777777" w:rsidR="005B7866" w:rsidRPr="000F0BA0" w:rsidRDefault="005B7866" w:rsidP="005B7866">
      <w:pPr>
        <w:pStyle w:val="PL"/>
      </w:pPr>
      <w:r w:rsidRPr="000F0BA0">
        <w:t xml:space="preserve">        '200':</w:t>
      </w:r>
    </w:p>
    <w:p w14:paraId="337DEBEC" w14:textId="77777777" w:rsidR="005B7866" w:rsidRPr="000F0BA0" w:rsidRDefault="005B7866" w:rsidP="005B7866">
      <w:pPr>
        <w:pStyle w:val="PL"/>
      </w:pPr>
      <w:r w:rsidRPr="000F0BA0">
        <w:t xml:space="preserve">          description: Expected response to a valid request</w:t>
      </w:r>
    </w:p>
    <w:p w14:paraId="00D07E87" w14:textId="77777777" w:rsidR="005B7866" w:rsidRPr="000F0BA0" w:rsidRDefault="005B7866" w:rsidP="005B7866">
      <w:pPr>
        <w:pStyle w:val="PL"/>
      </w:pPr>
      <w:r w:rsidRPr="000F0BA0">
        <w:t xml:space="preserve">          content:</w:t>
      </w:r>
    </w:p>
    <w:p w14:paraId="5992A096" w14:textId="77777777" w:rsidR="005B7866" w:rsidRPr="000F0BA0" w:rsidRDefault="005B7866" w:rsidP="005B7866">
      <w:pPr>
        <w:pStyle w:val="PL"/>
      </w:pPr>
      <w:r w:rsidRPr="000F0BA0">
        <w:t xml:space="preserve">            application/json:</w:t>
      </w:r>
    </w:p>
    <w:p w14:paraId="69278663" w14:textId="77777777" w:rsidR="005B7866" w:rsidRPr="000F0BA0" w:rsidRDefault="005B7866" w:rsidP="005B7866">
      <w:pPr>
        <w:pStyle w:val="PL"/>
      </w:pPr>
      <w:r w:rsidRPr="000F0BA0">
        <w:t xml:space="preserve">              schema:</w:t>
      </w:r>
    </w:p>
    <w:p w14:paraId="2C5B7ED9" w14:textId="77777777" w:rsidR="005B7866" w:rsidRPr="000F0BA0" w:rsidRDefault="005B7866" w:rsidP="005B7866">
      <w:pPr>
        <w:pStyle w:val="PL"/>
      </w:pPr>
      <w:r w:rsidRPr="000F0BA0">
        <w:t xml:space="preserve">                $ref: '#/components/schemas/AmfNon3GppAccessRegistration'</w:t>
      </w:r>
    </w:p>
    <w:p w14:paraId="4D1E2079" w14:textId="77777777" w:rsidR="005B7866" w:rsidRPr="000F0BA0" w:rsidRDefault="005B7866" w:rsidP="005B7866">
      <w:pPr>
        <w:pStyle w:val="PL"/>
        <w:rPr>
          <w:lang w:val="en-US"/>
        </w:rPr>
      </w:pPr>
      <w:r w:rsidRPr="000F0BA0">
        <w:rPr>
          <w:lang w:val="en-US"/>
        </w:rPr>
        <w:t xml:space="preserve">        '400':</w:t>
      </w:r>
    </w:p>
    <w:p w14:paraId="17D0B367" w14:textId="77777777" w:rsidR="005B7866" w:rsidRPr="000F0BA0" w:rsidRDefault="005B7866" w:rsidP="005B7866">
      <w:pPr>
        <w:pStyle w:val="PL"/>
        <w:rPr>
          <w:lang w:val="en-US"/>
        </w:rPr>
      </w:pPr>
      <w:r w:rsidRPr="000F0BA0">
        <w:rPr>
          <w:lang w:val="en-US"/>
        </w:rPr>
        <w:t xml:space="preserve">          $ref: 'TS29571_CommonData.yaml#/components/responses/400'</w:t>
      </w:r>
    </w:p>
    <w:p w14:paraId="00352413" w14:textId="77777777" w:rsidR="00F732FF" w:rsidRPr="000F0BA0" w:rsidRDefault="00F732FF" w:rsidP="00F732FF">
      <w:pPr>
        <w:pStyle w:val="PL"/>
        <w:rPr>
          <w:lang w:val="en-US"/>
        </w:rPr>
      </w:pPr>
      <w:r w:rsidRPr="000F0BA0">
        <w:rPr>
          <w:lang w:val="en-US"/>
        </w:rPr>
        <w:t xml:space="preserve">        '401':</w:t>
      </w:r>
    </w:p>
    <w:p w14:paraId="11B5AF11" w14:textId="77777777" w:rsidR="00F732FF" w:rsidRPr="000F0BA0" w:rsidRDefault="00F732FF" w:rsidP="00F732FF">
      <w:pPr>
        <w:pStyle w:val="PL"/>
      </w:pPr>
      <w:r w:rsidRPr="000F0BA0">
        <w:rPr>
          <w:lang w:val="en-US"/>
        </w:rPr>
        <w:t xml:space="preserve">          $ref: 'TS29571_CommonData.yaml#/components/responses/401'</w:t>
      </w:r>
    </w:p>
    <w:p w14:paraId="3C7F2A0B" w14:textId="77777777" w:rsidR="005B7866" w:rsidRPr="000F0BA0" w:rsidRDefault="005B7866" w:rsidP="005B7866">
      <w:pPr>
        <w:pStyle w:val="PL"/>
        <w:rPr>
          <w:lang w:val="en-US"/>
        </w:rPr>
      </w:pPr>
      <w:r w:rsidRPr="000F0BA0">
        <w:rPr>
          <w:lang w:val="en-US"/>
        </w:rPr>
        <w:t xml:space="preserve">        '403':</w:t>
      </w:r>
    </w:p>
    <w:p w14:paraId="757CC79A" w14:textId="77777777" w:rsidR="005B7866" w:rsidRPr="000F0BA0" w:rsidRDefault="005B7866" w:rsidP="005B7866">
      <w:pPr>
        <w:pStyle w:val="PL"/>
        <w:rPr>
          <w:lang w:val="en-US"/>
        </w:rPr>
      </w:pPr>
      <w:r w:rsidRPr="000F0BA0">
        <w:rPr>
          <w:lang w:val="en-US"/>
        </w:rPr>
        <w:t xml:space="preserve">          $ref: 'TS29571_CommonData.yaml#/components/responses/403'</w:t>
      </w:r>
    </w:p>
    <w:p w14:paraId="4F025675" w14:textId="77777777" w:rsidR="005B7866" w:rsidRPr="000F0BA0" w:rsidRDefault="005B7866" w:rsidP="005B7866">
      <w:pPr>
        <w:pStyle w:val="PL"/>
        <w:rPr>
          <w:lang w:val="en-US"/>
        </w:rPr>
      </w:pPr>
      <w:r w:rsidRPr="000F0BA0">
        <w:rPr>
          <w:lang w:val="en-US"/>
        </w:rPr>
        <w:t xml:space="preserve">        '404':</w:t>
      </w:r>
    </w:p>
    <w:p w14:paraId="27BB958E" w14:textId="77777777" w:rsidR="005B7866" w:rsidRPr="000F0BA0" w:rsidRDefault="005B7866" w:rsidP="005B7866">
      <w:pPr>
        <w:pStyle w:val="PL"/>
        <w:rPr>
          <w:lang w:val="en-US"/>
        </w:rPr>
      </w:pPr>
      <w:r w:rsidRPr="000F0BA0">
        <w:rPr>
          <w:lang w:val="en-US"/>
        </w:rPr>
        <w:t xml:space="preserve">          $ref: 'TS29571_CommonData.yaml#/components/responses/404'</w:t>
      </w:r>
    </w:p>
    <w:p w14:paraId="5FD90C63" w14:textId="77777777" w:rsidR="00F732FF" w:rsidRPr="000F0BA0" w:rsidRDefault="00F732FF" w:rsidP="00F732FF">
      <w:pPr>
        <w:pStyle w:val="PL"/>
        <w:rPr>
          <w:lang w:val="en-US"/>
        </w:rPr>
      </w:pPr>
      <w:r w:rsidRPr="000F0BA0">
        <w:rPr>
          <w:lang w:val="en-US"/>
        </w:rPr>
        <w:t xml:space="preserve">        '406':</w:t>
      </w:r>
    </w:p>
    <w:p w14:paraId="24BD2522" w14:textId="77777777" w:rsidR="00F732FF" w:rsidRPr="000F0BA0" w:rsidRDefault="00F732FF" w:rsidP="00F732FF">
      <w:pPr>
        <w:pStyle w:val="PL"/>
      </w:pPr>
      <w:r w:rsidRPr="000F0BA0">
        <w:rPr>
          <w:lang w:val="en-US"/>
        </w:rPr>
        <w:t xml:space="preserve">          $ref: 'TS29571_CommonData.yaml#/components/responses/406'</w:t>
      </w:r>
    </w:p>
    <w:p w14:paraId="074643CD" w14:textId="77777777" w:rsidR="00F732FF" w:rsidRPr="000F0BA0" w:rsidRDefault="00F732FF" w:rsidP="00F732FF">
      <w:pPr>
        <w:pStyle w:val="PL"/>
        <w:rPr>
          <w:lang w:val="en-US"/>
        </w:rPr>
      </w:pPr>
      <w:r w:rsidRPr="000F0BA0">
        <w:rPr>
          <w:lang w:val="en-US"/>
        </w:rPr>
        <w:t xml:space="preserve">        '429':</w:t>
      </w:r>
    </w:p>
    <w:p w14:paraId="2DA3B6A9" w14:textId="77777777" w:rsidR="00F732FF" w:rsidRPr="000F0BA0" w:rsidRDefault="00F732FF" w:rsidP="00F732FF">
      <w:pPr>
        <w:pStyle w:val="PL"/>
      </w:pPr>
      <w:r w:rsidRPr="000F0BA0">
        <w:rPr>
          <w:lang w:val="en-US"/>
        </w:rPr>
        <w:t xml:space="preserve">          $ref: 'TS29571_CommonData.yaml#/components/responses/429'</w:t>
      </w:r>
    </w:p>
    <w:p w14:paraId="62653443" w14:textId="77777777" w:rsidR="005B7866" w:rsidRPr="000F0BA0" w:rsidRDefault="005B7866" w:rsidP="005B7866">
      <w:pPr>
        <w:pStyle w:val="PL"/>
        <w:rPr>
          <w:lang w:val="en-US"/>
        </w:rPr>
      </w:pPr>
      <w:r w:rsidRPr="000F0BA0">
        <w:rPr>
          <w:lang w:val="en-US"/>
        </w:rPr>
        <w:t xml:space="preserve">        '500':</w:t>
      </w:r>
    </w:p>
    <w:p w14:paraId="5F92D9B6" w14:textId="77777777" w:rsidR="005B7866" w:rsidRPr="000F0BA0" w:rsidRDefault="005B7866" w:rsidP="005B7866">
      <w:pPr>
        <w:pStyle w:val="PL"/>
      </w:pPr>
      <w:r w:rsidRPr="000F0BA0">
        <w:rPr>
          <w:lang w:val="en-US"/>
        </w:rPr>
        <w:t xml:space="preserve">          </w:t>
      </w:r>
      <w:r w:rsidRPr="000F0BA0">
        <w:t>$ref: 'TS29571_CommonData.yaml#/components/responses/500'</w:t>
      </w:r>
    </w:p>
    <w:p w14:paraId="12EE9ABE" w14:textId="77777777" w:rsidR="00F732FF" w:rsidRPr="000F0BA0" w:rsidRDefault="00F732FF" w:rsidP="00F732FF">
      <w:pPr>
        <w:pStyle w:val="PL"/>
        <w:rPr>
          <w:lang w:val="en-US"/>
        </w:rPr>
      </w:pPr>
      <w:r w:rsidRPr="000F0BA0">
        <w:rPr>
          <w:lang w:val="en-US"/>
        </w:rPr>
        <w:t xml:space="preserve">        '502':</w:t>
      </w:r>
    </w:p>
    <w:p w14:paraId="66B32AF0" w14:textId="77777777" w:rsidR="00F732FF" w:rsidRPr="000F0BA0" w:rsidRDefault="00F732FF" w:rsidP="00F732FF">
      <w:pPr>
        <w:pStyle w:val="PL"/>
      </w:pPr>
      <w:r w:rsidRPr="000F0BA0">
        <w:rPr>
          <w:lang w:val="en-US"/>
        </w:rPr>
        <w:t xml:space="preserve">          $ref: 'TS29571_CommonData.yaml#/components/responses/502'</w:t>
      </w:r>
    </w:p>
    <w:p w14:paraId="1FB7001F" w14:textId="77777777" w:rsidR="005B7866" w:rsidRPr="000F0BA0" w:rsidRDefault="005B7866" w:rsidP="005B7866">
      <w:pPr>
        <w:pStyle w:val="PL"/>
        <w:rPr>
          <w:lang w:val="en-US"/>
        </w:rPr>
      </w:pPr>
      <w:r w:rsidRPr="000F0BA0">
        <w:rPr>
          <w:lang w:val="en-US"/>
        </w:rPr>
        <w:t xml:space="preserve">        '503':</w:t>
      </w:r>
    </w:p>
    <w:p w14:paraId="4A8C7968" w14:textId="77777777" w:rsidR="005B7866" w:rsidRPr="000F0BA0" w:rsidRDefault="005B7866" w:rsidP="005B7866">
      <w:pPr>
        <w:pStyle w:val="PL"/>
        <w:rPr>
          <w:lang w:val="en-US"/>
        </w:rPr>
      </w:pPr>
      <w:r w:rsidRPr="000F0BA0">
        <w:t xml:space="preserve">          $ref: 'TS29571_CommonData.yaml#/components/responses/503'</w:t>
      </w:r>
    </w:p>
    <w:p w14:paraId="0A1A63F3" w14:textId="77777777" w:rsidR="005B7866" w:rsidRPr="000F0BA0" w:rsidRDefault="005B7866" w:rsidP="005B7866">
      <w:pPr>
        <w:pStyle w:val="PL"/>
      </w:pPr>
      <w:r w:rsidRPr="000F0BA0">
        <w:t xml:space="preserve">        default:</w:t>
      </w:r>
    </w:p>
    <w:p w14:paraId="31791A99" w14:textId="77777777" w:rsidR="005B7866" w:rsidRPr="000F0BA0" w:rsidRDefault="005B7866" w:rsidP="005B7866">
      <w:pPr>
        <w:pStyle w:val="PL"/>
      </w:pPr>
      <w:r w:rsidRPr="000F0BA0">
        <w:t xml:space="preserve">          description: Unexpected error</w:t>
      </w:r>
    </w:p>
    <w:p w14:paraId="0DFE37B3" w14:textId="77777777" w:rsidR="005B7866" w:rsidRPr="000F0BA0" w:rsidRDefault="005B7866" w:rsidP="005B7866">
      <w:pPr>
        <w:pStyle w:val="PL"/>
      </w:pPr>
    </w:p>
    <w:p w14:paraId="6CAB98E1" w14:textId="77777777" w:rsidR="005B7866" w:rsidRPr="000F0BA0" w:rsidRDefault="005B7866" w:rsidP="005B7866">
      <w:pPr>
        <w:pStyle w:val="PL"/>
      </w:pPr>
      <w:r w:rsidRPr="000F0BA0">
        <w:t xml:space="preserve">  /{ueId}/registrations/smf-registrations:</w:t>
      </w:r>
    </w:p>
    <w:p w14:paraId="0E14DB30" w14:textId="77777777" w:rsidR="005B7866" w:rsidRPr="000F0BA0" w:rsidRDefault="005B7866" w:rsidP="005B7866">
      <w:pPr>
        <w:pStyle w:val="PL"/>
      </w:pPr>
      <w:r w:rsidRPr="000F0BA0">
        <w:t xml:space="preserve">    get:</w:t>
      </w:r>
    </w:p>
    <w:p w14:paraId="51298632" w14:textId="77777777" w:rsidR="005B7866" w:rsidRPr="000F0BA0" w:rsidRDefault="005B7866" w:rsidP="005B7866">
      <w:pPr>
        <w:pStyle w:val="PL"/>
      </w:pPr>
      <w:r w:rsidRPr="000F0BA0">
        <w:t xml:space="preserve">      summary: retrieve the SMF registration information</w:t>
      </w:r>
    </w:p>
    <w:p w14:paraId="410E0A20" w14:textId="77777777" w:rsidR="005B7866" w:rsidRPr="000F0BA0" w:rsidRDefault="005B7866" w:rsidP="005B7866">
      <w:pPr>
        <w:pStyle w:val="PL"/>
      </w:pPr>
      <w:r w:rsidRPr="000F0BA0">
        <w:t xml:space="preserve">      operationId: GetSmfRegistration</w:t>
      </w:r>
    </w:p>
    <w:p w14:paraId="52A73EEC" w14:textId="77777777" w:rsidR="005B7866" w:rsidRPr="000F0BA0" w:rsidRDefault="005B7866" w:rsidP="005B7866">
      <w:pPr>
        <w:pStyle w:val="PL"/>
      </w:pPr>
      <w:r w:rsidRPr="000F0BA0">
        <w:t xml:space="preserve">      tags:</w:t>
      </w:r>
    </w:p>
    <w:p w14:paraId="7525C0A4" w14:textId="77777777" w:rsidR="005B7866" w:rsidRPr="000F0BA0" w:rsidRDefault="005B7866" w:rsidP="005B7866">
      <w:pPr>
        <w:pStyle w:val="PL"/>
      </w:pPr>
      <w:r w:rsidRPr="000F0BA0">
        <w:t xml:space="preserve">        - SMF SmfRegistration</w:t>
      </w:r>
    </w:p>
    <w:p w14:paraId="445C5CC6" w14:textId="77777777" w:rsidR="005B7866" w:rsidRPr="000F0BA0" w:rsidRDefault="005B7866" w:rsidP="005B7866">
      <w:pPr>
        <w:pStyle w:val="PL"/>
      </w:pPr>
      <w:r w:rsidRPr="000F0BA0">
        <w:t xml:space="preserve">      parameters:</w:t>
      </w:r>
    </w:p>
    <w:p w14:paraId="265FE1E3" w14:textId="77777777" w:rsidR="005B7866" w:rsidRPr="000F0BA0" w:rsidRDefault="005B7866" w:rsidP="005B7866">
      <w:pPr>
        <w:pStyle w:val="PL"/>
      </w:pPr>
      <w:r w:rsidRPr="000F0BA0">
        <w:t xml:space="preserve">        - name: ueId</w:t>
      </w:r>
    </w:p>
    <w:p w14:paraId="47697FA8" w14:textId="77777777" w:rsidR="005B7866" w:rsidRPr="000F0BA0" w:rsidRDefault="005B7866" w:rsidP="005B7866">
      <w:pPr>
        <w:pStyle w:val="PL"/>
      </w:pPr>
      <w:r w:rsidRPr="000F0BA0">
        <w:t xml:space="preserve">          in: path</w:t>
      </w:r>
    </w:p>
    <w:p w14:paraId="355320BB" w14:textId="77777777" w:rsidR="005B7866" w:rsidRPr="000F0BA0" w:rsidRDefault="005B7866" w:rsidP="005B7866">
      <w:pPr>
        <w:pStyle w:val="PL"/>
      </w:pPr>
      <w:r w:rsidRPr="000F0BA0">
        <w:t xml:space="preserve">          description: Identifier of the UE</w:t>
      </w:r>
    </w:p>
    <w:p w14:paraId="511B7176" w14:textId="77777777" w:rsidR="005B7866" w:rsidRPr="000F0BA0" w:rsidRDefault="005B7866" w:rsidP="005B7866">
      <w:pPr>
        <w:pStyle w:val="PL"/>
      </w:pPr>
      <w:r w:rsidRPr="000F0BA0">
        <w:t xml:space="preserve">          required: true</w:t>
      </w:r>
    </w:p>
    <w:p w14:paraId="24DC994E" w14:textId="77777777" w:rsidR="005B7866" w:rsidRPr="000F0BA0" w:rsidRDefault="005B7866" w:rsidP="005B7866">
      <w:pPr>
        <w:pStyle w:val="PL"/>
      </w:pPr>
      <w:r w:rsidRPr="000F0BA0">
        <w:t xml:space="preserve">          schema:</w:t>
      </w:r>
    </w:p>
    <w:p w14:paraId="3DF20C38" w14:textId="77777777" w:rsidR="005B7866" w:rsidRPr="000F0BA0" w:rsidRDefault="005B7866" w:rsidP="005B7866">
      <w:pPr>
        <w:pStyle w:val="PL"/>
      </w:pPr>
      <w:r w:rsidRPr="000F0BA0">
        <w:t xml:space="preserve">            $ref: 'TS29571_CommonData.yaml#/components/schemas/VarUeId'</w:t>
      </w:r>
    </w:p>
    <w:p w14:paraId="09CB93BE" w14:textId="77777777" w:rsidR="005B7866" w:rsidRPr="000F0BA0" w:rsidRDefault="005B7866" w:rsidP="005B7866">
      <w:pPr>
        <w:pStyle w:val="PL"/>
      </w:pPr>
      <w:r w:rsidRPr="000F0BA0">
        <w:t xml:space="preserve">        - name: single-nssai</w:t>
      </w:r>
    </w:p>
    <w:p w14:paraId="61EF99DE" w14:textId="77777777" w:rsidR="005B7866" w:rsidRPr="000F0BA0" w:rsidRDefault="005B7866" w:rsidP="005B7866">
      <w:pPr>
        <w:pStyle w:val="PL"/>
      </w:pPr>
      <w:r w:rsidRPr="000F0BA0">
        <w:t xml:space="preserve">          in: query</w:t>
      </w:r>
    </w:p>
    <w:p w14:paraId="3FEEBC2E" w14:textId="77777777" w:rsidR="005B7866" w:rsidRPr="000F0BA0" w:rsidRDefault="005B7866" w:rsidP="005B7866">
      <w:pPr>
        <w:pStyle w:val="PL"/>
      </w:pPr>
      <w:r w:rsidRPr="000F0BA0">
        <w:t xml:space="preserve">          content:</w:t>
      </w:r>
    </w:p>
    <w:p w14:paraId="44B60515" w14:textId="77777777" w:rsidR="005B7866" w:rsidRPr="000F0BA0" w:rsidRDefault="005B7866" w:rsidP="005B7866">
      <w:pPr>
        <w:pStyle w:val="PL"/>
      </w:pPr>
      <w:r w:rsidRPr="000F0BA0">
        <w:t xml:space="preserve">            application/json:</w:t>
      </w:r>
    </w:p>
    <w:p w14:paraId="15EDBE57" w14:textId="77777777" w:rsidR="005B7866" w:rsidRPr="000F0BA0" w:rsidRDefault="005B7866" w:rsidP="005B7866">
      <w:pPr>
        <w:pStyle w:val="PL"/>
      </w:pPr>
      <w:r w:rsidRPr="000F0BA0">
        <w:t xml:space="preserve">              schema:</w:t>
      </w:r>
    </w:p>
    <w:p w14:paraId="5CABBC90" w14:textId="77777777" w:rsidR="005B7866" w:rsidRPr="000F0BA0" w:rsidRDefault="005B7866" w:rsidP="005B7866">
      <w:pPr>
        <w:pStyle w:val="PL"/>
      </w:pPr>
      <w:r w:rsidRPr="000F0BA0">
        <w:t xml:space="preserve">               $ref: 'TS29571_CommonData.yaml#/components/schemas/Snssai'</w:t>
      </w:r>
    </w:p>
    <w:p w14:paraId="436DB98D" w14:textId="77777777" w:rsidR="005B7866" w:rsidRPr="000F0BA0" w:rsidRDefault="005B7866" w:rsidP="005B7866">
      <w:pPr>
        <w:pStyle w:val="PL"/>
      </w:pPr>
      <w:r w:rsidRPr="000F0BA0">
        <w:t xml:space="preserve">        - name: dnn</w:t>
      </w:r>
    </w:p>
    <w:p w14:paraId="63743CDF" w14:textId="77777777" w:rsidR="005B7866" w:rsidRPr="000F0BA0" w:rsidRDefault="005B7866" w:rsidP="005B7866">
      <w:pPr>
        <w:pStyle w:val="PL"/>
      </w:pPr>
      <w:r w:rsidRPr="000F0BA0">
        <w:t xml:space="preserve">          in: query</w:t>
      </w:r>
    </w:p>
    <w:p w14:paraId="7D50315E" w14:textId="77777777" w:rsidR="005B7866" w:rsidRPr="000F0BA0" w:rsidRDefault="005B7866" w:rsidP="005B7866">
      <w:pPr>
        <w:pStyle w:val="PL"/>
      </w:pPr>
      <w:r w:rsidRPr="000F0BA0">
        <w:t xml:space="preserve">          schema:</w:t>
      </w:r>
    </w:p>
    <w:p w14:paraId="0882D4BE" w14:textId="77777777" w:rsidR="005B7866" w:rsidRPr="000F0BA0" w:rsidRDefault="005B7866" w:rsidP="005B7866">
      <w:pPr>
        <w:pStyle w:val="PL"/>
      </w:pPr>
      <w:r w:rsidRPr="000F0BA0">
        <w:t xml:space="preserve">             $ref: 'TS29571_CommonData.yaml#/components/schemas/Dnn'</w:t>
      </w:r>
    </w:p>
    <w:p w14:paraId="1E283E97" w14:textId="77777777" w:rsidR="005B7866" w:rsidRPr="000F0BA0" w:rsidRDefault="005B7866" w:rsidP="005B7866">
      <w:pPr>
        <w:pStyle w:val="PL"/>
      </w:pPr>
      <w:r w:rsidRPr="000F0BA0">
        <w:t xml:space="preserve">        - name: supported-features</w:t>
      </w:r>
    </w:p>
    <w:p w14:paraId="08F5D7DD" w14:textId="77777777" w:rsidR="005B7866" w:rsidRPr="000F0BA0" w:rsidRDefault="005B7866" w:rsidP="005B7866">
      <w:pPr>
        <w:pStyle w:val="PL"/>
      </w:pPr>
      <w:r w:rsidRPr="000F0BA0">
        <w:t xml:space="preserve">          in: query</w:t>
      </w:r>
    </w:p>
    <w:p w14:paraId="5A66E4D1" w14:textId="77777777" w:rsidR="005B7866" w:rsidRPr="000F0BA0" w:rsidRDefault="005B7866" w:rsidP="005B7866">
      <w:pPr>
        <w:pStyle w:val="PL"/>
      </w:pPr>
      <w:r w:rsidRPr="000F0BA0">
        <w:t xml:space="preserve">          schema:</w:t>
      </w:r>
    </w:p>
    <w:p w14:paraId="38651439" w14:textId="77777777" w:rsidR="005B7866" w:rsidRPr="000F0BA0" w:rsidRDefault="005B7866" w:rsidP="005B7866">
      <w:pPr>
        <w:pStyle w:val="PL"/>
      </w:pPr>
      <w:r w:rsidRPr="000F0BA0">
        <w:t xml:space="preserve">            $ref: 'TS29571_CommonData.yaml#/components/schemas/SupportedFeatures'</w:t>
      </w:r>
    </w:p>
    <w:p w14:paraId="18C59092" w14:textId="77777777" w:rsidR="005B7866" w:rsidRPr="000F0BA0" w:rsidRDefault="005B7866" w:rsidP="005B7866">
      <w:pPr>
        <w:pStyle w:val="PL"/>
      </w:pPr>
      <w:r w:rsidRPr="000F0BA0">
        <w:t xml:space="preserve">      responses:</w:t>
      </w:r>
    </w:p>
    <w:p w14:paraId="6E47FDEA" w14:textId="77777777" w:rsidR="005B7866" w:rsidRPr="000F0BA0" w:rsidRDefault="005B7866" w:rsidP="005B7866">
      <w:pPr>
        <w:pStyle w:val="PL"/>
      </w:pPr>
      <w:r w:rsidRPr="000F0BA0">
        <w:t xml:space="preserve">        '200':</w:t>
      </w:r>
    </w:p>
    <w:p w14:paraId="5AE4E1C8" w14:textId="77777777" w:rsidR="005B7866" w:rsidRPr="000F0BA0" w:rsidRDefault="005B7866" w:rsidP="005B7866">
      <w:pPr>
        <w:pStyle w:val="PL"/>
      </w:pPr>
      <w:r w:rsidRPr="000F0BA0">
        <w:t xml:space="preserve">          description: Expected response to a valid request</w:t>
      </w:r>
    </w:p>
    <w:p w14:paraId="19B6A587" w14:textId="77777777" w:rsidR="005B7866" w:rsidRPr="000F0BA0" w:rsidRDefault="005B7866" w:rsidP="005B7866">
      <w:pPr>
        <w:pStyle w:val="PL"/>
      </w:pPr>
      <w:r w:rsidRPr="000F0BA0">
        <w:t xml:space="preserve">          content:</w:t>
      </w:r>
    </w:p>
    <w:p w14:paraId="0EF8E6CA" w14:textId="77777777" w:rsidR="005B7866" w:rsidRPr="000F0BA0" w:rsidRDefault="005B7866" w:rsidP="005B7866">
      <w:pPr>
        <w:pStyle w:val="PL"/>
      </w:pPr>
      <w:r w:rsidRPr="000F0BA0">
        <w:t xml:space="preserve">            application/json:</w:t>
      </w:r>
    </w:p>
    <w:p w14:paraId="7DBA9671" w14:textId="77777777" w:rsidR="005B7866" w:rsidRPr="000F0BA0" w:rsidRDefault="005B7866" w:rsidP="005B7866">
      <w:pPr>
        <w:pStyle w:val="PL"/>
      </w:pPr>
      <w:r w:rsidRPr="000F0BA0">
        <w:t xml:space="preserve">              schema:</w:t>
      </w:r>
    </w:p>
    <w:p w14:paraId="7A2A5CB1" w14:textId="77777777" w:rsidR="005B7866" w:rsidRPr="000F0BA0" w:rsidRDefault="005B7866" w:rsidP="005B7866">
      <w:pPr>
        <w:pStyle w:val="PL"/>
      </w:pPr>
      <w:r w:rsidRPr="000F0BA0">
        <w:t xml:space="preserve">                $ref: '#/components/schemas/SmfRegistrationInfo'</w:t>
      </w:r>
    </w:p>
    <w:p w14:paraId="4632E504" w14:textId="77777777" w:rsidR="005B7866" w:rsidRPr="000F0BA0" w:rsidRDefault="005B7866" w:rsidP="005B7866">
      <w:pPr>
        <w:pStyle w:val="PL"/>
        <w:rPr>
          <w:lang w:val="en-US"/>
        </w:rPr>
      </w:pPr>
      <w:r w:rsidRPr="000F0BA0">
        <w:rPr>
          <w:lang w:val="en-US"/>
        </w:rPr>
        <w:t xml:space="preserve">        '400':</w:t>
      </w:r>
    </w:p>
    <w:p w14:paraId="2988A7E4" w14:textId="77777777" w:rsidR="005B7866" w:rsidRPr="000F0BA0" w:rsidRDefault="005B7866" w:rsidP="005B7866">
      <w:pPr>
        <w:pStyle w:val="PL"/>
        <w:rPr>
          <w:lang w:val="en-US"/>
        </w:rPr>
      </w:pPr>
      <w:r w:rsidRPr="000F0BA0">
        <w:rPr>
          <w:lang w:val="en-US"/>
        </w:rPr>
        <w:t xml:space="preserve">          $ref: 'TS29571_CommonData.yaml#/components/responses/400'</w:t>
      </w:r>
    </w:p>
    <w:p w14:paraId="47732333" w14:textId="77777777" w:rsidR="00F732FF" w:rsidRPr="000F0BA0" w:rsidRDefault="00F732FF" w:rsidP="00F732FF">
      <w:pPr>
        <w:pStyle w:val="PL"/>
        <w:rPr>
          <w:lang w:val="en-US"/>
        </w:rPr>
      </w:pPr>
      <w:r w:rsidRPr="000F0BA0">
        <w:rPr>
          <w:lang w:val="en-US"/>
        </w:rPr>
        <w:t xml:space="preserve">        '401':</w:t>
      </w:r>
    </w:p>
    <w:p w14:paraId="271A28DB" w14:textId="77777777" w:rsidR="00F732FF" w:rsidRPr="000F0BA0" w:rsidRDefault="00F732FF" w:rsidP="00F732FF">
      <w:pPr>
        <w:pStyle w:val="PL"/>
      </w:pPr>
      <w:r w:rsidRPr="000F0BA0">
        <w:rPr>
          <w:lang w:val="en-US"/>
        </w:rPr>
        <w:t xml:space="preserve">          $ref: 'TS29571_CommonData.yaml#/components/responses/401'</w:t>
      </w:r>
    </w:p>
    <w:p w14:paraId="7A9D9CB5" w14:textId="77777777" w:rsidR="005B7866" w:rsidRPr="000F0BA0" w:rsidRDefault="005B7866" w:rsidP="005B7866">
      <w:pPr>
        <w:pStyle w:val="PL"/>
        <w:rPr>
          <w:lang w:val="en-US"/>
        </w:rPr>
      </w:pPr>
      <w:r w:rsidRPr="000F0BA0">
        <w:rPr>
          <w:lang w:val="en-US"/>
        </w:rPr>
        <w:t xml:space="preserve">        '403':</w:t>
      </w:r>
    </w:p>
    <w:p w14:paraId="0B91C584" w14:textId="77777777" w:rsidR="005B7866" w:rsidRPr="000F0BA0" w:rsidRDefault="005B7866" w:rsidP="005B7866">
      <w:pPr>
        <w:pStyle w:val="PL"/>
        <w:rPr>
          <w:lang w:val="en-US"/>
        </w:rPr>
      </w:pPr>
      <w:r w:rsidRPr="000F0BA0">
        <w:rPr>
          <w:lang w:val="en-US"/>
        </w:rPr>
        <w:t xml:space="preserve">          $ref: 'TS29571_CommonData.yaml#/components/responses/403'</w:t>
      </w:r>
    </w:p>
    <w:p w14:paraId="725312DF" w14:textId="77777777" w:rsidR="005B7866" w:rsidRPr="000F0BA0" w:rsidRDefault="005B7866" w:rsidP="005B7866">
      <w:pPr>
        <w:pStyle w:val="PL"/>
        <w:rPr>
          <w:lang w:val="en-US"/>
        </w:rPr>
      </w:pPr>
      <w:r w:rsidRPr="000F0BA0">
        <w:rPr>
          <w:lang w:val="en-US"/>
        </w:rPr>
        <w:t xml:space="preserve">        '404':</w:t>
      </w:r>
    </w:p>
    <w:p w14:paraId="7807DE82" w14:textId="77777777" w:rsidR="005B7866" w:rsidRPr="000F0BA0" w:rsidRDefault="005B7866" w:rsidP="005B7866">
      <w:pPr>
        <w:pStyle w:val="PL"/>
        <w:rPr>
          <w:lang w:val="en-US"/>
        </w:rPr>
      </w:pPr>
      <w:r w:rsidRPr="000F0BA0">
        <w:rPr>
          <w:lang w:val="en-US"/>
        </w:rPr>
        <w:t xml:space="preserve">          $ref: 'TS29571_CommonData.yaml#/components/responses/404'</w:t>
      </w:r>
    </w:p>
    <w:p w14:paraId="3031219B" w14:textId="77777777" w:rsidR="00F732FF" w:rsidRPr="000F0BA0" w:rsidRDefault="00F732FF" w:rsidP="00F732FF">
      <w:pPr>
        <w:pStyle w:val="PL"/>
        <w:rPr>
          <w:lang w:val="en-US"/>
        </w:rPr>
      </w:pPr>
      <w:r w:rsidRPr="000F0BA0">
        <w:rPr>
          <w:lang w:val="en-US"/>
        </w:rPr>
        <w:t xml:space="preserve">        '406':</w:t>
      </w:r>
    </w:p>
    <w:p w14:paraId="67E2FE57" w14:textId="77777777" w:rsidR="00F732FF" w:rsidRPr="000F0BA0" w:rsidRDefault="00F732FF" w:rsidP="00F732FF">
      <w:pPr>
        <w:pStyle w:val="PL"/>
      </w:pPr>
      <w:r w:rsidRPr="000F0BA0">
        <w:rPr>
          <w:lang w:val="en-US"/>
        </w:rPr>
        <w:t xml:space="preserve">          $ref: 'TS29571_CommonData.yaml#/components/responses/406'</w:t>
      </w:r>
    </w:p>
    <w:p w14:paraId="0A4430F1" w14:textId="77777777" w:rsidR="00F732FF" w:rsidRPr="000F0BA0" w:rsidRDefault="00F732FF" w:rsidP="00F732FF">
      <w:pPr>
        <w:pStyle w:val="PL"/>
        <w:rPr>
          <w:lang w:val="en-US"/>
        </w:rPr>
      </w:pPr>
      <w:r w:rsidRPr="000F0BA0">
        <w:rPr>
          <w:lang w:val="en-US"/>
        </w:rPr>
        <w:t xml:space="preserve">        '429':</w:t>
      </w:r>
    </w:p>
    <w:p w14:paraId="75163F27" w14:textId="77777777" w:rsidR="00F732FF" w:rsidRPr="000F0BA0" w:rsidRDefault="00F732FF" w:rsidP="00F732FF">
      <w:pPr>
        <w:pStyle w:val="PL"/>
      </w:pPr>
      <w:r w:rsidRPr="000F0BA0">
        <w:rPr>
          <w:lang w:val="en-US"/>
        </w:rPr>
        <w:t xml:space="preserve">          $ref: 'TS29571_CommonData.yaml#/components/responses/429'</w:t>
      </w:r>
    </w:p>
    <w:p w14:paraId="60F017D6" w14:textId="77777777" w:rsidR="005B7866" w:rsidRPr="000F0BA0" w:rsidRDefault="005B7866" w:rsidP="005B7866">
      <w:pPr>
        <w:pStyle w:val="PL"/>
        <w:rPr>
          <w:lang w:val="en-US"/>
        </w:rPr>
      </w:pPr>
      <w:r w:rsidRPr="000F0BA0">
        <w:rPr>
          <w:lang w:val="en-US"/>
        </w:rPr>
        <w:t xml:space="preserve">        '500':</w:t>
      </w:r>
    </w:p>
    <w:p w14:paraId="75CF5B42" w14:textId="77777777" w:rsidR="005B7866" w:rsidRPr="000F0BA0" w:rsidRDefault="005B7866" w:rsidP="005B7866">
      <w:pPr>
        <w:pStyle w:val="PL"/>
      </w:pPr>
      <w:r w:rsidRPr="000F0BA0">
        <w:rPr>
          <w:lang w:val="en-US"/>
        </w:rPr>
        <w:t xml:space="preserve">          </w:t>
      </w:r>
      <w:r w:rsidRPr="000F0BA0">
        <w:t>$ref: 'TS29571_CommonData.yaml#/components/responses/500'</w:t>
      </w:r>
    </w:p>
    <w:p w14:paraId="1A48BD24" w14:textId="77777777" w:rsidR="00F732FF" w:rsidRPr="000F0BA0" w:rsidRDefault="00F732FF" w:rsidP="00F732FF">
      <w:pPr>
        <w:pStyle w:val="PL"/>
        <w:rPr>
          <w:lang w:val="en-US"/>
        </w:rPr>
      </w:pPr>
      <w:r w:rsidRPr="000F0BA0">
        <w:rPr>
          <w:lang w:val="en-US"/>
        </w:rPr>
        <w:t xml:space="preserve">        '502':</w:t>
      </w:r>
    </w:p>
    <w:p w14:paraId="738CD076" w14:textId="77777777" w:rsidR="00F732FF" w:rsidRPr="000F0BA0" w:rsidRDefault="00F732FF" w:rsidP="00F732FF">
      <w:pPr>
        <w:pStyle w:val="PL"/>
      </w:pPr>
      <w:r w:rsidRPr="000F0BA0">
        <w:rPr>
          <w:lang w:val="en-US"/>
        </w:rPr>
        <w:t xml:space="preserve">          $ref: 'TS29571_CommonData.yaml#/components/responses/502'</w:t>
      </w:r>
    </w:p>
    <w:p w14:paraId="2EECF01C" w14:textId="77777777" w:rsidR="005B7866" w:rsidRPr="000F0BA0" w:rsidRDefault="005B7866" w:rsidP="005B7866">
      <w:pPr>
        <w:pStyle w:val="PL"/>
        <w:rPr>
          <w:lang w:val="en-US"/>
        </w:rPr>
      </w:pPr>
      <w:r w:rsidRPr="000F0BA0">
        <w:rPr>
          <w:lang w:val="en-US"/>
        </w:rPr>
        <w:t xml:space="preserve">        '503':</w:t>
      </w:r>
    </w:p>
    <w:p w14:paraId="52C422D6" w14:textId="77777777" w:rsidR="005B7866" w:rsidRPr="000F0BA0" w:rsidRDefault="005B7866" w:rsidP="005B7866">
      <w:pPr>
        <w:pStyle w:val="PL"/>
        <w:rPr>
          <w:lang w:val="en-US"/>
        </w:rPr>
      </w:pPr>
      <w:r w:rsidRPr="000F0BA0">
        <w:t xml:space="preserve">          $ref: 'TS29571_CommonData.yaml#/components/responses/503'</w:t>
      </w:r>
    </w:p>
    <w:p w14:paraId="49793C37" w14:textId="77777777" w:rsidR="005B7866" w:rsidRPr="000F0BA0" w:rsidRDefault="005B7866" w:rsidP="005B7866">
      <w:pPr>
        <w:pStyle w:val="PL"/>
      </w:pPr>
      <w:r w:rsidRPr="000F0BA0">
        <w:t xml:space="preserve">        default:</w:t>
      </w:r>
    </w:p>
    <w:p w14:paraId="4B07E6F7" w14:textId="77777777" w:rsidR="005B7866" w:rsidRPr="000F0BA0" w:rsidRDefault="005B7866" w:rsidP="005B7866">
      <w:pPr>
        <w:pStyle w:val="PL"/>
      </w:pPr>
      <w:r w:rsidRPr="000F0BA0">
        <w:t xml:space="preserve">          description: Unexpected error</w:t>
      </w:r>
    </w:p>
    <w:p w14:paraId="09347B88" w14:textId="77777777" w:rsidR="005B7866" w:rsidRPr="000F0BA0" w:rsidRDefault="005B7866" w:rsidP="005B7866">
      <w:pPr>
        <w:pStyle w:val="PL"/>
      </w:pPr>
    </w:p>
    <w:p w14:paraId="3D73D62A" w14:textId="77777777" w:rsidR="005B7866" w:rsidRPr="000F0BA0" w:rsidRDefault="005B7866" w:rsidP="005B7866">
      <w:pPr>
        <w:pStyle w:val="PL"/>
      </w:pPr>
      <w:r w:rsidRPr="000F0BA0">
        <w:t xml:space="preserve">  /{ueId}/registrations/smf-registrations/{pduSessionId}:</w:t>
      </w:r>
    </w:p>
    <w:p w14:paraId="1FEBE738" w14:textId="77777777" w:rsidR="005B7866" w:rsidRPr="000F0BA0" w:rsidRDefault="005B7866" w:rsidP="005B7866">
      <w:pPr>
        <w:pStyle w:val="PL"/>
      </w:pPr>
      <w:r w:rsidRPr="000F0BA0">
        <w:t xml:space="preserve">    put:</w:t>
      </w:r>
    </w:p>
    <w:p w14:paraId="381220A4" w14:textId="77777777" w:rsidR="005B7866" w:rsidRPr="000F0BA0" w:rsidRDefault="005B7866" w:rsidP="005B7866">
      <w:pPr>
        <w:pStyle w:val="PL"/>
      </w:pPr>
      <w:r w:rsidRPr="000F0BA0">
        <w:t xml:space="preserve">      summary: register as SMF</w:t>
      </w:r>
    </w:p>
    <w:p w14:paraId="2A7B107E" w14:textId="77777777" w:rsidR="005B7866" w:rsidRPr="000F0BA0" w:rsidRDefault="005B7866" w:rsidP="005B7866">
      <w:pPr>
        <w:pStyle w:val="PL"/>
      </w:pPr>
      <w:r w:rsidRPr="000F0BA0">
        <w:t xml:space="preserve">      operationId: Registration</w:t>
      </w:r>
    </w:p>
    <w:p w14:paraId="4E346E3D" w14:textId="77777777" w:rsidR="005B7866" w:rsidRPr="000F0BA0" w:rsidRDefault="005B7866" w:rsidP="005B7866">
      <w:pPr>
        <w:pStyle w:val="PL"/>
      </w:pPr>
      <w:r w:rsidRPr="000F0BA0">
        <w:t xml:space="preserve">      tags:</w:t>
      </w:r>
    </w:p>
    <w:p w14:paraId="4C760A67" w14:textId="77777777" w:rsidR="005B7866" w:rsidRPr="000F0BA0" w:rsidRDefault="005B7866" w:rsidP="005B7866">
      <w:pPr>
        <w:pStyle w:val="PL"/>
      </w:pPr>
      <w:r w:rsidRPr="000F0BA0">
        <w:t xml:space="preserve">        - SMF SmfRegistration</w:t>
      </w:r>
    </w:p>
    <w:p w14:paraId="6779EF00" w14:textId="77777777" w:rsidR="005B7866" w:rsidRPr="000F0BA0" w:rsidRDefault="005B7866" w:rsidP="005B7866">
      <w:pPr>
        <w:pStyle w:val="PL"/>
      </w:pPr>
      <w:r w:rsidRPr="000F0BA0">
        <w:t xml:space="preserve">      security:</w:t>
      </w:r>
    </w:p>
    <w:p w14:paraId="4BD2CE2F" w14:textId="77777777" w:rsidR="005B7866" w:rsidRPr="000F0BA0" w:rsidRDefault="005B7866" w:rsidP="005B7866">
      <w:pPr>
        <w:pStyle w:val="PL"/>
      </w:pPr>
      <w:r w:rsidRPr="000F0BA0">
        <w:t xml:space="preserve">        - {}</w:t>
      </w:r>
    </w:p>
    <w:p w14:paraId="713CAC3A" w14:textId="77777777" w:rsidR="005B7866" w:rsidRPr="000F0BA0" w:rsidRDefault="005B7866" w:rsidP="005B7866">
      <w:pPr>
        <w:pStyle w:val="PL"/>
      </w:pPr>
      <w:r w:rsidRPr="000F0BA0">
        <w:t xml:space="preserve">        - oAuth2ClientCredentials:</w:t>
      </w:r>
    </w:p>
    <w:p w14:paraId="3FA80E07" w14:textId="77777777" w:rsidR="005B7866" w:rsidRPr="000F0BA0" w:rsidRDefault="005B7866" w:rsidP="005B7866">
      <w:pPr>
        <w:pStyle w:val="PL"/>
      </w:pPr>
      <w:r w:rsidRPr="000F0BA0">
        <w:t xml:space="preserve">          - nudm-uecm</w:t>
      </w:r>
    </w:p>
    <w:p w14:paraId="2D2EFE2F" w14:textId="77777777" w:rsidR="005B7866" w:rsidRPr="000F0BA0" w:rsidRDefault="005B7866" w:rsidP="005B7866">
      <w:pPr>
        <w:pStyle w:val="PL"/>
      </w:pPr>
      <w:r w:rsidRPr="000F0BA0">
        <w:t xml:space="preserve">        - oAuth2ClientCredentials:</w:t>
      </w:r>
    </w:p>
    <w:p w14:paraId="7EDA0A2B" w14:textId="77777777" w:rsidR="005B7866" w:rsidRPr="000F0BA0" w:rsidRDefault="005B7866" w:rsidP="005B7866">
      <w:pPr>
        <w:pStyle w:val="PL"/>
      </w:pPr>
      <w:r w:rsidRPr="000F0BA0">
        <w:t xml:space="preserve">          - nudm-uecm</w:t>
      </w:r>
    </w:p>
    <w:p w14:paraId="0DC4FD33" w14:textId="77777777" w:rsidR="005B7866" w:rsidRPr="000F0BA0" w:rsidRDefault="005B7866" w:rsidP="005B7866">
      <w:pPr>
        <w:pStyle w:val="PL"/>
      </w:pPr>
      <w:r w:rsidRPr="000F0BA0">
        <w:t xml:space="preserve">          - nudm-uecm:smf-registration:write</w:t>
      </w:r>
    </w:p>
    <w:p w14:paraId="59323E74" w14:textId="77777777" w:rsidR="005B7866" w:rsidRPr="000F0BA0" w:rsidRDefault="005B7866" w:rsidP="005B7866">
      <w:pPr>
        <w:pStyle w:val="PL"/>
      </w:pPr>
      <w:r w:rsidRPr="000F0BA0">
        <w:t xml:space="preserve">      parameters:</w:t>
      </w:r>
    </w:p>
    <w:p w14:paraId="7792D96E" w14:textId="77777777" w:rsidR="005B7866" w:rsidRPr="000F0BA0" w:rsidRDefault="005B7866" w:rsidP="005B7866">
      <w:pPr>
        <w:pStyle w:val="PL"/>
      </w:pPr>
      <w:r w:rsidRPr="000F0BA0">
        <w:t xml:space="preserve">        - name: ueId</w:t>
      </w:r>
    </w:p>
    <w:p w14:paraId="57AC4360" w14:textId="77777777" w:rsidR="005B7866" w:rsidRPr="000F0BA0" w:rsidRDefault="005B7866" w:rsidP="005B7866">
      <w:pPr>
        <w:pStyle w:val="PL"/>
      </w:pPr>
      <w:r w:rsidRPr="000F0BA0">
        <w:t xml:space="preserve">          in: path</w:t>
      </w:r>
    </w:p>
    <w:p w14:paraId="06A1A1CE" w14:textId="77777777" w:rsidR="005B7866" w:rsidRPr="000F0BA0" w:rsidRDefault="005B7866" w:rsidP="005B7866">
      <w:pPr>
        <w:pStyle w:val="PL"/>
      </w:pPr>
      <w:r w:rsidRPr="000F0BA0">
        <w:t xml:space="preserve">          description: Identifier of the UE</w:t>
      </w:r>
    </w:p>
    <w:p w14:paraId="01C90CD8" w14:textId="77777777" w:rsidR="005B7866" w:rsidRPr="000F0BA0" w:rsidRDefault="005B7866" w:rsidP="005B7866">
      <w:pPr>
        <w:pStyle w:val="PL"/>
      </w:pPr>
      <w:r w:rsidRPr="000F0BA0">
        <w:t xml:space="preserve">          required: true</w:t>
      </w:r>
    </w:p>
    <w:p w14:paraId="18FE6601" w14:textId="77777777" w:rsidR="005B7866" w:rsidRPr="000F0BA0" w:rsidRDefault="005B7866" w:rsidP="005B7866">
      <w:pPr>
        <w:pStyle w:val="PL"/>
      </w:pPr>
      <w:r w:rsidRPr="000F0BA0">
        <w:t xml:space="preserve">          schema:</w:t>
      </w:r>
    </w:p>
    <w:p w14:paraId="729BFC4B" w14:textId="77777777" w:rsidR="005B7866" w:rsidRPr="000F0BA0" w:rsidRDefault="005B7866" w:rsidP="005B7866">
      <w:pPr>
        <w:pStyle w:val="PL"/>
      </w:pPr>
      <w:r w:rsidRPr="000F0BA0">
        <w:t xml:space="preserve">            $ref: 'TS29571_CommonData.yaml#/components/schemas/Supi'</w:t>
      </w:r>
    </w:p>
    <w:p w14:paraId="652AC879" w14:textId="77777777" w:rsidR="005B7866" w:rsidRPr="000F0BA0" w:rsidRDefault="005B7866" w:rsidP="005B7866">
      <w:pPr>
        <w:pStyle w:val="PL"/>
      </w:pPr>
      <w:r w:rsidRPr="000F0BA0">
        <w:t xml:space="preserve">        - name: pduSessionId</w:t>
      </w:r>
    </w:p>
    <w:p w14:paraId="3559B448" w14:textId="77777777" w:rsidR="005B7866" w:rsidRPr="000F0BA0" w:rsidRDefault="005B7866" w:rsidP="005B7866">
      <w:pPr>
        <w:pStyle w:val="PL"/>
      </w:pPr>
      <w:r w:rsidRPr="000F0BA0">
        <w:t xml:space="preserve">          in: path</w:t>
      </w:r>
    </w:p>
    <w:p w14:paraId="4D65FE54" w14:textId="77777777" w:rsidR="005B7866" w:rsidRPr="000F0BA0" w:rsidRDefault="005B7866" w:rsidP="005B7866">
      <w:pPr>
        <w:pStyle w:val="PL"/>
      </w:pPr>
      <w:r w:rsidRPr="000F0BA0">
        <w:t xml:space="preserve">          description: Identifier of the PDU session</w:t>
      </w:r>
    </w:p>
    <w:p w14:paraId="5CDAC3FD" w14:textId="77777777" w:rsidR="005B7866" w:rsidRPr="000F0BA0" w:rsidRDefault="005B7866" w:rsidP="005B7866">
      <w:pPr>
        <w:pStyle w:val="PL"/>
      </w:pPr>
      <w:r w:rsidRPr="000F0BA0">
        <w:t xml:space="preserve">          required: true</w:t>
      </w:r>
    </w:p>
    <w:p w14:paraId="4F9DBB31" w14:textId="77777777" w:rsidR="005B7866" w:rsidRPr="000F0BA0" w:rsidRDefault="005B7866" w:rsidP="005B7866">
      <w:pPr>
        <w:pStyle w:val="PL"/>
      </w:pPr>
      <w:r w:rsidRPr="000F0BA0">
        <w:t xml:space="preserve">          schema:</w:t>
      </w:r>
    </w:p>
    <w:p w14:paraId="7123316C" w14:textId="77777777" w:rsidR="005B7866" w:rsidRPr="000F0BA0" w:rsidRDefault="005B7866" w:rsidP="005B7866">
      <w:pPr>
        <w:pStyle w:val="PL"/>
      </w:pPr>
      <w:r w:rsidRPr="000F0BA0">
        <w:t xml:space="preserve">            $ref: 'TS29571_CommonData.yaml#/components/schemas/PduSessionId'</w:t>
      </w:r>
    </w:p>
    <w:p w14:paraId="6E2BE847" w14:textId="77777777" w:rsidR="005B7866" w:rsidRPr="000F0BA0" w:rsidRDefault="005B7866" w:rsidP="005B7866">
      <w:pPr>
        <w:pStyle w:val="PL"/>
      </w:pPr>
      <w:r w:rsidRPr="000F0BA0">
        <w:t xml:space="preserve">      requestBody:</w:t>
      </w:r>
    </w:p>
    <w:p w14:paraId="257AE94D" w14:textId="77777777" w:rsidR="005B7866" w:rsidRPr="000F0BA0" w:rsidRDefault="005B7866" w:rsidP="005B7866">
      <w:pPr>
        <w:pStyle w:val="PL"/>
      </w:pPr>
      <w:r w:rsidRPr="000F0BA0">
        <w:t xml:space="preserve">        content:</w:t>
      </w:r>
    </w:p>
    <w:p w14:paraId="7754EC09" w14:textId="77777777" w:rsidR="005B7866" w:rsidRPr="000F0BA0" w:rsidRDefault="005B7866" w:rsidP="005B7866">
      <w:pPr>
        <w:pStyle w:val="PL"/>
      </w:pPr>
      <w:r w:rsidRPr="000F0BA0">
        <w:t xml:space="preserve">          application/json:</w:t>
      </w:r>
    </w:p>
    <w:p w14:paraId="0FF016E6" w14:textId="77777777" w:rsidR="005B7866" w:rsidRPr="000F0BA0" w:rsidRDefault="005B7866" w:rsidP="005B7866">
      <w:pPr>
        <w:pStyle w:val="PL"/>
      </w:pPr>
      <w:r w:rsidRPr="000F0BA0">
        <w:t xml:space="preserve">            schema:</w:t>
      </w:r>
    </w:p>
    <w:p w14:paraId="08AB3253" w14:textId="77777777" w:rsidR="005B7866" w:rsidRPr="000F0BA0" w:rsidRDefault="005B7866" w:rsidP="005B7866">
      <w:pPr>
        <w:pStyle w:val="PL"/>
      </w:pPr>
      <w:r w:rsidRPr="000F0BA0">
        <w:t xml:space="preserve">              $ref: '#/components/schemas/SmfRegistration'</w:t>
      </w:r>
    </w:p>
    <w:p w14:paraId="2AB6598B" w14:textId="77777777" w:rsidR="005B7866" w:rsidRPr="000F0BA0" w:rsidRDefault="005B7866" w:rsidP="005B7866">
      <w:pPr>
        <w:pStyle w:val="PL"/>
      </w:pPr>
      <w:r w:rsidRPr="000F0BA0">
        <w:t xml:space="preserve">        required: true</w:t>
      </w:r>
    </w:p>
    <w:p w14:paraId="3095F699" w14:textId="77777777" w:rsidR="005B7866" w:rsidRPr="000F0BA0" w:rsidRDefault="005B7866" w:rsidP="005B7866">
      <w:pPr>
        <w:pStyle w:val="PL"/>
      </w:pPr>
      <w:r w:rsidRPr="000F0BA0">
        <w:t xml:space="preserve">      responses:</w:t>
      </w:r>
    </w:p>
    <w:p w14:paraId="042221E7" w14:textId="77777777" w:rsidR="005B7866" w:rsidRPr="000F0BA0" w:rsidRDefault="005B7866" w:rsidP="005B7866">
      <w:pPr>
        <w:pStyle w:val="PL"/>
      </w:pPr>
      <w:r w:rsidRPr="000F0BA0">
        <w:t xml:space="preserve">        '201':</w:t>
      </w:r>
    </w:p>
    <w:p w14:paraId="2C7B57FC" w14:textId="77777777" w:rsidR="005B7866" w:rsidRPr="000F0BA0" w:rsidRDefault="005B7866" w:rsidP="005B7866">
      <w:pPr>
        <w:pStyle w:val="PL"/>
      </w:pPr>
      <w:r w:rsidRPr="000F0BA0">
        <w:t xml:space="preserve">          description: Created</w:t>
      </w:r>
    </w:p>
    <w:p w14:paraId="12EB39D0" w14:textId="77777777" w:rsidR="005B7866" w:rsidRPr="000F0BA0" w:rsidRDefault="005B7866" w:rsidP="005B7866">
      <w:pPr>
        <w:pStyle w:val="PL"/>
      </w:pPr>
      <w:r w:rsidRPr="000F0BA0">
        <w:t xml:space="preserve">          content:</w:t>
      </w:r>
    </w:p>
    <w:p w14:paraId="65159D2D" w14:textId="77777777" w:rsidR="005B7866" w:rsidRPr="000F0BA0" w:rsidRDefault="005B7866" w:rsidP="005B7866">
      <w:pPr>
        <w:pStyle w:val="PL"/>
      </w:pPr>
      <w:r w:rsidRPr="000F0BA0">
        <w:t xml:space="preserve">            application/json:</w:t>
      </w:r>
    </w:p>
    <w:p w14:paraId="093BC588" w14:textId="77777777" w:rsidR="005B7866" w:rsidRPr="000F0BA0" w:rsidRDefault="005B7866" w:rsidP="005B7866">
      <w:pPr>
        <w:pStyle w:val="PL"/>
      </w:pPr>
      <w:r w:rsidRPr="000F0BA0">
        <w:t xml:space="preserve">              schema:</w:t>
      </w:r>
    </w:p>
    <w:p w14:paraId="5515A163" w14:textId="77777777" w:rsidR="005B7866" w:rsidRPr="000F0BA0" w:rsidRDefault="005B7866" w:rsidP="005B7866">
      <w:pPr>
        <w:pStyle w:val="PL"/>
      </w:pPr>
      <w:r w:rsidRPr="000F0BA0">
        <w:t xml:space="preserve">                $ref: '#/components/schemas/SmfRegistration'</w:t>
      </w:r>
    </w:p>
    <w:p w14:paraId="39DD2889" w14:textId="77777777" w:rsidR="005B7866" w:rsidRPr="000F0BA0" w:rsidRDefault="005B7866" w:rsidP="005B7866">
      <w:pPr>
        <w:pStyle w:val="PL"/>
      </w:pPr>
      <w:r w:rsidRPr="000F0BA0">
        <w:t xml:space="preserve">          headers:</w:t>
      </w:r>
    </w:p>
    <w:p w14:paraId="7468D3E0" w14:textId="77777777" w:rsidR="005B7866" w:rsidRPr="000F0BA0" w:rsidRDefault="005B7866" w:rsidP="005B7866">
      <w:pPr>
        <w:pStyle w:val="PL"/>
      </w:pPr>
      <w:r w:rsidRPr="000F0BA0">
        <w:t xml:space="preserve">            Location:</w:t>
      </w:r>
    </w:p>
    <w:p w14:paraId="74953CD8" w14:textId="77777777" w:rsidR="005B7866" w:rsidRPr="000F0BA0" w:rsidRDefault="005B7866" w:rsidP="005B7866">
      <w:pPr>
        <w:pStyle w:val="PL"/>
      </w:pPr>
      <w:r w:rsidRPr="000F0BA0">
        <w:t xml:space="preserve">              description: 'Contains the URI of the newly created resource, according to the structure: {apiRoot}/nudm-uecm/v1/{ueId}/registrations/smf-registrations/{pduSessionId}'</w:t>
      </w:r>
    </w:p>
    <w:p w14:paraId="1C4C3012" w14:textId="77777777" w:rsidR="005B7866" w:rsidRPr="000F0BA0" w:rsidRDefault="005B7866" w:rsidP="005B7866">
      <w:pPr>
        <w:pStyle w:val="PL"/>
      </w:pPr>
      <w:r w:rsidRPr="000F0BA0">
        <w:t xml:space="preserve">              required: true</w:t>
      </w:r>
    </w:p>
    <w:p w14:paraId="31DCD0EC" w14:textId="77777777" w:rsidR="005B7866" w:rsidRPr="000F0BA0" w:rsidRDefault="005B7866" w:rsidP="005B7866">
      <w:pPr>
        <w:pStyle w:val="PL"/>
      </w:pPr>
      <w:r w:rsidRPr="000F0BA0">
        <w:t xml:space="preserve">              schema:</w:t>
      </w:r>
    </w:p>
    <w:p w14:paraId="7F47B1EA" w14:textId="77777777" w:rsidR="005B7866" w:rsidRPr="000F0BA0" w:rsidRDefault="005B7866" w:rsidP="005B7866">
      <w:pPr>
        <w:pStyle w:val="PL"/>
      </w:pPr>
      <w:r w:rsidRPr="000F0BA0">
        <w:t xml:space="preserve">                type: string</w:t>
      </w:r>
    </w:p>
    <w:p w14:paraId="7C816972" w14:textId="77777777" w:rsidR="005B7866" w:rsidRPr="000F0BA0" w:rsidRDefault="005B7866" w:rsidP="005B7866">
      <w:pPr>
        <w:pStyle w:val="PL"/>
      </w:pPr>
      <w:r w:rsidRPr="000F0BA0">
        <w:t xml:space="preserve">        '200':</w:t>
      </w:r>
    </w:p>
    <w:p w14:paraId="0BB73BF8" w14:textId="77777777" w:rsidR="005B7866" w:rsidRPr="000F0BA0" w:rsidRDefault="005B7866" w:rsidP="005B7866">
      <w:pPr>
        <w:pStyle w:val="PL"/>
      </w:pPr>
      <w:r w:rsidRPr="000F0BA0">
        <w:t xml:space="preserve">          description: Expected response to a valid request</w:t>
      </w:r>
    </w:p>
    <w:p w14:paraId="0F844ED2" w14:textId="77777777" w:rsidR="005B7866" w:rsidRPr="000F0BA0" w:rsidRDefault="005B7866" w:rsidP="005B7866">
      <w:pPr>
        <w:pStyle w:val="PL"/>
      </w:pPr>
      <w:r w:rsidRPr="000F0BA0">
        <w:t xml:space="preserve">          content:</w:t>
      </w:r>
    </w:p>
    <w:p w14:paraId="61D08AD4" w14:textId="77777777" w:rsidR="005B7866" w:rsidRPr="000F0BA0" w:rsidRDefault="005B7866" w:rsidP="005B7866">
      <w:pPr>
        <w:pStyle w:val="PL"/>
      </w:pPr>
      <w:r w:rsidRPr="000F0BA0">
        <w:t xml:space="preserve">            application/json:</w:t>
      </w:r>
    </w:p>
    <w:p w14:paraId="186ADE3B" w14:textId="77777777" w:rsidR="005B7866" w:rsidRPr="000F0BA0" w:rsidRDefault="005B7866" w:rsidP="005B7866">
      <w:pPr>
        <w:pStyle w:val="PL"/>
      </w:pPr>
      <w:r w:rsidRPr="000F0BA0">
        <w:t xml:space="preserve">              schema:</w:t>
      </w:r>
    </w:p>
    <w:p w14:paraId="56DC3089" w14:textId="77777777" w:rsidR="005B7866" w:rsidRPr="000F0BA0" w:rsidRDefault="005B7866" w:rsidP="005B7866">
      <w:pPr>
        <w:pStyle w:val="PL"/>
      </w:pPr>
      <w:r w:rsidRPr="000F0BA0">
        <w:t xml:space="preserve">                $ref: '#/components/schemas/SmfRegistration'</w:t>
      </w:r>
    </w:p>
    <w:p w14:paraId="583ECCF6" w14:textId="77777777" w:rsidR="005B7866" w:rsidRPr="000F0BA0" w:rsidRDefault="005B7866" w:rsidP="005B7866">
      <w:pPr>
        <w:pStyle w:val="PL"/>
      </w:pPr>
      <w:r w:rsidRPr="000F0BA0">
        <w:t xml:space="preserve">        '204':</w:t>
      </w:r>
    </w:p>
    <w:p w14:paraId="7C49E75C" w14:textId="77777777" w:rsidR="005B7866" w:rsidRPr="000F0BA0" w:rsidRDefault="005B7866" w:rsidP="005B7866">
      <w:pPr>
        <w:pStyle w:val="PL"/>
      </w:pPr>
      <w:r w:rsidRPr="000F0BA0">
        <w:t xml:space="preserve">          description: No content</w:t>
      </w:r>
    </w:p>
    <w:p w14:paraId="3A3DA723" w14:textId="77777777" w:rsidR="005B7866" w:rsidRPr="000F0BA0" w:rsidRDefault="005B7866" w:rsidP="005B7866">
      <w:pPr>
        <w:pStyle w:val="PL"/>
        <w:rPr>
          <w:lang w:val="en-US"/>
        </w:rPr>
      </w:pPr>
      <w:r w:rsidRPr="000F0BA0">
        <w:rPr>
          <w:lang w:val="en-US"/>
        </w:rPr>
        <w:t xml:space="preserve">        '400':</w:t>
      </w:r>
    </w:p>
    <w:p w14:paraId="6A41C726" w14:textId="77777777" w:rsidR="005B7866" w:rsidRPr="000F0BA0" w:rsidRDefault="005B7866" w:rsidP="005B7866">
      <w:pPr>
        <w:pStyle w:val="PL"/>
        <w:rPr>
          <w:lang w:val="en-US"/>
        </w:rPr>
      </w:pPr>
      <w:r w:rsidRPr="000F0BA0">
        <w:rPr>
          <w:lang w:val="en-US"/>
        </w:rPr>
        <w:t xml:space="preserve">          $ref: 'TS29571_CommonData.yaml#/components/responses/400'</w:t>
      </w:r>
    </w:p>
    <w:p w14:paraId="3EF0DD52" w14:textId="77777777" w:rsidR="00F732FF" w:rsidRPr="000F0BA0" w:rsidRDefault="00F732FF" w:rsidP="00F732FF">
      <w:pPr>
        <w:pStyle w:val="PL"/>
        <w:rPr>
          <w:lang w:val="en-US"/>
        </w:rPr>
      </w:pPr>
      <w:r w:rsidRPr="000F0BA0">
        <w:rPr>
          <w:lang w:val="en-US"/>
        </w:rPr>
        <w:t xml:space="preserve">        '401':</w:t>
      </w:r>
    </w:p>
    <w:p w14:paraId="396771F3" w14:textId="77777777" w:rsidR="00F732FF" w:rsidRPr="000F0BA0" w:rsidRDefault="00F732FF" w:rsidP="00F732FF">
      <w:pPr>
        <w:pStyle w:val="PL"/>
      </w:pPr>
      <w:r w:rsidRPr="000F0BA0">
        <w:rPr>
          <w:lang w:val="en-US"/>
        </w:rPr>
        <w:t xml:space="preserve">          </w:t>
      </w:r>
      <w:r w:rsidRPr="000F0BA0">
        <w:t>$ref: 'TS29571_CommonData.yaml#/components/responses/401'</w:t>
      </w:r>
    </w:p>
    <w:p w14:paraId="7881EA0C" w14:textId="77777777" w:rsidR="005B7866" w:rsidRPr="000F0BA0" w:rsidRDefault="005B7866" w:rsidP="005B7866">
      <w:pPr>
        <w:pStyle w:val="PL"/>
        <w:rPr>
          <w:lang w:val="en-US"/>
        </w:rPr>
      </w:pPr>
      <w:r w:rsidRPr="000F0BA0">
        <w:rPr>
          <w:lang w:val="en-US"/>
        </w:rPr>
        <w:t xml:space="preserve">        '403':</w:t>
      </w:r>
    </w:p>
    <w:p w14:paraId="2AFCC81F" w14:textId="77777777" w:rsidR="005B7866" w:rsidRPr="000F0BA0" w:rsidRDefault="005B7866" w:rsidP="005B7866">
      <w:pPr>
        <w:pStyle w:val="PL"/>
        <w:rPr>
          <w:lang w:val="en-US"/>
        </w:rPr>
      </w:pPr>
      <w:r w:rsidRPr="000F0BA0">
        <w:rPr>
          <w:lang w:val="en-US"/>
        </w:rPr>
        <w:t xml:space="preserve">          $ref: 'TS29571_CommonData.yaml#/components/responses/403'</w:t>
      </w:r>
    </w:p>
    <w:p w14:paraId="3E96072F" w14:textId="77777777" w:rsidR="005B7866" w:rsidRPr="000F0BA0" w:rsidRDefault="005B7866" w:rsidP="005B7866">
      <w:pPr>
        <w:pStyle w:val="PL"/>
        <w:rPr>
          <w:lang w:val="en-US"/>
        </w:rPr>
      </w:pPr>
      <w:r w:rsidRPr="000F0BA0">
        <w:rPr>
          <w:lang w:val="en-US"/>
        </w:rPr>
        <w:t xml:space="preserve">        '404':</w:t>
      </w:r>
    </w:p>
    <w:p w14:paraId="1C9E5936" w14:textId="77777777" w:rsidR="005B7866" w:rsidRPr="000F0BA0" w:rsidRDefault="005B7866" w:rsidP="005B7866">
      <w:pPr>
        <w:pStyle w:val="PL"/>
        <w:rPr>
          <w:lang w:val="en-US"/>
        </w:rPr>
      </w:pPr>
      <w:r w:rsidRPr="000F0BA0">
        <w:rPr>
          <w:lang w:val="en-US"/>
        </w:rPr>
        <w:t xml:space="preserve">          $ref: 'TS29571_CommonData.yaml#/components/responses/404'</w:t>
      </w:r>
    </w:p>
    <w:p w14:paraId="452E2CFA" w14:textId="77777777" w:rsidR="00F732FF" w:rsidRPr="000F0BA0" w:rsidRDefault="00F732FF" w:rsidP="00F732FF">
      <w:pPr>
        <w:pStyle w:val="PL"/>
        <w:rPr>
          <w:lang w:val="en-US"/>
        </w:rPr>
      </w:pPr>
      <w:r w:rsidRPr="000F0BA0">
        <w:rPr>
          <w:lang w:val="en-US"/>
        </w:rPr>
        <w:t xml:space="preserve">        '411':</w:t>
      </w:r>
    </w:p>
    <w:p w14:paraId="17803B94" w14:textId="77777777" w:rsidR="00F732FF" w:rsidRPr="000F0BA0" w:rsidRDefault="00F732FF" w:rsidP="00F732FF">
      <w:pPr>
        <w:pStyle w:val="PL"/>
      </w:pPr>
      <w:r w:rsidRPr="000F0BA0">
        <w:rPr>
          <w:lang w:val="en-US"/>
        </w:rPr>
        <w:t xml:space="preserve">          </w:t>
      </w:r>
      <w:r w:rsidRPr="000F0BA0">
        <w:t>$ref: 'TS29571_CommonData.yaml#/components/responses/411'</w:t>
      </w:r>
    </w:p>
    <w:p w14:paraId="2D7A5E8E" w14:textId="77777777" w:rsidR="00F732FF" w:rsidRPr="000F0BA0" w:rsidRDefault="00F732FF" w:rsidP="00F732FF">
      <w:pPr>
        <w:pStyle w:val="PL"/>
        <w:rPr>
          <w:lang w:val="en-US"/>
        </w:rPr>
      </w:pPr>
      <w:r w:rsidRPr="000F0BA0">
        <w:rPr>
          <w:lang w:val="en-US"/>
        </w:rPr>
        <w:t xml:space="preserve">        '413':</w:t>
      </w:r>
    </w:p>
    <w:p w14:paraId="4A8A337E" w14:textId="77777777" w:rsidR="00F732FF" w:rsidRPr="000F0BA0" w:rsidRDefault="00F732FF" w:rsidP="00F732FF">
      <w:pPr>
        <w:pStyle w:val="PL"/>
      </w:pPr>
      <w:r w:rsidRPr="000F0BA0">
        <w:rPr>
          <w:lang w:val="en-US"/>
        </w:rPr>
        <w:t xml:space="preserve">          </w:t>
      </w:r>
      <w:r w:rsidRPr="000F0BA0">
        <w:t>$ref: 'TS29571_CommonData.yaml#/components/responses/413'</w:t>
      </w:r>
    </w:p>
    <w:p w14:paraId="32E654AC" w14:textId="77777777" w:rsidR="00F732FF" w:rsidRPr="000F0BA0" w:rsidRDefault="00F732FF" w:rsidP="00F732FF">
      <w:pPr>
        <w:pStyle w:val="PL"/>
        <w:rPr>
          <w:lang w:val="en-US"/>
        </w:rPr>
      </w:pPr>
      <w:r w:rsidRPr="000F0BA0">
        <w:rPr>
          <w:lang w:val="en-US"/>
        </w:rPr>
        <w:t xml:space="preserve">        '415':</w:t>
      </w:r>
    </w:p>
    <w:p w14:paraId="494B138A" w14:textId="77777777" w:rsidR="00F732FF" w:rsidRPr="000F0BA0" w:rsidRDefault="00F732FF" w:rsidP="00F732FF">
      <w:pPr>
        <w:pStyle w:val="PL"/>
      </w:pPr>
      <w:r w:rsidRPr="000F0BA0">
        <w:rPr>
          <w:lang w:val="en-US"/>
        </w:rPr>
        <w:t xml:space="preserve">          </w:t>
      </w:r>
      <w:r w:rsidRPr="000F0BA0">
        <w:t>$ref: 'TS29571_CommonData.yaml#/components/responses/415'</w:t>
      </w:r>
    </w:p>
    <w:p w14:paraId="603972CB" w14:textId="77777777" w:rsidR="00F732FF" w:rsidRPr="000F0BA0" w:rsidRDefault="00F732FF" w:rsidP="00F732FF">
      <w:pPr>
        <w:pStyle w:val="PL"/>
        <w:rPr>
          <w:lang w:val="en-US"/>
        </w:rPr>
      </w:pPr>
      <w:r w:rsidRPr="000F0BA0">
        <w:rPr>
          <w:lang w:val="en-US"/>
        </w:rPr>
        <w:t xml:space="preserve">        '429':</w:t>
      </w:r>
    </w:p>
    <w:p w14:paraId="16F5B189" w14:textId="77777777" w:rsidR="00F732FF" w:rsidRPr="000F0BA0" w:rsidRDefault="00F732FF" w:rsidP="00F732FF">
      <w:pPr>
        <w:pStyle w:val="PL"/>
      </w:pPr>
      <w:r w:rsidRPr="000F0BA0">
        <w:rPr>
          <w:lang w:val="en-US"/>
        </w:rPr>
        <w:t xml:space="preserve">          </w:t>
      </w:r>
      <w:r w:rsidRPr="000F0BA0">
        <w:t>$ref: 'TS29571_CommonData.yaml#/components/responses/429'</w:t>
      </w:r>
    </w:p>
    <w:p w14:paraId="01D13CDF" w14:textId="77777777" w:rsidR="005B7866" w:rsidRPr="000F0BA0" w:rsidRDefault="005B7866" w:rsidP="005B7866">
      <w:pPr>
        <w:pStyle w:val="PL"/>
        <w:rPr>
          <w:lang w:val="en-US"/>
        </w:rPr>
      </w:pPr>
      <w:r w:rsidRPr="000F0BA0">
        <w:rPr>
          <w:lang w:val="en-US"/>
        </w:rPr>
        <w:t xml:space="preserve">        '500':</w:t>
      </w:r>
    </w:p>
    <w:p w14:paraId="5318D8BB" w14:textId="77777777" w:rsidR="005B7866" w:rsidRPr="000F0BA0" w:rsidRDefault="005B7866" w:rsidP="005B7866">
      <w:pPr>
        <w:pStyle w:val="PL"/>
      </w:pPr>
      <w:r w:rsidRPr="000F0BA0">
        <w:rPr>
          <w:lang w:val="en-US"/>
        </w:rPr>
        <w:t xml:space="preserve">          </w:t>
      </w:r>
      <w:r w:rsidRPr="000F0BA0">
        <w:t>$ref: 'TS29571_CommonData.yaml#/components/responses/500'</w:t>
      </w:r>
    </w:p>
    <w:p w14:paraId="08893C69" w14:textId="77777777" w:rsidR="00F732FF" w:rsidRPr="000F0BA0" w:rsidRDefault="00F732FF" w:rsidP="00F732FF">
      <w:pPr>
        <w:pStyle w:val="PL"/>
        <w:rPr>
          <w:lang w:val="en-US"/>
        </w:rPr>
      </w:pPr>
      <w:r w:rsidRPr="000F0BA0">
        <w:rPr>
          <w:lang w:val="en-US"/>
        </w:rPr>
        <w:t xml:space="preserve">        '502':</w:t>
      </w:r>
    </w:p>
    <w:p w14:paraId="13DF41D6" w14:textId="77777777" w:rsidR="00F732FF" w:rsidRPr="000F0BA0" w:rsidRDefault="00F732FF" w:rsidP="00F732FF">
      <w:pPr>
        <w:pStyle w:val="PL"/>
      </w:pPr>
      <w:r w:rsidRPr="000F0BA0">
        <w:rPr>
          <w:lang w:val="en-US"/>
        </w:rPr>
        <w:t xml:space="preserve">          </w:t>
      </w:r>
      <w:r w:rsidRPr="000F0BA0">
        <w:t>$ref: 'TS29571_CommonData.yaml#/components/responses/502'</w:t>
      </w:r>
    </w:p>
    <w:p w14:paraId="7B3F4DBB" w14:textId="77777777" w:rsidR="005B7866" w:rsidRPr="000F0BA0" w:rsidRDefault="005B7866" w:rsidP="005B7866">
      <w:pPr>
        <w:pStyle w:val="PL"/>
        <w:rPr>
          <w:lang w:val="en-US"/>
        </w:rPr>
      </w:pPr>
      <w:r w:rsidRPr="000F0BA0">
        <w:rPr>
          <w:lang w:val="en-US"/>
        </w:rPr>
        <w:t xml:space="preserve">        '503':</w:t>
      </w:r>
    </w:p>
    <w:p w14:paraId="469600EF" w14:textId="77777777" w:rsidR="005B7866" w:rsidRPr="000F0BA0" w:rsidRDefault="005B7866" w:rsidP="005B7866">
      <w:pPr>
        <w:pStyle w:val="PL"/>
        <w:rPr>
          <w:lang w:val="en-US"/>
        </w:rPr>
      </w:pPr>
      <w:r w:rsidRPr="000F0BA0">
        <w:t xml:space="preserve">          $ref: 'TS29571_CommonData.yaml#/components/responses/503'</w:t>
      </w:r>
    </w:p>
    <w:p w14:paraId="03AEB05D" w14:textId="77777777" w:rsidR="005B7866" w:rsidRPr="000F0BA0" w:rsidRDefault="005B7866" w:rsidP="005B7866">
      <w:pPr>
        <w:pStyle w:val="PL"/>
      </w:pPr>
      <w:r w:rsidRPr="000F0BA0">
        <w:t xml:space="preserve">        default:</w:t>
      </w:r>
    </w:p>
    <w:p w14:paraId="5FB08399" w14:textId="77777777" w:rsidR="005B7866" w:rsidRPr="000F0BA0" w:rsidRDefault="005B7866" w:rsidP="005B7866">
      <w:pPr>
        <w:pStyle w:val="PL"/>
      </w:pPr>
      <w:r w:rsidRPr="000F0BA0">
        <w:t xml:space="preserve">          description: Unexpected error</w:t>
      </w:r>
    </w:p>
    <w:p w14:paraId="11B57E0B" w14:textId="77777777" w:rsidR="005B7866" w:rsidRPr="000F0BA0" w:rsidRDefault="005B7866" w:rsidP="005B7866">
      <w:pPr>
        <w:pStyle w:val="PL"/>
      </w:pPr>
      <w:r w:rsidRPr="000F0BA0">
        <w:t xml:space="preserve">      callbacks:</w:t>
      </w:r>
    </w:p>
    <w:p w14:paraId="7AB13054" w14:textId="312A1A09" w:rsidR="005B7866" w:rsidRPr="000F0BA0" w:rsidRDefault="005B7866" w:rsidP="005B7866">
      <w:pPr>
        <w:pStyle w:val="PL"/>
      </w:pPr>
      <w:r w:rsidRPr="000F0BA0">
        <w:t xml:space="preserve">        deregistrationNotification:</w:t>
      </w:r>
    </w:p>
    <w:p w14:paraId="7A97F987" w14:textId="611F98C6" w:rsidR="005B7866" w:rsidRPr="000F0BA0" w:rsidRDefault="005B7866" w:rsidP="005B7866">
      <w:pPr>
        <w:pStyle w:val="PL"/>
      </w:pPr>
      <w:r w:rsidRPr="000F0BA0">
        <w:t xml:space="preserve">          '{</w:t>
      </w:r>
      <w:r w:rsidR="00A74B35">
        <w:t>$</w:t>
      </w:r>
      <w:r w:rsidRPr="000F0BA0">
        <w:t>request.body#/deregCallbackUri}':</w:t>
      </w:r>
    </w:p>
    <w:p w14:paraId="334CA95A" w14:textId="77777777" w:rsidR="005B7866" w:rsidRPr="000F0BA0" w:rsidRDefault="005B7866" w:rsidP="005B7866">
      <w:pPr>
        <w:pStyle w:val="PL"/>
      </w:pPr>
      <w:r w:rsidRPr="000F0BA0">
        <w:t xml:space="preserve">            post:</w:t>
      </w:r>
    </w:p>
    <w:p w14:paraId="1F09BE89" w14:textId="77777777" w:rsidR="005B7866" w:rsidRPr="000F0BA0" w:rsidRDefault="005B7866" w:rsidP="005B7866">
      <w:pPr>
        <w:pStyle w:val="PL"/>
      </w:pPr>
      <w:r w:rsidRPr="000F0BA0">
        <w:t xml:space="preserve">              requestBody:</w:t>
      </w:r>
    </w:p>
    <w:p w14:paraId="53DF4344" w14:textId="77777777" w:rsidR="005B7866" w:rsidRPr="000F0BA0" w:rsidRDefault="005B7866" w:rsidP="005B7866">
      <w:pPr>
        <w:pStyle w:val="PL"/>
      </w:pPr>
      <w:r w:rsidRPr="000F0BA0">
        <w:t xml:space="preserve">                required: true</w:t>
      </w:r>
    </w:p>
    <w:p w14:paraId="37247C11" w14:textId="77777777" w:rsidR="005B7866" w:rsidRPr="000F0BA0" w:rsidRDefault="005B7866" w:rsidP="005B7866">
      <w:pPr>
        <w:pStyle w:val="PL"/>
      </w:pPr>
      <w:r w:rsidRPr="000F0BA0">
        <w:t xml:space="preserve">                content:</w:t>
      </w:r>
    </w:p>
    <w:p w14:paraId="0DB87564" w14:textId="77777777" w:rsidR="005B7866" w:rsidRPr="000F0BA0" w:rsidRDefault="005B7866" w:rsidP="005B7866">
      <w:pPr>
        <w:pStyle w:val="PL"/>
      </w:pPr>
      <w:r w:rsidRPr="000F0BA0">
        <w:t xml:space="preserve">                  application/json:</w:t>
      </w:r>
    </w:p>
    <w:p w14:paraId="787C2F4D" w14:textId="77777777" w:rsidR="005B7866" w:rsidRPr="000F0BA0" w:rsidRDefault="005B7866" w:rsidP="005B7866">
      <w:pPr>
        <w:pStyle w:val="PL"/>
      </w:pPr>
      <w:r w:rsidRPr="000F0BA0">
        <w:t xml:space="preserve">                    schema:</w:t>
      </w:r>
    </w:p>
    <w:p w14:paraId="4F2FA318" w14:textId="77777777" w:rsidR="005B7866" w:rsidRPr="000F0BA0" w:rsidRDefault="005B7866" w:rsidP="005B7866">
      <w:pPr>
        <w:pStyle w:val="PL"/>
      </w:pPr>
      <w:r w:rsidRPr="000F0BA0">
        <w:t xml:space="preserve">                      $ref: '#/components/schemas/DeregistrationData'</w:t>
      </w:r>
    </w:p>
    <w:p w14:paraId="7190AEF3" w14:textId="77777777" w:rsidR="005B7866" w:rsidRPr="000F0BA0" w:rsidRDefault="005B7866" w:rsidP="005B7866">
      <w:pPr>
        <w:pStyle w:val="PL"/>
      </w:pPr>
      <w:r w:rsidRPr="000F0BA0">
        <w:t xml:space="preserve">              responses:</w:t>
      </w:r>
    </w:p>
    <w:p w14:paraId="56949B4F" w14:textId="77777777" w:rsidR="005B7866" w:rsidRPr="000F0BA0" w:rsidRDefault="005B7866" w:rsidP="005B7866">
      <w:pPr>
        <w:pStyle w:val="PL"/>
      </w:pPr>
      <w:r w:rsidRPr="000F0BA0">
        <w:t xml:space="preserve">                '204':</w:t>
      </w:r>
    </w:p>
    <w:p w14:paraId="1E17096E" w14:textId="77777777" w:rsidR="005B7866" w:rsidRPr="000F0BA0" w:rsidRDefault="005B7866" w:rsidP="005B7866">
      <w:pPr>
        <w:pStyle w:val="PL"/>
      </w:pPr>
      <w:r w:rsidRPr="000F0BA0">
        <w:t xml:space="preserve">                  description: Successful Notification response</w:t>
      </w:r>
    </w:p>
    <w:p w14:paraId="74D191BB" w14:textId="77777777" w:rsidR="005B7866" w:rsidRPr="000F0BA0" w:rsidRDefault="005B7866" w:rsidP="005B7866">
      <w:pPr>
        <w:pStyle w:val="PL"/>
      </w:pPr>
      <w:r w:rsidRPr="000F0BA0">
        <w:t xml:space="preserve">                '307':</w:t>
      </w:r>
    </w:p>
    <w:p w14:paraId="72DED617"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563529FD" w14:textId="77777777" w:rsidR="005B7866" w:rsidRPr="000F0BA0" w:rsidRDefault="005B7866" w:rsidP="005B7866">
      <w:pPr>
        <w:pStyle w:val="PL"/>
      </w:pPr>
      <w:r w:rsidRPr="000F0BA0">
        <w:t xml:space="preserve">                '308':</w:t>
      </w:r>
    </w:p>
    <w:p w14:paraId="5C1A5FF6"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0A835565" w14:textId="77777777" w:rsidR="005B7866" w:rsidRPr="000F0BA0" w:rsidRDefault="005B7866" w:rsidP="005B7866">
      <w:pPr>
        <w:pStyle w:val="PL"/>
        <w:rPr>
          <w:lang w:val="en-US"/>
        </w:rPr>
      </w:pPr>
      <w:r w:rsidRPr="000F0BA0">
        <w:rPr>
          <w:lang w:val="en-US"/>
        </w:rPr>
        <w:t xml:space="preserve">                '400':</w:t>
      </w:r>
    </w:p>
    <w:p w14:paraId="6B6FC69A" w14:textId="77777777" w:rsidR="005B7866" w:rsidRPr="000F0BA0" w:rsidRDefault="005B7866" w:rsidP="005B7866">
      <w:pPr>
        <w:pStyle w:val="PL"/>
        <w:rPr>
          <w:lang w:val="en-US"/>
        </w:rPr>
      </w:pPr>
      <w:r w:rsidRPr="000F0BA0">
        <w:rPr>
          <w:lang w:val="en-US"/>
        </w:rPr>
        <w:t xml:space="preserve">                  $ref: 'TS29571_CommonData.yaml#/components/responses/400'</w:t>
      </w:r>
    </w:p>
    <w:p w14:paraId="2273F94B" w14:textId="77777777" w:rsidR="00F732FF" w:rsidRPr="000F0BA0" w:rsidRDefault="00F732FF" w:rsidP="00F732FF">
      <w:pPr>
        <w:pStyle w:val="PL"/>
        <w:rPr>
          <w:lang w:val="en-US"/>
        </w:rPr>
      </w:pPr>
      <w:r w:rsidRPr="000F0BA0">
        <w:rPr>
          <w:lang w:val="en-US"/>
        </w:rPr>
        <w:t xml:space="preserve">                '401':</w:t>
      </w:r>
    </w:p>
    <w:p w14:paraId="562F7F45" w14:textId="77777777" w:rsidR="00F732FF" w:rsidRPr="000F0BA0" w:rsidRDefault="00F732FF" w:rsidP="00F732FF">
      <w:pPr>
        <w:pStyle w:val="PL"/>
      </w:pPr>
      <w:r w:rsidRPr="000F0BA0">
        <w:rPr>
          <w:lang w:val="en-US"/>
        </w:rPr>
        <w:t xml:space="preserve">                  $ref: 'TS29571_CommonData.yaml#/components/responses/401'</w:t>
      </w:r>
    </w:p>
    <w:p w14:paraId="77326FC7" w14:textId="77777777" w:rsidR="00F732FF" w:rsidRPr="000F0BA0" w:rsidRDefault="00F732FF" w:rsidP="00F732FF">
      <w:pPr>
        <w:pStyle w:val="PL"/>
        <w:rPr>
          <w:lang w:val="en-US"/>
        </w:rPr>
      </w:pPr>
      <w:r w:rsidRPr="000F0BA0">
        <w:rPr>
          <w:lang w:val="en-US"/>
        </w:rPr>
        <w:t xml:space="preserve">                '403':</w:t>
      </w:r>
    </w:p>
    <w:p w14:paraId="64F70CD8" w14:textId="77777777" w:rsidR="00F732FF" w:rsidRPr="000F0BA0" w:rsidRDefault="00F732FF" w:rsidP="00F732FF">
      <w:pPr>
        <w:pStyle w:val="PL"/>
      </w:pPr>
      <w:r w:rsidRPr="000F0BA0">
        <w:rPr>
          <w:lang w:val="en-US"/>
        </w:rPr>
        <w:t xml:space="preserve">                  $ref: 'TS29571_CommonData.yaml#/components/responses/403'</w:t>
      </w:r>
    </w:p>
    <w:p w14:paraId="3A22E3A7" w14:textId="77777777" w:rsidR="005B7866" w:rsidRPr="000F0BA0" w:rsidRDefault="005B7866" w:rsidP="005B7866">
      <w:pPr>
        <w:pStyle w:val="PL"/>
        <w:rPr>
          <w:lang w:val="en-US"/>
        </w:rPr>
      </w:pPr>
      <w:r w:rsidRPr="000F0BA0">
        <w:rPr>
          <w:lang w:val="en-US"/>
        </w:rPr>
        <w:t xml:space="preserve">                '404':</w:t>
      </w:r>
    </w:p>
    <w:p w14:paraId="6784521C" w14:textId="77777777" w:rsidR="005B7866" w:rsidRPr="000F0BA0" w:rsidRDefault="005B7866" w:rsidP="005B7866">
      <w:pPr>
        <w:pStyle w:val="PL"/>
        <w:rPr>
          <w:lang w:val="en-US"/>
        </w:rPr>
      </w:pPr>
      <w:r w:rsidRPr="000F0BA0">
        <w:rPr>
          <w:lang w:val="en-US"/>
        </w:rPr>
        <w:t xml:space="preserve">                  $ref: 'TS29571_CommonData.yaml#/components/responses/404'</w:t>
      </w:r>
    </w:p>
    <w:p w14:paraId="3597267E" w14:textId="77777777" w:rsidR="00F732FF" w:rsidRPr="000F0BA0" w:rsidRDefault="00F732FF" w:rsidP="00F732FF">
      <w:pPr>
        <w:pStyle w:val="PL"/>
        <w:rPr>
          <w:lang w:val="en-US"/>
        </w:rPr>
      </w:pPr>
      <w:r w:rsidRPr="000F0BA0">
        <w:rPr>
          <w:lang w:val="en-US"/>
        </w:rPr>
        <w:t xml:space="preserve">                '411':</w:t>
      </w:r>
    </w:p>
    <w:p w14:paraId="02AC75C3" w14:textId="77777777" w:rsidR="00F732FF" w:rsidRPr="000F0BA0" w:rsidRDefault="00F732FF" w:rsidP="00F732FF">
      <w:pPr>
        <w:pStyle w:val="PL"/>
      </w:pPr>
      <w:r w:rsidRPr="000F0BA0">
        <w:rPr>
          <w:lang w:val="en-US"/>
        </w:rPr>
        <w:t xml:space="preserve">                  $ref: 'TS29571_CommonData.yaml#/components/responses/411'</w:t>
      </w:r>
    </w:p>
    <w:p w14:paraId="2D2E5FFB" w14:textId="77777777" w:rsidR="00F732FF" w:rsidRPr="000F0BA0" w:rsidRDefault="00F732FF" w:rsidP="00F732FF">
      <w:pPr>
        <w:pStyle w:val="PL"/>
        <w:rPr>
          <w:lang w:val="en-US"/>
        </w:rPr>
      </w:pPr>
      <w:r w:rsidRPr="000F0BA0">
        <w:rPr>
          <w:lang w:val="en-US"/>
        </w:rPr>
        <w:t xml:space="preserve">                '413':</w:t>
      </w:r>
    </w:p>
    <w:p w14:paraId="6724E51E" w14:textId="77777777" w:rsidR="00F732FF" w:rsidRPr="000F0BA0" w:rsidRDefault="00F732FF" w:rsidP="00F732FF">
      <w:pPr>
        <w:pStyle w:val="PL"/>
      </w:pPr>
      <w:r w:rsidRPr="000F0BA0">
        <w:rPr>
          <w:lang w:val="en-US"/>
        </w:rPr>
        <w:t xml:space="preserve">                  $ref: 'TS29571_CommonData.yaml#/components/responses/413'</w:t>
      </w:r>
    </w:p>
    <w:p w14:paraId="0D76A4F1" w14:textId="77777777" w:rsidR="00F732FF" w:rsidRPr="000F0BA0" w:rsidRDefault="00F732FF" w:rsidP="00F732FF">
      <w:pPr>
        <w:pStyle w:val="PL"/>
        <w:rPr>
          <w:lang w:val="en-US"/>
        </w:rPr>
      </w:pPr>
      <w:r w:rsidRPr="000F0BA0">
        <w:rPr>
          <w:lang w:val="en-US"/>
        </w:rPr>
        <w:t xml:space="preserve">                '415':</w:t>
      </w:r>
    </w:p>
    <w:p w14:paraId="1BA25A64" w14:textId="77777777" w:rsidR="00F732FF" w:rsidRPr="000F0BA0" w:rsidRDefault="00F732FF" w:rsidP="00F732FF">
      <w:pPr>
        <w:pStyle w:val="PL"/>
      </w:pPr>
      <w:r w:rsidRPr="000F0BA0">
        <w:rPr>
          <w:lang w:val="en-US"/>
        </w:rPr>
        <w:t xml:space="preserve">                  $ref: 'TS29571_CommonData.yaml#/components/responses/415'</w:t>
      </w:r>
    </w:p>
    <w:p w14:paraId="3E726194" w14:textId="77777777" w:rsidR="00F732FF" w:rsidRPr="000F0BA0" w:rsidRDefault="00F732FF" w:rsidP="00F732FF">
      <w:pPr>
        <w:pStyle w:val="PL"/>
        <w:rPr>
          <w:lang w:val="en-US"/>
        </w:rPr>
      </w:pPr>
      <w:r w:rsidRPr="000F0BA0">
        <w:rPr>
          <w:lang w:val="en-US"/>
        </w:rPr>
        <w:t xml:space="preserve">                '429':</w:t>
      </w:r>
    </w:p>
    <w:p w14:paraId="45164DE5" w14:textId="77777777" w:rsidR="00F732FF" w:rsidRPr="000F0BA0" w:rsidRDefault="00F732FF" w:rsidP="00F732FF">
      <w:pPr>
        <w:pStyle w:val="PL"/>
      </w:pPr>
      <w:r w:rsidRPr="000F0BA0">
        <w:rPr>
          <w:lang w:val="en-US"/>
        </w:rPr>
        <w:t xml:space="preserve">                  $ref: 'TS29571_CommonData.yaml#/components/responses/429'</w:t>
      </w:r>
    </w:p>
    <w:p w14:paraId="5A4EF135" w14:textId="77777777" w:rsidR="005B7866" w:rsidRPr="000F0BA0" w:rsidRDefault="005B7866" w:rsidP="005B7866">
      <w:pPr>
        <w:pStyle w:val="PL"/>
        <w:rPr>
          <w:lang w:val="en-US"/>
        </w:rPr>
      </w:pPr>
      <w:r w:rsidRPr="000F0BA0">
        <w:rPr>
          <w:lang w:val="en-US"/>
        </w:rPr>
        <w:t xml:space="preserve">                '500':</w:t>
      </w:r>
    </w:p>
    <w:p w14:paraId="218873D2" w14:textId="77777777" w:rsidR="005B7866" w:rsidRPr="000F0BA0" w:rsidRDefault="005B7866" w:rsidP="005B7866">
      <w:pPr>
        <w:pStyle w:val="PL"/>
      </w:pPr>
      <w:r w:rsidRPr="000F0BA0">
        <w:rPr>
          <w:lang w:val="en-US"/>
        </w:rPr>
        <w:t xml:space="preserve">                  </w:t>
      </w:r>
      <w:r w:rsidRPr="000F0BA0">
        <w:t>$ref: 'TS29571_CommonData.yaml#/components/responses/500'</w:t>
      </w:r>
    </w:p>
    <w:p w14:paraId="00DC8513" w14:textId="77777777" w:rsidR="00F732FF" w:rsidRPr="000F0BA0" w:rsidRDefault="00F732FF" w:rsidP="00F732FF">
      <w:pPr>
        <w:pStyle w:val="PL"/>
        <w:rPr>
          <w:lang w:val="en-US"/>
        </w:rPr>
      </w:pPr>
      <w:r w:rsidRPr="000F0BA0">
        <w:rPr>
          <w:lang w:val="en-US"/>
        </w:rPr>
        <w:t xml:space="preserve">                '502':</w:t>
      </w:r>
    </w:p>
    <w:p w14:paraId="26E9D091" w14:textId="77777777" w:rsidR="00F732FF" w:rsidRPr="000F0BA0" w:rsidRDefault="00F732FF" w:rsidP="00F732FF">
      <w:pPr>
        <w:pStyle w:val="PL"/>
      </w:pPr>
      <w:r w:rsidRPr="000F0BA0">
        <w:rPr>
          <w:lang w:val="en-US"/>
        </w:rPr>
        <w:t xml:space="preserve">                  </w:t>
      </w:r>
      <w:r w:rsidRPr="000F0BA0">
        <w:t>$ref: 'TS29571_CommonData.yaml#/components/responses/502'</w:t>
      </w:r>
    </w:p>
    <w:p w14:paraId="0ACFF28B" w14:textId="77777777" w:rsidR="005B7866" w:rsidRPr="000F0BA0" w:rsidRDefault="005B7866" w:rsidP="005B7866">
      <w:pPr>
        <w:pStyle w:val="PL"/>
        <w:rPr>
          <w:lang w:val="en-US"/>
        </w:rPr>
      </w:pPr>
      <w:r w:rsidRPr="000F0BA0">
        <w:rPr>
          <w:lang w:val="en-US"/>
        </w:rPr>
        <w:t xml:space="preserve">                '503':</w:t>
      </w:r>
    </w:p>
    <w:p w14:paraId="66987B43" w14:textId="77777777" w:rsidR="005B7866" w:rsidRPr="000F0BA0" w:rsidRDefault="005B7866" w:rsidP="005B7866">
      <w:pPr>
        <w:pStyle w:val="PL"/>
        <w:rPr>
          <w:lang w:val="en-US"/>
        </w:rPr>
      </w:pPr>
      <w:r w:rsidRPr="000F0BA0">
        <w:t xml:space="preserve">                  $ref: 'TS29571_CommonData.yaml#/components/responses/503'</w:t>
      </w:r>
    </w:p>
    <w:p w14:paraId="02BD9F19" w14:textId="77777777" w:rsidR="005B7866" w:rsidRPr="000F0BA0" w:rsidRDefault="005B7866" w:rsidP="005B7866">
      <w:pPr>
        <w:pStyle w:val="PL"/>
      </w:pPr>
      <w:r w:rsidRPr="000F0BA0">
        <w:t xml:space="preserve">                default:</w:t>
      </w:r>
    </w:p>
    <w:p w14:paraId="3F8D28D2" w14:textId="77777777" w:rsidR="005B7866" w:rsidRPr="000F0BA0" w:rsidRDefault="005B7866" w:rsidP="005B7866">
      <w:pPr>
        <w:pStyle w:val="PL"/>
      </w:pPr>
      <w:r w:rsidRPr="000F0BA0">
        <w:t xml:space="preserve">                  description: Unexpected error</w:t>
      </w:r>
    </w:p>
    <w:p w14:paraId="2563D69C" w14:textId="77777777" w:rsidR="005B7866" w:rsidRPr="000F0BA0" w:rsidRDefault="005B7866" w:rsidP="005B7866">
      <w:pPr>
        <w:pStyle w:val="PL"/>
      </w:pPr>
      <w:r w:rsidRPr="000F0BA0">
        <w:t xml:space="preserve">        pcscfRestorationNotification:</w:t>
      </w:r>
    </w:p>
    <w:p w14:paraId="022CF2BF" w14:textId="26C4DD35" w:rsidR="005B7866" w:rsidRPr="000F0BA0" w:rsidRDefault="005B7866" w:rsidP="005B7866">
      <w:pPr>
        <w:pStyle w:val="PL"/>
      </w:pPr>
      <w:r w:rsidRPr="000F0BA0">
        <w:t xml:space="preserve">          '{</w:t>
      </w:r>
      <w:r w:rsidR="00A74B35">
        <w:t>$</w:t>
      </w:r>
      <w:r w:rsidRPr="000F0BA0">
        <w:t>request.body#/pcscfRestorationCallbackUri}':</w:t>
      </w:r>
    </w:p>
    <w:p w14:paraId="11693539" w14:textId="77777777" w:rsidR="005B7866" w:rsidRPr="000F0BA0" w:rsidRDefault="005B7866" w:rsidP="005B7866">
      <w:pPr>
        <w:pStyle w:val="PL"/>
      </w:pPr>
      <w:r w:rsidRPr="000F0BA0">
        <w:t xml:space="preserve">            post:</w:t>
      </w:r>
    </w:p>
    <w:p w14:paraId="0C2B8927" w14:textId="77777777" w:rsidR="005B7866" w:rsidRPr="000F0BA0" w:rsidRDefault="005B7866" w:rsidP="005B7866">
      <w:pPr>
        <w:pStyle w:val="PL"/>
      </w:pPr>
      <w:r w:rsidRPr="000F0BA0">
        <w:t xml:space="preserve">              requestBody:</w:t>
      </w:r>
    </w:p>
    <w:p w14:paraId="7D39658C" w14:textId="77777777" w:rsidR="005B7866" w:rsidRPr="000F0BA0" w:rsidRDefault="005B7866" w:rsidP="005B7866">
      <w:pPr>
        <w:pStyle w:val="PL"/>
      </w:pPr>
      <w:r w:rsidRPr="000F0BA0">
        <w:t xml:space="preserve">                required: true</w:t>
      </w:r>
    </w:p>
    <w:p w14:paraId="1DF99789" w14:textId="77777777" w:rsidR="005B7866" w:rsidRPr="000F0BA0" w:rsidRDefault="005B7866" w:rsidP="005B7866">
      <w:pPr>
        <w:pStyle w:val="PL"/>
      </w:pPr>
      <w:r w:rsidRPr="000F0BA0">
        <w:t xml:space="preserve">                content:</w:t>
      </w:r>
    </w:p>
    <w:p w14:paraId="0B371700" w14:textId="77777777" w:rsidR="005B7866" w:rsidRPr="000F0BA0" w:rsidRDefault="005B7866" w:rsidP="005B7866">
      <w:pPr>
        <w:pStyle w:val="PL"/>
      </w:pPr>
      <w:r w:rsidRPr="000F0BA0">
        <w:t xml:space="preserve">                  application/json:</w:t>
      </w:r>
    </w:p>
    <w:p w14:paraId="5B79FF44" w14:textId="77777777" w:rsidR="005B7866" w:rsidRPr="000F0BA0" w:rsidRDefault="005B7866" w:rsidP="005B7866">
      <w:pPr>
        <w:pStyle w:val="PL"/>
      </w:pPr>
      <w:r w:rsidRPr="000F0BA0">
        <w:t xml:space="preserve">                    schema:</w:t>
      </w:r>
    </w:p>
    <w:p w14:paraId="7242AA3E" w14:textId="77777777" w:rsidR="005B7866" w:rsidRPr="000F0BA0" w:rsidRDefault="005B7866" w:rsidP="005B7866">
      <w:pPr>
        <w:pStyle w:val="PL"/>
      </w:pPr>
      <w:r w:rsidRPr="000F0BA0">
        <w:t xml:space="preserve">                      $ref: '#/components/schemas/PcscfRestorationNotification'</w:t>
      </w:r>
    </w:p>
    <w:p w14:paraId="028A04DD" w14:textId="77777777" w:rsidR="005B7866" w:rsidRPr="000F0BA0" w:rsidRDefault="005B7866" w:rsidP="005B7866">
      <w:pPr>
        <w:pStyle w:val="PL"/>
      </w:pPr>
      <w:r w:rsidRPr="000F0BA0">
        <w:t xml:space="preserve">              responses:</w:t>
      </w:r>
    </w:p>
    <w:p w14:paraId="03E93AFA" w14:textId="77777777" w:rsidR="005B7866" w:rsidRPr="000F0BA0" w:rsidRDefault="005B7866" w:rsidP="005B7866">
      <w:pPr>
        <w:pStyle w:val="PL"/>
      </w:pPr>
      <w:r w:rsidRPr="000F0BA0">
        <w:t xml:space="preserve">                '204':</w:t>
      </w:r>
    </w:p>
    <w:p w14:paraId="25882E24" w14:textId="77777777" w:rsidR="005B7866" w:rsidRPr="000F0BA0" w:rsidRDefault="005B7866" w:rsidP="005B7866">
      <w:pPr>
        <w:pStyle w:val="PL"/>
      </w:pPr>
      <w:r w:rsidRPr="000F0BA0">
        <w:t xml:space="preserve">                  description: Successful Notification response</w:t>
      </w:r>
    </w:p>
    <w:p w14:paraId="745ED0B7" w14:textId="77777777" w:rsidR="005B7866" w:rsidRPr="000F0BA0" w:rsidRDefault="005B7866" w:rsidP="005B7866">
      <w:pPr>
        <w:pStyle w:val="PL"/>
      </w:pPr>
      <w:r w:rsidRPr="000F0BA0">
        <w:t xml:space="preserve">                '307':</w:t>
      </w:r>
    </w:p>
    <w:p w14:paraId="35BBF494" w14:textId="77777777" w:rsidR="001F4B78" w:rsidRPr="000F0BA0" w:rsidRDefault="001F4B78" w:rsidP="001F4B78">
      <w:pPr>
        <w:pStyle w:val="PL"/>
        <w:rPr>
          <w:lang w:val="en-US"/>
        </w:rPr>
      </w:pPr>
      <w:r w:rsidRPr="000F0BA0">
        <w:rPr>
          <w:lang w:val="en-US"/>
        </w:rPr>
        <w:t xml:space="preserve">                  $ref: </w:t>
      </w:r>
      <w:r w:rsidRPr="000F0BA0">
        <w:t>'TS29571_CommonData.yaml#/components/responses/307'</w:t>
      </w:r>
    </w:p>
    <w:p w14:paraId="6470A430" w14:textId="77777777" w:rsidR="005B7866" w:rsidRPr="000F0BA0" w:rsidRDefault="005B7866" w:rsidP="005B7866">
      <w:pPr>
        <w:pStyle w:val="PL"/>
      </w:pPr>
      <w:r w:rsidRPr="000F0BA0">
        <w:t xml:space="preserve">                '308':</w:t>
      </w:r>
    </w:p>
    <w:p w14:paraId="63E53C46" w14:textId="77777777" w:rsidR="001F4B78" w:rsidRPr="000F0BA0" w:rsidRDefault="001F4B78" w:rsidP="001F4B78">
      <w:pPr>
        <w:pStyle w:val="PL"/>
        <w:rPr>
          <w:lang w:val="en-US"/>
        </w:rPr>
      </w:pPr>
      <w:r w:rsidRPr="000F0BA0">
        <w:rPr>
          <w:lang w:val="en-US"/>
        </w:rPr>
        <w:t xml:space="preserve">                  $ref: </w:t>
      </w:r>
      <w:r w:rsidRPr="000F0BA0">
        <w:t>'TS29571_CommonData.yaml#/components/responses/308'</w:t>
      </w:r>
    </w:p>
    <w:p w14:paraId="56EC6F1B" w14:textId="77777777" w:rsidR="005B7866" w:rsidRPr="000F0BA0" w:rsidRDefault="005B7866" w:rsidP="005B7866">
      <w:pPr>
        <w:pStyle w:val="PL"/>
        <w:rPr>
          <w:lang w:val="en-US"/>
        </w:rPr>
      </w:pPr>
      <w:r w:rsidRPr="000F0BA0">
        <w:rPr>
          <w:lang w:val="en-US"/>
        </w:rPr>
        <w:t xml:space="preserve">                '400':</w:t>
      </w:r>
    </w:p>
    <w:p w14:paraId="476F3055" w14:textId="77777777" w:rsidR="005B7866" w:rsidRPr="000F0BA0" w:rsidRDefault="005B7866" w:rsidP="005B7866">
      <w:pPr>
        <w:pStyle w:val="PL"/>
        <w:rPr>
          <w:lang w:val="en-US"/>
        </w:rPr>
      </w:pPr>
      <w:r w:rsidRPr="000F0BA0">
        <w:rPr>
          <w:lang w:val="en-US"/>
        </w:rPr>
        <w:t xml:space="preserve">                  $ref: 'TS29571_CommonData.yaml#/components/responses/400'</w:t>
      </w:r>
    </w:p>
    <w:p w14:paraId="272820FA" w14:textId="77777777" w:rsidR="00F732FF" w:rsidRPr="000F0BA0" w:rsidRDefault="00F732FF" w:rsidP="00F732FF">
      <w:pPr>
        <w:pStyle w:val="PL"/>
        <w:rPr>
          <w:lang w:val="en-US"/>
        </w:rPr>
      </w:pPr>
      <w:r w:rsidRPr="000F0BA0">
        <w:rPr>
          <w:lang w:val="en-US"/>
        </w:rPr>
        <w:t xml:space="preserve">                '401':</w:t>
      </w:r>
    </w:p>
    <w:p w14:paraId="4985E7AB" w14:textId="77777777" w:rsidR="00F732FF" w:rsidRPr="000F0BA0" w:rsidRDefault="00F732FF" w:rsidP="00F732FF">
      <w:pPr>
        <w:pStyle w:val="PL"/>
      </w:pPr>
      <w:r w:rsidRPr="000F0BA0">
        <w:rPr>
          <w:lang w:val="en-US"/>
        </w:rPr>
        <w:t xml:space="preserve">                  $ref: 'TS29571_CommonData.yaml#/components/responses/401'</w:t>
      </w:r>
    </w:p>
    <w:p w14:paraId="31156496" w14:textId="77777777" w:rsidR="00F732FF" w:rsidRPr="000F0BA0" w:rsidRDefault="00F732FF" w:rsidP="00F732FF">
      <w:pPr>
        <w:pStyle w:val="PL"/>
        <w:rPr>
          <w:lang w:val="en-US"/>
        </w:rPr>
      </w:pPr>
      <w:r w:rsidRPr="000F0BA0">
        <w:rPr>
          <w:lang w:val="en-US"/>
        </w:rPr>
        <w:t xml:space="preserve">                '403':</w:t>
      </w:r>
    </w:p>
    <w:p w14:paraId="1CC0A3B0" w14:textId="77777777" w:rsidR="00F732FF" w:rsidRPr="000F0BA0" w:rsidRDefault="00F732FF" w:rsidP="00F732FF">
      <w:pPr>
        <w:pStyle w:val="PL"/>
      </w:pPr>
      <w:r w:rsidRPr="000F0BA0">
        <w:rPr>
          <w:lang w:val="en-US"/>
        </w:rPr>
        <w:t xml:space="preserve">                  $ref: 'TS29571_CommonData.yaml#/components/responses/403'</w:t>
      </w:r>
    </w:p>
    <w:p w14:paraId="0F9DF856" w14:textId="77777777" w:rsidR="005B7866" w:rsidRPr="000F0BA0" w:rsidRDefault="005B7866" w:rsidP="005B7866">
      <w:pPr>
        <w:pStyle w:val="PL"/>
        <w:rPr>
          <w:lang w:val="en-US"/>
        </w:rPr>
      </w:pPr>
      <w:r w:rsidRPr="000F0BA0">
        <w:rPr>
          <w:lang w:val="en-US"/>
        </w:rPr>
        <w:t xml:space="preserve">                '404':</w:t>
      </w:r>
    </w:p>
    <w:p w14:paraId="3A4CAB59" w14:textId="77777777" w:rsidR="005B7866" w:rsidRPr="000F0BA0" w:rsidRDefault="005B7866" w:rsidP="005B7866">
      <w:pPr>
        <w:pStyle w:val="PL"/>
        <w:rPr>
          <w:lang w:val="en-US"/>
        </w:rPr>
      </w:pPr>
      <w:r w:rsidRPr="000F0BA0">
        <w:rPr>
          <w:lang w:val="en-US"/>
        </w:rPr>
        <w:t xml:space="preserve">                  $ref: 'TS29571_CommonData.yaml#/components/responses/404'</w:t>
      </w:r>
    </w:p>
    <w:p w14:paraId="7996ADE8" w14:textId="77777777" w:rsidR="00F732FF" w:rsidRPr="000F0BA0" w:rsidRDefault="00F732FF" w:rsidP="00F732FF">
      <w:pPr>
        <w:pStyle w:val="PL"/>
        <w:rPr>
          <w:lang w:val="en-US"/>
        </w:rPr>
      </w:pPr>
      <w:r w:rsidRPr="000F0BA0">
        <w:rPr>
          <w:lang w:val="en-US"/>
        </w:rPr>
        <w:t xml:space="preserve">                '411':</w:t>
      </w:r>
    </w:p>
    <w:p w14:paraId="249AA13B" w14:textId="77777777" w:rsidR="00F732FF" w:rsidRPr="000F0BA0" w:rsidRDefault="00F732FF" w:rsidP="00F732FF">
      <w:pPr>
        <w:pStyle w:val="PL"/>
      </w:pPr>
      <w:r w:rsidRPr="000F0BA0">
        <w:rPr>
          <w:lang w:val="en-US"/>
        </w:rPr>
        <w:t xml:space="preserve">                  $ref: 'TS29571_CommonData.yaml#/components/responses/411'</w:t>
      </w:r>
    </w:p>
    <w:p w14:paraId="5B282953" w14:textId="77777777" w:rsidR="00F732FF" w:rsidRPr="000F0BA0" w:rsidRDefault="00F732FF" w:rsidP="00F732FF">
      <w:pPr>
        <w:pStyle w:val="PL"/>
        <w:rPr>
          <w:lang w:val="en-US"/>
        </w:rPr>
      </w:pPr>
      <w:r w:rsidRPr="000F0BA0">
        <w:rPr>
          <w:lang w:val="en-US"/>
        </w:rPr>
        <w:t xml:space="preserve">                '413':</w:t>
      </w:r>
    </w:p>
    <w:p w14:paraId="2EC64DA3" w14:textId="77777777" w:rsidR="00F732FF" w:rsidRPr="000F0BA0" w:rsidRDefault="00F732FF" w:rsidP="00F732FF">
      <w:pPr>
        <w:pStyle w:val="PL"/>
      </w:pPr>
      <w:r w:rsidRPr="000F0BA0">
        <w:rPr>
          <w:lang w:val="en-US"/>
        </w:rPr>
        <w:t xml:space="preserve">                  $ref: 'TS29571_CommonData.yaml#/components/responses/413'</w:t>
      </w:r>
    </w:p>
    <w:p w14:paraId="089D430E" w14:textId="77777777" w:rsidR="00F732FF" w:rsidRPr="000F0BA0" w:rsidRDefault="00F732FF" w:rsidP="00F732FF">
      <w:pPr>
        <w:pStyle w:val="PL"/>
        <w:rPr>
          <w:lang w:val="en-US"/>
        </w:rPr>
      </w:pPr>
      <w:r w:rsidRPr="000F0BA0">
        <w:rPr>
          <w:lang w:val="en-US"/>
        </w:rPr>
        <w:t xml:space="preserve">                '415':</w:t>
      </w:r>
    </w:p>
    <w:p w14:paraId="14222596" w14:textId="77777777" w:rsidR="00F732FF" w:rsidRPr="000F0BA0" w:rsidRDefault="00F732FF" w:rsidP="00F732FF">
      <w:pPr>
        <w:pStyle w:val="PL"/>
      </w:pPr>
      <w:r w:rsidRPr="000F0BA0">
        <w:rPr>
          <w:lang w:val="en-US"/>
        </w:rPr>
        <w:t xml:space="preserve">                  $ref: 'TS29571_CommonData.yaml#/components/responses/415'</w:t>
      </w:r>
    </w:p>
    <w:p w14:paraId="7D08B97D" w14:textId="77777777" w:rsidR="00F732FF" w:rsidRPr="000F0BA0" w:rsidRDefault="00F732FF" w:rsidP="00F732FF">
      <w:pPr>
        <w:pStyle w:val="PL"/>
        <w:rPr>
          <w:lang w:val="en-US"/>
        </w:rPr>
      </w:pPr>
      <w:r w:rsidRPr="000F0BA0">
        <w:rPr>
          <w:lang w:val="en-US"/>
        </w:rPr>
        <w:t xml:space="preserve">                '429':</w:t>
      </w:r>
    </w:p>
    <w:p w14:paraId="52C0F3FC" w14:textId="77777777" w:rsidR="00F732FF" w:rsidRPr="000F0BA0" w:rsidRDefault="00F732FF" w:rsidP="00F732FF">
      <w:pPr>
        <w:pStyle w:val="PL"/>
      </w:pPr>
      <w:r w:rsidRPr="000F0BA0">
        <w:rPr>
          <w:lang w:val="en-US"/>
        </w:rPr>
        <w:t xml:space="preserve">                  $ref: 'TS29571_CommonData.yaml#/components/responses/429'</w:t>
      </w:r>
    </w:p>
    <w:p w14:paraId="2A564056" w14:textId="77777777" w:rsidR="005B7866" w:rsidRPr="000F0BA0" w:rsidRDefault="005B7866" w:rsidP="005B7866">
      <w:pPr>
        <w:pStyle w:val="PL"/>
        <w:rPr>
          <w:lang w:val="en-US"/>
        </w:rPr>
      </w:pPr>
      <w:r w:rsidRPr="000F0BA0">
        <w:rPr>
          <w:lang w:val="en-US"/>
        </w:rPr>
        <w:t xml:space="preserve">                '500':</w:t>
      </w:r>
    </w:p>
    <w:p w14:paraId="49EEF643" w14:textId="77777777" w:rsidR="005B7866" w:rsidRPr="000F0BA0" w:rsidRDefault="005B7866" w:rsidP="005B7866">
      <w:pPr>
        <w:pStyle w:val="PL"/>
      </w:pPr>
      <w:r w:rsidRPr="000F0BA0">
        <w:rPr>
          <w:lang w:val="en-US"/>
        </w:rPr>
        <w:t xml:space="preserve">                  </w:t>
      </w:r>
      <w:r w:rsidRPr="000F0BA0">
        <w:t>$ref: 'TS29571_CommonData.yaml#/components/responses/500'</w:t>
      </w:r>
    </w:p>
    <w:p w14:paraId="41DD4816" w14:textId="77777777" w:rsidR="00F732FF" w:rsidRPr="000F0BA0" w:rsidRDefault="00F732FF" w:rsidP="00F732FF">
      <w:pPr>
        <w:pStyle w:val="PL"/>
        <w:rPr>
          <w:lang w:val="en-US"/>
        </w:rPr>
      </w:pPr>
      <w:r w:rsidRPr="000F0BA0">
        <w:rPr>
          <w:lang w:val="en-US"/>
        </w:rPr>
        <w:t xml:space="preserve">                '502':</w:t>
      </w:r>
    </w:p>
    <w:p w14:paraId="612347E9" w14:textId="77777777" w:rsidR="00F732FF" w:rsidRPr="000F0BA0" w:rsidRDefault="00F732FF" w:rsidP="00F732FF">
      <w:pPr>
        <w:pStyle w:val="PL"/>
      </w:pPr>
      <w:r w:rsidRPr="000F0BA0">
        <w:rPr>
          <w:lang w:val="en-US"/>
        </w:rPr>
        <w:t xml:space="preserve">                  </w:t>
      </w:r>
      <w:r w:rsidRPr="000F0BA0">
        <w:t>$ref: 'TS29571_CommonData.yaml#/components/responses/502'</w:t>
      </w:r>
    </w:p>
    <w:p w14:paraId="6F6A4C11" w14:textId="77777777" w:rsidR="005B7866" w:rsidRPr="000F0BA0" w:rsidRDefault="005B7866" w:rsidP="005B7866">
      <w:pPr>
        <w:pStyle w:val="PL"/>
        <w:rPr>
          <w:lang w:val="en-US"/>
        </w:rPr>
      </w:pPr>
      <w:r w:rsidRPr="000F0BA0">
        <w:rPr>
          <w:lang w:val="en-US"/>
        </w:rPr>
        <w:t xml:space="preserve">                '503':</w:t>
      </w:r>
    </w:p>
    <w:p w14:paraId="5BF51F4F" w14:textId="77777777" w:rsidR="005B7866" w:rsidRPr="000F0BA0" w:rsidRDefault="005B7866" w:rsidP="005B7866">
      <w:pPr>
        <w:pStyle w:val="PL"/>
        <w:rPr>
          <w:lang w:val="en-US"/>
        </w:rPr>
      </w:pPr>
      <w:r w:rsidRPr="000F0BA0">
        <w:t xml:space="preserve">                  $ref: 'TS29571_CommonData.yaml#/components/responses/503'</w:t>
      </w:r>
    </w:p>
    <w:p w14:paraId="65BF12B5" w14:textId="77777777" w:rsidR="005B7866" w:rsidRPr="000F0BA0" w:rsidRDefault="005B7866" w:rsidP="005B7866">
      <w:pPr>
        <w:pStyle w:val="PL"/>
      </w:pPr>
      <w:r w:rsidRPr="000F0BA0">
        <w:t xml:space="preserve">                default:</w:t>
      </w:r>
    </w:p>
    <w:p w14:paraId="6E3D9101" w14:textId="77777777" w:rsidR="005B7866" w:rsidRPr="000F0BA0" w:rsidRDefault="005B7866" w:rsidP="005B7866">
      <w:pPr>
        <w:pStyle w:val="PL"/>
      </w:pPr>
      <w:r w:rsidRPr="000F0BA0">
        <w:t xml:space="preserve">                  description: Unexpected error</w:t>
      </w:r>
    </w:p>
    <w:p w14:paraId="5A084589" w14:textId="77777777" w:rsidR="006E70A4" w:rsidRPr="000F0BA0" w:rsidRDefault="006E70A4" w:rsidP="006E70A4">
      <w:pPr>
        <w:pStyle w:val="PL"/>
      </w:pPr>
      <w:r w:rsidRPr="000F0BA0">
        <w:t xml:space="preserve">        dataRestorationNotification:</w:t>
      </w:r>
    </w:p>
    <w:p w14:paraId="0A608365" w14:textId="01F433B4" w:rsidR="006E70A4" w:rsidRPr="000F0BA0" w:rsidRDefault="006E70A4" w:rsidP="006E70A4">
      <w:pPr>
        <w:pStyle w:val="PL"/>
      </w:pPr>
      <w:r w:rsidRPr="000F0BA0">
        <w:t xml:space="preserve">          '{</w:t>
      </w:r>
      <w:r w:rsidR="00A74B35">
        <w:t>$</w:t>
      </w:r>
      <w:r w:rsidRPr="000F0BA0">
        <w:t>request.body#/dataRestorationCallbackUri}':</w:t>
      </w:r>
    </w:p>
    <w:p w14:paraId="339D7F60" w14:textId="77777777" w:rsidR="006E70A4" w:rsidRPr="000F0BA0" w:rsidRDefault="006E70A4" w:rsidP="006E70A4">
      <w:pPr>
        <w:pStyle w:val="PL"/>
      </w:pPr>
      <w:r w:rsidRPr="000F0BA0">
        <w:t xml:space="preserve">            post:</w:t>
      </w:r>
    </w:p>
    <w:p w14:paraId="3C2C5CDE" w14:textId="77777777" w:rsidR="006E70A4" w:rsidRPr="000F0BA0" w:rsidRDefault="006E70A4" w:rsidP="006E70A4">
      <w:pPr>
        <w:pStyle w:val="PL"/>
      </w:pPr>
      <w:r w:rsidRPr="000F0BA0">
        <w:t xml:space="preserve">              requestBody:</w:t>
      </w:r>
    </w:p>
    <w:p w14:paraId="0CF38612" w14:textId="77777777" w:rsidR="006E70A4" w:rsidRPr="000F0BA0" w:rsidRDefault="006E70A4" w:rsidP="006E70A4">
      <w:pPr>
        <w:pStyle w:val="PL"/>
      </w:pPr>
      <w:r w:rsidRPr="000F0BA0">
        <w:t xml:space="preserve">                required: true</w:t>
      </w:r>
    </w:p>
    <w:p w14:paraId="756B16B6" w14:textId="77777777" w:rsidR="006E70A4" w:rsidRPr="000F0BA0" w:rsidRDefault="006E70A4" w:rsidP="006E70A4">
      <w:pPr>
        <w:pStyle w:val="PL"/>
      </w:pPr>
      <w:r w:rsidRPr="000F0BA0">
        <w:t xml:space="preserve">                content:</w:t>
      </w:r>
    </w:p>
    <w:p w14:paraId="28532A79" w14:textId="77777777" w:rsidR="006E70A4" w:rsidRPr="000F0BA0" w:rsidRDefault="006E70A4" w:rsidP="006E70A4">
      <w:pPr>
        <w:pStyle w:val="PL"/>
      </w:pPr>
      <w:r w:rsidRPr="000F0BA0">
        <w:t xml:space="preserve">                  application/json:</w:t>
      </w:r>
    </w:p>
    <w:p w14:paraId="19911C3B" w14:textId="77777777" w:rsidR="006E70A4" w:rsidRPr="000F0BA0" w:rsidRDefault="006E70A4" w:rsidP="006E70A4">
      <w:pPr>
        <w:pStyle w:val="PL"/>
      </w:pPr>
      <w:r w:rsidRPr="000F0BA0">
        <w:t xml:space="preserve">                    schema:</w:t>
      </w:r>
    </w:p>
    <w:p w14:paraId="6EF4C6B7" w14:textId="77777777" w:rsidR="006E70A4" w:rsidRPr="000F0BA0" w:rsidRDefault="006E70A4" w:rsidP="006E70A4">
      <w:pPr>
        <w:pStyle w:val="PL"/>
      </w:pPr>
      <w:r w:rsidRPr="000F0BA0">
        <w:t xml:space="preserve">                      $ref: '#/components/schemas/DataRestorationNotification'</w:t>
      </w:r>
    </w:p>
    <w:p w14:paraId="3F785F07" w14:textId="77777777" w:rsidR="006E70A4" w:rsidRPr="000F0BA0" w:rsidRDefault="006E70A4" w:rsidP="006E70A4">
      <w:pPr>
        <w:pStyle w:val="PL"/>
      </w:pPr>
      <w:r w:rsidRPr="000F0BA0">
        <w:t xml:space="preserve">              responses:</w:t>
      </w:r>
    </w:p>
    <w:p w14:paraId="07E275D3" w14:textId="77777777" w:rsidR="006E70A4" w:rsidRPr="000F0BA0" w:rsidRDefault="006E70A4" w:rsidP="006E70A4">
      <w:pPr>
        <w:pStyle w:val="PL"/>
      </w:pPr>
      <w:r w:rsidRPr="000F0BA0">
        <w:t xml:space="preserve">                '204':</w:t>
      </w:r>
    </w:p>
    <w:p w14:paraId="15CED0CF" w14:textId="77777777" w:rsidR="006E70A4" w:rsidRPr="000F0BA0" w:rsidRDefault="006E70A4" w:rsidP="006E70A4">
      <w:pPr>
        <w:pStyle w:val="PL"/>
      </w:pPr>
      <w:r w:rsidRPr="000F0BA0">
        <w:t xml:space="preserve">                  description: Successful Notification response</w:t>
      </w:r>
    </w:p>
    <w:p w14:paraId="3A2D4EAB" w14:textId="77777777" w:rsidR="006E70A4" w:rsidRPr="000F0BA0" w:rsidRDefault="006E70A4" w:rsidP="006E70A4">
      <w:pPr>
        <w:pStyle w:val="PL"/>
      </w:pPr>
      <w:r w:rsidRPr="000F0BA0">
        <w:t xml:space="preserve">                '307':</w:t>
      </w:r>
    </w:p>
    <w:p w14:paraId="772FDC2C" w14:textId="77777777" w:rsidR="006E70A4" w:rsidRPr="000F0BA0" w:rsidRDefault="006E70A4" w:rsidP="006E70A4">
      <w:pPr>
        <w:pStyle w:val="PL"/>
        <w:rPr>
          <w:lang w:val="en-US"/>
        </w:rPr>
      </w:pPr>
      <w:r w:rsidRPr="000F0BA0">
        <w:rPr>
          <w:lang w:val="en-US"/>
        </w:rPr>
        <w:t xml:space="preserve">                  $ref: </w:t>
      </w:r>
      <w:r w:rsidRPr="000F0BA0">
        <w:t>'TS29571_CommonData.yaml#/components/responses/307'</w:t>
      </w:r>
    </w:p>
    <w:p w14:paraId="021E6CF7" w14:textId="77777777" w:rsidR="006E70A4" w:rsidRPr="000F0BA0" w:rsidRDefault="006E70A4" w:rsidP="006E70A4">
      <w:pPr>
        <w:pStyle w:val="PL"/>
      </w:pPr>
      <w:r w:rsidRPr="000F0BA0">
        <w:t xml:space="preserve">                '308':</w:t>
      </w:r>
    </w:p>
    <w:p w14:paraId="6446DF46" w14:textId="77777777" w:rsidR="006E70A4" w:rsidRPr="000F0BA0" w:rsidRDefault="006E70A4" w:rsidP="006E70A4">
      <w:pPr>
        <w:pStyle w:val="PL"/>
        <w:rPr>
          <w:lang w:val="en-US"/>
        </w:rPr>
      </w:pPr>
      <w:r w:rsidRPr="000F0BA0">
        <w:rPr>
          <w:lang w:val="en-US"/>
        </w:rPr>
        <w:t xml:space="preserve">                  $ref: </w:t>
      </w:r>
      <w:r w:rsidRPr="000F0BA0">
        <w:t>'TS29571_CommonData.yaml#/components/responses/308'</w:t>
      </w:r>
    </w:p>
    <w:p w14:paraId="0DF06C55" w14:textId="77777777" w:rsidR="006E70A4" w:rsidRPr="000F0BA0" w:rsidRDefault="006E70A4" w:rsidP="006E70A4">
      <w:pPr>
        <w:pStyle w:val="PL"/>
        <w:rPr>
          <w:lang w:val="en-US"/>
        </w:rPr>
      </w:pPr>
      <w:r w:rsidRPr="000F0BA0">
        <w:rPr>
          <w:lang w:val="en-US"/>
        </w:rPr>
        <w:t xml:space="preserve">                '400':</w:t>
      </w:r>
    </w:p>
    <w:p w14:paraId="5B78B293" w14:textId="77777777" w:rsidR="006E70A4" w:rsidRPr="000F0BA0" w:rsidRDefault="006E70A4" w:rsidP="006E70A4">
      <w:pPr>
        <w:pStyle w:val="PL"/>
        <w:rPr>
          <w:lang w:val="en-US"/>
        </w:rPr>
      </w:pPr>
      <w:r w:rsidRPr="000F0BA0">
        <w:rPr>
          <w:lang w:val="en-US"/>
        </w:rPr>
        <w:t xml:space="preserve">                  $ref: 'TS29571_CommonData.yaml#/components/responses/400'</w:t>
      </w:r>
    </w:p>
    <w:p w14:paraId="249D4418" w14:textId="77777777" w:rsidR="00F732FF" w:rsidRPr="000F0BA0" w:rsidRDefault="00F732FF" w:rsidP="00F732FF">
      <w:pPr>
        <w:pStyle w:val="PL"/>
        <w:rPr>
          <w:lang w:val="en-US"/>
        </w:rPr>
      </w:pPr>
      <w:r w:rsidRPr="000F0BA0">
        <w:rPr>
          <w:lang w:val="en-US"/>
        </w:rPr>
        <w:t xml:space="preserve">                '401':</w:t>
      </w:r>
    </w:p>
    <w:p w14:paraId="404A0A16" w14:textId="77777777" w:rsidR="00F732FF" w:rsidRPr="000F0BA0" w:rsidRDefault="00F732FF" w:rsidP="00F732FF">
      <w:pPr>
        <w:pStyle w:val="PL"/>
      </w:pPr>
      <w:r w:rsidRPr="000F0BA0">
        <w:rPr>
          <w:lang w:val="en-US"/>
        </w:rPr>
        <w:t xml:space="preserve">                  $ref: 'TS29571_CommonData.yaml#/components/responses/401'</w:t>
      </w:r>
    </w:p>
    <w:p w14:paraId="7371BEC3" w14:textId="77777777" w:rsidR="00F732FF" w:rsidRPr="000F0BA0" w:rsidRDefault="00F732FF" w:rsidP="00F732FF">
      <w:pPr>
        <w:pStyle w:val="PL"/>
        <w:rPr>
          <w:lang w:val="en-US"/>
        </w:rPr>
      </w:pPr>
      <w:r w:rsidRPr="000F0BA0">
        <w:rPr>
          <w:lang w:val="en-US"/>
        </w:rPr>
        <w:t xml:space="preserve">                '403':</w:t>
      </w:r>
    </w:p>
    <w:p w14:paraId="6DB037B2" w14:textId="77777777" w:rsidR="00F732FF" w:rsidRPr="000F0BA0" w:rsidRDefault="00F732FF" w:rsidP="00F732FF">
      <w:pPr>
        <w:pStyle w:val="PL"/>
      </w:pPr>
      <w:r w:rsidRPr="000F0BA0">
        <w:rPr>
          <w:lang w:val="en-US"/>
        </w:rPr>
        <w:t xml:space="preserve">                  $ref: 'TS29571_CommonData.yaml#/components/responses/403'</w:t>
      </w:r>
    </w:p>
    <w:p w14:paraId="406785FF" w14:textId="77777777" w:rsidR="006E70A4" w:rsidRPr="000F0BA0" w:rsidRDefault="006E70A4" w:rsidP="006E70A4">
      <w:pPr>
        <w:pStyle w:val="PL"/>
        <w:rPr>
          <w:lang w:val="en-US"/>
        </w:rPr>
      </w:pPr>
      <w:r w:rsidRPr="000F0BA0">
        <w:rPr>
          <w:lang w:val="en-US"/>
        </w:rPr>
        <w:t xml:space="preserve">                '404':</w:t>
      </w:r>
    </w:p>
    <w:p w14:paraId="5E8C643F" w14:textId="77777777" w:rsidR="006E70A4" w:rsidRPr="000F0BA0" w:rsidRDefault="006E70A4" w:rsidP="006E70A4">
      <w:pPr>
        <w:pStyle w:val="PL"/>
        <w:rPr>
          <w:lang w:val="en-US"/>
        </w:rPr>
      </w:pPr>
      <w:r w:rsidRPr="000F0BA0">
        <w:rPr>
          <w:lang w:val="en-US"/>
        </w:rPr>
        <w:t xml:space="preserve">                  $ref: 'TS29571_CommonData.yaml#/components/responses/404'</w:t>
      </w:r>
    </w:p>
    <w:p w14:paraId="4AEEB235" w14:textId="77777777" w:rsidR="006E70A4" w:rsidRPr="000F0BA0" w:rsidRDefault="006E70A4" w:rsidP="006E70A4">
      <w:pPr>
        <w:pStyle w:val="PL"/>
        <w:rPr>
          <w:lang w:val="en-US"/>
        </w:rPr>
      </w:pPr>
      <w:r w:rsidRPr="000F0BA0">
        <w:rPr>
          <w:lang w:val="en-US"/>
        </w:rPr>
        <w:t xml:space="preserve">                '409':</w:t>
      </w:r>
    </w:p>
    <w:p w14:paraId="4237759E" w14:textId="77777777" w:rsidR="006E70A4" w:rsidRPr="000F0BA0" w:rsidRDefault="006E70A4" w:rsidP="006E70A4">
      <w:pPr>
        <w:pStyle w:val="PL"/>
        <w:rPr>
          <w:lang w:val="en-US"/>
        </w:rPr>
      </w:pPr>
      <w:r w:rsidRPr="000F0BA0">
        <w:rPr>
          <w:lang w:val="en-US"/>
        </w:rPr>
        <w:t xml:space="preserve">                  $ref: 'TS29571_CommonData.yaml#/components/responses/409'</w:t>
      </w:r>
    </w:p>
    <w:p w14:paraId="511D0DAE" w14:textId="77777777" w:rsidR="00F732FF" w:rsidRPr="000F0BA0" w:rsidRDefault="00F732FF" w:rsidP="00F732FF">
      <w:pPr>
        <w:pStyle w:val="PL"/>
        <w:rPr>
          <w:lang w:val="en-US"/>
        </w:rPr>
      </w:pPr>
      <w:r w:rsidRPr="000F0BA0">
        <w:rPr>
          <w:lang w:val="en-US"/>
        </w:rPr>
        <w:t xml:space="preserve">                '411':</w:t>
      </w:r>
    </w:p>
    <w:p w14:paraId="62A29A36" w14:textId="77777777" w:rsidR="00F732FF" w:rsidRPr="000F0BA0" w:rsidRDefault="00F732FF" w:rsidP="00F732FF">
      <w:pPr>
        <w:pStyle w:val="PL"/>
      </w:pPr>
      <w:r w:rsidRPr="000F0BA0">
        <w:rPr>
          <w:lang w:val="en-US"/>
        </w:rPr>
        <w:t xml:space="preserve">                  $ref: 'TS29571_CommonData.yaml#/components/responses/411'</w:t>
      </w:r>
    </w:p>
    <w:p w14:paraId="1302E6D5" w14:textId="77777777" w:rsidR="00F732FF" w:rsidRPr="000F0BA0" w:rsidRDefault="00F732FF" w:rsidP="00F732FF">
      <w:pPr>
        <w:pStyle w:val="PL"/>
        <w:rPr>
          <w:lang w:val="en-US"/>
        </w:rPr>
      </w:pPr>
      <w:r w:rsidRPr="000F0BA0">
        <w:rPr>
          <w:lang w:val="en-US"/>
        </w:rPr>
        <w:t xml:space="preserve">                '413':</w:t>
      </w:r>
    </w:p>
    <w:p w14:paraId="715E2B5A" w14:textId="77777777" w:rsidR="00F732FF" w:rsidRPr="000F0BA0" w:rsidRDefault="00F732FF" w:rsidP="00F732FF">
      <w:pPr>
        <w:pStyle w:val="PL"/>
      </w:pPr>
      <w:r w:rsidRPr="000F0BA0">
        <w:rPr>
          <w:lang w:val="en-US"/>
        </w:rPr>
        <w:t xml:space="preserve">                  $ref: 'TS29571_CommonData.yaml#/components/responses/413'</w:t>
      </w:r>
    </w:p>
    <w:p w14:paraId="44B221D1" w14:textId="77777777" w:rsidR="00F732FF" w:rsidRPr="000F0BA0" w:rsidRDefault="00F732FF" w:rsidP="00F732FF">
      <w:pPr>
        <w:pStyle w:val="PL"/>
        <w:rPr>
          <w:lang w:val="en-US"/>
        </w:rPr>
      </w:pPr>
      <w:r w:rsidRPr="000F0BA0">
        <w:rPr>
          <w:lang w:val="en-US"/>
        </w:rPr>
        <w:t xml:space="preserve">                '415':</w:t>
      </w:r>
    </w:p>
    <w:p w14:paraId="00C82E2A" w14:textId="77777777" w:rsidR="00F732FF" w:rsidRPr="000F0BA0" w:rsidRDefault="00F732FF" w:rsidP="00F732FF">
      <w:pPr>
        <w:pStyle w:val="PL"/>
      </w:pPr>
      <w:r w:rsidRPr="000F0BA0">
        <w:rPr>
          <w:lang w:val="en-US"/>
        </w:rPr>
        <w:t xml:space="preserve">                  $ref: 'TS29571_CommonData.yaml#/components/responses/415'</w:t>
      </w:r>
    </w:p>
    <w:p w14:paraId="1A9FAF91" w14:textId="77777777" w:rsidR="00F732FF" w:rsidRPr="000F0BA0" w:rsidRDefault="00F732FF" w:rsidP="00F732FF">
      <w:pPr>
        <w:pStyle w:val="PL"/>
        <w:rPr>
          <w:lang w:val="en-US"/>
        </w:rPr>
      </w:pPr>
      <w:r w:rsidRPr="000F0BA0">
        <w:rPr>
          <w:lang w:val="en-US"/>
        </w:rPr>
        <w:t xml:space="preserve">                '429':</w:t>
      </w:r>
    </w:p>
    <w:p w14:paraId="7B1F0AE4" w14:textId="77777777" w:rsidR="00F732FF" w:rsidRPr="000F0BA0" w:rsidRDefault="00F732FF" w:rsidP="00F732FF">
      <w:pPr>
        <w:pStyle w:val="PL"/>
      </w:pPr>
      <w:r w:rsidRPr="000F0BA0">
        <w:rPr>
          <w:lang w:val="en-US"/>
        </w:rPr>
        <w:t xml:space="preserve">                  $ref: 'TS29571_CommonData.yaml#/components/responses/429'</w:t>
      </w:r>
    </w:p>
    <w:p w14:paraId="64A80A7C" w14:textId="77777777" w:rsidR="006E70A4" w:rsidRPr="000F0BA0" w:rsidRDefault="006E70A4" w:rsidP="006E70A4">
      <w:pPr>
        <w:pStyle w:val="PL"/>
        <w:rPr>
          <w:lang w:val="en-US"/>
        </w:rPr>
      </w:pPr>
      <w:r w:rsidRPr="000F0BA0">
        <w:rPr>
          <w:lang w:val="en-US"/>
        </w:rPr>
        <w:t xml:space="preserve">                '500':</w:t>
      </w:r>
    </w:p>
    <w:p w14:paraId="1DA719F4" w14:textId="77777777" w:rsidR="006E70A4" w:rsidRPr="000F0BA0" w:rsidRDefault="006E70A4" w:rsidP="006E70A4">
      <w:pPr>
        <w:pStyle w:val="PL"/>
      </w:pPr>
      <w:r w:rsidRPr="000F0BA0">
        <w:rPr>
          <w:lang w:val="en-US"/>
        </w:rPr>
        <w:t xml:space="preserve">                  </w:t>
      </w:r>
      <w:r w:rsidRPr="000F0BA0">
        <w:t>$ref: 'TS29571_CommonData.yaml#/components/responses/500'</w:t>
      </w:r>
    </w:p>
    <w:p w14:paraId="082F5091" w14:textId="77777777" w:rsidR="00F732FF" w:rsidRPr="000F0BA0" w:rsidRDefault="00F732FF" w:rsidP="00F732FF">
      <w:pPr>
        <w:pStyle w:val="PL"/>
        <w:rPr>
          <w:lang w:val="en-US"/>
        </w:rPr>
      </w:pPr>
      <w:r w:rsidRPr="000F0BA0">
        <w:rPr>
          <w:lang w:val="en-US"/>
        </w:rPr>
        <w:t xml:space="preserve">                '502':</w:t>
      </w:r>
    </w:p>
    <w:p w14:paraId="1A329216" w14:textId="77777777" w:rsidR="00F732FF" w:rsidRPr="000F0BA0" w:rsidRDefault="00F732FF" w:rsidP="00F732FF">
      <w:pPr>
        <w:pStyle w:val="PL"/>
      </w:pPr>
      <w:r w:rsidRPr="000F0BA0">
        <w:rPr>
          <w:lang w:val="en-US"/>
        </w:rPr>
        <w:t xml:space="preserve">                  </w:t>
      </w:r>
      <w:r w:rsidRPr="000F0BA0">
        <w:t>$ref: 'TS29571_CommonData.yaml#/components/responses/502'</w:t>
      </w:r>
    </w:p>
    <w:p w14:paraId="2E9B767D" w14:textId="77777777" w:rsidR="006E70A4" w:rsidRPr="000F0BA0" w:rsidRDefault="006E70A4" w:rsidP="006E70A4">
      <w:pPr>
        <w:pStyle w:val="PL"/>
        <w:rPr>
          <w:lang w:val="en-US"/>
        </w:rPr>
      </w:pPr>
      <w:r w:rsidRPr="000F0BA0">
        <w:rPr>
          <w:lang w:val="en-US"/>
        </w:rPr>
        <w:t xml:space="preserve">                '503':</w:t>
      </w:r>
    </w:p>
    <w:p w14:paraId="1D1D72E1" w14:textId="77777777" w:rsidR="006E70A4" w:rsidRPr="000F0BA0" w:rsidRDefault="006E70A4" w:rsidP="006E70A4">
      <w:pPr>
        <w:pStyle w:val="PL"/>
        <w:rPr>
          <w:lang w:val="en-US"/>
        </w:rPr>
      </w:pPr>
      <w:r w:rsidRPr="000F0BA0">
        <w:t xml:space="preserve">                  $ref: 'TS29571_CommonData.yaml#/components/responses/503'</w:t>
      </w:r>
    </w:p>
    <w:p w14:paraId="0DCCD092" w14:textId="77777777" w:rsidR="006E70A4" w:rsidRPr="000F0BA0" w:rsidRDefault="006E70A4" w:rsidP="006E70A4">
      <w:pPr>
        <w:pStyle w:val="PL"/>
      </w:pPr>
      <w:r w:rsidRPr="000F0BA0">
        <w:t xml:space="preserve">                default:</w:t>
      </w:r>
    </w:p>
    <w:p w14:paraId="056A38AD" w14:textId="77777777" w:rsidR="006E70A4" w:rsidRPr="000F0BA0" w:rsidRDefault="006E70A4" w:rsidP="006E70A4">
      <w:pPr>
        <w:pStyle w:val="PL"/>
      </w:pPr>
      <w:r w:rsidRPr="000F0BA0">
        <w:t xml:space="preserve">                  description: Unexpected error</w:t>
      </w:r>
    </w:p>
    <w:p w14:paraId="03793436" w14:textId="77777777" w:rsidR="00800A64" w:rsidRPr="000F0BA0" w:rsidRDefault="00800A64" w:rsidP="00800A64">
      <w:pPr>
        <w:pStyle w:val="PL"/>
      </w:pPr>
      <w:r w:rsidRPr="000F0BA0">
        <w:t xml:space="preserve">        staleCheckNotification:</w:t>
      </w:r>
    </w:p>
    <w:p w14:paraId="5BD4A49A" w14:textId="207E2559" w:rsidR="00800A64" w:rsidRPr="000F0BA0" w:rsidRDefault="00800A64" w:rsidP="00800A64">
      <w:pPr>
        <w:pStyle w:val="PL"/>
      </w:pPr>
      <w:r w:rsidRPr="000F0BA0">
        <w:t xml:space="preserve">          '{</w:t>
      </w:r>
      <w:r w:rsidR="00A74B35">
        <w:t>$</w:t>
      </w:r>
      <w:r w:rsidRPr="000F0BA0">
        <w:t>request.body#/staleCheckCallbackUri}':</w:t>
      </w:r>
    </w:p>
    <w:p w14:paraId="07BB8F80" w14:textId="77777777" w:rsidR="00800A64" w:rsidRPr="000F0BA0" w:rsidRDefault="00800A64" w:rsidP="00800A64">
      <w:pPr>
        <w:pStyle w:val="PL"/>
      </w:pPr>
      <w:r w:rsidRPr="000F0BA0">
        <w:t xml:space="preserve">            post:</w:t>
      </w:r>
    </w:p>
    <w:p w14:paraId="417CD606" w14:textId="77777777" w:rsidR="00800A64" w:rsidRPr="000F0BA0" w:rsidRDefault="00800A64" w:rsidP="00800A64">
      <w:pPr>
        <w:pStyle w:val="PL"/>
      </w:pPr>
      <w:r w:rsidRPr="000F0BA0">
        <w:t xml:space="preserve">              requestBody:</w:t>
      </w:r>
    </w:p>
    <w:p w14:paraId="6D2B8AAE" w14:textId="77777777" w:rsidR="00800A64" w:rsidRPr="000F0BA0" w:rsidRDefault="00800A64" w:rsidP="00800A64">
      <w:pPr>
        <w:pStyle w:val="PL"/>
      </w:pPr>
      <w:r w:rsidRPr="000F0BA0">
        <w:t xml:space="preserve">                required: true</w:t>
      </w:r>
    </w:p>
    <w:p w14:paraId="3A7421A2" w14:textId="77777777" w:rsidR="00800A64" w:rsidRPr="000F0BA0" w:rsidRDefault="00800A64" w:rsidP="00800A64">
      <w:pPr>
        <w:pStyle w:val="PL"/>
      </w:pPr>
      <w:r w:rsidRPr="000F0BA0">
        <w:t xml:space="preserve">                content:</w:t>
      </w:r>
    </w:p>
    <w:p w14:paraId="143B1766" w14:textId="77777777" w:rsidR="00800A64" w:rsidRPr="000F0BA0" w:rsidRDefault="00800A64" w:rsidP="00800A64">
      <w:pPr>
        <w:pStyle w:val="PL"/>
      </w:pPr>
      <w:r w:rsidRPr="000F0BA0">
        <w:t xml:space="preserve">                  application/json:</w:t>
      </w:r>
    </w:p>
    <w:p w14:paraId="39FD6BD6" w14:textId="77777777" w:rsidR="00800A64" w:rsidRPr="000F0BA0" w:rsidRDefault="00800A64" w:rsidP="00800A64">
      <w:pPr>
        <w:pStyle w:val="PL"/>
      </w:pPr>
      <w:r w:rsidRPr="000F0BA0">
        <w:t xml:space="preserve">                    schema:</w:t>
      </w:r>
    </w:p>
    <w:p w14:paraId="4A1ECB08" w14:textId="77777777" w:rsidR="00800A64" w:rsidRPr="000F0BA0" w:rsidRDefault="00800A64" w:rsidP="00800A64">
      <w:pPr>
        <w:pStyle w:val="PL"/>
      </w:pPr>
      <w:r w:rsidRPr="000F0BA0">
        <w:t xml:space="preserve">                      $ref: '#/components/schemas/PduSessionIds'</w:t>
      </w:r>
    </w:p>
    <w:p w14:paraId="1A5FC707" w14:textId="77777777" w:rsidR="00800A64" w:rsidRPr="000F0BA0" w:rsidRDefault="00800A64" w:rsidP="00800A64">
      <w:pPr>
        <w:pStyle w:val="PL"/>
      </w:pPr>
      <w:r w:rsidRPr="000F0BA0">
        <w:t xml:space="preserve">              responses:</w:t>
      </w:r>
    </w:p>
    <w:p w14:paraId="67631834" w14:textId="77777777" w:rsidR="00800A64" w:rsidRPr="000F0BA0" w:rsidRDefault="00800A64" w:rsidP="00800A64">
      <w:pPr>
        <w:pStyle w:val="PL"/>
      </w:pPr>
      <w:r w:rsidRPr="000F0BA0">
        <w:t xml:space="preserve">                '200':</w:t>
      </w:r>
    </w:p>
    <w:p w14:paraId="5FA479BA" w14:textId="77777777" w:rsidR="00800A64" w:rsidRPr="000F0BA0" w:rsidRDefault="00800A64" w:rsidP="00800A64">
      <w:pPr>
        <w:pStyle w:val="PL"/>
      </w:pPr>
      <w:r w:rsidRPr="000F0BA0">
        <w:t xml:space="preserve">                  description: Partial Success</w:t>
      </w:r>
    </w:p>
    <w:p w14:paraId="43DEB18E" w14:textId="77777777" w:rsidR="00800A64" w:rsidRPr="000F0BA0" w:rsidRDefault="00800A64" w:rsidP="00800A64">
      <w:pPr>
        <w:pStyle w:val="PL"/>
      </w:pPr>
      <w:r w:rsidRPr="000F0BA0">
        <w:t xml:space="preserve">                  content:</w:t>
      </w:r>
    </w:p>
    <w:p w14:paraId="514E7E62" w14:textId="77777777" w:rsidR="00800A64" w:rsidRPr="000F0BA0" w:rsidRDefault="00800A64" w:rsidP="00800A64">
      <w:pPr>
        <w:pStyle w:val="PL"/>
      </w:pPr>
      <w:r w:rsidRPr="000F0BA0">
        <w:t xml:space="preserve">                    application/json:</w:t>
      </w:r>
    </w:p>
    <w:p w14:paraId="4B5361B9" w14:textId="77777777" w:rsidR="00800A64" w:rsidRPr="000F0BA0" w:rsidRDefault="00800A64" w:rsidP="00800A64">
      <w:pPr>
        <w:pStyle w:val="PL"/>
      </w:pPr>
      <w:r w:rsidRPr="000F0BA0">
        <w:t xml:space="preserve">                      schema:</w:t>
      </w:r>
    </w:p>
    <w:p w14:paraId="58D8D42A" w14:textId="77777777" w:rsidR="00800A64" w:rsidRPr="000F0BA0" w:rsidRDefault="00800A64" w:rsidP="00800A64">
      <w:pPr>
        <w:pStyle w:val="PL"/>
      </w:pPr>
      <w:r w:rsidRPr="000F0BA0">
        <w:t xml:space="preserve">                        $ref: '#/components/schemas/PduSessionIds'</w:t>
      </w:r>
    </w:p>
    <w:p w14:paraId="115046EC" w14:textId="77777777" w:rsidR="00800A64" w:rsidRPr="000F0BA0" w:rsidRDefault="00800A64" w:rsidP="00800A64">
      <w:pPr>
        <w:pStyle w:val="PL"/>
      </w:pPr>
      <w:r w:rsidRPr="000F0BA0">
        <w:t xml:space="preserve">                '204':</w:t>
      </w:r>
    </w:p>
    <w:p w14:paraId="4FBD8248" w14:textId="77777777" w:rsidR="00800A64" w:rsidRPr="000F0BA0" w:rsidRDefault="00800A64" w:rsidP="00800A64">
      <w:pPr>
        <w:pStyle w:val="PL"/>
      </w:pPr>
      <w:r w:rsidRPr="000F0BA0">
        <w:t xml:space="preserve">                  description: Successful Notification response</w:t>
      </w:r>
    </w:p>
    <w:p w14:paraId="343BE6FD" w14:textId="77777777" w:rsidR="00800A64" w:rsidRPr="000F0BA0" w:rsidRDefault="00800A64" w:rsidP="00800A64">
      <w:pPr>
        <w:pStyle w:val="PL"/>
      </w:pPr>
      <w:r w:rsidRPr="000F0BA0">
        <w:t xml:space="preserve">                '307':</w:t>
      </w:r>
    </w:p>
    <w:p w14:paraId="791941C9" w14:textId="77777777" w:rsidR="00800A64" w:rsidRPr="000F0BA0" w:rsidRDefault="00800A64" w:rsidP="00800A64">
      <w:pPr>
        <w:pStyle w:val="PL"/>
        <w:rPr>
          <w:lang w:val="en-US"/>
        </w:rPr>
      </w:pPr>
      <w:r w:rsidRPr="000F0BA0">
        <w:rPr>
          <w:lang w:val="en-US"/>
        </w:rPr>
        <w:t xml:space="preserve">                  $ref: </w:t>
      </w:r>
      <w:r w:rsidRPr="000F0BA0">
        <w:t>'TS29571_CommonData.yaml#/components/responses/307'</w:t>
      </w:r>
    </w:p>
    <w:p w14:paraId="58FDBFF8" w14:textId="77777777" w:rsidR="00800A64" w:rsidRPr="000F0BA0" w:rsidRDefault="00800A64" w:rsidP="00800A64">
      <w:pPr>
        <w:pStyle w:val="PL"/>
      </w:pPr>
      <w:r w:rsidRPr="000F0BA0">
        <w:t xml:space="preserve">                '308':</w:t>
      </w:r>
    </w:p>
    <w:p w14:paraId="19BA61FD" w14:textId="77777777" w:rsidR="00800A64" w:rsidRPr="000F0BA0" w:rsidRDefault="00800A64" w:rsidP="00800A64">
      <w:pPr>
        <w:pStyle w:val="PL"/>
        <w:rPr>
          <w:lang w:val="en-US"/>
        </w:rPr>
      </w:pPr>
      <w:r w:rsidRPr="000F0BA0">
        <w:rPr>
          <w:lang w:val="en-US"/>
        </w:rPr>
        <w:t xml:space="preserve">                  $ref: </w:t>
      </w:r>
      <w:r w:rsidRPr="000F0BA0">
        <w:t>'TS29571_CommonData.yaml#/components/responses/308'</w:t>
      </w:r>
    </w:p>
    <w:p w14:paraId="1E4DF909" w14:textId="77777777" w:rsidR="00800A64" w:rsidRPr="000F0BA0" w:rsidRDefault="00800A64" w:rsidP="00800A64">
      <w:pPr>
        <w:pStyle w:val="PL"/>
        <w:rPr>
          <w:lang w:val="en-US"/>
        </w:rPr>
      </w:pPr>
      <w:r w:rsidRPr="000F0BA0">
        <w:rPr>
          <w:lang w:val="en-US"/>
        </w:rPr>
        <w:t xml:space="preserve">                '400':</w:t>
      </w:r>
    </w:p>
    <w:p w14:paraId="305784BE" w14:textId="77777777" w:rsidR="00800A64" w:rsidRPr="000F0BA0" w:rsidRDefault="00800A64" w:rsidP="00800A64">
      <w:pPr>
        <w:pStyle w:val="PL"/>
        <w:rPr>
          <w:lang w:val="en-US"/>
        </w:rPr>
      </w:pPr>
      <w:r w:rsidRPr="000F0BA0">
        <w:rPr>
          <w:lang w:val="en-US"/>
        </w:rPr>
        <w:t xml:space="preserve">                  $ref: 'TS29571_CommonData.yaml#/components/responses/400'</w:t>
      </w:r>
    </w:p>
    <w:p w14:paraId="288C48E3" w14:textId="77777777" w:rsidR="00800A64" w:rsidRPr="000F0BA0" w:rsidRDefault="00800A64" w:rsidP="00800A64">
      <w:pPr>
        <w:pStyle w:val="PL"/>
        <w:rPr>
          <w:lang w:val="en-US"/>
        </w:rPr>
      </w:pPr>
      <w:r w:rsidRPr="000F0BA0">
        <w:rPr>
          <w:lang w:val="en-US"/>
        </w:rPr>
        <w:t xml:space="preserve">                '401':</w:t>
      </w:r>
    </w:p>
    <w:p w14:paraId="28D4FA78" w14:textId="77777777" w:rsidR="00800A64" w:rsidRPr="000F0BA0" w:rsidRDefault="00800A64" w:rsidP="00800A64">
      <w:pPr>
        <w:pStyle w:val="PL"/>
      </w:pPr>
      <w:r w:rsidRPr="000F0BA0">
        <w:rPr>
          <w:lang w:val="en-US"/>
        </w:rPr>
        <w:t xml:space="preserve">                  $ref: 'TS29571_CommonData.yaml#/components/responses/401'</w:t>
      </w:r>
    </w:p>
    <w:p w14:paraId="0D998472" w14:textId="77777777" w:rsidR="00800A64" w:rsidRPr="000F0BA0" w:rsidRDefault="00800A64" w:rsidP="00800A64">
      <w:pPr>
        <w:pStyle w:val="PL"/>
        <w:rPr>
          <w:lang w:val="en-US"/>
        </w:rPr>
      </w:pPr>
      <w:r w:rsidRPr="000F0BA0">
        <w:rPr>
          <w:lang w:val="en-US"/>
        </w:rPr>
        <w:t xml:space="preserve">                '403':</w:t>
      </w:r>
    </w:p>
    <w:p w14:paraId="557ABB64" w14:textId="77777777" w:rsidR="00800A64" w:rsidRPr="000F0BA0" w:rsidRDefault="00800A64" w:rsidP="00800A64">
      <w:pPr>
        <w:pStyle w:val="PL"/>
      </w:pPr>
      <w:r w:rsidRPr="000F0BA0">
        <w:rPr>
          <w:lang w:val="en-US"/>
        </w:rPr>
        <w:t xml:space="preserve">                  $ref: 'TS29571_CommonData.yaml#/components/responses/403'</w:t>
      </w:r>
    </w:p>
    <w:p w14:paraId="6073CB16" w14:textId="77777777" w:rsidR="00800A64" w:rsidRPr="000F0BA0" w:rsidRDefault="00800A64" w:rsidP="00800A64">
      <w:pPr>
        <w:pStyle w:val="PL"/>
        <w:rPr>
          <w:lang w:val="en-US"/>
        </w:rPr>
      </w:pPr>
      <w:r w:rsidRPr="000F0BA0">
        <w:rPr>
          <w:lang w:val="en-US"/>
        </w:rPr>
        <w:t xml:space="preserve">                '404':</w:t>
      </w:r>
    </w:p>
    <w:p w14:paraId="5542EA13" w14:textId="77777777" w:rsidR="00800A64" w:rsidRPr="000F0BA0" w:rsidRDefault="00800A64" w:rsidP="00800A64">
      <w:pPr>
        <w:pStyle w:val="PL"/>
        <w:rPr>
          <w:lang w:val="en-US"/>
        </w:rPr>
      </w:pPr>
      <w:r w:rsidRPr="000F0BA0">
        <w:rPr>
          <w:lang w:val="en-US"/>
        </w:rPr>
        <w:t xml:space="preserve">                  $ref: 'TS29571_CommonData.yaml#/components/responses/404'</w:t>
      </w:r>
    </w:p>
    <w:p w14:paraId="031AC801" w14:textId="77777777" w:rsidR="00800A64" w:rsidRPr="000F0BA0" w:rsidRDefault="00800A64" w:rsidP="00800A64">
      <w:pPr>
        <w:pStyle w:val="PL"/>
        <w:rPr>
          <w:lang w:val="en-US"/>
        </w:rPr>
      </w:pPr>
      <w:r w:rsidRPr="000F0BA0">
        <w:rPr>
          <w:lang w:val="en-US"/>
        </w:rPr>
        <w:t xml:space="preserve">                '411':</w:t>
      </w:r>
    </w:p>
    <w:p w14:paraId="35776D76" w14:textId="77777777" w:rsidR="00800A64" w:rsidRPr="000F0BA0" w:rsidRDefault="00800A64" w:rsidP="00800A64">
      <w:pPr>
        <w:pStyle w:val="PL"/>
      </w:pPr>
      <w:r w:rsidRPr="000F0BA0">
        <w:rPr>
          <w:lang w:val="en-US"/>
        </w:rPr>
        <w:t xml:space="preserve">                  $ref: 'TS29571_CommonData.yaml#/components/responses/411'</w:t>
      </w:r>
    </w:p>
    <w:p w14:paraId="41AF09F5" w14:textId="77777777" w:rsidR="00800A64" w:rsidRPr="000F0BA0" w:rsidRDefault="00800A64" w:rsidP="00800A64">
      <w:pPr>
        <w:pStyle w:val="PL"/>
        <w:rPr>
          <w:lang w:val="en-US"/>
        </w:rPr>
      </w:pPr>
      <w:r w:rsidRPr="000F0BA0">
        <w:rPr>
          <w:lang w:val="en-US"/>
        </w:rPr>
        <w:t xml:space="preserve">                '413':</w:t>
      </w:r>
    </w:p>
    <w:p w14:paraId="731DCE6C" w14:textId="77777777" w:rsidR="00800A64" w:rsidRPr="000F0BA0" w:rsidRDefault="00800A64" w:rsidP="00800A64">
      <w:pPr>
        <w:pStyle w:val="PL"/>
      </w:pPr>
      <w:r w:rsidRPr="000F0BA0">
        <w:rPr>
          <w:lang w:val="en-US"/>
        </w:rPr>
        <w:t xml:space="preserve">                  $ref: 'TS29571_CommonData.yaml#/components/responses/413'</w:t>
      </w:r>
    </w:p>
    <w:p w14:paraId="5984FDF1" w14:textId="77777777" w:rsidR="00800A64" w:rsidRPr="000F0BA0" w:rsidRDefault="00800A64" w:rsidP="00800A64">
      <w:pPr>
        <w:pStyle w:val="PL"/>
        <w:rPr>
          <w:lang w:val="en-US"/>
        </w:rPr>
      </w:pPr>
      <w:r w:rsidRPr="000F0BA0">
        <w:rPr>
          <w:lang w:val="en-US"/>
        </w:rPr>
        <w:t xml:space="preserve">                '415':</w:t>
      </w:r>
    </w:p>
    <w:p w14:paraId="5E0EF85E" w14:textId="77777777" w:rsidR="00800A64" w:rsidRPr="000F0BA0" w:rsidRDefault="00800A64" w:rsidP="00800A64">
      <w:pPr>
        <w:pStyle w:val="PL"/>
      </w:pPr>
      <w:r w:rsidRPr="000F0BA0">
        <w:rPr>
          <w:lang w:val="en-US"/>
        </w:rPr>
        <w:t xml:space="preserve">                  $ref: 'TS29571_CommonData.yaml#/components/responses/415'</w:t>
      </w:r>
    </w:p>
    <w:p w14:paraId="7F5B049D" w14:textId="77777777" w:rsidR="00800A64" w:rsidRPr="000F0BA0" w:rsidRDefault="00800A64" w:rsidP="00800A64">
      <w:pPr>
        <w:pStyle w:val="PL"/>
        <w:rPr>
          <w:lang w:val="en-US"/>
        </w:rPr>
      </w:pPr>
      <w:r w:rsidRPr="000F0BA0">
        <w:rPr>
          <w:lang w:val="en-US"/>
        </w:rPr>
        <w:t xml:space="preserve">                '429':</w:t>
      </w:r>
    </w:p>
    <w:p w14:paraId="61CCEC66" w14:textId="77777777" w:rsidR="00800A64" w:rsidRPr="000F0BA0" w:rsidRDefault="00800A64" w:rsidP="00800A64">
      <w:pPr>
        <w:pStyle w:val="PL"/>
      </w:pPr>
      <w:r w:rsidRPr="000F0BA0">
        <w:rPr>
          <w:lang w:val="en-US"/>
        </w:rPr>
        <w:t xml:space="preserve">                  $ref: 'TS29571_CommonData.yaml#/components/responses/429'</w:t>
      </w:r>
    </w:p>
    <w:p w14:paraId="0D95FE84" w14:textId="77777777" w:rsidR="00800A64" w:rsidRPr="000F0BA0" w:rsidRDefault="00800A64" w:rsidP="00800A64">
      <w:pPr>
        <w:pStyle w:val="PL"/>
        <w:rPr>
          <w:lang w:val="en-US"/>
        </w:rPr>
      </w:pPr>
      <w:r w:rsidRPr="000F0BA0">
        <w:rPr>
          <w:lang w:val="en-US"/>
        </w:rPr>
        <w:t xml:space="preserve">                '500':</w:t>
      </w:r>
    </w:p>
    <w:p w14:paraId="4E51D24A" w14:textId="77777777" w:rsidR="00800A64" w:rsidRPr="000F0BA0" w:rsidRDefault="00800A64" w:rsidP="00800A64">
      <w:pPr>
        <w:pStyle w:val="PL"/>
      </w:pPr>
      <w:r w:rsidRPr="000F0BA0">
        <w:rPr>
          <w:lang w:val="en-US"/>
        </w:rPr>
        <w:t xml:space="preserve">                  </w:t>
      </w:r>
      <w:r w:rsidRPr="000F0BA0">
        <w:t>$ref: 'TS29571_CommonData.yaml#/components/responses/500'</w:t>
      </w:r>
    </w:p>
    <w:p w14:paraId="33FD2D89" w14:textId="77777777" w:rsidR="00800A64" w:rsidRPr="000F0BA0" w:rsidRDefault="00800A64" w:rsidP="00800A64">
      <w:pPr>
        <w:pStyle w:val="PL"/>
        <w:rPr>
          <w:lang w:val="en-US"/>
        </w:rPr>
      </w:pPr>
      <w:r w:rsidRPr="000F0BA0">
        <w:rPr>
          <w:lang w:val="en-US"/>
        </w:rPr>
        <w:t xml:space="preserve">                '502':</w:t>
      </w:r>
    </w:p>
    <w:p w14:paraId="12C8B3A5" w14:textId="77777777" w:rsidR="00800A64" w:rsidRPr="000F0BA0" w:rsidRDefault="00800A64" w:rsidP="00800A64">
      <w:pPr>
        <w:pStyle w:val="PL"/>
      </w:pPr>
      <w:r w:rsidRPr="000F0BA0">
        <w:rPr>
          <w:lang w:val="en-US"/>
        </w:rPr>
        <w:t xml:space="preserve">                  </w:t>
      </w:r>
      <w:r w:rsidRPr="000F0BA0">
        <w:t>$ref: 'TS29571_CommonData.yaml#/components/responses/502'</w:t>
      </w:r>
    </w:p>
    <w:p w14:paraId="38A0705F" w14:textId="77777777" w:rsidR="00800A64" w:rsidRPr="000F0BA0" w:rsidRDefault="00800A64" w:rsidP="00800A64">
      <w:pPr>
        <w:pStyle w:val="PL"/>
        <w:rPr>
          <w:lang w:val="en-US"/>
        </w:rPr>
      </w:pPr>
      <w:r w:rsidRPr="000F0BA0">
        <w:rPr>
          <w:lang w:val="en-US"/>
        </w:rPr>
        <w:t xml:space="preserve">                '503':</w:t>
      </w:r>
    </w:p>
    <w:p w14:paraId="7E03C586" w14:textId="77777777" w:rsidR="00800A64" w:rsidRPr="000F0BA0" w:rsidRDefault="00800A64" w:rsidP="00800A64">
      <w:pPr>
        <w:pStyle w:val="PL"/>
        <w:rPr>
          <w:lang w:val="en-US"/>
        </w:rPr>
      </w:pPr>
      <w:r w:rsidRPr="000F0BA0">
        <w:t xml:space="preserve">                  $ref: 'TS29571_CommonData.yaml#/components/responses/503'</w:t>
      </w:r>
    </w:p>
    <w:p w14:paraId="71BD9DC9" w14:textId="77777777" w:rsidR="00800A64" w:rsidRPr="000F0BA0" w:rsidRDefault="00800A64" w:rsidP="00800A64">
      <w:pPr>
        <w:pStyle w:val="PL"/>
      </w:pPr>
      <w:r w:rsidRPr="000F0BA0">
        <w:t xml:space="preserve">                default:</w:t>
      </w:r>
    </w:p>
    <w:p w14:paraId="125B2ED2" w14:textId="77777777" w:rsidR="00800A64" w:rsidRPr="000F0BA0" w:rsidRDefault="00800A64" w:rsidP="00800A64">
      <w:pPr>
        <w:pStyle w:val="PL"/>
      </w:pPr>
      <w:r w:rsidRPr="000F0BA0">
        <w:t xml:space="preserve">                  description: Unexpected error</w:t>
      </w:r>
    </w:p>
    <w:p w14:paraId="4AF0B8BE" w14:textId="77777777" w:rsidR="005B7866" w:rsidRPr="000F0BA0" w:rsidRDefault="005B7866" w:rsidP="005B7866">
      <w:pPr>
        <w:pStyle w:val="PL"/>
      </w:pPr>
      <w:r w:rsidRPr="000F0BA0">
        <w:t xml:space="preserve">    delete:</w:t>
      </w:r>
    </w:p>
    <w:p w14:paraId="0FEC21B9" w14:textId="77777777" w:rsidR="005B7866" w:rsidRPr="000F0BA0" w:rsidRDefault="005B7866" w:rsidP="005B7866">
      <w:pPr>
        <w:pStyle w:val="PL"/>
      </w:pPr>
      <w:r w:rsidRPr="000F0BA0">
        <w:t xml:space="preserve">      summary: delete an SMF registration</w:t>
      </w:r>
    </w:p>
    <w:p w14:paraId="70D681BB" w14:textId="77777777" w:rsidR="005B7866" w:rsidRPr="000F0BA0" w:rsidRDefault="005B7866" w:rsidP="005B7866">
      <w:pPr>
        <w:pStyle w:val="PL"/>
      </w:pPr>
      <w:r w:rsidRPr="000F0BA0">
        <w:t xml:space="preserve">      operationId: SmfDeregistration</w:t>
      </w:r>
    </w:p>
    <w:p w14:paraId="703BE6BB" w14:textId="77777777" w:rsidR="005B7866" w:rsidRPr="000F0BA0" w:rsidRDefault="005B7866" w:rsidP="005B7866">
      <w:pPr>
        <w:pStyle w:val="PL"/>
      </w:pPr>
      <w:r w:rsidRPr="000F0BA0">
        <w:t xml:space="preserve">      tags:</w:t>
      </w:r>
    </w:p>
    <w:p w14:paraId="450F8141" w14:textId="77777777" w:rsidR="005B7866" w:rsidRPr="000F0BA0" w:rsidRDefault="005B7866" w:rsidP="005B7866">
      <w:pPr>
        <w:pStyle w:val="PL"/>
      </w:pPr>
      <w:r w:rsidRPr="000F0BA0">
        <w:t xml:space="preserve">        - SMF Deregistration</w:t>
      </w:r>
    </w:p>
    <w:p w14:paraId="7EDE750C" w14:textId="77777777" w:rsidR="005B7866" w:rsidRPr="000F0BA0" w:rsidRDefault="005B7866" w:rsidP="005B7866">
      <w:pPr>
        <w:pStyle w:val="PL"/>
      </w:pPr>
      <w:r w:rsidRPr="000F0BA0">
        <w:t xml:space="preserve">      security:</w:t>
      </w:r>
    </w:p>
    <w:p w14:paraId="373D56C7" w14:textId="77777777" w:rsidR="005B7866" w:rsidRPr="000F0BA0" w:rsidRDefault="005B7866" w:rsidP="005B7866">
      <w:pPr>
        <w:pStyle w:val="PL"/>
      </w:pPr>
      <w:r w:rsidRPr="000F0BA0">
        <w:t xml:space="preserve">        - {}</w:t>
      </w:r>
    </w:p>
    <w:p w14:paraId="4736EF3A" w14:textId="77777777" w:rsidR="005B7866" w:rsidRPr="000F0BA0" w:rsidRDefault="005B7866" w:rsidP="005B7866">
      <w:pPr>
        <w:pStyle w:val="PL"/>
      </w:pPr>
      <w:r w:rsidRPr="000F0BA0">
        <w:t xml:space="preserve">        - oAuth2ClientCredentials:</w:t>
      </w:r>
    </w:p>
    <w:p w14:paraId="2184633B" w14:textId="77777777" w:rsidR="005B7866" w:rsidRPr="000F0BA0" w:rsidRDefault="005B7866" w:rsidP="005B7866">
      <w:pPr>
        <w:pStyle w:val="PL"/>
      </w:pPr>
      <w:r w:rsidRPr="000F0BA0">
        <w:t xml:space="preserve">          - nudm-uecm</w:t>
      </w:r>
    </w:p>
    <w:p w14:paraId="6EDF9C22" w14:textId="77777777" w:rsidR="005B7866" w:rsidRPr="000F0BA0" w:rsidRDefault="005B7866" w:rsidP="005B7866">
      <w:pPr>
        <w:pStyle w:val="PL"/>
      </w:pPr>
      <w:r w:rsidRPr="000F0BA0">
        <w:t xml:space="preserve">        - oAuth2ClientCredentials:</w:t>
      </w:r>
    </w:p>
    <w:p w14:paraId="1375AC0E" w14:textId="77777777" w:rsidR="005B7866" w:rsidRPr="000F0BA0" w:rsidRDefault="005B7866" w:rsidP="005B7866">
      <w:pPr>
        <w:pStyle w:val="PL"/>
      </w:pPr>
      <w:r w:rsidRPr="000F0BA0">
        <w:t xml:space="preserve">          - nudm-uecm</w:t>
      </w:r>
    </w:p>
    <w:p w14:paraId="2456578D" w14:textId="77777777" w:rsidR="005B7866" w:rsidRPr="000F0BA0" w:rsidRDefault="005B7866" w:rsidP="005B7866">
      <w:pPr>
        <w:pStyle w:val="PL"/>
      </w:pPr>
      <w:r w:rsidRPr="000F0BA0">
        <w:t xml:space="preserve">          - nudm-uecm:smf-registration:write</w:t>
      </w:r>
    </w:p>
    <w:p w14:paraId="1F69741F" w14:textId="77777777" w:rsidR="005B7866" w:rsidRPr="000F0BA0" w:rsidRDefault="005B7866" w:rsidP="005B7866">
      <w:pPr>
        <w:pStyle w:val="PL"/>
      </w:pPr>
      <w:r w:rsidRPr="000F0BA0">
        <w:t xml:space="preserve">      parameters:</w:t>
      </w:r>
    </w:p>
    <w:p w14:paraId="2B989012" w14:textId="77777777" w:rsidR="005B7866" w:rsidRPr="000F0BA0" w:rsidRDefault="005B7866" w:rsidP="005B7866">
      <w:pPr>
        <w:pStyle w:val="PL"/>
      </w:pPr>
      <w:r w:rsidRPr="000F0BA0">
        <w:t xml:space="preserve">        - name: ueId</w:t>
      </w:r>
    </w:p>
    <w:p w14:paraId="16DBCEF8" w14:textId="77777777" w:rsidR="005B7866" w:rsidRPr="000F0BA0" w:rsidRDefault="005B7866" w:rsidP="005B7866">
      <w:pPr>
        <w:pStyle w:val="PL"/>
      </w:pPr>
      <w:r w:rsidRPr="000F0BA0">
        <w:t xml:space="preserve">          in: path</w:t>
      </w:r>
    </w:p>
    <w:p w14:paraId="099FBE10" w14:textId="77777777" w:rsidR="005B7866" w:rsidRPr="000F0BA0" w:rsidRDefault="005B7866" w:rsidP="005B7866">
      <w:pPr>
        <w:pStyle w:val="PL"/>
      </w:pPr>
      <w:r w:rsidRPr="000F0BA0">
        <w:t xml:space="preserve">          description: Identifier of the UE</w:t>
      </w:r>
    </w:p>
    <w:p w14:paraId="504B279B" w14:textId="77777777" w:rsidR="005B7866" w:rsidRPr="000F0BA0" w:rsidRDefault="005B7866" w:rsidP="005B7866">
      <w:pPr>
        <w:pStyle w:val="PL"/>
      </w:pPr>
      <w:r w:rsidRPr="000F0BA0">
        <w:t xml:space="preserve">          required: true</w:t>
      </w:r>
    </w:p>
    <w:p w14:paraId="6E3B3D32" w14:textId="77777777" w:rsidR="005B7866" w:rsidRPr="000F0BA0" w:rsidRDefault="005B7866" w:rsidP="005B7866">
      <w:pPr>
        <w:pStyle w:val="PL"/>
      </w:pPr>
      <w:r w:rsidRPr="000F0BA0">
        <w:t xml:space="preserve">          schema:</w:t>
      </w:r>
    </w:p>
    <w:p w14:paraId="71A7A9D6" w14:textId="77777777" w:rsidR="005B7866" w:rsidRPr="000F0BA0" w:rsidRDefault="005B7866" w:rsidP="005B7866">
      <w:pPr>
        <w:pStyle w:val="PL"/>
      </w:pPr>
      <w:r w:rsidRPr="000F0BA0">
        <w:t xml:space="preserve">            $ref: 'TS29571_CommonData.yaml#/components/schemas/Supi'</w:t>
      </w:r>
    </w:p>
    <w:p w14:paraId="482B6E8D" w14:textId="77777777" w:rsidR="005B7866" w:rsidRPr="000F0BA0" w:rsidRDefault="005B7866" w:rsidP="005B7866">
      <w:pPr>
        <w:pStyle w:val="PL"/>
      </w:pPr>
      <w:r w:rsidRPr="000F0BA0">
        <w:t xml:space="preserve">        - name: pduSessionId</w:t>
      </w:r>
    </w:p>
    <w:p w14:paraId="453D0225" w14:textId="77777777" w:rsidR="005B7866" w:rsidRPr="000F0BA0" w:rsidRDefault="005B7866" w:rsidP="005B7866">
      <w:pPr>
        <w:pStyle w:val="PL"/>
      </w:pPr>
      <w:r w:rsidRPr="000F0BA0">
        <w:t xml:space="preserve">          in: path</w:t>
      </w:r>
    </w:p>
    <w:p w14:paraId="508826FF" w14:textId="77777777" w:rsidR="005B7866" w:rsidRPr="000F0BA0" w:rsidRDefault="005B7866" w:rsidP="005B7866">
      <w:pPr>
        <w:pStyle w:val="PL"/>
      </w:pPr>
      <w:r w:rsidRPr="000F0BA0">
        <w:t xml:space="preserve">          description: Identifier of the PDU session</w:t>
      </w:r>
    </w:p>
    <w:p w14:paraId="124CF183" w14:textId="77777777" w:rsidR="005B7866" w:rsidRPr="000F0BA0" w:rsidRDefault="005B7866" w:rsidP="005B7866">
      <w:pPr>
        <w:pStyle w:val="PL"/>
      </w:pPr>
      <w:r w:rsidRPr="000F0BA0">
        <w:t xml:space="preserve">          required: true</w:t>
      </w:r>
    </w:p>
    <w:p w14:paraId="2CD9DF25" w14:textId="77777777" w:rsidR="005B7866" w:rsidRPr="000F0BA0" w:rsidRDefault="005B7866" w:rsidP="005B7866">
      <w:pPr>
        <w:pStyle w:val="PL"/>
      </w:pPr>
      <w:r w:rsidRPr="000F0BA0">
        <w:t xml:space="preserve">          schema:</w:t>
      </w:r>
    </w:p>
    <w:p w14:paraId="3D525CE4" w14:textId="77777777" w:rsidR="005B7866" w:rsidRPr="000F0BA0" w:rsidRDefault="005B7866" w:rsidP="005B7866">
      <w:pPr>
        <w:pStyle w:val="PL"/>
      </w:pPr>
      <w:r w:rsidRPr="000F0BA0">
        <w:t xml:space="preserve">            $ref: 'TS29571_CommonData.yaml#/components/schemas/PduSessionId'</w:t>
      </w:r>
    </w:p>
    <w:p w14:paraId="1BC2777D" w14:textId="77777777" w:rsidR="005B7866" w:rsidRPr="000F0BA0" w:rsidRDefault="005B7866" w:rsidP="005B7866">
      <w:pPr>
        <w:pStyle w:val="PL"/>
      </w:pPr>
      <w:r w:rsidRPr="000F0BA0">
        <w:t xml:space="preserve">        - name: smf-set-id</w:t>
      </w:r>
    </w:p>
    <w:p w14:paraId="0E6EB607" w14:textId="77777777" w:rsidR="005B7866" w:rsidRPr="000F0BA0" w:rsidRDefault="005B7866" w:rsidP="005B7866">
      <w:pPr>
        <w:pStyle w:val="PL"/>
      </w:pPr>
      <w:r w:rsidRPr="000F0BA0">
        <w:t xml:space="preserve">          in: query</w:t>
      </w:r>
    </w:p>
    <w:p w14:paraId="4849E630" w14:textId="77777777" w:rsidR="005B7866" w:rsidRPr="000F0BA0" w:rsidRDefault="005B7866" w:rsidP="005B7866">
      <w:pPr>
        <w:pStyle w:val="PL"/>
      </w:pPr>
      <w:r w:rsidRPr="000F0BA0">
        <w:t xml:space="preserve">          schema:</w:t>
      </w:r>
    </w:p>
    <w:p w14:paraId="16BD1329" w14:textId="77777777" w:rsidR="00247C57" w:rsidRPr="000F0BA0" w:rsidRDefault="005B7866" w:rsidP="00247C57">
      <w:pPr>
        <w:pStyle w:val="PL"/>
      </w:pPr>
      <w:r w:rsidRPr="000F0BA0">
        <w:t xml:space="preserve">            $ref: 'TS29571_CommonData.yaml#/components/schemas/NfSetId'</w:t>
      </w:r>
    </w:p>
    <w:p w14:paraId="6E94DAA4" w14:textId="77777777" w:rsidR="00247C57" w:rsidRPr="000F0BA0" w:rsidRDefault="00247C57" w:rsidP="00247C57">
      <w:pPr>
        <w:pStyle w:val="PL"/>
      </w:pPr>
      <w:r w:rsidRPr="000F0BA0">
        <w:t xml:space="preserve">        - name: smf-instance-id</w:t>
      </w:r>
    </w:p>
    <w:p w14:paraId="5F94C21B" w14:textId="77777777" w:rsidR="00247C57" w:rsidRPr="000F0BA0" w:rsidRDefault="00247C57" w:rsidP="00247C57">
      <w:pPr>
        <w:pStyle w:val="PL"/>
      </w:pPr>
      <w:r w:rsidRPr="000F0BA0">
        <w:t xml:space="preserve">          in: query</w:t>
      </w:r>
    </w:p>
    <w:p w14:paraId="68E781D0" w14:textId="77777777" w:rsidR="00247C57" w:rsidRPr="000F0BA0" w:rsidRDefault="00247C57" w:rsidP="00247C57">
      <w:pPr>
        <w:pStyle w:val="PL"/>
      </w:pPr>
      <w:r w:rsidRPr="000F0BA0">
        <w:t xml:space="preserve">          schema:</w:t>
      </w:r>
    </w:p>
    <w:p w14:paraId="56108964" w14:textId="146BFA02" w:rsidR="005B7866" w:rsidRPr="000F0BA0" w:rsidRDefault="00247C57" w:rsidP="00247C57">
      <w:pPr>
        <w:pStyle w:val="PL"/>
      </w:pPr>
      <w:r w:rsidRPr="000F0BA0">
        <w:t xml:space="preserve">            $ref: 'TS29571_CommonData.yaml#/components/schemas/NfInstanceId'</w:t>
      </w:r>
    </w:p>
    <w:p w14:paraId="0C876C74" w14:textId="77777777" w:rsidR="00562BC0" w:rsidRPr="000F0BA0" w:rsidRDefault="00562BC0" w:rsidP="00562BC0">
      <w:pPr>
        <w:pStyle w:val="PL"/>
      </w:pPr>
      <w:r w:rsidRPr="000F0BA0">
        <w:t xml:space="preserve">        - name: smf-events-implicitly-unsubscribed</w:t>
      </w:r>
    </w:p>
    <w:p w14:paraId="42585E0E" w14:textId="77777777" w:rsidR="00562BC0" w:rsidRPr="000F0BA0" w:rsidRDefault="00562BC0" w:rsidP="00562BC0">
      <w:pPr>
        <w:pStyle w:val="PL"/>
      </w:pPr>
      <w:r w:rsidRPr="000F0BA0">
        <w:t xml:space="preserve">          in: query</w:t>
      </w:r>
    </w:p>
    <w:p w14:paraId="531D169A" w14:textId="77777777" w:rsidR="00562BC0" w:rsidRPr="000F0BA0" w:rsidRDefault="00562BC0" w:rsidP="00562BC0">
      <w:pPr>
        <w:pStyle w:val="PL"/>
      </w:pPr>
      <w:r w:rsidRPr="000F0BA0">
        <w:t xml:space="preserve">          description: Indication on SMF event subscriptions implicitly unsubscribed.</w:t>
      </w:r>
    </w:p>
    <w:p w14:paraId="1DF8F1C8" w14:textId="77777777" w:rsidR="00562BC0" w:rsidRPr="000F0BA0" w:rsidRDefault="00562BC0" w:rsidP="00562BC0">
      <w:pPr>
        <w:pStyle w:val="PL"/>
      </w:pPr>
      <w:r w:rsidRPr="000F0BA0">
        <w:t xml:space="preserve">          required: false</w:t>
      </w:r>
    </w:p>
    <w:p w14:paraId="72604558" w14:textId="77777777" w:rsidR="00562BC0" w:rsidRPr="000F0BA0" w:rsidRDefault="00562BC0" w:rsidP="00562BC0">
      <w:pPr>
        <w:pStyle w:val="PL"/>
      </w:pPr>
      <w:r w:rsidRPr="000F0BA0">
        <w:t xml:space="preserve">          schema:</w:t>
      </w:r>
    </w:p>
    <w:p w14:paraId="725129F1" w14:textId="77777777" w:rsidR="00562BC0" w:rsidRPr="000F0BA0" w:rsidRDefault="00562BC0" w:rsidP="00562BC0">
      <w:pPr>
        <w:pStyle w:val="PL"/>
      </w:pPr>
      <w:r w:rsidRPr="000F0BA0">
        <w:t xml:space="preserve">            type: boolean</w:t>
      </w:r>
    </w:p>
    <w:p w14:paraId="2EC2EED3" w14:textId="77777777" w:rsidR="00562BC0" w:rsidRPr="000F0BA0" w:rsidRDefault="00562BC0" w:rsidP="00562BC0">
      <w:pPr>
        <w:pStyle w:val="PL"/>
      </w:pPr>
      <w:r w:rsidRPr="000F0BA0">
        <w:t xml:space="preserve">            enum:</w:t>
      </w:r>
    </w:p>
    <w:p w14:paraId="0750DA44" w14:textId="77777777" w:rsidR="00562BC0" w:rsidRPr="000F0BA0" w:rsidRDefault="00562BC0" w:rsidP="00562BC0">
      <w:pPr>
        <w:pStyle w:val="PL"/>
      </w:pPr>
      <w:r w:rsidRPr="000F0BA0">
        <w:t xml:space="preserve">             - true</w:t>
      </w:r>
    </w:p>
    <w:p w14:paraId="5373A5E2" w14:textId="77777777" w:rsidR="005B7866" w:rsidRPr="000F0BA0" w:rsidRDefault="005B7866" w:rsidP="005B7866">
      <w:pPr>
        <w:pStyle w:val="PL"/>
      </w:pPr>
      <w:r w:rsidRPr="000F0BA0">
        <w:t xml:space="preserve">      responses:</w:t>
      </w:r>
    </w:p>
    <w:p w14:paraId="16AF9FCD" w14:textId="77777777" w:rsidR="005B7866" w:rsidRPr="000F0BA0" w:rsidRDefault="005B7866" w:rsidP="005B7866">
      <w:pPr>
        <w:pStyle w:val="PL"/>
      </w:pPr>
      <w:r w:rsidRPr="000F0BA0">
        <w:t xml:space="preserve">        '204':</w:t>
      </w:r>
    </w:p>
    <w:p w14:paraId="6A924700" w14:textId="77777777" w:rsidR="005B7866" w:rsidRPr="000F0BA0" w:rsidRDefault="005B7866" w:rsidP="005B7866">
      <w:pPr>
        <w:pStyle w:val="PL"/>
      </w:pPr>
      <w:r w:rsidRPr="000F0BA0">
        <w:t xml:space="preserve">          description: Expected response to a valid request</w:t>
      </w:r>
    </w:p>
    <w:p w14:paraId="08BAA870" w14:textId="77777777" w:rsidR="005B7866" w:rsidRPr="000F0BA0" w:rsidRDefault="005B7866" w:rsidP="005B7866">
      <w:pPr>
        <w:pStyle w:val="PL"/>
        <w:rPr>
          <w:lang w:val="en-US"/>
        </w:rPr>
      </w:pPr>
      <w:r w:rsidRPr="000F0BA0">
        <w:rPr>
          <w:lang w:val="en-US"/>
        </w:rPr>
        <w:t xml:space="preserve">        '400':</w:t>
      </w:r>
    </w:p>
    <w:p w14:paraId="7BDC9791" w14:textId="77777777" w:rsidR="005B7866" w:rsidRPr="000F0BA0" w:rsidRDefault="005B7866" w:rsidP="005B7866">
      <w:pPr>
        <w:pStyle w:val="PL"/>
        <w:rPr>
          <w:lang w:val="en-US"/>
        </w:rPr>
      </w:pPr>
      <w:r w:rsidRPr="000F0BA0">
        <w:rPr>
          <w:lang w:val="en-US"/>
        </w:rPr>
        <w:t xml:space="preserve">          $ref: 'TS29571_CommonData.yaml#/components/responses/400'</w:t>
      </w:r>
    </w:p>
    <w:p w14:paraId="55BC1688" w14:textId="77777777" w:rsidR="00F732FF" w:rsidRPr="000F0BA0" w:rsidRDefault="00F732FF" w:rsidP="00F732FF">
      <w:pPr>
        <w:pStyle w:val="PL"/>
        <w:rPr>
          <w:lang w:val="en-US"/>
        </w:rPr>
      </w:pPr>
      <w:r w:rsidRPr="000F0BA0">
        <w:rPr>
          <w:lang w:val="en-US"/>
        </w:rPr>
        <w:t xml:space="preserve">        '401':</w:t>
      </w:r>
    </w:p>
    <w:p w14:paraId="2BB94F20" w14:textId="77777777" w:rsidR="00F732FF" w:rsidRPr="000F0BA0" w:rsidRDefault="00F732FF" w:rsidP="00F732FF">
      <w:pPr>
        <w:pStyle w:val="PL"/>
      </w:pPr>
      <w:r w:rsidRPr="000F0BA0">
        <w:rPr>
          <w:lang w:val="en-US"/>
        </w:rPr>
        <w:t xml:space="preserve">          $ref: 'TS29571_CommonData.yaml#/components/responses/401'</w:t>
      </w:r>
    </w:p>
    <w:p w14:paraId="7F1D51CB" w14:textId="77777777" w:rsidR="00F732FF" w:rsidRPr="000F0BA0" w:rsidRDefault="00F732FF" w:rsidP="00F732FF">
      <w:pPr>
        <w:pStyle w:val="PL"/>
        <w:rPr>
          <w:lang w:val="en-US"/>
        </w:rPr>
      </w:pPr>
      <w:r w:rsidRPr="000F0BA0">
        <w:rPr>
          <w:lang w:val="en-US"/>
        </w:rPr>
        <w:t xml:space="preserve">        '403':</w:t>
      </w:r>
    </w:p>
    <w:p w14:paraId="22D7CA6A" w14:textId="77777777" w:rsidR="00F732FF" w:rsidRPr="000F0BA0" w:rsidRDefault="00F732FF" w:rsidP="00F732FF">
      <w:pPr>
        <w:pStyle w:val="PL"/>
      </w:pPr>
      <w:r w:rsidRPr="000F0BA0">
        <w:rPr>
          <w:lang w:val="en-US"/>
        </w:rPr>
        <w:t xml:space="preserve">          $ref: 'TS29571_CommonData.yaml#/components/responses/403'</w:t>
      </w:r>
    </w:p>
    <w:p w14:paraId="58AF8F6F" w14:textId="77777777" w:rsidR="005B7866" w:rsidRPr="000F0BA0" w:rsidRDefault="005B7866" w:rsidP="005B7866">
      <w:pPr>
        <w:pStyle w:val="PL"/>
        <w:rPr>
          <w:lang w:val="en-US"/>
        </w:rPr>
      </w:pPr>
      <w:r w:rsidRPr="000F0BA0">
        <w:rPr>
          <w:lang w:val="en-US"/>
        </w:rPr>
        <w:t xml:space="preserve">        '404':</w:t>
      </w:r>
    </w:p>
    <w:p w14:paraId="621E759B" w14:textId="77777777" w:rsidR="005B7866" w:rsidRPr="000F0BA0" w:rsidRDefault="005B7866" w:rsidP="005B7866">
      <w:pPr>
        <w:pStyle w:val="PL"/>
        <w:rPr>
          <w:lang w:val="en-US"/>
        </w:rPr>
      </w:pPr>
      <w:r w:rsidRPr="000F0BA0">
        <w:rPr>
          <w:lang w:val="en-US"/>
        </w:rPr>
        <w:t xml:space="preserve">          $ref: 'TS29571_CommonData.yaml#/components/responses/404'</w:t>
      </w:r>
    </w:p>
    <w:p w14:paraId="4592A4CF" w14:textId="77777777" w:rsidR="005B7866" w:rsidRPr="000F0BA0" w:rsidRDefault="005B7866" w:rsidP="005B7866">
      <w:pPr>
        <w:pStyle w:val="PL"/>
        <w:rPr>
          <w:lang w:val="en-US"/>
        </w:rPr>
      </w:pPr>
      <w:r w:rsidRPr="000F0BA0">
        <w:rPr>
          <w:lang w:val="en-US"/>
        </w:rPr>
        <w:t xml:space="preserve">        '422':</w:t>
      </w:r>
    </w:p>
    <w:p w14:paraId="25C96973" w14:textId="77777777" w:rsidR="005B7866" w:rsidRPr="000F0BA0" w:rsidRDefault="005B7866" w:rsidP="005B7866">
      <w:pPr>
        <w:pStyle w:val="PL"/>
      </w:pPr>
      <w:r w:rsidRPr="000F0BA0">
        <w:t xml:space="preserve">          description: Unprocessable Request</w:t>
      </w:r>
    </w:p>
    <w:p w14:paraId="3ADF28DC" w14:textId="77777777" w:rsidR="005B7866" w:rsidRPr="000F0BA0" w:rsidRDefault="005B7866" w:rsidP="005B7866">
      <w:pPr>
        <w:pStyle w:val="PL"/>
      </w:pPr>
      <w:r w:rsidRPr="000F0BA0">
        <w:t xml:space="preserve">          content:</w:t>
      </w:r>
    </w:p>
    <w:p w14:paraId="1E2F4FB9" w14:textId="77777777" w:rsidR="005B7866" w:rsidRPr="000F0BA0" w:rsidRDefault="005B7866" w:rsidP="005B7866">
      <w:pPr>
        <w:pStyle w:val="PL"/>
      </w:pPr>
      <w:r w:rsidRPr="000F0BA0">
        <w:t xml:space="preserve">            application/problem+json:</w:t>
      </w:r>
    </w:p>
    <w:p w14:paraId="181230D8" w14:textId="77777777" w:rsidR="005B7866" w:rsidRPr="000F0BA0" w:rsidRDefault="005B7866" w:rsidP="005B7866">
      <w:pPr>
        <w:pStyle w:val="PL"/>
      </w:pPr>
      <w:r w:rsidRPr="000F0BA0">
        <w:t xml:space="preserve">              schema:</w:t>
      </w:r>
    </w:p>
    <w:p w14:paraId="0CE890A2" w14:textId="77777777" w:rsidR="005B7866" w:rsidRPr="000F0BA0" w:rsidRDefault="005B7866" w:rsidP="005B7866">
      <w:pPr>
        <w:pStyle w:val="PL"/>
      </w:pPr>
      <w:r w:rsidRPr="000F0BA0">
        <w:t xml:space="preserve">                $ref: 'TS29571_CommonData.yaml#/components/schemas/ProblemDetails'</w:t>
      </w:r>
    </w:p>
    <w:p w14:paraId="143DE221" w14:textId="77777777" w:rsidR="00F732FF" w:rsidRPr="000F0BA0" w:rsidRDefault="00F732FF" w:rsidP="00F732FF">
      <w:pPr>
        <w:pStyle w:val="PL"/>
        <w:rPr>
          <w:lang w:val="en-US"/>
        </w:rPr>
      </w:pPr>
      <w:r w:rsidRPr="000F0BA0">
        <w:rPr>
          <w:lang w:val="en-US"/>
        </w:rPr>
        <w:t xml:space="preserve">        '429':</w:t>
      </w:r>
    </w:p>
    <w:p w14:paraId="2518BDE4" w14:textId="77777777" w:rsidR="00F732FF" w:rsidRPr="000F0BA0" w:rsidRDefault="00F732FF" w:rsidP="00F732FF">
      <w:pPr>
        <w:pStyle w:val="PL"/>
      </w:pPr>
      <w:r w:rsidRPr="000F0BA0">
        <w:rPr>
          <w:lang w:val="en-US"/>
        </w:rPr>
        <w:t xml:space="preserve">          $ref: 'TS29571_CommonData.yaml#/components/responses/429'</w:t>
      </w:r>
    </w:p>
    <w:p w14:paraId="5101593D" w14:textId="77777777" w:rsidR="005B7866" w:rsidRPr="000F0BA0" w:rsidRDefault="005B7866" w:rsidP="005B7866">
      <w:pPr>
        <w:pStyle w:val="PL"/>
        <w:rPr>
          <w:lang w:val="en-US"/>
        </w:rPr>
      </w:pPr>
      <w:r w:rsidRPr="000F0BA0">
        <w:rPr>
          <w:lang w:val="en-US"/>
        </w:rPr>
        <w:t xml:space="preserve">        '500':</w:t>
      </w:r>
    </w:p>
    <w:p w14:paraId="3BC95074" w14:textId="77777777" w:rsidR="005B7866" w:rsidRPr="000F0BA0" w:rsidRDefault="005B7866" w:rsidP="005B7866">
      <w:pPr>
        <w:pStyle w:val="PL"/>
      </w:pPr>
      <w:r w:rsidRPr="000F0BA0">
        <w:rPr>
          <w:lang w:val="en-US"/>
        </w:rPr>
        <w:t xml:space="preserve">          </w:t>
      </w:r>
      <w:r w:rsidRPr="000F0BA0">
        <w:t>$ref: 'TS29571_CommonData.yaml#/components/responses/500'</w:t>
      </w:r>
    </w:p>
    <w:p w14:paraId="22B9B0E9" w14:textId="77777777" w:rsidR="00F732FF" w:rsidRPr="000F0BA0" w:rsidRDefault="00F732FF" w:rsidP="00F732FF">
      <w:pPr>
        <w:pStyle w:val="PL"/>
        <w:rPr>
          <w:lang w:val="en-US"/>
        </w:rPr>
      </w:pPr>
      <w:r w:rsidRPr="000F0BA0">
        <w:rPr>
          <w:lang w:val="en-US"/>
        </w:rPr>
        <w:t xml:space="preserve">        '502':</w:t>
      </w:r>
    </w:p>
    <w:p w14:paraId="48C49F6E" w14:textId="77777777" w:rsidR="00F732FF" w:rsidRPr="000F0BA0" w:rsidRDefault="00F732FF" w:rsidP="00F732FF">
      <w:pPr>
        <w:pStyle w:val="PL"/>
      </w:pPr>
      <w:r w:rsidRPr="000F0BA0">
        <w:rPr>
          <w:lang w:val="en-US"/>
        </w:rPr>
        <w:t xml:space="preserve">          $ref: 'TS29571_CommonData.yaml#/components/responses/502'</w:t>
      </w:r>
    </w:p>
    <w:p w14:paraId="35203D12" w14:textId="77777777" w:rsidR="005B7866" w:rsidRPr="000F0BA0" w:rsidRDefault="005B7866" w:rsidP="005B7866">
      <w:pPr>
        <w:pStyle w:val="PL"/>
        <w:rPr>
          <w:lang w:val="en-US"/>
        </w:rPr>
      </w:pPr>
      <w:r w:rsidRPr="000F0BA0">
        <w:rPr>
          <w:lang w:val="en-US"/>
        </w:rPr>
        <w:t xml:space="preserve">        '503':</w:t>
      </w:r>
    </w:p>
    <w:p w14:paraId="30D3A798" w14:textId="77777777" w:rsidR="005B7866" w:rsidRPr="000F0BA0" w:rsidRDefault="005B7866" w:rsidP="005B7866">
      <w:pPr>
        <w:pStyle w:val="PL"/>
        <w:rPr>
          <w:lang w:val="en-US"/>
        </w:rPr>
      </w:pPr>
      <w:r w:rsidRPr="000F0BA0">
        <w:t xml:space="preserve">          $ref: 'TS29571_CommonData.yaml#/components/responses/503'</w:t>
      </w:r>
    </w:p>
    <w:p w14:paraId="42D133B5" w14:textId="77777777" w:rsidR="005B7866" w:rsidRPr="000F0BA0" w:rsidRDefault="005B7866" w:rsidP="005B7866">
      <w:pPr>
        <w:pStyle w:val="PL"/>
      </w:pPr>
      <w:r w:rsidRPr="000F0BA0">
        <w:t xml:space="preserve">        default:</w:t>
      </w:r>
    </w:p>
    <w:p w14:paraId="6EB97726" w14:textId="77777777" w:rsidR="005B7866" w:rsidRPr="000F0BA0" w:rsidRDefault="005B7866" w:rsidP="005B7866">
      <w:pPr>
        <w:pStyle w:val="PL"/>
      </w:pPr>
      <w:r w:rsidRPr="000F0BA0">
        <w:t xml:space="preserve">          description: Unexpected error</w:t>
      </w:r>
    </w:p>
    <w:p w14:paraId="5C1CE92F" w14:textId="77777777" w:rsidR="005B7866" w:rsidRPr="000F0BA0" w:rsidRDefault="005B7866" w:rsidP="005B7866">
      <w:pPr>
        <w:pStyle w:val="PL"/>
      </w:pPr>
      <w:r w:rsidRPr="000F0BA0">
        <w:t xml:space="preserve">    get:</w:t>
      </w:r>
    </w:p>
    <w:p w14:paraId="5C2A9DFE" w14:textId="77777777" w:rsidR="005B7866" w:rsidRPr="000F0BA0" w:rsidRDefault="005B7866" w:rsidP="005B7866">
      <w:pPr>
        <w:pStyle w:val="PL"/>
      </w:pPr>
      <w:r w:rsidRPr="000F0BA0">
        <w:t xml:space="preserve">      summary: get an SMF registration</w:t>
      </w:r>
    </w:p>
    <w:p w14:paraId="69FC0505" w14:textId="77777777" w:rsidR="005B7866" w:rsidRPr="000F0BA0" w:rsidRDefault="005B7866" w:rsidP="005B7866">
      <w:pPr>
        <w:pStyle w:val="PL"/>
      </w:pPr>
      <w:r w:rsidRPr="000F0BA0">
        <w:t xml:space="preserve">      operationId: RetrieveSmfRegistration</w:t>
      </w:r>
    </w:p>
    <w:p w14:paraId="0459724D" w14:textId="77777777" w:rsidR="005B7866" w:rsidRPr="000F0BA0" w:rsidRDefault="005B7866" w:rsidP="005B7866">
      <w:pPr>
        <w:pStyle w:val="PL"/>
      </w:pPr>
      <w:r w:rsidRPr="000F0BA0">
        <w:t xml:space="preserve">      tags:</w:t>
      </w:r>
    </w:p>
    <w:p w14:paraId="7682B382" w14:textId="77777777" w:rsidR="005B7866" w:rsidRPr="000F0BA0" w:rsidRDefault="005B7866" w:rsidP="005B7866">
      <w:pPr>
        <w:pStyle w:val="PL"/>
      </w:pPr>
      <w:r w:rsidRPr="000F0BA0">
        <w:t xml:space="preserve">        - Retrieve SMF Registration</w:t>
      </w:r>
    </w:p>
    <w:p w14:paraId="0F2D83A2" w14:textId="77777777" w:rsidR="005B7866" w:rsidRPr="000F0BA0" w:rsidRDefault="005B7866" w:rsidP="005B7866">
      <w:pPr>
        <w:pStyle w:val="PL"/>
      </w:pPr>
      <w:r w:rsidRPr="000F0BA0">
        <w:t xml:space="preserve">      parameters:</w:t>
      </w:r>
    </w:p>
    <w:p w14:paraId="601F85A3" w14:textId="77777777" w:rsidR="005B7866" w:rsidRPr="000F0BA0" w:rsidRDefault="005B7866" w:rsidP="005B7866">
      <w:pPr>
        <w:pStyle w:val="PL"/>
      </w:pPr>
      <w:r w:rsidRPr="000F0BA0">
        <w:t xml:space="preserve">        - name: ueId</w:t>
      </w:r>
    </w:p>
    <w:p w14:paraId="3456A95D" w14:textId="77777777" w:rsidR="005B7866" w:rsidRPr="000F0BA0" w:rsidRDefault="005B7866" w:rsidP="005B7866">
      <w:pPr>
        <w:pStyle w:val="PL"/>
      </w:pPr>
      <w:r w:rsidRPr="000F0BA0">
        <w:t xml:space="preserve">          in: path</w:t>
      </w:r>
    </w:p>
    <w:p w14:paraId="7BAC24E1" w14:textId="77777777" w:rsidR="005B7866" w:rsidRPr="000F0BA0" w:rsidRDefault="005B7866" w:rsidP="005B7866">
      <w:pPr>
        <w:pStyle w:val="PL"/>
      </w:pPr>
      <w:r w:rsidRPr="000F0BA0">
        <w:t xml:space="preserve">          description: Identifier of the UE</w:t>
      </w:r>
    </w:p>
    <w:p w14:paraId="160FD29D" w14:textId="77777777" w:rsidR="005B7866" w:rsidRPr="000F0BA0" w:rsidRDefault="005B7866" w:rsidP="005B7866">
      <w:pPr>
        <w:pStyle w:val="PL"/>
      </w:pPr>
      <w:r w:rsidRPr="000F0BA0">
        <w:t xml:space="preserve">          required: true</w:t>
      </w:r>
    </w:p>
    <w:p w14:paraId="780F82B6" w14:textId="77777777" w:rsidR="005B7866" w:rsidRPr="000F0BA0" w:rsidRDefault="005B7866" w:rsidP="005B7866">
      <w:pPr>
        <w:pStyle w:val="PL"/>
      </w:pPr>
      <w:r w:rsidRPr="000F0BA0">
        <w:t xml:space="preserve">          schema:</w:t>
      </w:r>
    </w:p>
    <w:p w14:paraId="06166A5F" w14:textId="77777777" w:rsidR="005B7866" w:rsidRPr="000F0BA0" w:rsidRDefault="005B7866" w:rsidP="005B7866">
      <w:pPr>
        <w:pStyle w:val="PL"/>
      </w:pPr>
      <w:r w:rsidRPr="000F0BA0">
        <w:t xml:space="preserve">            $ref: 'TS29571_CommonData.yaml#/components/schemas/Supi'</w:t>
      </w:r>
    </w:p>
    <w:p w14:paraId="24FB6181" w14:textId="77777777" w:rsidR="005B7866" w:rsidRPr="000F0BA0" w:rsidRDefault="005B7866" w:rsidP="005B7866">
      <w:pPr>
        <w:pStyle w:val="PL"/>
      </w:pPr>
      <w:r w:rsidRPr="000F0BA0">
        <w:t xml:space="preserve">        - name: pduSessionId</w:t>
      </w:r>
    </w:p>
    <w:p w14:paraId="5AD86508" w14:textId="77777777" w:rsidR="005B7866" w:rsidRPr="000F0BA0" w:rsidRDefault="005B7866" w:rsidP="005B7866">
      <w:pPr>
        <w:pStyle w:val="PL"/>
      </w:pPr>
      <w:r w:rsidRPr="000F0BA0">
        <w:t xml:space="preserve">          in: path</w:t>
      </w:r>
    </w:p>
    <w:p w14:paraId="3AA8D593" w14:textId="77777777" w:rsidR="005B7866" w:rsidRPr="000F0BA0" w:rsidRDefault="005B7866" w:rsidP="005B7866">
      <w:pPr>
        <w:pStyle w:val="PL"/>
      </w:pPr>
      <w:r w:rsidRPr="000F0BA0">
        <w:t xml:space="preserve">          description: Identifier of the PDU session</w:t>
      </w:r>
    </w:p>
    <w:p w14:paraId="7A1630EE" w14:textId="77777777" w:rsidR="005B7866" w:rsidRPr="000F0BA0" w:rsidRDefault="005B7866" w:rsidP="005B7866">
      <w:pPr>
        <w:pStyle w:val="PL"/>
      </w:pPr>
      <w:r w:rsidRPr="000F0BA0">
        <w:t xml:space="preserve">          required: true</w:t>
      </w:r>
    </w:p>
    <w:p w14:paraId="40601412" w14:textId="77777777" w:rsidR="005B7866" w:rsidRPr="000F0BA0" w:rsidRDefault="005B7866" w:rsidP="005B7866">
      <w:pPr>
        <w:pStyle w:val="PL"/>
      </w:pPr>
      <w:r w:rsidRPr="000F0BA0">
        <w:t xml:space="preserve">          schema:</w:t>
      </w:r>
    </w:p>
    <w:p w14:paraId="40EEC8E3" w14:textId="77777777" w:rsidR="005B7866" w:rsidRPr="000F0BA0" w:rsidRDefault="005B7866" w:rsidP="005B7866">
      <w:pPr>
        <w:pStyle w:val="PL"/>
      </w:pPr>
      <w:r w:rsidRPr="000F0BA0">
        <w:t xml:space="preserve">            $ref: 'TS29571_CommonData.yaml#/components/schemas/PduSessionId'</w:t>
      </w:r>
    </w:p>
    <w:p w14:paraId="239D77D8" w14:textId="77777777" w:rsidR="005B7866" w:rsidRPr="000F0BA0" w:rsidRDefault="005B7866" w:rsidP="005B7866">
      <w:pPr>
        <w:pStyle w:val="PL"/>
      </w:pPr>
      <w:r w:rsidRPr="000F0BA0">
        <w:t xml:space="preserve">      responses:</w:t>
      </w:r>
    </w:p>
    <w:p w14:paraId="6B0B68F7" w14:textId="77777777" w:rsidR="005B7866" w:rsidRPr="000F0BA0" w:rsidRDefault="005B7866" w:rsidP="005B7866">
      <w:pPr>
        <w:pStyle w:val="PL"/>
      </w:pPr>
      <w:r w:rsidRPr="000F0BA0">
        <w:t xml:space="preserve">        '200':</w:t>
      </w:r>
    </w:p>
    <w:p w14:paraId="2FC6C138" w14:textId="77777777" w:rsidR="005B7866" w:rsidRPr="000F0BA0" w:rsidRDefault="005B7866" w:rsidP="005B7866">
      <w:pPr>
        <w:pStyle w:val="PL"/>
      </w:pPr>
      <w:r w:rsidRPr="000F0BA0">
        <w:t xml:space="preserve">          description: Expected response to a valid request</w:t>
      </w:r>
    </w:p>
    <w:p w14:paraId="76EF53FD" w14:textId="77777777" w:rsidR="005B7866" w:rsidRPr="000F0BA0" w:rsidRDefault="005B7866" w:rsidP="005B7866">
      <w:pPr>
        <w:pStyle w:val="PL"/>
      </w:pPr>
      <w:r w:rsidRPr="000F0BA0">
        <w:t xml:space="preserve">          content:</w:t>
      </w:r>
    </w:p>
    <w:p w14:paraId="5675F829" w14:textId="77777777" w:rsidR="005B7866" w:rsidRPr="000F0BA0" w:rsidRDefault="005B7866" w:rsidP="005B7866">
      <w:pPr>
        <w:pStyle w:val="PL"/>
      </w:pPr>
      <w:r w:rsidRPr="000F0BA0">
        <w:t xml:space="preserve">            application/json:</w:t>
      </w:r>
    </w:p>
    <w:p w14:paraId="06BE226D" w14:textId="77777777" w:rsidR="005B7866" w:rsidRPr="000F0BA0" w:rsidRDefault="005B7866" w:rsidP="005B7866">
      <w:pPr>
        <w:pStyle w:val="PL"/>
      </w:pPr>
      <w:r w:rsidRPr="000F0BA0">
        <w:t xml:space="preserve">              schema:</w:t>
      </w:r>
    </w:p>
    <w:p w14:paraId="473B67CB" w14:textId="77777777" w:rsidR="005B7866" w:rsidRPr="000F0BA0" w:rsidRDefault="005B7866" w:rsidP="005B7866">
      <w:pPr>
        <w:pStyle w:val="PL"/>
      </w:pPr>
      <w:r w:rsidRPr="000F0BA0">
        <w:t xml:space="preserve">                $ref: '#/components/schemas/SmfRegistration'</w:t>
      </w:r>
    </w:p>
    <w:p w14:paraId="4D09B96D" w14:textId="77777777" w:rsidR="005B7866" w:rsidRPr="000F0BA0" w:rsidRDefault="005B7866" w:rsidP="005B7866">
      <w:pPr>
        <w:pStyle w:val="PL"/>
        <w:rPr>
          <w:lang w:val="en-US"/>
        </w:rPr>
      </w:pPr>
      <w:r w:rsidRPr="000F0BA0">
        <w:rPr>
          <w:lang w:val="en-US"/>
        </w:rPr>
        <w:t xml:space="preserve">        '400':</w:t>
      </w:r>
    </w:p>
    <w:p w14:paraId="091B6CE8" w14:textId="77777777" w:rsidR="005B7866" w:rsidRPr="000F0BA0" w:rsidRDefault="005B7866" w:rsidP="005B7866">
      <w:pPr>
        <w:pStyle w:val="PL"/>
        <w:rPr>
          <w:lang w:val="en-US"/>
        </w:rPr>
      </w:pPr>
      <w:r w:rsidRPr="000F0BA0">
        <w:rPr>
          <w:lang w:val="en-US"/>
        </w:rPr>
        <w:t xml:space="preserve">          $ref: 'TS29571_CommonData.yaml#/components/responses/400'</w:t>
      </w:r>
    </w:p>
    <w:p w14:paraId="401DB413" w14:textId="77777777" w:rsidR="00265AC6" w:rsidRPr="000F0BA0" w:rsidRDefault="00265AC6" w:rsidP="00265AC6">
      <w:pPr>
        <w:pStyle w:val="PL"/>
        <w:rPr>
          <w:lang w:val="en-US"/>
        </w:rPr>
      </w:pPr>
      <w:r w:rsidRPr="000F0BA0">
        <w:rPr>
          <w:lang w:val="en-US"/>
        </w:rPr>
        <w:t xml:space="preserve">        '401':</w:t>
      </w:r>
    </w:p>
    <w:p w14:paraId="4E92267A" w14:textId="77777777" w:rsidR="00265AC6" w:rsidRPr="000F0BA0" w:rsidRDefault="00265AC6" w:rsidP="00265AC6">
      <w:pPr>
        <w:pStyle w:val="PL"/>
      </w:pPr>
      <w:r w:rsidRPr="000F0BA0">
        <w:rPr>
          <w:lang w:val="en-US"/>
        </w:rPr>
        <w:t xml:space="preserve">          $ref: 'TS29571_CommonData.yaml#/components/responses/401'</w:t>
      </w:r>
    </w:p>
    <w:p w14:paraId="7C2DBFBE" w14:textId="77777777" w:rsidR="005B7866" w:rsidRPr="000F0BA0" w:rsidRDefault="005B7866" w:rsidP="005B7866">
      <w:pPr>
        <w:pStyle w:val="PL"/>
        <w:rPr>
          <w:lang w:val="en-US"/>
        </w:rPr>
      </w:pPr>
      <w:r w:rsidRPr="000F0BA0">
        <w:rPr>
          <w:lang w:val="en-US"/>
        </w:rPr>
        <w:t xml:space="preserve">        '403':</w:t>
      </w:r>
    </w:p>
    <w:p w14:paraId="0221D676" w14:textId="77777777" w:rsidR="005B7866" w:rsidRPr="000F0BA0" w:rsidRDefault="005B7866" w:rsidP="005B7866">
      <w:pPr>
        <w:pStyle w:val="PL"/>
        <w:rPr>
          <w:lang w:val="en-US"/>
        </w:rPr>
      </w:pPr>
      <w:r w:rsidRPr="000F0BA0">
        <w:rPr>
          <w:lang w:val="en-US"/>
        </w:rPr>
        <w:t xml:space="preserve">          $ref: 'TS29571_CommonData.yaml#/components/responses/403'</w:t>
      </w:r>
    </w:p>
    <w:p w14:paraId="672D18D9" w14:textId="77777777" w:rsidR="005B7866" w:rsidRPr="000F0BA0" w:rsidRDefault="005B7866" w:rsidP="005B7866">
      <w:pPr>
        <w:pStyle w:val="PL"/>
        <w:rPr>
          <w:lang w:val="en-US"/>
        </w:rPr>
      </w:pPr>
      <w:r w:rsidRPr="000F0BA0">
        <w:rPr>
          <w:lang w:val="en-US"/>
        </w:rPr>
        <w:t xml:space="preserve">        '404':</w:t>
      </w:r>
    </w:p>
    <w:p w14:paraId="481F2E93" w14:textId="77777777" w:rsidR="005B7866" w:rsidRPr="000F0BA0" w:rsidRDefault="005B7866" w:rsidP="005B7866">
      <w:pPr>
        <w:pStyle w:val="PL"/>
        <w:rPr>
          <w:lang w:val="en-US"/>
        </w:rPr>
      </w:pPr>
      <w:r w:rsidRPr="000F0BA0">
        <w:rPr>
          <w:lang w:val="en-US"/>
        </w:rPr>
        <w:t xml:space="preserve">          $ref: 'TS29571_CommonData.yaml#/components/responses/404'</w:t>
      </w:r>
    </w:p>
    <w:p w14:paraId="4AB18509" w14:textId="77777777" w:rsidR="00265AC6" w:rsidRPr="000F0BA0" w:rsidRDefault="00265AC6" w:rsidP="00265AC6">
      <w:pPr>
        <w:pStyle w:val="PL"/>
        <w:rPr>
          <w:lang w:val="en-US"/>
        </w:rPr>
      </w:pPr>
      <w:r w:rsidRPr="000F0BA0">
        <w:rPr>
          <w:lang w:val="en-US"/>
        </w:rPr>
        <w:t xml:space="preserve">        '406':</w:t>
      </w:r>
    </w:p>
    <w:p w14:paraId="17497DD1" w14:textId="77777777" w:rsidR="00265AC6" w:rsidRPr="000F0BA0" w:rsidRDefault="00265AC6" w:rsidP="00265AC6">
      <w:pPr>
        <w:pStyle w:val="PL"/>
      </w:pPr>
      <w:r w:rsidRPr="000F0BA0">
        <w:rPr>
          <w:lang w:val="en-US"/>
        </w:rPr>
        <w:t xml:space="preserve">          $ref: 'TS29571_CommonData.yaml#/components/responses/406'</w:t>
      </w:r>
    </w:p>
    <w:p w14:paraId="796C82B4" w14:textId="77777777" w:rsidR="00265AC6" w:rsidRPr="000F0BA0" w:rsidRDefault="00265AC6" w:rsidP="00265AC6">
      <w:pPr>
        <w:pStyle w:val="PL"/>
        <w:rPr>
          <w:lang w:val="en-US"/>
        </w:rPr>
      </w:pPr>
      <w:r w:rsidRPr="000F0BA0">
        <w:rPr>
          <w:lang w:val="en-US"/>
        </w:rPr>
        <w:t xml:space="preserve">        '429':</w:t>
      </w:r>
    </w:p>
    <w:p w14:paraId="52DF340B" w14:textId="77777777" w:rsidR="00265AC6" w:rsidRPr="000F0BA0" w:rsidRDefault="00265AC6" w:rsidP="00265AC6">
      <w:pPr>
        <w:pStyle w:val="PL"/>
      </w:pPr>
      <w:r w:rsidRPr="000F0BA0">
        <w:rPr>
          <w:lang w:val="en-US"/>
        </w:rPr>
        <w:t xml:space="preserve">          $ref: 'TS29571_CommonData.yaml#/components/responses/429'</w:t>
      </w:r>
    </w:p>
    <w:p w14:paraId="6F4AA3E7" w14:textId="77777777" w:rsidR="005B7866" w:rsidRPr="000F0BA0" w:rsidRDefault="005B7866" w:rsidP="005B7866">
      <w:pPr>
        <w:pStyle w:val="PL"/>
        <w:rPr>
          <w:lang w:val="en-US"/>
        </w:rPr>
      </w:pPr>
      <w:r w:rsidRPr="000F0BA0">
        <w:rPr>
          <w:lang w:val="en-US"/>
        </w:rPr>
        <w:t xml:space="preserve">        '500':</w:t>
      </w:r>
    </w:p>
    <w:p w14:paraId="1D7EC157" w14:textId="77777777" w:rsidR="005B7866" w:rsidRPr="000F0BA0" w:rsidRDefault="005B7866" w:rsidP="005B7866">
      <w:pPr>
        <w:pStyle w:val="PL"/>
      </w:pPr>
      <w:r w:rsidRPr="000F0BA0">
        <w:rPr>
          <w:lang w:val="en-US"/>
        </w:rPr>
        <w:t xml:space="preserve">          </w:t>
      </w:r>
      <w:r w:rsidRPr="000F0BA0">
        <w:t>$ref: 'TS29571_CommonData.yaml#/components/responses/500'</w:t>
      </w:r>
    </w:p>
    <w:p w14:paraId="63ABC5A9" w14:textId="77777777" w:rsidR="00265AC6" w:rsidRPr="000F0BA0" w:rsidRDefault="00265AC6" w:rsidP="00265AC6">
      <w:pPr>
        <w:pStyle w:val="PL"/>
        <w:rPr>
          <w:lang w:val="en-US"/>
        </w:rPr>
      </w:pPr>
      <w:r w:rsidRPr="000F0BA0">
        <w:rPr>
          <w:lang w:val="en-US"/>
        </w:rPr>
        <w:t xml:space="preserve">        '502':</w:t>
      </w:r>
    </w:p>
    <w:p w14:paraId="4FCACF8B" w14:textId="77777777" w:rsidR="00265AC6" w:rsidRPr="000F0BA0" w:rsidRDefault="00265AC6" w:rsidP="00265AC6">
      <w:pPr>
        <w:pStyle w:val="PL"/>
      </w:pPr>
      <w:r w:rsidRPr="000F0BA0">
        <w:rPr>
          <w:lang w:val="en-US"/>
        </w:rPr>
        <w:t xml:space="preserve">          $ref: 'TS29571_CommonData.yaml#/components/responses/502'</w:t>
      </w:r>
    </w:p>
    <w:p w14:paraId="22CBFA27" w14:textId="77777777" w:rsidR="005B7866" w:rsidRPr="000F0BA0" w:rsidRDefault="005B7866" w:rsidP="005B7866">
      <w:pPr>
        <w:pStyle w:val="PL"/>
        <w:rPr>
          <w:lang w:val="en-US"/>
        </w:rPr>
      </w:pPr>
      <w:r w:rsidRPr="000F0BA0">
        <w:rPr>
          <w:lang w:val="en-US"/>
        </w:rPr>
        <w:t xml:space="preserve">        '503':</w:t>
      </w:r>
    </w:p>
    <w:p w14:paraId="064871F4" w14:textId="77777777" w:rsidR="005B7866" w:rsidRPr="000F0BA0" w:rsidRDefault="005B7866" w:rsidP="005B7866">
      <w:pPr>
        <w:pStyle w:val="PL"/>
        <w:rPr>
          <w:lang w:val="en-US"/>
        </w:rPr>
      </w:pPr>
      <w:r w:rsidRPr="000F0BA0">
        <w:t xml:space="preserve">          $ref: 'TS29571_CommonData.yaml#/components/responses/503'</w:t>
      </w:r>
    </w:p>
    <w:p w14:paraId="24485191" w14:textId="77777777" w:rsidR="005B7866" w:rsidRPr="000F0BA0" w:rsidRDefault="005B7866" w:rsidP="005B7866">
      <w:pPr>
        <w:pStyle w:val="PL"/>
      </w:pPr>
      <w:r w:rsidRPr="000F0BA0">
        <w:t xml:space="preserve">        default:</w:t>
      </w:r>
    </w:p>
    <w:p w14:paraId="056DFCCC" w14:textId="77777777" w:rsidR="005B7866" w:rsidRPr="000F0BA0" w:rsidRDefault="005B7866" w:rsidP="005B7866">
      <w:pPr>
        <w:pStyle w:val="PL"/>
      </w:pPr>
      <w:r w:rsidRPr="000F0BA0">
        <w:t xml:space="preserve">          description: Unexpected error</w:t>
      </w:r>
    </w:p>
    <w:p w14:paraId="72041330" w14:textId="77777777" w:rsidR="00D103D7" w:rsidRPr="000F0BA0" w:rsidRDefault="00D103D7" w:rsidP="00D103D7">
      <w:pPr>
        <w:pStyle w:val="PL"/>
      </w:pPr>
      <w:r w:rsidRPr="000F0BA0">
        <w:t xml:space="preserve">    patch:</w:t>
      </w:r>
    </w:p>
    <w:p w14:paraId="2161145F" w14:textId="77777777" w:rsidR="00D103D7" w:rsidRPr="000F0BA0" w:rsidRDefault="00D103D7" w:rsidP="00D103D7">
      <w:pPr>
        <w:pStyle w:val="PL"/>
      </w:pPr>
      <w:r w:rsidRPr="000F0BA0">
        <w:t xml:space="preserve">      summary: update a parameter in the SMF registration</w:t>
      </w:r>
    </w:p>
    <w:p w14:paraId="245744C6" w14:textId="77777777" w:rsidR="00D103D7" w:rsidRPr="000F0BA0" w:rsidRDefault="00D103D7" w:rsidP="00D103D7">
      <w:pPr>
        <w:pStyle w:val="PL"/>
      </w:pPr>
      <w:r w:rsidRPr="000F0BA0">
        <w:t xml:space="preserve">      operationId: UpdateSmfRegistration</w:t>
      </w:r>
    </w:p>
    <w:p w14:paraId="42F6259D" w14:textId="77777777" w:rsidR="00D103D7" w:rsidRPr="000F0BA0" w:rsidRDefault="00D103D7" w:rsidP="00D103D7">
      <w:pPr>
        <w:pStyle w:val="PL"/>
      </w:pPr>
      <w:r w:rsidRPr="000F0BA0">
        <w:t xml:space="preserve">      tags:</w:t>
      </w:r>
    </w:p>
    <w:p w14:paraId="780DCF06" w14:textId="77777777" w:rsidR="00D103D7" w:rsidRPr="000F0BA0" w:rsidRDefault="00D103D7" w:rsidP="00D103D7">
      <w:pPr>
        <w:pStyle w:val="PL"/>
      </w:pPr>
      <w:r w:rsidRPr="000F0BA0">
        <w:t xml:space="preserve">        - Parameter update in the SMF registration</w:t>
      </w:r>
    </w:p>
    <w:p w14:paraId="44CC14F6" w14:textId="77777777" w:rsidR="00D103D7" w:rsidRPr="000F0BA0" w:rsidRDefault="00D103D7" w:rsidP="00D103D7">
      <w:pPr>
        <w:pStyle w:val="PL"/>
      </w:pPr>
      <w:r w:rsidRPr="000F0BA0">
        <w:t xml:space="preserve">      security:</w:t>
      </w:r>
    </w:p>
    <w:p w14:paraId="644CFDE7" w14:textId="77777777" w:rsidR="00D103D7" w:rsidRPr="000F0BA0" w:rsidRDefault="00D103D7" w:rsidP="00D103D7">
      <w:pPr>
        <w:pStyle w:val="PL"/>
      </w:pPr>
      <w:r w:rsidRPr="000F0BA0">
        <w:t xml:space="preserve">        - {}</w:t>
      </w:r>
    </w:p>
    <w:p w14:paraId="78B56D44" w14:textId="77777777" w:rsidR="00D103D7" w:rsidRPr="000F0BA0" w:rsidRDefault="00D103D7" w:rsidP="00D103D7">
      <w:pPr>
        <w:pStyle w:val="PL"/>
      </w:pPr>
      <w:r w:rsidRPr="000F0BA0">
        <w:t xml:space="preserve">        - oAuth2ClientCredentials:</w:t>
      </w:r>
    </w:p>
    <w:p w14:paraId="632DCE8D" w14:textId="77777777" w:rsidR="00D103D7" w:rsidRPr="000F0BA0" w:rsidRDefault="00D103D7" w:rsidP="00D103D7">
      <w:pPr>
        <w:pStyle w:val="PL"/>
      </w:pPr>
      <w:r w:rsidRPr="000F0BA0">
        <w:t xml:space="preserve">          - nudm-uecm</w:t>
      </w:r>
    </w:p>
    <w:p w14:paraId="6F59D302" w14:textId="77777777" w:rsidR="00D103D7" w:rsidRPr="000F0BA0" w:rsidRDefault="00D103D7" w:rsidP="00D103D7">
      <w:pPr>
        <w:pStyle w:val="PL"/>
      </w:pPr>
      <w:r w:rsidRPr="000F0BA0">
        <w:t xml:space="preserve">        - oAuth2ClientCredentials:</w:t>
      </w:r>
    </w:p>
    <w:p w14:paraId="6400E11F" w14:textId="77777777" w:rsidR="00D103D7" w:rsidRPr="000F0BA0" w:rsidRDefault="00D103D7" w:rsidP="00D103D7">
      <w:pPr>
        <w:pStyle w:val="PL"/>
      </w:pPr>
      <w:r w:rsidRPr="000F0BA0">
        <w:t xml:space="preserve">          - nudm-uecm</w:t>
      </w:r>
    </w:p>
    <w:p w14:paraId="10C94399" w14:textId="77777777" w:rsidR="00D103D7" w:rsidRPr="000F0BA0" w:rsidRDefault="00D103D7" w:rsidP="00D103D7">
      <w:pPr>
        <w:pStyle w:val="PL"/>
      </w:pPr>
      <w:r w:rsidRPr="000F0BA0">
        <w:t xml:space="preserve">          - nudm-uecm:smf-registration:write</w:t>
      </w:r>
    </w:p>
    <w:p w14:paraId="1432F630" w14:textId="77777777" w:rsidR="00D103D7" w:rsidRPr="000F0BA0" w:rsidRDefault="00D103D7" w:rsidP="00D103D7">
      <w:pPr>
        <w:pStyle w:val="PL"/>
      </w:pPr>
      <w:r w:rsidRPr="000F0BA0">
        <w:t xml:space="preserve">      parameters:</w:t>
      </w:r>
    </w:p>
    <w:p w14:paraId="021B4C5C" w14:textId="77777777" w:rsidR="00D103D7" w:rsidRPr="000F0BA0" w:rsidRDefault="00D103D7" w:rsidP="00D103D7">
      <w:pPr>
        <w:pStyle w:val="PL"/>
      </w:pPr>
      <w:r w:rsidRPr="000F0BA0">
        <w:t xml:space="preserve">        - name: ueId</w:t>
      </w:r>
    </w:p>
    <w:p w14:paraId="6C4D0C62" w14:textId="77777777" w:rsidR="00D103D7" w:rsidRPr="000F0BA0" w:rsidRDefault="00D103D7" w:rsidP="00D103D7">
      <w:pPr>
        <w:pStyle w:val="PL"/>
      </w:pPr>
      <w:r w:rsidRPr="000F0BA0">
        <w:t xml:space="preserve">          in: path</w:t>
      </w:r>
    </w:p>
    <w:p w14:paraId="62E0F6D3" w14:textId="77777777" w:rsidR="00D103D7" w:rsidRPr="000F0BA0" w:rsidRDefault="00D103D7" w:rsidP="00D103D7">
      <w:pPr>
        <w:pStyle w:val="PL"/>
      </w:pPr>
      <w:r w:rsidRPr="000F0BA0">
        <w:t xml:space="preserve">          description: Identifier of the UE</w:t>
      </w:r>
    </w:p>
    <w:p w14:paraId="6B69EAB8" w14:textId="77777777" w:rsidR="00D103D7" w:rsidRPr="000F0BA0" w:rsidRDefault="00D103D7" w:rsidP="00D103D7">
      <w:pPr>
        <w:pStyle w:val="PL"/>
      </w:pPr>
      <w:r w:rsidRPr="000F0BA0">
        <w:t xml:space="preserve">          required: true</w:t>
      </w:r>
    </w:p>
    <w:p w14:paraId="595E8E87" w14:textId="77777777" w:rsidR="00D103D7" w:rsidRPr="000F0BA0" w:rsidRDefault="00D103D7" w:rsidP="00D103D7">
      <w:pPr>
        <w:pStyle w:val="PL"/>
      </w:pPr>
      <w:r w:rsidRPr="000F0BA0">
        <w:t xml:space="preserve">          schema:</w:t>
      </w:r>
    </w:p>
    <w:p w14:paraId="1B8EAA49" w14:textId="77777777" w:rsidR="00D103D7" w:rsidRPr="000F0BA0" w:rsidRDefault="00D103D7" w:rsidP="00D103D7">
      <w:pPr>
        <w:pStyle w:val="PL"/>
      </w:pPr>
      <w:r w:rsidRPr="000F0BA0">
        <w:t xml:space="preserve">            $ref: 'TS29571_CommonData.yaml#/components/schemas/Supi'</w:t>
      </w:r>
    </w:p>
    <w:p w14:paraId="4B2772CF" w14:textId="77777777" w:rsidR="00D103D7" w:rsidRPr="000F0BA0" w:rsidRDefault="00D103D7" w:rsidP="00D103D7">
      <w:pPr>
        <w:pStyle w:val="PL"/>
      </w:pPr>
      <w:r w:rsidRPr="000F0BA0">
        <w:t xml:space="preserve">        - name: pduSessionId</w:t>
      </w:r>
    </w:p>
    <w:p w14:paraId="436C4332" w14:textId="77777777" w:rsidR="00D103D7" w:rsidRPr="000F0BA0" w:rsidRDefault="00D103D7" w:rsidP="00D103D7">
      <w:pPr>
        <w:pStyle w:val="PL"/>
      </w:pPr>
      <w:r w:rsidRPr="000F0BA0">
        <w:t xml:space="preserve">          in: path</w:t>
      </w:r>
    </w:p>
    <w:p w14:paraId="2B5AA065" w14:textId="77777777" w:rsidR="00D103D7" w:rsidRPr="000F0BA0" w:rsidRDefault="00D103D7" w:rsidP="00D103D7">
      <w:pPr>
        <w:pStyle w:val="PL"/>
      </w:pPr>
      <w:r w:rsidRPr="000F0BA0">
        <w:t xml:space="preserve">          description: Identifier of the PDU session</w:t>
      </w:r>
    </w:p>
    <w:p w14:paraId="4EC80441" w14:textId="77777777" w:rsidR="00D103D7" w:rsidRPr="000F0BA0" w:rsidRDefault="00D103D7" w:rsidP="00D103D7">
      <w:pPr>
        <w:pStyle w:val="PL"/>
      </w:pPr>
      <w:r w:rsidRPr="000F0BA0">
        <w:t xml:space="preserve">          required: true</w:t>
      </w:r>
    </w:p>
    <w:p w14:paraId="6A5808FA" w14:textId="77777777" w:rsidR="00D103D7" w:rsidRPr="000F0BA0" w:rsidRDefault="00D103D7" w:rsidP="00D103D7">
      <w:pPr>
        <w:pStyle w:val="PL"/>
      </w:pPr>
      <w:r w:rsidRPr="000F0BA0">
        <w:t xml:space="preserve">          schema:</w:t>
      </w:r>
    </w:p>
    <w:p w14:paraId="4E5D5714" w14:textId="77777777" w:rsidR="00D103D7" w:rsidRPr="000F0BA0" w:rsidRDefault="00D103D7" w:rsidP="00D103D7">
      <w:pPr>
        <w:pStyle w:val="PL"/>
      </w:pPr>
      <w:r w:rsidRPr="000F0BA0">
        <w:t xml:space="preserve">            $ref: 'TS29571_CommonData.yaml#/components/schemas/PduSessionId'</w:t>
      </w:r>
    </w:p>
    <w:p w14:paraId="6DE2888F" w14:textId="77777777" w:rsidR="00D103D7" w:rsidRPr="000F0BA0" w:rsidRDefault="00D103D7" w:rsidP="00D103D7">
      <w:pPr>
        <w:pStyle w:val="PL"/>
      </w:pPr>
      <w:r w:rsidRPr="000F0BA0">
        <w:t xml:space="preserve">        - name: supported-features</w:t>
      </w:r>
    </w:p>
    <w:p w14:paraId="269DBE2D" w14:textId="77777777" w:rsidR="00D103D7" w:rsidRPr="000F0BA0" w:rsidRDefault="00D103D7" w:rsidP="00D103D7">
      <w:pPr>
        <w:pStyle w:val="PL"/>
      </w:pPr>
      <w:r w:rsidRPr="000F0BA0">
        <w:t xml:space="preserve">          in: query</w:t>
      </w:r>
    </w:p>
    <w:p w14:paraId="0C95914D" w14:textId="77777777" w:rsidR="00D103D7" w:rsidRPr="000F0BA0" w:rsidRDefault="00D103D7" w:rsidP="00D103D7">
      <w:pPr>
        <w:pStyle w:val="PL"/>
        <w:rPr>
          <w:lang w:val="en-US"/>
        </w:rPr>
      </w:pPr>
      <w:r w:rsidRPr="000F0BA0">
        <w:rPr>
          <w:lang w:val="en-US"/>
        </w:rPr>
        <w:t xml:space="preserve">          description: Features required to be supported by the target NF</w:t>
      </w:r>
    </w:p>
    <w:p w14:paraId="60F3FF5A" w14:textId="77777777" w:rsidR="00D103D7" w:rsidRPr="000F0BA0" w:rsidRDefault="00D103D7" w:rsidP="00D103D7">
      <w:pPr>
        <w:pStyle w:val="PL"/>
      </w:pPr>
      <w:r w:rsidRPr="000F0BA0">
        <w:t xml:space="preserve">          schema:</w:t>
      </w:r>
    </w:p>
    <w:p w14:paraId="0B980B5F" w14:textId="77777777" w:rsidR="00D103D7" w:rsidRPr="000F0BA0" w:rsidRDefault="00D103D7" w:rsidP="00D103D7">
      <w:pPr>
        <w:pStyle w:val="PL"/>
      </w:pPr>
      <w:r w:rsidRPr="000F0BA0">
        <w:t xml:space="preserve">            $ref: 'TS29571_CommonData.yaml#/components/schemas/SupportedFeatures'</w:t>
      </w:r>
    </w:p>
    <w:p w14:paraId="62F8EFA9" w14:textId="77777777" w:rsidR="00D103D7" w:rsidRPr="000F0BA0" w:rsidRDefault="00D103D7" w:rsidP="00D103D7">
      <w:pPr>
        <w:pStyle w:val="PL"/>
      </w:pPr>
      <w:r w:rsidRPr="000F0BA0">
        <w:t xml:space="preserve">      requestBody:</w:t>
      </w:r>
    </w:p>
    <w:p w14:paraId="030F106C" w14:textId="77777777" w:rsidR="00D103D7" w:rsidRPr="000F0BA0" w:rsidRDefault="00D103D7" w:rsidP="00D103D7">
      <w:pPr>
        <w:pStyle w:val="PL"/>
      </w:pPr>
      <w:r w:rsidRPr="000F0BA0">
        <w:t xml:space="preserve">        content:</w:t>
      </w:r>
    </w:p>
    <w:p w14:paraId="73F5B388" w14:textId="77777777" w:rsidR="00D103D7" w:rsidRPr="000F0BA0" w:rsidRDefault="00D103D7" w:rsidP="00D103D7">
      <w:pPr>
        <w:pStyle w:val="PL"/>
      </w:pPr>
      <w:r w:rsidRPr="000F0BA0">
        <w:t xml:space="preserve">          application/</w:t>
      </w:r>
      <w:r w:rsidRPr="000F0BA0">
        <w:rPr>
          <w:lang w:val="en-US"/>
        </w:rPr>
        <w:t>merge-patch+</w:t>
      </w:r>
      <w:r w:rsidRPr="000F0BA0">
        <w:t>json:</w:t>
      </w:r>
    </w:p>
    <w:p w14:paraId="33F5605F" w14:textId="77777777" w:rsidR="00D103D7" w:rsidRPr="000F0BA0" w:rsidRDefault="00D103D7" w:rsidP="00D103D7">
      <w:pPr>
        <w:pStyle w:val="PL"/>
      </w:pPr>
      <w:r w:rsidRPr="000F0BA0">
        <w:t xml:space="preserve">            schema:</w:t>
      </w:r>
    </w:p>
    <w:p w14:paraId="677EDF92" w14:textId="77777777" w:rsidR="00D103D7" w:rsidRPr="000F0BA0" w:rsidRDefault="00D103D7" w:rsidP="00D103D7">
      <w:pPr>
        <w:pStyle w:val="PL"/>
      </w:pPr>
      <w:r w:rsidRPr="000F0BA0">
        <w:t xml:space="preserve">              $ref: '#/components/schemas/SmfRegistrationModification'</w:t>
      </w:r>
    </w:p>
    <w:p w14:paraId="0953D3B0" w14:textId="77777777" w:rsidR="00D103D7" w:rsidRPr="000F0BA0" w:rsidRDefault="00D103D7" w:rsidP="00D103D7">
      <w:pPr>
        <w:pStyle w:val="PL"/>
      </w:pPr>
      <w:r w:rsidRPr="000F0BA0">
        <w:t xml:space="preserve">        required: true</w:t>
      </w:r>
    </w:p>
    <w:p w14:paraId="6FECACC6" w14:textId="77777777" w:rsidR="00D103D7" w:rsidRPr="000F0BA0" w:rsidRDefault="00D103D7" w:rsidP="00D103D7">
      <w:pPr>
        <w:pStyle w:val="PL"/>
        <w:rPr>
          <w:lang w:eastAsia="zh-CN"/>
        </w:rPr>
      </w:pPr>
      <w:r w:rsidRPr="000F0BA0">
        <w:t xml:space="preserve">      responses:</w:t>
      </w:r>
    </w:p>
    <w:p w14:paraId="65AD1DB7" w14:textId="77777777" w:rsidR="00D103D7" w:rsidRPr="000F0BA0" w:rsidRDefault="00D103D7" w:rsidP="00D103D7">
      <w:pPr>
        <w:pStyle w:val="PL"/>
        <w:rPr>
          <w:lang w:eastAsia="zh-CN"/>
        </w:rPr>
      </w:pPr>
      <w:r w:rsidRPr="000F0BA0">
        <w:rPr>
          <w:rFonts w:hint="eastAsia"/>
          <w:lang w:eastAsia="zh-CN"/>
        </w:rPr>
        <w:t xml:space="preserve">        '200':</w:t>
      </w:r>
    </w:p>
    <w:p w14:paraId="3D59E400" w14:textId="77777777" w:rsidR="00D103D7" w:rsidRPr="000F0BA0" w:rsidRDefault="00D103D7" w:rsidP="00D103D7">
      <w:pPr>
        <w:pStyle w:val="PL"/>
      </w:pPr>
      <w:r w:rsidRPr="000F0BA0">
        <w:t xml:space="preserve">          description: Expected response to a valid request</w:t>
      </w:r>
    </w:p>
    <w:p w14:paraId="3C8CAAC4" w14:textId="77777777" w:rsidR="00D103D7" w:rsidRPr="000F0BA0" w:rsidRDefault="00D103D7" w:rsidP="00D103D7">
      <w:pPr>
        <w:pStyle w:val="PL"/>
      </w:pPr>
      <w:r w:rsidRPr="000F0BA0">
        <w:t xml:space="preserve">          content:</w:t>
      </w:r>
    </w:p>
    <w:p w14:paraId="7B800814" w14:textId="77777777" w:rsidR="00D103D7" w:rsidRPr="000F0BA0" w:rsidRDefault="00D103D7" w:rsidP="00D103D7">
      <w:pPr>
        <w:pStyle w:val="PL"/>
      </w:pPr>
      <w:r w:rsidRPr="000F0BA0">
        <w:t xml:space="preserve">            application/json:</w:t>
      </w:r>
    </w:p>
    <w:p w14:paraId="79C2D029" w14:textId="77777777" w:rsidR="00D103D7" w:rsidRPr="000F0BA0" w:rsidRDefault="00D103D7" w:rsidP="00D103D7">
      <w:pPr>
        <w:pStyle w:val="PL"/>
      </w:pPr>
      <w:r w:rsidRPr="000F0BA0">
        <w:t xml:space="preserve">              schema:</w:t>
      </w:r>
    </w:p>
    <w:p w14:paraId="41B8C07C" w14:textId="77777777" w:rsidR="00D103D7" w:rsidRPr="000F0BA0" w:rsidRDefault="00D103D7" w:rsidP="00D103D7">
      <w:pPr>
        <w:pStyle w:val="PL"/>
      </w:pPr>
      <w:r w:rsidRPr="000F0BA0">
        <w:t xml:space="preserve">                $ref: 'TS29571_CommonData.yaml#/components/schemas/</w:t>
      </w:r>
      <w:r w:rsidRPr="000F0BA0">
        <w:rPr>
          <w:rFonts w:hint="eastAsia"/>
          <w:lang w:eastAsia="zh-CN"/>
        </w:rPr>
        <w:t>PatchResult</w:t>
      </w:r>
      <w:r w:rsidRPr="000F0BA0">
        <w:t>'</w:t>
      </w:r>
    </w:p>
    <w:p w14:paraId="67BD3E2B" w14:textId="77777777" w:rsidR="00D103D7" w:rsidRPr="000F0BA0" w:rsidRDefault="00D103D7" w:rsidP="00D103D7">
      <w:pPr>
        <w:pStyle w:val="PL"/>
      </w:pPr>
      <w:r w:rsidRPr="000F0BA0">
        <w:t xml:space="preserve">        '204':</w:t>
      </w:r>
    </w:p>
    <w:p w14:paraId="6206F1C1" w14:textId="77777777" w:rsidR="00D103D7" w:rsidRPr="000F0BA0" w:rsidRDefault="00D103D7" w:rsidP="00D103D7">
      <w:pPr>
        <w:pStyle w:val="PL"/>
      </w:pPr>
      <w:r w:rsidRPr="000F0BA0">
        <w:t xml:space="preserve">          description: Expected response to a valid request</w:t>
      </w:r>
    </w:p>
    <w:p w14:paraId="3F7555CD" w14:textId="77777777" w:rsidR="00D103D7" w:rsidRPr="000F0BA0" w:rsidRDefault="00D103D7" w:rsidP="00D103D7">
      <w:pPr>
        <w:pStyle w:val="PL"/>
        <w:rPr>
          <w:lang w:val="en-US"/>
        </w:rPr>
      </w:pPr>
      <w:r w:rsidRPr="000F0BA0">
        <w:rPr>
          <w:lang w:val="en-US"/>
        </w:rPr>
        <w:t xml:space="preserve">        '400':</w:t>
      </w:r>
    </w:p>
    <w:p w14:paraId="13696767" w14:textId="77777777" w:rsidR="00D103D7" w:rsidRPr="000F0BA0" w:rsidRDefault="00D103D7" w:rsidP="00D103D7">
      <w:pPr>
        <w:pStyle w:val="PL"/>
        <w:rPr>
          <w:lang w:val="en-US"/>
        </w:rPr>
      </w:pPr>
      <w:r w:rsidRPr="000F0BA0">
        <w:rPr>
          <w:lang w:val="en-US"/>
        </w:rPr>
        <w:t xml:space="preserve">          $ref: 'TS29571_CommonData.yaml#/components/responses/400'</w:t>
      </w:r>
    </w:p>
    <w:p w14:paraId="39C38EF6" w14:textId="77777777" w:rsidR="00265AC6" w:rsidRPr="000F0BA0" w:rsidRDefault="00265AC6" w:rsidP="00265AC6">
      <w:pPr>
        <w:pStyle w:val="PL"/>
        <w:rPr>
          <w:lang w:val="en-US"/>
        </w:rPr>
      </w:pPr>
      <w:r w:rsidRPr="000F0BA0">
        <w:rPr>
          <w:lang w:val="en-US"/>
        </w:rPr>
        <w:t xml:space="preserve">        '401':</w:t>
      </w:r>
    </w:p>
    <w:p w14:paraId="1E503575" w14:textId="77777777" w:rsidR="00265AC6" w:rsidRPr="000F0BA0" w:rsidRDefault="00265AC6" w:rsidP="00265AC6">
      <w:pPr>
        <w:pStyle w:val="PL"/>
      </w:pPr>
      <w:r w:rsidRPr="000F0BA0">
        <w:rPr>
          <w:lang w:val="en-US"/>
        </w:rPr>
        <w:t xml:space="preserve">          $ref: 'TS29571_CommonData.yaml#/components/responses/401'</w:t>
      </w:r>
    </w:p>
    <w:p w14:paraId="061F84ED" w14:textId="77777777" w:rsidR="00265AC6" w:rsidRPr="000F0BA0" w:rsidRDefault="00265AC6" w:rsidP="00265AC6">
      <w:pPr>
        <w:pStyle w:val="PL"/>
        <w:rPr>
          <w:lang w:val="en-US"/>
        </w:rPr>
      </w:pPr>
      <w:r w:rsidRPr="000F0BA0">
        <w:rPr>
          <w:lang w:val="en-US"/>
        </w:rPr>
        <w:t xml:space="preserve">        '403':</w:t>
      </w:r>
    </w:p>
    <w:p w14:paraId="023B2D27" w14:textId="77777777" w:rsidR="00265AC6" w:rsidRPr="000F0BA0" w:rsidRDefault="00265AC6" w:rsidP="00265AC6">
      <w:pPr>
        <w:pStyle w:val="PL"/>
      </w:pPr>
      <w:r w:rsidRPr="000F0BA0">
        <w:rPr>
          <w:lang w:val="en-US"/>
        </w:rPr>
        <w:t xml:space="preserve">          $ref: 'TS29571_CommonData.yaml#/components/responses/403'</w:t>
      </w:r>
    </w:p>
    <w:p w14:paraId="4DB08A4C" w14:textId="77777777" w:rsidR="00D103D7" w:rsidRPr="000F0BA0" w:rsidRDefault="00D103D7" w:rsidP="00D103D7">
      <w:pPr>
        <w:pStyle w:val="PL"/>
        <w:rPr>
          <w:lang w:val="en-US"/>
        </w:rPr>
      </w:pPr>
      <w:r w:rsidRPr="000F0BA0">
        <w:rPr>
          <w:lang w:val="en-US"/>
        </w:rPr>
        <w:t xml:space="preserve">        '404':</w:t>
      </w:r>
    </w:p>
    <w:p w14:paraId="08B66213" w14:textId="77777777" w:rsidR="00D103D7" w:rsidRPr="000F0BA0" w:rsidRDefault="00D103D7" w:rsidP="00D103D7">
      <w:pPr>
        <w:pStyle w:val="PL"/>
        <w:rPr>
          <w:lang w:val="en-US"/>
        </w:rPr>
      </w:pPr>
      <w:r w:rsidRPr="000F0BA0">
        <w:rPr>
          <w:lang w:val="en-US"/>
        </w:rPr>
        <w:t xml:space="preserve">          $ref: 'TS29571_CommonData.yaml#/components/responses/404'</w:t>
      </w:r>
    </w:p>
    <w:p w14:paraId="4A506200" w14:textId="77777777" w:rsidR="00265AC6" w:rsidRPr="000F0BA0" w:rsidRDefault="00265AC6" w:rsidP="00265AC6">
      <w:pPr>
        <w:pStyle w:val="PL"/>
        <w:rPr>
          <w:lang w:val="en-US"/>
        </w:rPr>
      </w:pPr>
      <w:r w:rsidRPr="000F0BA0">
        <w:rPr>
          <w:lang w:val="en-US"/>
        </w:rPr>
        <w:t xml:space="preserve">        '411':</w:t>
      </w:r>
    </w:p>
    <w:p w14:paraId="08CC82C1" w14:textId="77777777" w:rsidR="00265AC6" w:rsidRPr="000F0BA0" w:rsidRDefault="00265AC6" w:rsidP="00265AC6">
      <w:pPr>
        <w:pStyle w:val="PL"/>
      </w:pPr>
      <w:r w:rsidRPr="000F0BA0">
        <w:rPr>
          <w:lang w:val="en-US"/>
        </w:rPr>
        <w:t xml:space="preserve">          $ref: 'TS29571_CommonData.yaml#/components/responses/411'</w:t>
      </w:r>
    </w:p>
    <w:p w14:paraId="28C0D70B" w14:textId="77777777" w:rsidR="00265AC6" w:rsidRPr="000F0BA0" w:rsidRDefault="00265AC6" w:rsidP="00265AC6">
      <w:pPr>
        <w:pStyle w:val="PL"/>
        <w:rPr>
          <w:lang w:val="en-US"/>
        </w:rPr>
      </w:pPr>
      <w:r w:rsidRPr="000F0BA0">
        <w:rPr>
          <w:lang w:val="en-US"/>
        </w:rPr>
        <w:t xml:space="preserve">        '413':</w:t>
      </w:r>
    </w:p>
    <w:p w14:paraId="09068BEE" w14:textId="77777777" w:rsidR="00265AC6" w:rsidRPr="000F0BA0" w:rsidRDefault="00265AC6" w:rsidP="00265AC6">
      <w:pPr>
        <w:pStyle w:val="PL"/>
      </w:pPr>
      <w:r w:rsidRPr="000F0BA0">
        <w:rPr>
          <w:lang w:val="en-US"/>
        </w:rPr>
        <w:t xml:space="preserve">          $ref: 'TS29571_CommonData.yaml#/components/responses/413'</w:t>
      </w:r>
    </w:p>
    <w:p w14:paraId="5B32CF26" w14:textId="77777777" w:rsidR="00265AC6" w:rsidRPr="000F0BA0" w:rsidRDefault="00265AC6" w:rsidP="00265AC6">
      <w:pPr>
        <w:pStyle w:val="PL"/>
        <w:rPr>
          <w:lang w:val="en-US"/>
        </w:rPr>
      </w:pPr>
      <w:r w:rsidRPr="000F0BA0">
        <w:rPr>
          <w:lang w:val="en-US"/>
        </w:rPr>
        <w:t xml:space="preserve">        '415':</w:t>
      </w:r>
    </w:p>
    <w:p w14:paraId="4741CCA8" w14:textId="77777777" w:rsidR="00265AC6" w:rsidRPr="000F0BA0" w:rsidRDefault="00265AC6" w:rsidP="00265AC6">
      <w:pPr>
        <w:pStyle w:val="PL"/>
      </w:pPr>
      <w:r w:rsidRPr="000F0BA0">
        <w:rPr>
          <w:lang w:val="en-US"/>
        </w:rPr>
        <w:t xml:space="preserve">          $ref: 'TS29571_CommonData.yaml#/components/responses/415'</w:t>
      </w:r>
    </w:p>
    <w:p w14:paraId="57DD2BEC" w14:textId="77777777" w:rsidR="00D103D7" w:rsidRPr="000F0BA0" w:rsidRDefault="00D103D7" w:rsidP="00D103D7">
      <w:pPr>
        <w:pStyle w:val="PL"/>
        <w:rPr>
          <w:lang w:val="en-US"/>
        </w:rPr>
      </w:pPr>
      <w:r w:rsidRPr="000F0BA0">
        <w:rPr>
          <w:lang w:val="en-US"/>
        </w:rPr>
        <w:t xml:space="preserve">        '422':</w:t>
      </w:r>
    </w:p>
    <w:p w14:paraId="5AEADF57" w14:textId="77777777" w:rsidR="00D103D7" w:rsidRPr="000F0BA0" w:rsidRDefault="00D103D7" w:rsidP="00D103D7">
      <w:pPr>
        <w:pStyle w:val="PL"/>
      </w:pPr>
      <w:r w:rsidRPr="000F0BA0">
        <w:t xml:space="preserve">          description: Unprocessable Request</w:t>
      </w:r>
    </w:p>
    <w:p w14:paraId="7F86E7F1" w14:textId="77777777" w:rsidR="00D103D7" w:rsidRPr="000F0BA0" w:rsidRDefault="00D103D7" w:rsidP="00D103D7">
      <w:pPr>
        <w:pStyle w:val="PL"/>
      </w:pPr>
      <w:r w:rsidRPr="000F0BA0">
        <w:t xml:space="preserve">          content:</w:t>
      </w:r>
    </w:p>
    <w:p w14:paraId="757CF27F" w14:textId="77777777" w:rsidR="00D103D7" w:rsidRPr="000F0BA0" w:rsidRDefault="00D103D7" w:rsidP="00D103D7">
      <w:pPr>
        <w:pStyle w:val="PL"/>
      </w:pPr>
      <w:r w:rsidRPr="000F0BA0">
        <w:t xml:space="preserve">            application/problem+json:</w:t>
      </w:r>
    </w:p>
    <w:p w14:paraId="556FEC58" w14:textId="77777777" w:rsidR="00D103D7" w:rsidRPr="000F0BA0" w:rsidRDefault="00D103D7" w:rsidP="00D103D7">
      <w:pPr>
        <w:pStyle w:val="PL"/>
      </w:pPr>
      <w:r w:rsidRPr="000F0BA0">
        <w:t xml:space="preserve">              schema:</w:t>
      </w:r>
    </w:p>
    <w:p w14:paraId="41CACFB3" w14:textId="77777777" w:rsidR="00D103D7" w:rsidRPr="000F0BA0" w:rsidRDefault="00D103D7" w:rsidP="00D103D7">
      <w:pPr>
        <w:pStyle w:val="PL"/>
      </w:pPr>
      <w:r w:rsidRPr="000F0BA0">
        <w:t xml:space="preserve">                $ref: 'TS29571_CommonData.yaml#/components/schemas/ProblemDetails'</w:t>
      </w:r>
    </w:p>
    <w:p w14:paraId="107F80BB" w14:textId="77777777" w:rsidR="00265AC6" w:rsidRPr="000F0BA0" w:rsidRDefault="00265AC6" w:rsidP="00265AC6">
      <w:pPr>
        <w:pStyle w:val="PL"/>
        <w:rPr>
          <w:lang w:val="en-US"/>
        </w:rPr>
      </w:pPr>
      <w:r w:rsidRPr="000F0BA0">
        <w:rPr>
          <w:lang w:val="en-US"/>
        </w:rPr>
        <w:t xml:space="preserve">        '429':</w:t>
      </w:r>
    </w:p>
    <w:p w14:paraId="067A35AB" w14:textId="77777777" w:rsidR="00265AC6" w:rsidRPr="000F0BA0" w:rsidRDefault="00265AC6" w:rsidP="00265AC6">
      <w:pPr>
        <w:pStyle w:val="PL"/>
      </w:pPr>
      <w:r w:rsidRPr="000F0BA0">
        <w:rPr>
          <w:lang w:val="en-US"/>
        </w:rPr>
        <w:t xml:space="preserve">          $ref: 'TS29571_CommonData.yaml#/components/responses/429'</w:t>
      </w:r>
    </w:p>
    <w:p w14:paraId="1C8ED6CD" w14:textId="77777777" w:rsidR="00D103D7" w:rsidRPr="000F0BA0" w:rsidRDefault="00D103D7" w:rsidP="00D103D7">
      <w:pPr>
        <w:pStyle w:val="PL"/>
        <w:rPr>
          <w:lang w:val="en-US"/>
        </w:rPr>
      </w:pPr>
      <w:r w:rsidRPr="000F0BA0">
        <w:rPr>
          <w:lang w:val="en-US"/>
        </w:rPr>
        <w:t xml:space="preserve">        '500':</w:t>
      </w:r>
    </w:p>
    <w:p w14:paraId="2ED348F8" w14:textId="77777777" w:rsidR="00D103D7" w:rsidRPr="000F0BA0" w:rsidRDefault="00D103D7" w:rsidP="00D103D7">
      <w:pPr>
        <w:pStyle w:val="PL"/>
      </w:pPr>
      <w:r w:rsidRPr="000F0BA0">
        <w:rPr>
          <w:lang w:val="en-US"/>
        </w:rPr>
        <w:t xml:space="preserve">          </w:t>
      </w:r>
      <w:r w:rsidRPr="000F0BA0">
        <w:t>$ref: 'TS29571_CommonData.yaml#/components/responses/500'</w:t>
      </w:r>
    </w:p>
    <w:p w14:paraId="344BA877" w14:textId="77777777" w:rsidR="00265AC6" w:rsidRPr="000F0BA0" w:rsidRDefault="00265AC6" w:rsidP="00265AC6">
      <w:pPr>
        <w:pStyle w:val="PL"/>
        <w:rPr>
          <w:lang w:val="en-US"/>
        </w:rPr>
      </w:pPr>
      <w:r w:rsidRPr="000F0BA0">
        <w:rPr>
          <w:lang w:val="en-US"/>
        </w:rPr>
        <w:t xml:space="preserve">        '502':</w:t>
      </w:r>
    </w:p>
    <w:p w14:paraId="558ABF89" w14:textId="77777777" w:rsidR="00265AC6" w:rsidRPr="000F0BA0" w:rsidRDefault="00265AC6" w:rsidP="00265AC6">
      <w:pPr>
        <w:pStyle w:val="PL"/>
      </w:pPr>
      <w:r w:rsidRPr="000F0BA0">
        <w:rPr>
          <w:lang w:val="en-US"/>
        </w:rPr>
        <w:t xml:space="preserve">          $ref: 'TS29571_CommonData.yaml#/components/responses/502'</w:t>
      </w:r>
    </w:p>
    <w:p w14:paraId="7AA32B68" w14:textId="77777777" w:rsidR="00D103D7" w:rsidRPr="000F0BA0" w:rsidRDefault="00D103D7" w:rsidP="00D103D7">
      <w:pPr>
        <w:pStyle w:val="PL"/>
        <w:rPr>
          <w:lang w:val="en-US"/>
        </w:rPr>
      </w:pPr>
      <w:r w:rsidRPr="000F0BA0">
        <w:rPr>
          <w:lang w:val="en-US"/>
        </w:rPr>
        <w:t xml:space="preserve">        '503':</w:t>
      </w:r>
    </w:p>
    <w:p w14:paraId="60C52266" w14:textId="77777777" w:rsidR="00D103D7" w:rsidRPr="000F0BA0" w:rsidRDefault="00D103D7" w:rsidP="00D103D7">
      <w:pPr>
        <w:pStyle w:val="PL"/>
        <w:rPr>
          <w:lang w:val="en-US"/>
        </w:rPr>
      </w:pPr>
      <w:r w:rsidRPr="000F0BA0">
        <w:t xml:space="preserve">          $ref: 'TS29571_CommonData.yaml#/components/responses/503'</w:t>
      </w:r>
    </w:p>
    <w:p w14:paraId="05C5995F" w14:textId="77777777" w:rsidR="00D103D7" w:rsidRPr="000F0BA0" w:rsidRDefault="00D103D7" w:rsidP="00D103D7">
      <w:pPr>
        <w:pStyle w:val="PL"/>
      </w:pPr>
      <w:r w:rsidRPr="000F0BA0">
        <w:t xml:space="preserve">        default:</w:t>
      </w:r>
    </w:p>
    <w:p w14:paraId="08997DB9" w14:textId="77777777" w:rsidR="00D103D7" w:rsidRPr="000F0BA0" w:rsidRDefault="00D103D7" w:rsidP="00D103D7">
      <w:pPr>
        <w:pStyle w:val="PL"/>
      </w:pPr>
      <w:r w:rsidRPr="000F0BA0">
        <w:t xml:space="preserve">          description: Unexpected error</w:t>
      </w:r>
    </w:p>
    <w:p w14:paraId="6787DEC5" w14:textId="77777777" w:rsidR="005B7866" w:rsidRPr="000F0BA0" w:rsidRDefault="005B7866" w:rsidP="005B7866">
      <w:pPr>
        <w:pStyle w:val="PL"/>
      </w:pPr>
    </w:p>
    <w:p w14:paraId="627A2267" w14:textId="77777777" w:rsidR="005B7866" w:rsidRPr="000F0BA0" w:rsidRDefault="005B7866" w:rsidP="005B7866">
      <w:pPr>
        <w:pStyle w:val="PL"/>
      </w:pPr>
      <w:r w:rsidRPr="000F0BA0">
        <w:t xml:space="preserve">  /{ueId}/registrations/smsf-3gpp-access:</w:t>
      </w:r>
    </w:p>
    <w:p w14:paraId="0286A668" w14:textId="77777777" w:rsidR="005B7866" w:rsidRPr="000F0BA0" w:rsidRDefault="005B7866" w:rsidP="005B7866">
      <w:pPr>
        <w:pStyle w:val="PL"/>
      </w:pPr>
      <w:r w:rsidRPr="000F0BA0">
        <w:t xml:space="preserve">    put:</w:t>
      </w:r>
    </w:p>
    <w:p w14:paraId="02AAA739" w14:textId="77777777" w:rsidR="005B7866" w:rsidRPr="000F0BA0" w:rsidRDefault="005B7866" w:rsidP="005B7866">
      <w:pPr>
        <w:pStyle w:val="PL"/>
      </w:pPr>
      <w:r w:rsidRPr="000F0BA0">
        <w:t xml:space="preserve">      summary: register as SMSF for 3GPP access</w:t>
      </w:r>
    </w:p>
    <w:p w14:paraId="67DDD51A" w14:textId="77777777" w:rsidR="005B7866" w:rsidRPr="000F0BA0" w:rsidRDefault="005B7866" w:rsidP="005B7866">
      <w:pPr>
        <w:pStyle w:val="PL"/>
      </w:pPr>
      <w:r w:rsidRPr="000F0BA0">
        <w:t xml:space="preserve">      operationId: 3GppSmsfRegistration</w:t>
      </w:r>
    </w:p>
    <w:p w14:paraId="44453B67" w14:textId="77777777" w:rsidR="005B7866" w:rsidRPr="000F0BA0" w:rsidRDefault="005B7866" w:rsidP="005B7866">
      <w:pPr>
        <w:pStyle w:val="PL"/>
      </w:pPr>
      <w:r w:rsidRPr="000F0BA0">
        <w:t xml:space="preserve">      tags:</w:t>
      </w:r>
    </w:p>
    <w:p w14:paraId="2F04C55F" w14:textId="77777777" w:rsidR="005B7866" w:rsidRPr="000F0BA0" w:rsidRDefault="005B7866" w:rsidP="005B7866">
      <w:pPr>
        <w:pStyle w:val="PL"/>
      </w:pPr>
      <w:r w:rsidRPr="000F0BA0">
        <w:t xml:space="preserve">        - SMSF registration for 3GPP access</w:t>
      </w:r>
    </w:p>
    <w:p w14:paraId="65149704" w14:textId="77777777" w:rsidR="005B7866" w:rsidRPr="000F0BA0" w:rsidRDefault="005B7866" w:rsidP="005B7866">
      <w:pPr>
        <w:pStyle w:val="PL"/>
      </w:pPr>
      <w:r w:rsidRPr="000F0BA0">
        <w:t xml:space="preserve">      security:</w:t>
      </w:r>
    </w:p>
    <w:p w14:paraId="61F2558F" w14:textId="77777777" w:rsidR="005B7866" w:rsidRPr="000F0BA0" w:rsidRDefault="005B7866" w:rsidP="005B7866">
      <w:pPr>
        <w:pStyle w:val="PL"/>
      </w:pPr>
      <w:r w:rsidRPr="000F0BA0">
        <w:t xml:space="preserve">        - {}</w:t>
      </w:r>
    </w:p>
    <w:p w14:paraId="28C93860" w14:textId="77777777" w:rsidR="005B7866" w:rsidRPr="000F0BA0" w:rsidRDefault="005B7866" w:rsidP="005B7866">
      <w:pPr>
        <w:pStyle w:val="PL"/>
      </w:pPr>
      <w:r w:rsidRPr="000F0BA0">
        <w:t xml:space="preserve">        - oAuth2ClientCredentials:</w:t>
      </w:r>
    </w:p>
    <w:p w14:paraId="4A848428" w14:textId="77777777" w:rsidR="005B7866" w:rsidRPr="000F0BA0" w:rsidRDefault="005B7866" w:rsidP="005B7866">
      <w:pPr>
        <w:pStyle w:val="PL"/>
      </w:pPr>
      <w:r w:rsidRPr="000F0BA0">
        <w:t xml:space="preserve">          - nudm-uecm</w:t>
      </w:r>
    </w:p>
    <w:p w14:paraId="58CEBEBB" w14:textId="77777777" w:rsidR="005B7866" w:rsidRPr="000F0BA0" w:rsidRDefault="005B7866" w:rsidP="005B7866">
      <w:pPr>
        <w:pStyle w:val="PL"/>
      </w:pPr>
      <w:r w:rsidRPr="000F0BA0">
        <w:t xml:space="preserve">        - oAuth2ClientCredentials:</w:t>
      </w:r>
    </w:p>
    <w:p w14:paraId="0E7801B9" w14:textId="77777777" w:rsidR="005B7866" w:rsidRPr="000F0BA0" w:rsidRDefault="005B7866" w:rsidP="005B7866">
      <w:pPr>
        <w:pStyle w:val="PL"/>
      </w:pPr>
      <w:r w:rsidRPr="000F0BA0">
        <w:t xml:space="preserve">          - nudm-uecm</w:t>
      </w:r>
    </w:p>
    <w:p w14:paraId="2CE6DE5D" w14:textId="77777777" w:rsidR="005B7866" w:rsidRPr="000F0BA0" w:rsidRDefault="005B7866" w:rsidP="005B7866">
      <w:pPr>
        <w:pStyle w:val="PL"/>
      </w:pPr>
      <w:r w:rsidRPr="000F0BA0">
        <w:t xml:space="preserve">          - nudm-uecm:smsf-registration:write</w:t>
      </w:r>
    </w:p>
    <w:p w14:paraId="2FED6C8E" w14:textId="77777777" w:rsidR="005B7866" w:rsidRPr="000F0BA0" w:rsidRDefault="005B7866" w:rsidP="005B7866">
      <w:pPr>
        <w:pStyle w:val="PL"/>
      </w:pPr>
      <w:r w:rsidRPr="000F0BA0">
        <w:t xml:space="preserve">      parameters:</w:t>
      </w:r>
    </w:p>
    <w:p w14:paraId="426A4419" w14:textId="77777777" w:rsidR="005B7866" w:rsidRPr="000F0BA0" w:rsidRDefault="005B7866" w:rsidP="005B7866">
      <w:pPr>
        <w:pStyle w:val="PL"/>
      </w:pPr>
      <w:r w:rsidRPr="000F0BA0">
        <w:t xml:space="preserve">        - name: ueId</w:t>
      </w:r>
    </w:p>
    <w:p w14:paraId="01C35BFC" w14:textId="77777777" w:rsidR="005B7866" w:rsidRPr="000F0BA0" w:rsidRDefault="005B7866" w:rsidP="005B7866">
      <w:pPr>
        <w:pStyle w:val="PL"/>
      </w:pPr>
      <w:r w:rsidRPr="000F0BA0">
        <w:t xml:space="preserve">          in: path</w:t>
      </w:r>
    </w:p>
    <w:p w14:paraId="3EAC916A" w14:textId="77777777" w:rsidR="005B7866" w:rsidRPr="000F0BA0" w:rsidRDefault="005B7866" w:rsidP="005B7866">
      <w:pPr>
        <w:pStyle w:val="PL"/>
      </w:pPr>
      <w:r w:rsidRPr="000F0BA0">
        <w:t xml:space="preserve">          description: Identifier of the UE</w:t>
      </w:r>
    </w:p>
    <w:p w14:paraId="7D535231" w14:textId="77777777" w:rsidR="005B7866" w:rsidRPr="000F0BA0" w:rsidRDefault="005B7866" w:rsidP="005B7866">
      <w:pPr>
        <w:pStyle w:val="PL"/>
      </w:pPr>
      <w:r w:rsidRPr="000F0BA0">
        <w:t xml:space="preserve">          required: true</w:t>
      </w:r>
    </w:p>
    <w:p w14:paraId="00852BF9" w14:textId="77777777" w:rsidR="005B7866" w:rsidRPr="000F0BA0" w:rsidRDefault="005B7866" w:rsidP="005B7866">
      <w:pPr>
        <w:pStyle w:val="PL"/>
      </w:pPr>
      <w:r w:rsidRPr="000F0BA0">
        <w:t xml:space="preserve">          schema:</w:t>
      </w:r>
    </w:p>
    <w:p w14:paraId="0FF4A0D7" w14:textId="77777777" w:rsidR="005B7866" w:rsidRPr="000F0BA0" w:rsidRDefault="005B7866" w:rsidP="005B7866">
      <w:pPr>
        <w:pStyle w:val="PL"/>
      </w:pPr>
      <w:r w:rsidRPr="000F0BA0">
        <w:t xml:space="preserve">            $ref: 'TS29571_CommonData.yaml#/components/schemas/Supi'</w:t>
      </w:r>
    </w:p>
    <w:p w14:paraId="36CB001F" w14:textId="77777777" w:rsidR="005B7866" w:rsidRPr="000F0BA0" w:rsidRDefault="005B7866" w:rsidP="005B7866">
      <w:pPr>
        <w:pStyle w:val="PL"/>
      </w:pPr>
      <w:r w:rsidRPr="000F0BA0">
        <w:t xml:space="preserve">      requestBody:</w:t>
      </w:r>
    </w:p>
    <w:p w14:paraId="24D06417" w14:textId="77777777" w:rsidR="005B7866" w:rsidRPr="000F0BA0" w:rsidRDefault="005B7866" w:rsidP="005B7866">
      <w:pPr>
        <w:pStyle w:val="PL"/>
      </w:pPr>
      <w:r w:rsidRPr="000F0BA0">
        <w:t xml:space="preserve">        content:</w:t>
      </w:r>
    </w:p>
    <w:p w14:paraId="699C98C6" w14:textId="77777777" w:rsidR="005B7866" w:rsidRPr="000F0BA0" w:rsidRDefault="005B7866" w:rsidP="005B7866">
      <w:pPr>
        <w:pStyle w:val="PL"/>
      </w:pPr>
      <w:r w:rsidRPr="000F0BA0">
        <w:t xml:space="preserve">          application/json:</w:t>
      </w:r>
    </w:p>
    <w:p w14:paraId="379DDCA4" w14:textId="77777777" w:rsidR="005B7866" w:rsidRPr="000F0BA0" w:rsidRDefault="005B7866" w:rsidP="005B7866">
      <w:pPr>
        <w:pStyle w:val="PL"/>
      </w:pPr>
      <w:r w:rsidRPr="000F0BA0">
        <w:t xml:space="preserve">            schema:</w:t>
      </w:r>
    </w:p>
    <w:p w14:paraId="3E264AF5" w14:textId="77777777" w:rsidR="005B7866" w:rsidRPr="000F0BA0" w:rsidRDefault="005B7866" w:rsidP="005B7866">
      <w:pPr>
        <w:pStyle w:val="PL"/>
      </w:pPr>
      <w:r w:rsidRPr="000F0BA0">
        <w:t xml:space="preserve">              $ref: '#/components/schemas/SmsfRegistration'</w:t>
      </w:r>
    </w:p>
    <w:p w14:paraId="5E166880" w14:textId="77777777" w:rsidR="005B7866" w:rsidRPr="000F0BA0" w:rsidRDefault="005B7866" w:rsidP="005B7866">
      <w:pPr>
        <w:pStyle w:val="PL"/>
      </w:pPr>
      <w:r w:rsidRPr="000F0BA0">
        <w:t xml:space="preserve">        required: true</w:t>
      </w:r>
    </w:p>
    <w:p w14:paraId="1CB3EBFD" w14:textId="77777777" w:rsidR="005B7866" w:rsidRPr="000F0BA0" w:rsidRDefault="005B7866" w:rsidP="005B7866">
      <w:pPr>
        <w:pStyle w:val="PL"/>
      </w:pPr>
      <w:r w:rsidRPr="000F0BA0">
        <w:t xml:space="preserve">      responses:</w:t>
      </w:r>
    </w:p>
    <w:p w14:paraId="3D711B8E" w14:textId="77777777" w:rsidR="005B7866" w:rsidRPr="000F0BA0" w:rsidRDefault="005B7866" w:rsidP="005B7866">
      <w:pPr>
        <w:pStyle w:val="PL"/>
      </w:pPr>
      <w:r w:rsidRPr="000F0BA0">
        <w:t xml:space="preserve">        '201':</w:t>
      </w:r>
    </w:p>
    <w:p w14:paraId="373AFDD7" w14:textId="77777777" w:rsidR="005B7866" w:rsidRPr="000F0BA0" w:rsidRDefault="005B7866" w:rsidP="005B7866">
      <w:pPr>
        <w:pStyle w:val="PL"/>
      </w:pPr>
      <w:r w:rsidRPr="000F0BA0">
        <w:t xml:space="preserve">          description: Created</w:t>
      </w:r>
    </w:p>
    <w:p w14:paraId="6D28E01E" w14:textId="77777777" w:rsidR="005B7866" w:rsidRPr="000F0BA0" w:rsidRDefault="005B7866" w:rsidP="005B7866">
      <w:pPr>
        <w:pStyle w:val="PL"/>
      </w:pPr>
      <w:r w:rsidRPr="000F0BA0">
        <w:t xml:space="preserve">          content:</w:t>
      </w:r>
    </w:p>
    <w:p w14:paraId="542AD5E2" w14:textId="77777777" w:rsidR="005B7866" w:rsidRPr="000F0BA0" w:rsidRDefault="005B7866" w:rsidP="005B7866">
      <w:pPr>
        <w:pStyle w:val="PL"/>
      </w:pPr>
      <w:r w:rsidRPr="000F0BA0">
        <w:t xml:space="preserve">            application/json:</w:t>
      </w:r>
    </w:p>
    <w:p w14:paraId="0A5C2A07" w14:textId="77777777" w:rsidR="005B7866" w:rsidRPr="000F0BA0" w:rsidRDefault="005B7866" w:rsidP="005B7866">
      <w:pPr>
        <w:pStyle w:val="PL"/>
      </w:pPr>
      <w:r w:rsidRPr="000F0BA0">
        <w:t xml:space="preserve">              schema:</w:t>
      </w:r>
    </w:p>
    <w:p w14:paraId="0CC509BD" w14:textId="77777777" w:rsidR="005B7866" w:rsidRPr="000F0BA0" w:rsidRDefault="005B7866" w:rsidP="005B7866">
      <w:pPr>
        <w:pStyle w:val="PL"/>
      </w:pPr>
      <w:r w:rsidRPr="000F0BA0">
        <w:t xml:space="preserve">                $ref: '#/components/schemas/SmsfRegistration'</w:t>
      </w:r>
    </w:p>
    <w:p w14:paraId="7E135E2A" w14:textId="77777777" w:rsidR="005B7866" w:rsidRPr="000F0BA0" w:rsidRDefault="005B7866" w:rsidP="005B7866">
      <w:pPr>
        <w:pStyle w:val="PL"/>
      </w:pPr>
      <w:r w:rsidRPr="000F0BA0">
        <w:t xml:space="preserve">          headers:</w:t>
      </w:r>
    </w:p>
    <w:p w14:paraId="48106E8A" w14:textId="77777777" w:rsidR="005B7866" w:rsidRPr="000F0BA0" w:rsidRDefault="005B7866" w:rsidP="005B7866">
      <w:pPr>
        <w:pStyle w:val="PL"/>
      </w:pPr>
      <w:r w:rsidRPr="000F0BA0">
        <w:t xml:space="preserve">            Location:</w:t>
      </w:r>
    </w:p>
    <w:p w14:paraId="396D7295" w14:textId="77777777" w:rsidR="005B7866" w:rsidRPr="000F0BA0" w:rsidRDefault="005B7866" w:rsidP="005B7866">
      <w:pPr>
        <w:pStyle w:val="PL"/>
      </w:pPr>
      <w:r w:rsidRPr="000F0BA0">
        <w:t xml:space="preserve">              description: 'Contains the URI of the newly created resource, according to the structure: {apiRoot}/nudm-uecm/v1/{ueId}/registrations/smsf-3gpp-access'</w:t>
      </w:r>
    </w:p>
    <w:p w14:paraId="36D19ECA" w14:textId="77777777" w:rsidR="005B7866" w:rsidRPr="000F0BA0" w:rsidRDefault="005B7866" w:rsidP="005B7866">
      <w:pPr>
        <w:pStyle w:val="PL"/>
      </w:pPr>
      <w:r w:rsidRPr="000F0BA0">
        <w:t xml:space="preserve">              required: true</w:t>
      </w:r>
    </w:p>
    <w:p w14:paraId="22C56B00" w14:textId="77777777" w:rsidR="005B7866" w:rsidRPr="000F0BA0" w:rsidRDefault="005B7866" w:rsidP="005B7866">
      <w:pPr>
        <w:pStyle w:val="PL"/>
      </w:pPr>
      <w:r w:rsidRPr="000F0BA0">
        <w:t xml:space="preserve">              schema:</w:t>
      </w:r>
    </w:p>
    <w:p w14:paraId="0AA69AA6" w14:textId="77777777" w:rsidR="005B7866" w:rsidRPr="000F0BA0" w:rsidRDefault="005B7866" w:rsidP="005B7866">
      <w:pPr>
        <w:pStyle w:val="PL"/>
      </w:pPr>
      <w:r w:rsidRPr="000F0BA0">
        <w:t xml:space="preserve">                type: string</w:t>
      </w:r>
    </w:p>
    <w:p w14:paraId="34177B67" w14:textId="77777777" w:rsidR="00AA35DD" w:rsidRPr="000F0BA0" w:rsidRDefault="00AA35DD" w:rsidP="00AA35DD">
      <w:pPr>
        <w:pStyle w:val="PL"/>
      </w:pPr>
      <w:r w:rsidRPr="000F0BA0">
        <w:t xml:space="preserve">            ETag:</w:t>
      </w:r>
    </w:p>
    <w:p w14:paraId="03E5F111" w14:textId="6C6179B9" w:rsidR="00AA35DD" w:rsidRPr="000F0BA0" w:rsidRDefault="00AA35DD" w:rsidP="00AA35DD">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275DDA11" w14:textId="77777777" w:rsidR="00AA35DD" w:rsidRPr="000F0BA0" w:rsidRDefault="00AA35DD" w:rsidP="00AA35DD">
      <w:pPr>
        <w:pStyle w:val="PL"/>
      </w:pPr>
      <w:r w:rsidRPr="000F0BA0">
        <w:t xml:space="preserve">              schema:</w:t>
      </w:r>
    </w:p>
    <w:p w14:paraId="56837D30" w14:textId="77777777" w:rsidR="00AA35DD" w:rsidRPr="000F0BA0" w:rsidRDefault="00AA35DD" w:rsidP="00AA35DD">
      <w:pPr>
        <w:pStyle w:val="PL"/>
      </w:pPr>
      <w:r w:rsidRPr="000F0BA0">
        <w:t xml:space="preserve">                type: string</w:t>
      </w:r>
    </w:p>
    <w:p w14:paraId="348775E6" w14:textId="77777777" w:rsidR="005B7866" w:rsidRPr="000F0BA0" w:rsidRDefault="005B7866" w:rsidP="005B7866">
      <w:pPr>
        <w:pStyle w:val="PL"/>
      </w:pPr>
      <w:r w:rsidRPr="000F0BA0">
        <w:t xml:space="preserve">        '200':</w:t>
      </w:r>
    </w:p>
    <w:p w14:paraId="4BC2B6BF" w14:textId="77777777" w:rsidR="005B7866" w:rsidRPr="000F0BA0" w:rsidRDefault="005B7866" w:rsidP="005B7866">
      <w:pPr>
        <w:pStyle w:val="PL"/>
      </w:pPr>
      <w:r w:rsidRPr="000F0BA0">
        <w:t xml:space="preserve">          description: Expected response to a valid request</w:t>
      </w:r>
    </w:p>
    <w:p w14:paraId="07E98E17" w14:textId="77777777" w:rsidR="005B7866" w:rsidRPr="000F0BA0" w:rsidRDefault="005B7866" w:rsidP="005B7866">
      <w:pPr>
        <w:pStyle w:val="PL"/>
      </w:pPr>
      <w:r w:rsidRPr="000F0BA0">
        <w:t xml:space="preserve">          content:</w:t>
      </w:r>
    </w:p>
    <w:p w14:paraId="25FCAD86" w14:textId="77777777" w:rsidR="005B7866" w:rsidRPr="000F0BA0" w:rsidRDefault="005B7866" w:rsidP="005B7866">
      <w:pPr>
        <w:pStyle w:val="PL"/>
      </w:pPr>
      <w:r w:rsidRPr="000F0BA0">
        <w:t xml:space="preserve">            application/json:</w:t>
      </w:r>
    </w:p>
    <w:p w14:paraId="6999A4C0" w14:textId="77777777" w:rsidR="005B7866" w:rsidRPr="000F0BA0" w:rsidRDefault="005B7866" w:rsidP="005B7866">
      <w:pPr>
        <w:pStyle w:val="PL"/>
      </w:pPr>
      <w:r w:rsidRPr="000F0BA0">
        <w:t xml:space="preserve">              schema:</w:t>
      </w:r>
    </w:p>
    <w:p w14:paraId="465246FF" w14:textId="77777777" w:rsidR="005B7866" w:rsidRPr="000F0BA0" w:rsidRDefault="005B7866" w:rsidP="005B7866">
      <w:pPr>
        <w:pStyle w:val="PL"/>
      </w:pPr>
      <w:r w:rsidRPr="000F0BA0">
        <w:t xml:space="preserve">                $ref: '#/components/schemas/SmsfRegistration'</w:t>
      </w:r>
    </w:p>
    <w:p w14:paraId="5205ECA7" w14:textId="77777777" w:rsidR="00AA35DD" w:rsidRPr="000F0BA0" w:rsidRDefault="00AA35DD" w:rsidP="00AA35DD">
      <w:pPr>
        <w:pStyle w:val="PL"/>
      </w:pPr>
      <w:r w:rsidRPr="000F0BA0">
        <w:t xml:space="preserve">          headers:</w:t>
      </w:r>
    </w:p>
    <w:p w14:paraId="4854A426" w14:textId="77777777" w:rsidR="00AA35DD" w:rsidRPr="000F0BA0" w:rsidRDefault="00AA35DD" w:rsidP="00AA35DD">
      <w:pPr>
        <w:pStyle w:val="PL"/>
      </w:pPr>
      <w:r w:rsidRPr="000F0BA0">
        <w:t xml:space="preserve">            ETag:</w:t>
      </w:r>
    </w:p>
    <w:p w14:paraId="722A2BB4" w14:textId="7287A723" w:rsidR="00AA35DD" w:rsidRPr="000F0BA0" w:rsidRDefault="00AA35DD" w:rsidP="00AA35DD">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56DB99CA" w14:textId="77777777" w:rsidR="00AA35DD" w:rsidRPr="000F0BA0" w:rsidRDefault="00AA35DD" w:rsidP="00AA35DD">
      <w:pPr>
        <w:pStyle w:val="PL"/>
      </w:pPr>
      <w:r w:rsidRPr="000F0BA0">
        <w:t xml:space="preserve">              schema:</w:t>
      </w:r>
    </w:p>
    <w:p w14:paraId="41A7CEE6" w14:textId="77777777" w:rsidR="00AA35DD" w:rsidRPr="000F0BA0" w:rsidRDefault="00AA35DD" w:rsidP="00AA35DD">
      <w:pPr>
        <w:pStyle w:val="PL"/>
      </w:pPr>
      <w:r w:rsidRPr="000F0BA0">
        <w:t xml:space="preserve">                type: string</w:t>
      </w:r>
    </w:p>
    <w:p w14:paraId="5D7A7808" w14:textId="77777777" w:rsidR="005B7866" w:rsidRPr="000F0BA0" w:rsidRDefault="005B7866" w:rsidP="005B7866">
      <w:pPr>
        <w:pStyle w:val="PL"/>
      </w:pPr>
      <w:r w:rsidRPr="000F0BA0">
        <w:t xml:space="preserve">        '204':</w:t>
      </w:r>
    </w:p>
    <w:p w14:paraId="3E5BAB1D" w14:textId="77777777" w:rsidR="005B7866" w:rsidRPr="000F0BA0" w:rsidRDefault="005B7866" w:rsidP="005B7866">
      <w:pPr>
        <w:pStyle w:val="PL"/>
      </w:pPr>
      <w:r w:rsidRPr="000F0BA0">
        <w:t xml:space="preserve">          description: No content</w:t>
      </w:r>
    </w:p>
    <w:p w14:paraId="4366A60E" w14:textId="77777777" w:rsidR="00AA35DD" w:rsidRPr="000F0BA0" w:rsidRDefault="00AA35DD" w:rsidP="00AA35DD">
      <w:pPr>
        <w:pStyle w:val="PL"/>
      </w:pPr>
      <w:r w:rsidRPr="000F0BA0">
        <w:t xml:space="preserve">          headers:</w:t>
      </w:r>
    </w:p>
    <w:p w14:paraId="53FD4425" w14:textId="77777777" w:rsidR="00AA35DD" w:rsidRPr="000F0BA0" w:rsidRDefault="00AA35DD" w:rsidP="00AA35DD">
      <w:pPr>
        <w:pStyle w:val="PL"/>
      </w:pPr>
      <w:r w:rsidRPr="000F0BA0">
        <w:t xml:space="preserve">            ETag:</w:t>
      </w:r>
    </w:p>
    <w:p w14:paraId="362C3036" w14:textId="5923F082" w:rsidR="00AA35DD" w:rsidRPr="000F0BA0" w:rsidRDefault="00AA35DD" w:rsidP="00AA35DD">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58424941" w14:textId="77777777" w:rsidR="00AA35DD" w:rsidRPr="000F0BA0" w:rsidRDefault="00AA35DD" w:rsidP="00AA35DD">
      <w:pPr>
        <w:pStyle w:val="PL"/>
      </w:pPr>
      <w:r w:rsidRPr="000F0BA0">
        <w:t xml:space="preserve">              schema:</w:t>
      </w:r>
    </w:p>
    <w:p w14:paraId="020120F4" w14:textId="77777777" w:rsidR="00AA35DD" w:rsidRPr="000F0BA0" w:rsidRDefault="00AA35DD" w:rsidP="00AA35DD">
      <w:pPr>
        <w:pStyle w:val="PL"/>
      </w:pPr>
      <w:r w:rsidRPr="000F0BA0">
        <w:t xml:space="preserve">                type: string</w:t>
      </w:r>
    </w:p>
    <w:p w14:paraId="5DC05A10" w14:textId="77777777" w:rsidR="005B7866" w:rsidRPr="000F0BA0" w:rsidRDefault="005B7866" w:rsidP="005B7866">
      <w:pPr>
        <w:pStyle w:val="PL"/>
        <w:rPr>
          <w:lang w:val="en-US"/>
        </w:rPr>
      </w:pPr>
      <w:r w:rsidRPr="000F0BA0">
        <w:rPr>
          <w:lang w:val="en-US"/>
        </w:rPr>
        <w:t xml:space="preserve">        '400':</w:t>
      </w:r>
    </w:p>
    <w:p w14:paraId="374C128C" w14:textId="77777777" w:rsidR="005B7866" w:rsidRPr="000F0BA0" w:rsidRDefault="005B7866" w:rsidP="005B7866">
      <w:pPr>
        <w:pStyle w:val="PL"/>
        <w:rPr>
          <w:lang w:val="en-US"/>
        </w:rPr>
      </w:pPr>
      <w:r w:rsidRPr="000F0BA0">
        <w:rPr>
          <w:lang w:val="en-US"/>
        </w:rPr>
        <w:t xml:space="preserve">          $ref: 'TS29571_CommonData.yaml#/components/responses/400'</w:t>
      </w:r>
    </w:p>
    <w:p w14:paraId="20117814" w14:textId="77777777" w:rsidR="00265AC6" w:rsidRPr="000F0BA0" w:rsidRDefault="00265AC6" w:rsidP="00265AC6">
      <w:pPr>
        <w:pStyle w:val="PL"/>
        <w:rPr>
          <w:lang w:val="en-US"/>
        </w:rPr>
      </w:pPr>
      <w:r w:rsidRPr="000F0BA0">
        <w:rPr>
          <w:lang w:val="en-US"/>
        </w:rPr>
        <w:t xml:space="preserve">        '401':</w:t>
      </w:r>
    </w:p>
    <w:p w14:paraId="59385D06" w14:textId="77777777" w:rsidR="00265AC6" w:rsidRPr="000F0BA0" w:rsidRDefault="00265AC6" w:rsidP="00265AC6">
      <w:pPr>
        <w:pStyle w:val="PL"/>
      </w:pPr>
      <w:r w:rsidRPr="000F0BA0">
        <w:rPr>
          <w:lang w:val="en-US"/>
        </w:rPr>
        <w:t xml:space="preserve">          </w:t>
      </w:r>
      <w:r w:rsidRPr="000F0BA0">
        <w:t>$ref: 'TS29571_CommonData.yaml#/components/responses/401'</w:t>
      </w:r>
    </w:p>
    <w:p w14:paraId="7C704C90" w14:textId="77777777" w:rsidR="005B7866" w:rsidRPr="000F0BA0" w:rsidRDefault="005B7866" w:rsidP="005B7866">
      <w:pPr>
        <w:pStyle w:val="PL"/>
        <w:rPr>
          <w:lang w:val="en-US"/>
        </w:rPr>
      </w:pPr>
      <w:r w:rsidRPr="000F0BA0">
        <w:rPr>
          <w:lang w:val="en-US"/>
        </w:rPr>
        <w:t xml:space="preserve">        '403':</w:t>
      </w:r>
    </w:p>
    <w:p w14:paraId="7B3629FE" w14:textId="77777777" w:rsidR="005B7866" w:rsidRPr="000F0BA0" w:rsidRDefault="005B7866" w:rsidP="005B7866">
      <w:pPr>
        <w:pStyle w:val="PL"/>
        <w:rPr>
          <w:lang w:val="en-US"/>
        </w:rPr>
      </w:pPr>
      <w:r w:rsidRPr="000F0BA0">
        <w:rPr>
          <w:lang w:val="en-US"/>
        </w:rPr>
        <w:t xml:space="preserve">          $ref: 'TS29571_CommonData.yaml#/components/responses/403'</w:t>
      </w:r>
    </w:p>
    <w:p w14:paraId="67F5F4E0" w14:textId="77777777" w:rsidR="005B7866" w:rsidRPr="000F0BA0" w:rsidRDefault="005B7866" w:rsidP="005B7866">
      <w:pPr>
        <w:pStyle w:val="PL"/>
        <w:rPr>
          <w:lang w:val="en-US"/>
        </w:rPr>
      </w:pPr>
      <w:r w:rsidRPr="000F0BA0">
        <w:rPr>
          <w:lang w:val="en-US"/>
        </w:rPr>
        <w:t xml:space="preserve">        '404':</w:t>
      </w:r>
    </w:p>
    <w:p w14:paraId="61C01C1A" w14:textId="77777777" w:rsidR="005B7866" w:rsidRPr="000F0BA0" w:rsidRDefault="005B7866" w:rsidP="005B7866">
      <w:pPr>
        <w:pStyle w:val="PL"/>
        <w:rPr>
          <w:lang w:val="en-US"/>
        </w:rPr>
      </w:pPr>
      <w:r w:rsidRPr="000F0BA0">
        <w:rPr>
          <w:lang w:val="en-US"/>
        </w:rPr>
        <w:t xml:space="preserve">          $ref: 'TS29571_CommonData.yaml#/components/responses/404'</w:t>
      </w:r>
    </w:p>
    <w:p w14:paraId="13174DFE" w14:textId="77777777" w:rsidR="00265AC6" w:rsidRPr="000F0BA0" w:rsidRDefault="00265AC6" w:rsidP="00265AC6">
      <w:pPr>
        <w:pStyle w:val="PL"/>
        <w:rPr>
          <w:lang w:val="en-US"/>
        </w:rPr>
      </w:pPr>
      <w:r w:rsidRPr="000F0BA0">
        <w:rPr>
          <w:lang w:val="en-US"/>
        </w:rPr>
        <w:t xml:space="preserve">        '411':</w:t>
      </w:r>
    </w:p>
    <w:p w14:paraId="0017BD81" w14:textId="77777777" w:rsidR="00265AC6" w:rsidRPr="000F0BA0" w:rsidRDefault="00265AC6" w:rsidP="00265AC6">
      <w:pPr>
        <w:pStyle w:val="PL"/>
      </w:pPr>
      <w:r w:rsidRPr="000F0BA0">
        <w:rPr>
          <w:lang w:val="en-US"/>
        </w:rPr>
        <w:t xml:space="preserve">          </w:t>
      </w:r>
      <w:r w:rsidRPr="000F0BA0">
        <w:t>$ref: 'TS29571_CommonData.yaml#/components/responses/411'</w:t>
      </w:r>
    </w:p>
    <w:p w14:paraId="29CDA221" w14:textId="77777777" w:rsidR="00265AC6" w:rsidRPr="000F0BA0" w:rsidRDefault="00265AC6" w:rsidP="00265AC6">
      <w:pPr>
        <w:pStyle w:val="PL"/>
        <w:rPr>
          <w:lang w:val="en-US"/>
        </w:rPr>
      </w:pPr>
      <w:r w:rsidRPr="000F0BA0">
        <w:rPr>
          <w:lang w:val="en-US"/>
        </w:rPr>
        <w:t xml:space="preserve">        '413':</w:t>
      </w:r>
    </w:p>
    <w:p w14:paraId="50D1A288" w14:textId="77777777" w:rsidR="00265AC6" w:rsidRPr="000F0BA0" w:rsidRDefault="00265AC6" w:rsidP="00265AC6">
      <w:pPr>
        <w:pStyle w:val="PL"/>
      </w:pPr>
      <w:r w:rsidRPr="000F0BA0">
        <w:rPr>
          <w:lang w:val="en-US"/>
        </w:rPr>
        <w:t xml:space="preserve">          </w:t>
      </w:r>
      <w:r w:rsidRPr="000F0BA0">
        <w:t>$ref: 'TS29571_CommonData.yaml#/components/responses/413'</w:t>
      </w:r>
    </w:p>
    <w:p w14:paraId="15551B05" w14:textId="77777777" w:rsidR="00265AC6" w:rsidRPr="000F0BA0" w:rsidRDefault="00265AC6" w:rsidP="00265AC6">
      <w:pPr>
        <w:pStyle w:val="PL"/>
        <w:rPr>
          <w:lang w:val="en-US"/>
        </w:rPr>
      </w:pPr>
      <w:r w:rsidRPr="000F0BA0">
        <w:rPr>
          <w:lang w:val="en-US"/>
        </w:rPr>
        <w:t xml:space="preserve">        '415':</w:t>
      </w:r>
    </w:p>
    <w:p w14:paraId="7CFA3999" w14:textId="77777777" w:rsidR="00265AC6" w:rsidRPr="000F0BA0" w:rsidRDefault="00265AC6" w:rsidP="00265AC6">
      <w:pPr>
        <w:pStyle w:val="PL"/>
      </w:pPr>
      <w:r w:rsidRPr="000F0BA0">
        <w:rPr>
          <w:lang w:val="en-US"/>
        </w:rPr>
        <w:t xml:space="preserve">          </w:t>
      </w:r>
      <w:r w:rsidRPr="000F0BA0">
        <w:t>$ref: 'TS29571_CommonData.yaml#/components/responses/415'</w:t>
      </w:r>
    </w:p>
    <w:p w14:paraId="268097EC" w14:textId="77777777" w:rsidR="00265AC6" w:rsidRPr="000F0BA0" w:rsidRDefault="00265AC6" w:rsidP="00265AC6">
      <w:pPr>
        <w:pStyle w:val="PL"/>
        <w:rPr>
          <w:lang w:val="en-US"/>
        </w:rPr>
      </w:pPr>
      <w:r w:rsidRPr="000F0BA0">
        <w:rPr>
          <w:lang w:val="en-US"/>
        </w:rPr>
        <w:t xml:space="preserve">        '429':</w:t>
      </w:r>
    </w:p>
    <w:p w14:paraId="2E50FD98" w14:textId="77777777" w:rsidR="00265AC6" w:rsidRPr="000F0BA0" w:rsidRDefault="00265AC6" w:rsidP="00265AC6">
      <w:pPr>
        <w:pStyle w:val="PL"/>
      </w:pPr>
      <w:r w:rsidRPr="000F0BA0">
        <w:rPr>
          <w:lang w:val="en-US"/>
        </w:rPr>
        <w:t xml:space="preserve">          </w:t>
      </w:r>
      <w:r w:rsidRPr="000F0BA0">
        <w:t>$ref: 'TS29571_CommonData.yaml#/components/responses/429'</w:t>
      </w:r>
    </w:p>
    <w:p w14:paraId="2202EC69" w14:textId="77777777" w:rsidR="005B7866" w:rsidRPr="000F0BA0" w:rsidRDefault="005B7866" w:rsidP="005B7866">
      <w:pPr>
        <w:pStyle w:val="PL"/>
        <w:rPr>
          <w:lang w:val="en-US"/>
        </w:rPr>
      </w:pPr>
      <w:r w:rsidRPr="000F0BA0">
        <w:rPr>
          <w:lang w:val="en-US"/>
        </w:rPr>
        <w:t xml:space="preserve">        '500':</w:t>
      </w:r>
    </w:p>
    <w:p w14:paraId="65343F40" w14:textId="77777777" w:rsidR="005B7866" w:rsidRPr="000F0BA0" w:rsidRDefault="005B7866" w:rsidP="005B7866">
      <w:pPr>
        <w:pStyle w:val="PL"/>
      </w:pPr>
      <w:r w:rsidRPr="000F0BA0">
        <w:rPr>
          <w:lang w:val="en-US"/>
        </w:rPr>
        <w:t xml:space="preserve">          </w:t>
      </w:r>
      <w:r w:rsidRPr="000F0BA0">
        <w:t>$ref: 'TS29571_CommonData.yaml#/components/responses/500'</w:t>
      </w:r>
    </w:p>
    <w:p w14:paraId="4498D403" w14:textId="77777777" w:rsidR="00265AC6" w:rsidRPr="000F0BA0" w:rsidRDefault="00265AC6" w:rsidP="00265AC6">
      <w:pPr>
        <w:pStyle w:val="PL"/>
        <w:rPr>
          <w:lang w:val="en-US"/>
        </w:rPr>
      </w:pPr>
      <w:r w:rsidRPr="000F0BA0">
        <w:rPr>
          <w:lang w:val="en-US"/>
        </w:rPr>
        <w:t xml:space="preserve">        '502':</w:t>
      </w:r>
    </w:p>
    <w:p w14:paraId="360A634A" w14:textId="77777777" w:rsidR="00265AC6" w:rsidRPr="000F0BA0" w:rsidRDefault="00265AC6" w:rsidP="00265AC6">
      <w:pPr>
        <w:pStyle w:val="PL"/>
      </w:pPr>
      <w:r w:rsidRPr="000F0BA0">
        <w:rPr>
          <w:lang w:val="en-US"/>
        </w:rPr>
        <w:t xml:space="preserve">          </w:t>
      </w:r>
      <w:r w:rsidRPr="000F0BA0">
        <w:t>$ref: 'TS29571_CommonData.yaml#/components/responses/502'</w:t>
      </w:r>
    </w:p>
    <w:p w14:paraId="206B628D" w14:textId="77777777" w:rsidR="005B7866" w:rsidRPr="000F0BA0" w:rsidRDefault="005B7866" w:rsidP="005B7866">
      <w:pPr>
        <w:pStyle w:val="PL"/>
        <w:rPr>
          <w:lang w:val="en-US"/>
        </w:rPr>
      </w:pPr>
      <w:r w:rsidRPr="000F0BA0">
        <w:rPr>
          <w:lang w:val="en-US"/>
        </w:rPr>
        <w:t xml:space="preserve">        '503':</w:t>
      </w:r>
    </w:p>
    <w:p w14:paraId="52B08F11" w14:textId="77777777" w:rsidR="005B7866" w:rsidRPr="000F0BA0" w:rsidRDefault="005B7866" w:rsidP="005B7866">
      <w:pPr>
        <w:pStyle w:val="PL"/>
        <w:rPr>
          <w:lang w:val="en-US"/>
        </w:rPr>
      </w:pPr>
      <w:r w:rsidRPr="000F0BA0">
        <w:t xml:space="preserve">          $ref: 'TS29571_CommonData.yaml#/components/responses/503'</w:t>
      </w:r>
    </w:p>
    <w:p w14:paraId="5A6D62D4" w14:textId="77777777" w:rsidR="005B7866" w:rsidRPr="000F0BA0" w:rsidRDefault="005B7866" w:rsidP="005B7866">
      <w:pPr>
        <w:pStyle w:val="PL"/>
      </w:pPr>
      <w:r w:rsidRPr="000F0BA0">
        <w:t xml:space="preserve">        default:</w:t>
      </w:r>
    </w:p>
    <w:p w14:paraId="31754F2F" w14:textId="77777777" w:rsidR="005B7866" w:rsidRPr="000F0BA0" w:rsidRDefault="005B7866" w:rsidP="005B7866">
      <w:pPr>
        <w:pStyle w:val="PL"/>
      </w:pPr>
      <w:r w:rsidRPr="000F0BA0">
        <w:t xml:space="preserve">          description: Unexpected error</w:t>
      </w:r>
    </w:p>
    <w:p w14:paraId="4C3C0AEC" w14:textId="77777777" w:rsidR="006E70A4" w:rsidRPr="000F0BA0" w:rsidRDefault="006E70A4" w:rsidP="006E70A4">
      <w:pPr>
        <w:pStyle w:val="PL"/>
      </w:pPr>
      <w:r w:rsidRPr="000F0BA0">
        <w:t xml:space="preserve">      callbacks:</w:t>
      </w:r>
    </w:p>
    <w:p w14:paraId="367BED21" w14:textId="77777777" w:rsidR="006E70A4" w:rsidRPr="000F0BA0" w:rsidRDefault="006E70A4" w:rsidP="006E70A4">
      <w:pPr>
        <w:pStyle w:val="PL"/>
      </w:pPr>
      <w:r w:rsidRPr="000F0BA0">
        <w:t xml:space="preserve">        dataRestorationNotification:</w:t>
      </w:r>
    </w:p>
    <w:p w14:paraId="4B44EC52" w14:textId="7047C407" w:rsidR="006E70A4" w:rsidRPr="000F0BA0" w:rsidRDefault="006E70A4" w:rsidP="006E70A4">
      <w:pPr>
        <w:pStyle w:val="PL"/>
      </w:pPr>
      <w:r w:rsidRPr="000F0BA0">
        <w:t xml:space="preserve">          '{</w:t>
      </w:r>
      <w:r w:rsidR="00A74B35">
        <w:t>$</w:t>
      </w:r>
      <w:r w:rsidRPr="000F0BA0">
        <w:t>request.body#/dataRestorationCallbackUri}':</w:t>
      </w:r>
    </w:p>
    <w:p w14:paraId="2E2ADDC2" w14:textId="77777777" w:rsidR="006E70A4" w:rsidRPr="000F0BA0" w:rsidRDefault="006E70A4" w:rsidP="006E70A4">
      <w:pPr>
        <w:pStyle w:val="PL"/>
      </w:pPr>
      <w:r w:rsidRPr="000F0BA0">
        <w:t xml:space="preserve">            post:</w:t>
      </w:r>
    </w:p>
    <w:p w14:paraId="3D8A1865" w14:textId="77777777" w:rsidR="006E70A4" w:rsidRPr="000F0BA0" w:rsidRDefault="006E70A4" w:rsidP="006E70A4">
      <w:pPr>
        <w:pStyle w:val="PL"/>
      </w:pPr>
      <w:r w:rsidRPr="000F0BA0">
        <w:t xml:space="preserve">              requestBody:</w:t>
      </w:r>
    </w:p>
    <w:p w14:paraId="75D6A804" w14:textId="77777777" w:rsidR="006E70A4" w:rsidRPr="000F0BA0" w:rsidRDefault="006E70A4" w:rsidP="006E70A4">
      <w:pPr>
        <w:pStyle w:val="PL"/>
      </w:pPr>
      <w:r w:rsidRPr="000F0BA0">
        <w:t xml:space="preserve">                required: true</w:t>
      </w:r>
    </w:p>
    <w:p w14:paraId="46F88CAD" w14:textId="77777777" w:rsidR="006E70A4" w:rsidRPr="000F0BA0" w:rsidRDefault="006E70A4" w:rsidP="006E70A4">
      <w:pPr>
        <w:pStyle w:val="PL"/>
      </w:pPr>
      <w:r w:rsidRPr="000F0BA0">
        <w:t xml:space="preserve">                content:</w:t>
      </w:r>
    </w:p>
    <w:p w14:paraId="48399FFD" w14:textId="77777777" w:rsidR="006E70A4" w:rsidRPr="000F0BA0" w:rsidRDefault="006E70A4" w:rsidP="006E70A4">
      <w:pPr>
        <w:pStyle w:val="PL"/>
      </w:pPr>
      <w:r w:rsidRPr="000F0BA0">
        <w:t xml:space="preserve">                  application/json:</w:t>
      </w:r>
    </w:p>
    <w:p w14:paraId="65BB9043" w14:textId="77777777" w:rsidR="006E70A4" w:rsidRPr="000F0BA0" w:rsidRDefault="006E70A4" w:rsidP="006E70A4">
      <w:pPr>
        <w:pStyle w:val="PL"/>
      </w:pPr>
      <w:r w:rsidRPr="000F0BA0">
        <w:t xml:space="preserve">                    schema:</w:t>
      </w:r>
    </w:p>
    <w:p w14:paraId="679A54FF" w14:textId="77777777" w:rsidR="006E70A4" w:rsidRPr="000F0BA0" w:rsidRDefault="006E70A4" w:rsidP="006E70A4">
      <w:pPr>
        <w:pStyle w:val="PL"/>
      </w:pPr>
      <w:r w:rsidRPr="000F0BA0">
        <w:t xml:space="preserve">                      $ref: '#/components/schemas/DataRestorationNotification'</w:t>
      </w:r>
    </w:p>
    <w:p w14:paraId="26BBA1BD" w14:textId="77777777" w:rsidR="006E70A4" w:rsidRPr="000F0BA0" w:rsidRDefault="006E70A4" w:rsidP="006E70A4">
      <w:pPr>
        <w:pStyle w:val="PL"/>
      </w:pPr>
      <w:r w:rsidRPr="000F0BA0">
        <w:t xml:space="preserve">              responses:</w:t>
      </w:r>
    </w:p>
    <w:p w14:paraId="0738A71B" w14:textId="77777777" w:rsidR="006E70A4" w:rsidRPr="000F0BA0" w:rsidRDefault="006E70A4" w:rsidP="006E70A4">
      <w:pPr>
        <w:pStyle w:val="PL"/>
      </w:pPr>
      <w:r w:rsidRPr="000F0BA0">
        <w:t xml:space="preserve">                '204':</w:t>
      </w:r>
    </w:p>
    <w:p w14:paraId="236F6950" w14:textId="77777777" w:rsidR="006E70A4" w:rsidRPr="000F0BA0" w:rsidRDefault="006E70A4" w:rsidP="006E70A4">
      <w:pPr>
        <w:pStyle w:val="PL"/>
      </w:pPr>
      <w:r w:rsidRPr="000F0BA0">
        <w:t xml:space="preserve">                  description: Successful Notification response</w:t>
      </w:r>
    </w:p>
    <w:p w14:paraId="0427E5E0" w14:textId="77777777" w:rsidR="006E70A4" w:rsidRPr="000F0BA0" w:rsidRDefault="006E70A4" w:rsidP="006E70A4">
      <w:pPr>
        <w:pStyle w:val="PL"/>
      </w:pPr>
      <w:r w:rsidRPr="000F0BA0">
        <w:t xml:space="preserve">                '307':</w:t>
      </w:r>
    </w:p>
    <w:p w14:paraId="09AA849E" w14:textId="77777777" w:rsidR="006E70A4" w:rsidRPr="000F0BA0" w:rsidRDefault="006E70A4" w:rsidP="006E70A4">
      <w:pPr>
        <w:pStyle w:val="PL"/>
        <w:rPr>
          <w:lang w:val="en-US"/>
        </w:rPr>
      </w:pPr>
      <w:r w:rsidRPr="000F0BA0">
        <w:rPr>
          <w:lang w:val="en-US"/>
        </w:rPr>
        <w:t xml:space="preserve">                  $ref: </w:t>
      </w:r>
      <w:r w:rsidRPr="000F0BA0">
        <w:t>'TS29571_CommonData.yaml#/components/responses/307'</w:t>
      </w:r>
    </w:p>
    <w:p w14:paraId="6DAE4463" w14:textId="77777777" w:rsidR="006E70A4" w:rsidRPr="000F0BA0" w:rsidRDefault="006E70A4" w:rsidP="006E70A4">
      <w:pPr>
        <w:pStyle w:val="PL"/>
      </w:pPr>
      <w:r w:rsidRPr="000F0BA0">
        <w:t xml:space="preserve">                '308':</w:t>
      </w:r>
    </w:p>
    <w:p w14:paraId="5182837F" w14:textId="77777777" w:rsidR="006E70A4" w:rsidRPr="000F0BA0" w:rsidRDefault="006E70A4" w:rsidP="006E70A4">
      <w:pPr>
        <w:pStyle w:val="PL"/>
        <w:rPr>
          <w:lang w:val="en-US"/>
        </w:rPr>
      </w:pPr>
      <w:r w:rsidRPr="000F0BA0">
        <w:rPr>
          <w:lang w:val="en-US"/>
        </w:rPr>
        <w:t xml:space="preserve">                  $ref: </w:t>
      </w:r>
      <w:r w:rsidRPr="000F0BA0">
        <w:t>'TS29571_CommonData.yaml#/components/responses/308'</w:t>
      </w:r>
    </w:p>
    <w:p w14:paraId="16FB90F5" w14:textId="77777777" w:rsidR="006E70A4" w:rsidRPr="000F0BA0" w:rsidRDefault="006E70A4" w:rsidP="006E70A4">
      <w:pPr>
        <w:pStyle w:val="PL"/>
        <w:rPr>
          <w:lang w:val="en-US"/>
        </w:rPr>
      </w:pPr>
      <w:r w:rsidRPr="000F0BA0">
        <w:rPr>
          <w:lang w:val="en-US"/>
        </w:rPr>
        <w:t xml:space="preserve">                '400':</w:t>
      </w:r>
    </w:p>
    <w:p w14:paraId="4BF4B71C" w14:textId="77777777" w:rsidR="006E70A4" w:rsidRPr="000F0BA0" w:rsidRDefault="006E70A4" w:rsidP="006E70A4">
      <w:pPr>
        <w:pStyle w:val="PL"/>
        <w:rPr>
          <w:lang w:val="en-US"/>
        </w:rPr>
      </w:pPr>
      <w:r w:rsidRPr="000F0BA0">
        <w:rPr>
          <w:lang w:val="en-US"/>
        </w:rPr>
        <w:t xml:space="preserve">                  $ref: 'TS29571_CommonData.yaml#/components/responses/400'</w:t>
      </w:r>
    </w:p>
    <w:p w14:paraId="4570A658" w14:textId="77777777" w:rsidR="00265AC6" w:rsidRPr="000F0BA0" w:rsidRDefault="00265AC6" w:rsidP="00265AC6">
      <w:pPr>
        <w:pStyle w:val="PL"/>
        <w:rPr>
          <w:lang w:val="en-US"/>
        </w:rPr>
      </w:pPr>
      <w:r w:rsidRPr="000F0BA0">
        <w:rPr>
          <w:lang w:val="en-US"/>
        </w:rPr>
        <w:t xml:space="preserve">                '401':</w:t>
      </w:r>
    </w:p>
    <w:p w14:paraId="0DAA4BF9" w14:textId="77777777" w:rsidR="00265AC6" w:rsidRPr="000F0BA0" w:rsidRDefault="00265AC6" w:rsidP="00265AC6">
      <w:pPr>
        <w:pStyle w:val="PL"/>
      </w:pPr>
      <w:r w:rsidRPr="000F0BA0">
        <w:rPr>
          <w:lang w:val="en-US"/>
        </w:rPr>
        <w:t xml:space="preserve">                  $ref: 'TS29571_CommonData.yaml#/components/responses/401'</w:t>
      </w:r>
    </w:p>
    <w:p w14:paraId="5931464E" w14:textId="77777777" w:rsidR="00265AC6" w:rsidRPr="000F0BA0" w:rsidRDefault="00265AC6" w:rsidP="00265AC6">
      <w:pPr>
        <w:pStyle w:val="PL"/>
        <w:rPr>
          <w:lang w:val="en-US"/>
        </w:rPr>
      </w:pPr>
      <w:r w:rsidRPr="000F0BA0">
        <w:rPr>
          <w:lang w:val="en-US"/>
        </w:rPr>
        <w:t xml:space="preserve">                '403':</w:t>
      </w:r>
    </w:p>
    <w:p w14:paraId="5262F6AD" w14:textId="77777777" w:rsidR="00265AC6" w:rsidRPr="000F0BA0" w:rsidRDefault="00265AC6" w:rsidP="00265AC6">
      <w:pPr>
        <w:pStyle w:val="PL"/>
      </w:pPr>
      <w:r w:rsidRPr="000F0BA0">
        <w:rPr>
          <w:lang w:val="en-US"/>
        </w:rPr>
        <w:t xml:space="preserve">                  $ref: 'TS29571_CommonData.yaml#/components/responses/403'</w:t>
      </w:r>
    </w:p>
    <w:p w14:paraId="0621782E" w14:textId="77777777" w:rsidR="006E70A4" w:rsidRPr="000F0BA0" w:rsidRDefault="006E70A4" w:rsidP="006E70A4">
      <w:pPr>
        <w:pStyle w:val="PL"/>
        <w:rPr>
          <w:lang w:val="en-US"/>
        </w:rPr>
      </w:pPr>
      <w:r w:rsidRPr="000F0BA0">
        <w:rPr>
          <w:lang w:val="en-US"/>
        </w:rPr>
        <w:t xml:space="preserve">                '404':</w:t>
      </w:r>
    </w:p>
    <w:p w14:paraId="4D0C295E" w14:textId="77777777" w:rsidR="006E70A4" w:rsidRPr="000F0BA0" w:rsidRDefault="006E70A4" w:rsidP="006E70A4">
      <w:pPr>
        <w:pStyle w:val="PL"/>
        <w:rPr>
          <w:lang w:val="en-US"/>
        </w:rPr>
      </w:pPr>
      <w:r w:rsidRPr="000F0BA0">
        <w:rPr>
          <w:lang w:val="en-US"/>
        </w:rPr>
        <w:t xml:space="preserve">                  $ref: 'TS29571_CommonData.yaml#/components/responses/404'</w:t>
      </w:r>
    </w:p>
    <w:p w14:paraId="669BDEE0" w14:textId="77777777" w:rsidR="006E70A4" w:rsidRPr="000F0BA0" w:rsidRDefault="006E70A4" w:rsidP="006E70A4">
      <w:pPr>
        <w:pStyle w:val="PL"/>
        <w:rPr>
          <w:lang w:val="en-US"/>
        </w:rPr>
      </w:pPr>
      <w:r w:rsidRPr="000F0BA0">
        <w:rPr>
          <w:lang w:val="en-US"/>
        </w:rPr>
        <w:t xml:space="preserve">                '409':</w:t>
      </w:r>
    </w:p>
    <w:p w14:paraId="04C22E84" w14:textId="77777777" w:rsidR="006E70A4" w:rsidRPr="000F0BA0" w:rsidRDefault="006E70A4" w:rsidP="006E70A4">
      <w:pPr>
        <w:pStyle w:val="PL"/>
        <w:rPr>
          <w:lang w:val="en-US"/>
        </w:rPr>
      </w:pPr>
      <w:r w:rsidRPr="000F0BA0">
        <w:rPr>
          <w:lang w:val="en-US"/>
        </w:rPr>
        <w:t xml:space="preserve">                  $ref: 'TS29571_CommonData.yaml#/components/responses/409'</w:t>
      </w:r>
    </w:p>
    <w:p w14:paraId="51AF0405" w14:textId="77777777" w:rsidR="00265AC6" w:rsidRPr="000F0BA0" w:rsidRDefault="00265AC6" w:rsidP="00265AC6">
      <w:pPr>
        <w:pStyle w:val="PL"/>
        <w:rPr>
          <w:lang w:val="en-US"/>
        </w:rPr>
      </w:pPr>
      <w:r w:rsidRPr="000F0BA0">
        <w:rPr>
          <w:lang w:val="en-US"/>
        </w:rPr>
        <w:t xml:space="preserve">                '411':</w:t>
      </w:r>
    </w:p>
    <w:p w14:paraId="423A08EF" w14:textId="77777777" w:rsidR="00265AC6" w:rsidRPr="000F0BA0" w:rsidRDefault="00265AC6" w:rsidP="00265AC6">
      <w:pPr>
        <w:pStyle w:val="PL"/>
      </w:pPr>
      <w:r w:rsidRPr="000F0BA0">
        <w:rPr>
          <w:lang w:val="en-US"/>
        </w:rPr>
        <w:t xml:space="preserve">                  $ref: 'TS29571_CommonData.yaml#/components/responses/411'</w:t>
      </w:r>
    </w:p>
    <w:p w14:paraId="47759FDA" w14:textId="77777777" w:rsidR="00265AC6" w:rsidRPr="000F0BA0" w:rsidRDefault="00265AC6" w:rsidP="00265AC6">
      <w:pPr>
        <w:pStyle w:val="PL"/>
        <w:rPr>
          <w:lang w:val="en-US"/>
        </w:rPr>
      </w:pPr>
      <w:r w:rsidRPr="000F0BA0">
        <w:rPr>
          <w:lang w:val="en-US"/>
        </w:rPr>
        <w:t xml:space="preserve">                '413':</w:t>
      </w:r>
    </w:p>
    <w:p w14:paraId="06823EAC" w14:textId="77777777" w:rsidR="00265AC6" w:rsidRPr="000F0BA0" w:rsidRDefault="00265AC6" w:rsidP="00265AC6">
      <w:pPr>
        <w:pStyle w:val="PL"/>
      </w:pPr>
      <w:r w:rsidRPr="000F0BA0">
        <w:rPr>
          <w:lang w:val="en-US"/>
        </w:rPr>
        <w:t xml:space="preserve">                  $ref: 'TS29571_CommonData.yaml#/components/responses/413'</w:t>
      </w:r>
    </w:p>
    <w:p w14:paraId="4DAB031B" w14:textId="77777777" w:rsidR="00265AC6" w:rsidRPr="000F0BA0" w:rsidRDefault="00265AC6" w:rsidP="00265AC6">
      <w:pPr>
        <w:pStyle w:val="PL"/>
        <w:rPr>
          <w:lang w:val="en-US"/>
        </w:rPr>
      </w:pPr>
      <w:r w:rsidRPr="000F0BA0">
        <w:rPr>
          <w:lang w:val="en-US"/>
        </w:rPr>
        <w:t xml:space="preserve">                '415':</w:t>
      </w:r>
    </w:p>
    <w:p w14:paraId="34A30C9C" w14:textId="77777777" w:rsidR="00265AC6" w:rsidRPr="000F0BA0" w:rsidRDefault="00265AC6" w:rsidP="00265AC6">
      <w:pPr>
        <w:pStyle w:val="PL"/>
      </w:pPr>
      <w:r w:rsidRPr="000F0BA0">
        <w:rPr>
          <w:lang w:val="en-US"/>
        </w:rPr>
        <w:t xml:space="preserve">                  $ref: 'TS29571_CommonData.yaml#/components/responses/415'</w:t>
      </w:r>
    </w:p>
    <w:p w14:paraId="6E27826D" w14:textId="77777777" w:rsidR="00265AC6" w:rsidRPr="000F0BA0" w:rsidRDefault="00265AC6" w:rsidP="00265AC6">
      <w:pPr>
        <w:pStyle w:val="PL"/>
        <w:rPr>
          <w:lang w:val="en-US"/>
        </w:rPr>
      </w:pPr>
      <w:r w:rsidRPr="000F0BA0">
        <w:rPr>
          <w:lang w:val="en-US"/>
        </w:rPr>
        <w:t xml:space="preserve">                '429':</w:t>
      </w:r>
    </w:p>
    <w:p w14:paraId="7CC393EB" w14:textId="77777777" w:rsidR="00265AC6" w:rsidRPr="000F0BA0" w:rsidRDefault="00265AC6" w:rsidP="00265AC6">
      <w:pPr>
        <w:pStyle w:val="PL"/>
      </w:pPr>
      <w:r w:rsidRPr="000F0BA0">
        <w:rPr>
          <w:lang w:val="en-US"/>
        </w:rPr>
        <w:t xml:space="preserve">                  $ref: 'TS29571_CommonData.yaml#/components/responses/429'</w:t>
      </w:r>
    </w:p>
    <w:p w14:paraId="287F2A16" w14:textId="77777777" w:rsidR="006E70A4" w:rsidRPr="000F0BA0" w:rsidRDefault="006E70A4" w:rsidP="006E70A4">
      <w:pPr>
        <w:pStyle w:val="PL"/>
        <w:rPr>
          <w:lang w:val="en-US"/>
        </w:rPr>
      </w:pPr>
      <w:r w:rsidRPr="000F0BA0">
        <w:rPr>
          <w:lang w:val="en-US"/>
        </w:rPr>
        <w:t xml:space="preserve">                '500':</w:t>
      </w:r>
    </w:p>
    <w:p w14:paraId="317E674F" w14:textId="77777777" w:rsidR="006E70A4" w:rsidRPr="000F0BA0" w:rsidRDefault="006E70A4" w:rsidP="006E70A4">
      <w:pPr>
        <w:pStyle w:val="PL"/>
      </w:pPr>
      <w:r w:rsidRPr="000F0BA0">
        <w:rPr>
          <w:lang w:val="en-US"/>
        </w:rPr>
        <w:t xml:space="preserve">                  </w:t>
      </w:r>
      <w:r w:rsidRPr="000F0BA0">
        <w:t>$ref: 'TS29571_CommonData.yaml#/components/responses/500'</w:t>
      </w:r>
    </w:p>
    <w:p w14:paraId="72A6ABDE" w14:textId="77777777" w:rsidR="00265AC6" w:rsidRPr="000F0BA0" w:rsidRDefault="00265AC6" w:rsidP="00265AC6">
      <w:pPr>
        <w:pStyle w:val="PL"/>
        <w:rPr>
          <w:lang w:val="en-US"/>
        </w:rPr>
      </w:pPr>
      <w:r w:rsidRPr="000F0BA0">
        <w:rPr>
          <w:lang w:val="en-US"/>
        </w:rPr>
        <w:t xml:space="preserve">                '502':</w:t>
      </w:r>
    </w:p>
    <w:p w14:paraId="7F1C680B" w14:textId="77777777" w:rsidR="00265AC6" w:rsidRPr="000F0BA0" w:rsidRDefault="00265AC6" w:rsidP="00265AC6">
      <w:pPr>
        <w:pStyle w:val="PL"/>
      </w:pPr>
      <w:r w:rsidRPr="000F0BA0">
        <w:rPr>
          <w:lang w:val="en-US"/>
        </w:rPr>
        <w:t xml:space="preserve">                  </w:t>
      </w:r>
      <w:r w:rsidRPr="000F0BA0">
        <w:t>$ref: 'TS29571_CommonData.yaml#/components/responses/502'</w:t>
      </w:r>
    </w:p>
    <w:p w14:paraId="594E08F4" w14:textId="77777777" w:rsidR="006E70A4" w:rsidRPr="000F0BA0" w:rsidRDefault="006E70A4" w:rsidP="006E70A4">
      <w:pPr>
        <w:pStyle w:val="PL"/>
        <w:rPr>
          <w:lang w:val="en-US"/>
        </w:rPr>
      </w:pPr>
      <w:r w:rsidRPr="000F0BA0">
        <w:rPr>
          <w:lang w:val="en-US"/>
        </w:rPr>
        <w:t xml:space="preserve">                '503':</w:t>
      </w:r>
    </w:p>
    <w:p w14:paraId="21BA6EE1" w14:textId="77777777" w:rsidR="006E70A4" w:rsidRPr="000F0BA0" w:rsidRDefault="006E70A4" w:rsidP="006E70A4">
      <w:pPr>
        <w:pStyle w:val="PL"/>
        <w:rPr>
          <w:lang w:val="en-US"/>
        </w:rPr>
      </w:pPr>
      <w:r w:rsidRPr="000F0BA0">
        <w:t xml:space="preserve">                  $ref: 'TS29571_CommonData.yaml#/components/responses/503'</w:t>
      </w:r>
    </w:p>
    <w:p w14:paraId="083C7958" w14:textId="77777777" w:rsidR="006E70A4" w:rsidRPr="000F0BA0" w:rsidRDefault="006E70A4" w:rsidP="006E70A4">
      <w:pPr>
        <w:pStyle w:val="PL"/>
      </w:pPr>
      <w:r w:rsidRPr="000F0BA0">
        <w:t xml:space="preserve">                default:</w:t>
      </w:r>
    </w:p>
    <w:p w14:paraId="1307E303" w14:textId="77777777" w:rsidR="006E70A4" w:rsidRPr="000F0BA0" w:rsidRDefault="006E70A4" w:rsidP="006E70A4">
      <w:pPr>
        <w:pStyle w:val="PL"/>
      </w:pPr>
      <w:r w:rsidRPr="000F0BA0">
        <w:t xml:space="preserve">                  description: Unexpected error</w:t>
      </w:r>
    </w:p>
    <w:p w14:paraId="7C6B94B0" w14:textId="77777777" w:rsidR="005B7866" w:rsidRPr="000F0BA0" w:rsidRDefault="005B7866" w:rsidP="005B7866">
      <w:pPr>
        <w:pStyle w:val="PL"/>
      </w:pPr>
      <w:r w:rsidRPr="000F0BA0">
        <w:t xml:space="preserve">    delete:</w:t>
      </w:r>
    </w:p>
    <w:p w14:paraId="4634233E" w14:textId="77777777" w:rsidR="005B7866" w:rsidRPr="000F0BA0" w:rsidRDefault="005B7866" w:rsidP="005B7866">
      <w:pPr>
        <w:pStyle w:val="PL"/>
      </w:pPr>
      <w:r w:rsidRPr="000F0BA0">
        <w:t xml:space="preserve">      summary: delete the SMSF registration for 3GPP access</w:t>
      </w:r>
    </w:p>
    <w:p w14:paraId="5938CC60" w14:textId="77777777" w:rsidR="005B7866" w:rsidRPr="000F0BA0" w:rsidRDefault="005B7866" w:rsidP="005B7866">
      <w:pPr>
        <w:pStyle w:val="PL"/>
      </w:pPr>
      <w:r w:rsidRPr="000F0BA0">
        <w:t xml:space="preserve">      operationId: 3GppSmsfDeregistration</w:t>
      </w:r>
    </w:p>
    <w:p w14:paraId="73056A52" w14:textId="77777777" w:rsidR="005B7866" w:rsidRPr="000F0BA0" w:rsidRDefault="005B7866" w:rsidP="005B7866">
      <w:pPr>
        <w:pStyle w:val="PL"/>
      </w:pPr>
      <w:r w:rsidRPr="000F0BA0">
        <w:t xml:space="preserve">      tags:</w:t>
      </w:r>
    </w:p>
    <w:p w14:paraId="31CCB7C3" w14:textId="77777777" w:rsidR="005B7866" w:rsidRPr="000F0BA0" w:rsidRDefault="005B7866" w:rsidP="005B7866">
      <w:pPr>
        <w:pStyle w:val="PL"/>
      </w:pPr>
      <w:r w:rsidRPr="000F0BA0">
        <w:t xml:space="preserve">        - SMSF Deregistration for 3GPP Access</w:t>
      </w:r>
    </w:p>
    <w:p w14:paraId="15B283F1" w14:textId="77777777" w:rsidR="005B7866" w:rsidRPr="000F0BA0" w:rsidRDefault="005B7866" w:rsidP="005B7866">
      <w:pPr>
        <w:pStyle w:val="PL"/>
      </w:pPr>
      <w:r w:rsidRPr="000F0BA0">
        <w:t xml:space="preserve">      security:</w:t>
      </w:r>
    </w:p>
    <w:p w14:paraId="7C7C6EB1" w14:textId="77777777" w:rsidR="005B7866" w:rsidRPr="000F0BA0" w:rsidRDefault="005B7866" w:rsidP="005B7866">
      <w:pPr>
        <w:pStyle w:val="PL"/>
      </w:pPr>
      <w:r w:rsidRPr="000F0BA0">
        <w:t xml:space="preserve">        - {}</w:t>
      </w:r>
    </w:p>
    <w:p w14:paraId="4CAF7AB4" w14:textId="77777777" w:rsidR="005B7866" w:rsidRPr="000F0BA0" w:rsidRDefault="005B7866" w:rsidP="005B7866">
      <w:pPr>
        <w:pStyle w:val="PL"/>
      </w:pPr>
      <w:r w:rsidRPr="000F0BA0">
        <w:t xml:space="preserve">        - oAuth2ClientCredentials:</w:t>
      </w:r>
    </w:p>
    <w:p w14:paraId="030335B8" w14:textId="77777777" w:rsidR="005B7866" w:rsidRPr="000F0BA0" w:rsidRDefault="005B7866" w:rsidP="005B7866">
      <w:pPr>
        <w:pStyle w:val="PL"/>
      </w:pPr>
      <w:r w:rsidRPr="000F0BA0">
        <w:t xml:space="preserve">          - nudm-uecm</w:t>
      </w:r>
    </w:p>
    <w:p w14:paraId="2D307DA8" w14:textId="77777777" w:rsidR="005B7866" w:rsidRPr="000F0BA0" w:rsidRDefault="005B7866" w:rsidP="005B7866">
      <w:pPr>
        <w:pStyle w:val="PL"/>
      </w:pPr>
      <w:r w:rsidRPr="000F0BA0">
        <w:t xml:space="preserve">        - oAuth2ClientCredentials:</w:t>
      </w:r>
    </w:p>
    <w:p w14:paraId="38515726" w14:textId="77777777" w:rsidR="005B7866" w:rsidRPr="000F0BA0" w:rsidRDefault="005B7866" w:rsidP="005B7866">
      <w:pPr>
        <w:pStyle w:val="PL"/>
      </w:pPr>
      <w:r w:rsidRPr="000F0BA0">
        <w:t xml:space="preserve">          - nudm-uecm</w:t>
      </w:r>
    </w:p>
    <w:p w14:paraId="2389115E" w14:textId="77777777" w:rsidR="005B7866" w:rsidRPr="000F0BA0" w:rsidRDefault="005B7866" w:rsidP="005B7866">
      <w:pPr>
        <w:pStyle w:val="PL"/>
      </w:pPr>
      <w:r w:rsidRPr="000F0BA0">
        <w:t xml:space="preserve">          - nudm-uecm:smsf-registration:write</w:t>
      </w:r>
    </w:p>
    <w:p w14:paraId="5C6BFE57" w14:textId="77777777" w:rsidR="005B7866" w:rsidRPr="000F0BA0" w:rsidRDefault="005B7866" w:rsidP="005B7866">
      <w:pPr>
        <w:pStyle w:val="PL"/>
      </w:pPr>
      <w:r w:rsidRPr="000F0BA0">
        <w:t xml:space="preserve">      parameters:</w:t>
      </w:r>
    </w:p>
    <w:p w14:paraId="36093C7A" w14:textId="77777777" w:rsidR="005B7866" w:rsidRPr="000F0BA0" w:rsidRDefault="005B7866" w:rsidP="005B7866">
      <w:pPr>
        <w:pStyle w:val="PL"/>
      </w:pPr>
      <w:r w:rsidRPr="000F0BA0">
        <w:t xml:space="preserve">        - name: ueId</w:t>
      </w:r>
    </w:p>
    <w:p w14:paraId="1B61EB3D" w14:textId="77777777" w:rsidR="005B7866" w:rsidRPr="000F0BA0" w:rsidRDefault="005B7866" w:rsidP="005B7866">
      <w:pPr>
        <w:pStyle w:val="PL"/>
      </w:pPr>
      <w:r w:rsidRPr="000F0BA0">
        <w:t xml:space="preserve">          in: path</w:t>
      </w:r>
    </w:p>
    <w:p w14:paraId="168A519D" w14:textId="77777777" w:rsidR="005B7866" w:rsidRPr="000F0BA0" w:rsidRDefault="005B7866" w:rsidP="005B7866">
      <w:pPr>
        <w:pStyle w:val="PL"/>
      </w:pPr>
      <w:r w:rsidRPr="000F0BA0">
        <w:t xml:space="preserve">          description: Identifier of the UE</w:t>
      </w:r>
    </w:p>
    <w:p w14:paraId="5369AE54" w14:textId="77777777" w:rsidR="005B7866" w:rsidRPr="000F0BA0" w:rsidRDefault="005B7866" w:rsidP="005B7866">
      <w:pPr>
        <w:pStyle w:val="PL"/>
      </w:pPr>
      <w:r w:rsidRPr="000F0BA0">
        <w:t xml:space="preserve">          required: true</w:t>
      </w:r>
    </w:p>
    <w:p w14:paraId="1851B27F" w14:textId="77777777" w:rsidR="005B7866" w:rsidRPr="000F0BA0" w:rsidRDefault="005B7866" w:rsidP="005B7866">
      <w:pPr>
        <w:pStyle w:val="PL"/>
      </w:pPr>
      <w:r w:rsidRPr="000F0BA0">
        <w:t xml:space="preserve">          schema:</w:t>
      </w:r>
    </w:p>
    <w:p w14:paraId="11396DC8" w14:textId="77777777" w:rsidR="005B7866" w:rsidRPr="000F0BA0" w:rsidRDefault="005B7866" w:rsidP="005B7866">
      <w:pPr>
        <w:pStyle w:val="PL"/>
      </w:pPr>
      <w:r w:rsidRPr="000F0BA0">
        <w:t xml:space="preserve">            $ref: 'TS29571_CommonData.yaml#/components/schemas/Supi'</w:t>
      </w:r>
    </w:p>
    <w:p w14:paraId="63355B9C" w14:textId="77777777" w:rsidR="005B7866" w:rsidRPr="000F0BA0" w:rsidRDefault="005B7866" w:rsidP="005B7866">
      <w:pPr>
        <w:pStyle w:val="PL"/>
      </w:pPr>
      <w:r w:rsidRPr="000F0BA0">
        <w:t xml:space="preserve">        - name: smsf-set-id</w:t>
      </w:r>
    </w:p>
    <w:p w14:paraId="1108543B" w14:textId="77777777" w:rsidR="005B7866" w:rsidRPr="000F0BA0" w:rsidRDefault="005B7866" w:rsidP="005B7866">
      <w:pPr>
        <w:pStyle w:val="PL"/>
      </w:pPr>
      <w:r w:rsidRPr="000F0BA0">
        <w:t xml:space="preserve">          in: query</w:t>
      </w:r>
    </w:p>
    <w:p w14:paraId="079405C6" w14:textId="77777777" w:rsidR="005B7866" w:rsidRPr="000F0BA0" w:rsidRDefault="005B7866" w:rsidP="005B7866">
      <w:pPr>
        <w:pStyle w:val="PL"/>
      </w:pPr>
      <w:r w:rsidRPr="000F0BA0">
        <w:t xml:space="preserve">          schema:</w:t>
      </w:r>
    </w:p>
    <w:p w14:paraId="54AE2218" w14:textId="77777777" w:rsidR="005B7866" w:rsidRPr="000F0BA0" w:rsidRDefault="005B7866" w:rsidP="005B7866">
      <w:pPr>
        <w:pStyle w:val="PL"/>
      </w:pPr>
      <w:r w:rsidRPr="000F0BA0">
        <w:t xml:space="preserve">            $ref: 'TS29571_CommonData.yaml#/components/schemas/NfSetId'</w:t>
      </w:r>
    </w:p>
    <w:p w14:paraId="196E575B" w14:textId="77777777" w:rsidR="00AA35DD" w:rsidRPr="000F0BA0" w:rsidRDefault="00AA35DD" w:rsidP="00AA35DD">
      <w:pPr>
        <w:pStyle w:val="PL"/>
      </w:pPr>
      <w:r w:rsidRPr="000F0BA0">
        <w:t xml:space="preserve">        - name: If-Match</w:t>
      </w:r>
    </w:p>
    <w:p w14:paraId="391A08EA" w14:textId="77777777" w:rsidR="00AA35DD" w:rsidRPr="000F0BA0" w:rsidRDefault="00AA35DD" w:rsidP="00AA35DD">
      <w:pPr>
        <w:pStyle w:val="PL"/>
      </w:pPr>
      <w:r w:rsidRPr="000F0BA0">
        <w:t xml:space="preserve">          in: header</w:t>
      </w:r>
    </w:p>
    <w:p w14:paraId="36D4BE18" w14:textId="02D4E7C4" w:rsidR="00AA35DD" w:rsidRPr="000F0BA0" w:rsidRDefault="00AA35DD" w:rsidP="00AA35DD">
      <w:pPr>
        <w:pStyle w:val="PL"/>
      </w:pPr>
      <w:r w:rsidRPr="000F0BA0">
        <w:t xml:space="preserve">          description: Validator for conditional requests, as described in IETF RFC </w:t>
      </w:r>
      <w:r w:rsidR="00ED3D1F" w:rsidRPr="000F0BA0">
        <w:t>9110</w:t>
      </w:r>
      <w:r w:rsidRPr="000F0BA0">
        <w:t>, 3.1</w:t>
      </w:r>
    </w:p>
    <w:p w14:paraId="1A8D6454" w14:textId="77777777" w:rsidR="00AA35DD" w:rsidRPr="000F0BA0" w:rsidRDefault="00AA35DD" w:rsidP="00AA35DD">
      <w:pPr>
        <w:pStyle w:val="PL"/>
      </w:pPr>
      <w:r w:rsidRPr="000F0BA0">
        <w:t xml:space="preserve">          schema:</w:t>
      </w:r>
    </w:p>
    <w:p w14:paraId="3D4EBA8A" w14:textId="77777777" w:rsidR="00AA35DD" w:rsidRPr="000F0BA0" w:rsidRDefault="00AA35DD" w:rsidP="00AA35DD">
      <w:pPr>
        <w:pStyle w:val="PL"/>
      </w:pPr>
      <w:r w:rsidRPr="000F0BA0">
        <w:t xml:space="preserve">            type: string</w:t>
      </w:r>
    </w:p>
    <w:p w14:paraId="375ED028" w14:textId="77777777" w:rsidR="005B7866" w:rsidRPr="000F0BA0" w:rsidRDefault="005B7866" w:rsidP="005B7866">
      <w:pPr>
        <w:pStyle w:val="PL"/>
      </w:pPr>
      <w:r w:rsidRPr="000F0BA0">
        <w:t xml:space="preserve">      responses:</w:t>
      </w:r>
    </w:p>
    <w:p w14:paraId="4B64556A" w14:textId="77777777" w:rsidR="005B7866" w:rsidRPr="000F0BA0" w:rsidRDefault="005B7866" w:rsidP="005B7866">
      <w:pPr>
        <w:pStyle w:val="PL"/>
      </w:pPr>
      <w:r w:rsidRPr="000F0BA0">
        <w:t xml:space="preserve">        '204':</w:t>
      </w:r>
    </w:p>
    <w:p w14:paraId="632D96E7" w14:textId="77777777" w:rsidR="005B7866" w:rsidRPr="000F0BA0" w:rsidRDefault="005B7866" w:rsidP="005B7866">
      <w:pPr>
        <w:pStyle w:val="PL"/>
      </w:pPr>
      <w:r w:rsidRPr="000F0BA0">
        <w:t xml:space="preserve">          description: Expected response to a valid request</w:t>
      </w:r>
    </w:p>
    <w:p w14:paraId="6702FC20" w14:textId="77777777" w:rsidR="005B7866" w:rsidRPr="000F0BA0" w:rsidRDefault="005B7866" w:rsidP="005B7866">
      <w:pPr>
        <w:pStyle w:val="PL"/>
        <w:rPr>
          <w:lang w:val="en-US"/>
        </w:rPr>
      </w:pPr>
      <w:r w:rsidRPr="000F0BA0">
        <w:rPr>
          <w:lang w:val="en-US"/>
        </w:rPr>
        <w:t xml:space="preserve">        '400':</w:t>
      </w:r>
    </w:p>
    <w:p w14:paraId="788F3A27" w14:textId="77777777" w:rsidR="005B7866" w:rsidRPr="000F0BA0" w:rsidRDefault="005B7866" w:rsidP="005B7866">
      <w:pPr>
        <w:pStyle w:val="PL"/>
        <w:rPr>
          <w:lang w:val="en-US"/>
        </w:rPr>
      </w:pPr>
      <w:r w:rsidRPr="000F0BA0">
        <w:rPr>
          <w:lang w:val="en-US"/>
        </w:rPr>
        <w:t xml:space="preserve">          $ref: 'TS29571_CommonData.yaml#/components/responses/400'</w:t>
      </w:r>
    </w:p>
    <w:p w14:paraId="7511D282" w14:textId="77777777" w:rsidR="00265AC6" w:rsidRPr="000F0BA0" w:rsidRDefault="00265AC6" w:rsidP="00265AC6">
      <w:pPr>
        <w:pStyle w:val="PL"/>
        <w:rPr>
          <w:lang w:val="en-US"/>
        </w:rPr>
      </w:pPr>
      <w:r w:rsidRPr="000F0BA0">
        <w:rPr>
          <w:lang w:val="en-US"/>
        </w:rPr>
        <w:t xml:space="preserve">        '401':</w:t>
      </w:r>
    </w:p>
    <w:p w14:paraId="47C5AEA7" w14:textId="77777777" w:rsidR="00265AC6" w:rsidRPr="000F0BA0" w:rsidRDefault="00265AC6" w:rsidP="00265AC6">
      <w:pPr>
        <w:pStyle w:val="PL"/>
      </w:pPr>
      <w:r w:rsidRPr="000F0BA0">
        <w:rPr>
          <w:lang w:val="en-US"/>
        </w:rPr>
        <w:t xml:space="preserve">          $ref: 'TS29571_CommonData.yaml#/components/responses/401'</w:t>
      </w:r>
    </w:p>
    <w:p w14:paraId="05CA0607" w14:textId="77777777" w:rsidR="00265AC6" w:rsidRPr="000F0BA0" w:rsidRDefault="00265AC6" w:rsidP="00265AC6">
      <w:pPr>
        <w:pStyle w:val="PL"/>
        <w:rPr>
          <w:lang w:val="en-US"/>
        </w:rPr>
      </w:pPr>
      <w:r w:rsidRPr="000F0BA0">
        <w:rPr>
          <w:lang w:val="en-US"/>
        </w:rPr>
        <w:t xml:space="preserve">        '403':</w:t>
      </w:r>
    </w:p>
    <w:p w14:paraId="3255E75A" w14:textId="77777777" w:rsidR="00265AC6" w:rsidRPr="000F0BA0" w:rsidRDefault="00265AC6" w:rsidP="00265AC6">
      <w:pPr>
        <w:pStyle w:val="PL"/>
      </w:pPr>
      <w:r w:rsidRPr="000F0BA0">
        <w:rPr>
          <w:lang w:val="en-US"/>
        </w:rPr>
        <w:t xml:space="preserve">          $ref: 'TS29571_CommonData.yaml#/components/responses/403'</w:t>
      </w:r>
    </w:p>
    <w:p w14:paraId="29B6E4E7" w14:textId="77777777" w:rsidR="005B7866" w:rsidRPr="000F0BA0" w:rsidRDefault="005B7866" w:rsidP="005B7866">
      <w:pPr>
        <w:pStyle w:val="PL"/>
        <w:rPr>
          <w:lang w:val="en-US"/>
        </w:rPr>
      </w:pPr>
      <w:r w:rsidRPr="000F0BA0">
        <w:rPr>
          <w:lang w:val="en-US"/>
        </w:rPr>
        <w:t xml:space="preserve">        '404':</w:t>
      </w:r>
    </w:p>
    <w:p w14:paraId="687839C6" w14:textId="77777777" w:rsidR="005B7866" w:rsidRPr="000F0BA0" w:rsidRDefault="005B7866" w:rsidP="005B7866">
      <w:pPr>
        <w:pStyle w:val="PL"/>
        <w:rPr>
          <w:lang w:val="en-US"/>
        </w:rPr>
      </w:pPr>
      <w:r w:rsidRPr="000F0BA0">
        <w:rPr>
          <w:lang w:val="en-US"/>
        </w:rPr>
        <w:t xml:space="preserve">          $ref: 'TS29571_CommonData.yaml#/components/responses/404'</w:t>
      </w:r>
    </w:p>
    <w:p w14:paraId="674D422F" w14:textId="77777777" w:rsidR="005B7866" w:rsidRPr="000F0BA0" w:rsidRDefault="005B7866" w:rsidP="005B7866">
      <w:pPr>
        <w:pStyle w:val="PL"/>
        <w:rPr>
          <w:lang w:val="en-US"/>
        </w:rPr>
      </w:pPr>
      <w:r w:rsidRPr="000F0BA0">
        <w:rPr>
          <w:lang w:val="en-US"/>
        </w:rPr>
        <w:t xml:space="preserve">        '422':</w:t>
      </w:r>
    </w:p>
    <w:p w14:paraId="19F0FC70" w14:textId="77777777" w:rsidR="005B7866" w:rsidRPr="000F0BA0" w:rsidRDefault="005B7866" w:rsidP="005B7866">
      <w:pPr>
        <w:pStyle w:val="PL"/>
      </w:pPr>
      <w:r w:rsidRPr="000F0BA0">
        <w:t xml:space="preserve">          description: Unprocessable Request</w:t>
      </w:r>
    </w:p>
    <w:p w14:paraId="4D1115BA" w14:textId="77777777" w:rsidR="005B7866" w:rsidRPr="000F0BA0" w:rsidRDefault="005B7866" w:rsidP="005B7866">
      <w:pPr>
        <w:pStyle w:val="PL"/>
      </w:pPr>
      <w:r w:rsidRPr="000F0BA0">
        <w:t xml:space="preserve">          content:</w:t>
      </w:r>
    </w:p>
    <w:p w14:paraId="237B4D86" w14:textId="77777777" w:rsidR="005B7866" w:rsidRPr="000F0BA0" w:rsidRDefault="005B7866" w:rsidP="005B7866">
      <w:pPr>
        <w:pStyle w:val="PL"/>
      </w:pPr>
      <w:r w:rsidRPr="000F0BA0">
        <w:t xml:space="preserve">            application/problem+json:</w:t>
      </w:r>
    </w:p>
    <w:p w14:paraId="4C59D60F" w14:textId="77777777" w:rsidR="005B7866" w:rsidRPr="000F0BA0" w:rsidRDefault="005B7866" w:rsidP="005B7866">
      <w:pPr>
        <w:pStyle w:val="PL"/>
      </w:pPr>
      <w:r w:rsidRPr="000F0BA0">
        <w:t xml:space="preserve">              schema:</w:t>
      </w:r>
    </w:p>
    <w:p w14:paraId="2D75E91F" w14:textId="77777777" w:rsidR="005B7866" w:rsidRPr="000F0BA0" w:rsidRDefault="005B7866" w:rsidP="005B7866">
      <w:pPr>
        <w:pStyle w:val="PL"/>
      </w:pPr>
      <w:r w:rsidRPr="000F0BA0">
        <w:t xml:space="preserve">                $ref: 'TS29571_CommonData.yaml#/components/schemas/ProblemDetails'</w:t>
      </w:r>
    </w:p>
    <w:p w14:paraId="70AD775C" w14:textId="77777777" w:rsidR="00265AC6" w:rsidRPr="000F0BA0" w:rsidRDefault="00265AC6" w:rsidP="00265AC6">
      <w:pPr>
        <w:pStyle w:val="PL"/>
        <w:rPr>
          <w:lang w:val="en-US"/>
        </w:rPr>
      </w:pPr>
      <w:r w:rsidRPr="000F0BA0">
        <w:rPr>
          <w:lang w:val="en-US"/>
        </w:rPr>
        <w:t xml:space="preserve">        '429':</w:t>
      </w:r>
    </w:p>
    <w:p w14:paraId="49C8E860" w14:textId="77777777" w:rsidR="00265AC6" w:rsidRPr="000F0BA0" w:rsidRDefault="00265AC6" w:rsidP="00265AC6">
      <w:pPr>
        <w:pStyle w:val="PL"/>
      </w:pPr>
      <w:r w:rsidRPr="000F0BA0">
        <w:rPr>
          <w:lang w:val="en-US"/>
        </w:rPr>
        <w:t xml:space="preserve">          $ref: 'TS29571_CommonData.yaml#/components/responses/429'</w:t>
      </w:r>
    </w:p>
    <w:p w14:paraId="1F7D24C7" w14:textId="77777777" w:rsidR="005B7866" w:rsidRPr="000F0BA0" w:rsidRDefault="005B7866" w:rsidP="005B7866">
      <w:pPr>
        <w:pStyle w:val="PL"/>
        <w:rPr>
          <w:lang w:val="en-US"/>
        </w:rPr>
      </w:pPr>
      <w:r w:rsidRPr="000F0BA0">
        <w:rPr>
          <w:lang w:val="en-US"/>
        </w:rPr>
        <w:t xml:space="preserve">        '500':</w:t>
      </w:r>
    </w:p>
    <w:p w14:paraId="1EF8A9F5" w14:textId="77777777" w:rsidR="005B7866" w:rsidRPr="000F0BA0" w:rsidRDefault="005B7866" w:rsidP="005B7866">
      <w:pPr>
        <w:pStyle w:val="PL"/>
      </w:pPr>
      <w:r w:rsidRPr="000F0BA0">
        <w:rPr>
          <w:lang w:val="en-US"/>
        </w:rPr>
        <w:t xml:space="preserve">          </w:t>
      </w:r>
      <w:r w:rsidRPr="000F0BA0">
        <w:t>$ref: 'TS29571_CommonData.yaml#/components/responses/500'</w:t>
      </w:r>
    </w:p>
    <w:p w14:paraId="5F231E7F" w14:textId="77777777" w:rsidR="00265AC6" w:rsidRPr="000F0BA0" w:rsidRDefault="00265AC6" w:rsidP="00265AC6">
      <w:pPr>
        <w:pStyle w:val="PL"/>
        <w:rPr>
          <w:lang w:val="en-US"/>
        </w:rPr>
      </w:pPr>
      <w:r w:rsidRPr="000F0BA0">
        <w:rPr>
          <w:lang w:val="en-US"/>
        </w:rPr>
        <w:t xml:space="preserve">        '502':</w:t>
      </w:r>
    </w:p>
    <w:p w14:paraId="6155EA71" w14:textId="77777777" w:rsidR="00265AC6" w:rsidRPr="000F0BA0" w:rsidRDefault="00265AC6" w:rsidP="00265AC6">
      <w:pPr>
        <w:pStyle w:val="PL"/>
      </w:pPr>
      <w:r w:rsidRPr="000F0BA0">
        <w:rPr>
          <w:lang w:val="en-US"/>
        </w:rPr>
        <w:t xml:space="preserve">          $ref: 'TS29571_CommonData.yaml#/components/responses/502'</w:t>
      </w:r>
    </w:p>
    <w:p w14:paraId="449CD04E" w14:textId="77777777" w:rsidR="005B7866" w:rsidRPr="000F0BA0" w:rsidRDefault="005B7866" w:rsidP="005B7866">
      <w:pPr>
        <w:pStyle w:val="PL"/>
        <w:rPr>
          <w:lang w:val="en-US"/>
        </w:rPr>
      </w:pPr>
      <w:r w:rsidRPr="000F0BA0">
        <w:rPr>
          <w:lang w:val="en-US"/>
        </w:rPr>
        <w:t xml:space="preserve">        '503':</w:t>
      </w:r>
    </w:p>
    <w:p w14:paraId="4EF011EF" w14:textId="77777777" w:rsidR="005B7866" w:rsidRPr="000F0BA0" w:rsidRDefault="005B7866" w:rsidP="005B7866">
      <w:pPr>
        <w:pStyle w:val="PL"/>
        <w:rPr>
          <w:lang w:val="en-US"/>
        </w:rPr>
      </w:pPr>
      <w:r w:rsidRPr="000F0BA0">
        <w:t xml:space="preserve">          $ref: 'TS29571_CommonData.yaml#/components/responses/503'</w:t>
      </w:r>
    </w:p>
    <w:p w14:paraId="6AECD03E" w14:textId="77777777" w:rsidR="005B7866" w:rsidRPr="000F0BA0" w:rsidRDefault="005B7866" w:rsidP="005B7866">
      <w:pPr>
        <w:pStyle w:val="PL"/>
      </w:pPr>
      <w:r w:rsidRPr="000F0BA0">
        <w:t xml:space="preserve">        default:</w:t>
      </w:r>
    </w:p>
    <w:p w14:paraId="19FDD33C" w14:textId="77777777" w:rsidR="005B7866" w:rsidRPr="000F0BA0" w:rsidRDefault="005B7866" w:rsidP="005B7866">
      <w:pPr>
        <w:pStyle w:val="PL"/>
      </w:pPr>
      <w:r w:rsidRPr="000F0BA0">
        <w:t xml:space="preserve">          description: Unexpected error</w:t>
      </w:r>
    </w:p>
    <w:p w14:paraId="399D7040" w14:textId="77777777" w:rsidR="005B7866" w:rsidRPr="000F0BA0" w:rsidRDefault="005B7866" w:rsidP="005B7866">
      <w:pPr>
        <w:pStyle w:val="PL"/>
      </w:pPr>
      <w:r w:rsidRPr="000F0BA0">
        <w:t xml:space="preserve">    get:</w:t>
      </w:r>
    </w:p>
    <w:p w14:paraId="67E81DB7" w14:textId="77777777" w:rsidR="005B7866" w:rsidRPr="000F0BA0" w:rsidRDefault="005B7866" w:rsidP="005B7866">
      <w:pPr>
        <w:pStyle w:val="PL"/>
      </w:pPr>
      <w:r w:rsidRPr="000F0BA0">
        <w:t xml:space="preserve">      summary: retrieve the SMSF registration for 3GPP access information</w:t>
      </w:r>
    </w:p>
    <w:p w14:paraId="4EC8E6D9" w14:textId="77777777" w:rsidR="005B7866" w:rsidRPr="000F0BA0" w:rsidRDefault="005B7866" w:rsidP="005B7866">
      <w:pPr>
        <w:pStyle w:val="PL"/>
      </w:pPr>
      <w:r w:rsidRPr="000F0BA0">
        <w:t xml:space="preserve">      operationId: Get3GppSmsfRegistration</w:t>
      </w:r>
    </w:p>
    <w:p w14:paraId="0C4CE5DB" w14:textId="77777777" w:rsidR="005B7866" w:rsidRPr="000F0BA0" w:rsidRDefault="005B7866" w:rsidP="005B7866">
      <w:pPr>
        <w:pStyle w:val="PL"/>
      </w:pPr>
      <w:r w:rsidRPr="000F0BA0">
        <w:t xml:space="preserve">      tags:</w:t>
      </w:r>
    </w:p>
    <w:p w14:paraId="7D1ABFEC" w14:textId="77777777" w:rsidR="005B7866" w:rsidRPr="000F0BA0" w:rsidRDefault="005B7866" w:rsidP="005B7866">
      <w:pPr>
        <w:pStyle w:val="PL"/>
      </w:pPr>
      <w:r w:rsidRPr="000F0BA0">
        <w:t xml:space="preserve">        - SMSF 3GPP access Registration Info Retrieval</w:t>
      </w:r>
    </w:p>
    <w:p w14:paraId="0641B7E0" w14:textId="77777777" w:rsidR="005B7866" w:rsidRPr="000F0BA0" w:rsidRDefault="005B7866" w:rsidP="005B7866">
      <w:pPr>
        <w:pStyle w:val="PL"/>
      </w:pPr>
      <w:r w:rsidRPr="000F0BA0">
        <w:t xml:space="preserve">      parameters:</w:t>
      </w:r>
    </w:p>
    <w:p w14:paraId="2237B8A9" w14:textId="77777777" w:rsidR="005B7866" w:rsidRPr="000F0BA0" w:rsidRDefault="005B7866" w:rsidP="005B7866">
      <w:pPr>
        <w:pStyle w:val="PL"/>
      </w:pPr>
      <w:r w:rsidRPr="000F0BA0">
        <w:t xml:space="preserve">        - name: ueId</w:t>
      </w:r>
    </w:p>
    <w:p w14:paraId="4EB3EC48" w14:textId="77777777" w:rsidR="005B7866" w:rsidRPr="000F0BA0" w:rsidRDefault="005B7866" w:rsidP="005B7866">
      <w:pPr>
        <w:pStyle w:val="PL"/>
      </w:pPr>
      <w:r w:rsidRPr="000F0BA0">
        <w:t xml:space="preserve">          in: path</w:t>
      </w:r>
    </w:p>
    <w:p w14:paraId="677C6B88" w14:textId="77777777" w:rsidR="005B7866" w:rsidRPr="000F0BA0" w:rsidRDefault="005B7866" w:rsidP="005B7866">
      <w:pPr>
        <w:pStyle w:val="PL"/>
      </w:pPr>
      <w:r w:rsidRPr="000F0BA0">
        <w:t xml:space="preserve">          description: Identifier of the UE</w:t>
      </w:r>
    </w:p>
    <w:p w14:paraId="2B363765" w14:textId="77777777" w:rsidR="005B7866" w:rsidRPr="000F0BA0" w:rsidRDefault="005B7866" w:rsidP="005B7866">
      <w:pPr>
        <w:pStyle w:val="PL"/>
      </w:pPr>
      <w:r w:rsidRPr="000F0BA0">
        <w:t xml:space="preserve">          required: true</w:t>
      </w:r>
    </w:p>
    <w:p w14:paraId="59F7E240" w14:textId="77777777" w:rsidR="005B7866" w:rsidRPr="000F0BA0" w:rsidRDefault="005B7866" w:rsidP="005B7866">
      <w:pPr>
        <w:pStyle w:val="PL"/>
      </w:pPr>
      <w:r w:rsidRPr="000F0BA0">
        <w:t xml:space="preserve">          schema:</w:t>
      </w:r>
    </w:p>
    <w:p w14:paraId="15AF92CF" w14:textId="77777777" w:rsidR="005B7866" w:rsidRPr="000F0BA0" w:rsidRDefault="005B7866" w:rsidP="005B7866">
      <w:pPr>
        <w:pStyle w:val="PL"/>
      </w:pPr>
      <w:r w:rsidRPr="000F0BA0">
        <w:t xml:space="preserve">            $ref: 'TS29571_CommonData.yaml#/components/schemas/Gpsi'</w:t>
      </w:r>
    </w:p>
    <w:p w14:paraId="0B9FD5B6" w14:textId="77777777" w:rsidR="005B7866" w:rsidRPr="000F0BA0" w:rsidRDefault="005B7866" w:rsidP="005B7866">
      <w:pPr>
        <w:pStyle w:val="PL"/>
      </w:pPr>
      <w:r w:rsidRPr="000F0BA0">
        <w:t xml:space="preserve">        - name: supported-features</w:t>
      </w:r>
    </w:p>
    <w:p w14:paraId="0DD657AD" w14:textId="77777777" w:rsidR="005B7866" w:rsidRPr="000F0BA0" w:rsidRDefault="005B7866" w:rsidP="005B7866">
      <w:pPr>
        <w:pStyle w:val="PL"/>
      </w:pPr>
      <w:r w:rsidRPr="000F0BA0">
        <w:t xml:space="preserve">          in: query</w:t>
      </w:r>
    </w:p>
    <w:p w14:paraId="72EE2FEE" w14:textId="77777777" w:rsidR="005B7866" w:rsidRPr="000F0BA0" w:rsidRDefault="005B7866" w:rsidP="005B7866">
      <w:pPr>
        <w:pStyle w:val="PL"/>
      </w:pPr>
      <w:r w:rsidRPr="000F0BA0">
        <w:t xml:space="preserve">          schema:</w:t>
      </w:r>
    </w:p>
    <w:p w14:paraId="36B1C47C" w14:textId="77777777" w:rsidR="005B7866" w:rsidRPr="000F0BA0" w:rsidRDefault="005B7866" w:rsidP="005B7866">
      <w:pPr>
        <w:pStyle w:val="PL"/>
      </w:pPr>
      <w:r w:rsidRPr="000F0BA0">
        <w:t xml:space="preserve">            $ref: 'TS29571_CommonData.yaml#/components/schemas/SupportedFeatures'</w:t>
      </w:r>
    </w:p>
    <w:p w14:paraId="5CCB88CF" w14:textId="77777777" w:rsidR="005B7866" w:rsidRPr="000F0BA0" w:rsidRDefault="005B7866" w:rsidP="005B7866">
      <w:pPr>
        <w:pStyle w:val="PL"/>
      </w:pPr>
      <w:r w:rsidRPr="000F0BA0">
        <w:t xml:space="preserve">      responses:</w:t>
      </w:r>
    </w:p>
    <w:p w14:paraId="074C5D25" w14:textId="77777777" w:rsidR="005B7866" w:rsidRPr="000F0BA0" w:rsidRDefault="005B7866" w:rsidP="005B7866">
      <w:pPr>
        <w:pStyle w:val="PL"/>
      </w:pPr>
      <w:r w:rsidRPr="000F0BA0">
        <w:t xml:space="preserve">        '200':</w:t>
      </w:r>
    </w:p>
    <w:p w14:paraId="179E1628" w14:textId="77777777" w:rsidR="005B7866" w:rsidRPr="000F0BA0" w:rsidRDefault="005B7866" w:rsidP="005B7866">
      <w:pPr>
        <w:pStyle w:val="PL"/>
      </w:pPr>
      <w:r w:rsidRPr="000F0BA0">
        <w:t xml:space="preserve">          description: Expected response to a valid request</w:t>
      </w:r>
    </w:p>
    <w:p w14:paraId="26C4BB79" w14:textId="77777777" w:rsidR="005B7866" w:rsidRPr="000F0BA0" w:rsidRDefault="005B7866" w:rsidP="005B7866">
      <w:pPr>
        <w:pStyle w:val="PL"/>
      </w:pPr>
      <w:r w:rsidRPr="000F0BA0">
        <w:t xml:space="preserve">          content:</w:t>
      </w:r>
    </w:p>
    <w:p w14:paraId="6458DA9C" w14:textId="77777777" w:rsidR="005B7866" w:rsidRPr="000F0BA0" w:rsidRDefault="005B7866" w:rsidP="005B7866">
      <w:pPr>
        <w:pStyle w:val="PL"/>
      </w:pPr>
      <w:r w:rsidRPr="000F0BA0">
        <w:t xml:space="preserve">            application/json:</w:t>
      </w:r>
    </w:p>
    <w:p w14:paraId="3FC781B7" w14:textId="77777777" w:rsidR="005B7866" w:rsidRPr="000F0BA0" w:rsidRDefault="005B7866" w:rsidP="005B7866">
      <w:pPr>
        <w:pStyle w:val="PL"/>
      </w:pPr>
      <w:r w:rsidRPr="000F0BA0">
        <w:t xml:space="preserve">              schema:</w:t>
      </w:r>
    </w:p>
    <w:p w14:paraId="63C82AA9" w14:textId="77777777" w:rsidR="005B7866" w:rsidRPr="000F0BA0" w:rsidRDefault="005B7866" w:rsidP="005B7866">
      <w:pPr>
        <w:pStyle w:val="PL"/>
      </w:pPr>
      <w:r w:rsidRPr="000F0BA0">
        <w:t xml:space="preserve">                $ref: '#/components/schemas/SmsfRegistration'</w:t>
      </w:r>
    </w:p>
    <w:p w14:paraId="111985CA" w14:textId="77777777" w:rsidR="005B7866" w:rsidRPr="000F0BA0" w:rsidRDefault="005B7866" w:rsidP="005B7866">
      <w:pPr>
        <w:pStyle w:val="PL"/>
        <w:rPr>
          <w:lang w:val="en-US"/>
        </w:rPr>
      </w:pPr>
      <w:r w:rsidRPr="000F0BA0">
        <w:rPr>
          <w:lang w:val="en-US"/>
        </w:rPr>
        <w:t xml:space="preserve">        '400':</w:t>
      </w:r>
    </w:p>
    <w:p w14:paraId="1B2E5B8B" w14:textId="77777777" w:rsidR="005B7866" w:rsidRPr="000F0BA0" w:rsidRDefault="005B7866" w:rsidP="005B7866">
      <w:pPr>
        <w:pStyle w:val="PL"/>
        <w:rPr>
          <w:lang w:val="en-US"/>
        </w:rPr>
      </w:pPr>
      <w:r w:rsidRPr="000F0BA0">
        <w:rPr>
          <w:lang w:val="en-US"/>
        </w:rPr>
        <w:t xml:space="preserve">          $ref: 'TS29571_CommonData.yaml#/components/responses/400'</w:t>
      </w:r>
    </w:p>
    <w:p w14:paraId="088BFC74" w14:textId="77777777" w:rsidR="00265AC6" w:rsidRPr="000F0BA0" w:rsidRDefault="00265AC6" w:rsidP="00265AC6">
      <w:pPr>
        <w:pStyle w:val="PL"/>
        <w:rPr>
          <w:lang w:val="en-US"/>
        </w:rPr>
      </w:pPr>
      <w:r w:rsidRPr="000F0BA0">
        <w:rPr>
          <w:lang w:val="en-US"/>
        </w:rPr>
        <w:t xml:space="preserve">        '401':</w:t>
      </w:r>
    </w:p>
    <w:p w14:paraId="7D60B0AC" w14:textId="77777777" w:rsidR="00265AC6" w:rsidRPr="000F0BA0" w:rsidRDefault="00265AC6" w:rsidP="00265AC6">
      <w:pPr>
        <w:pStyle w:val="PL"/>
      </w:pPr>
      <w:r w:rsidRPr="000F0BA0">
        <w:rPr>
          <w:lang w:val="en-US"/>
        </w:rPr>
        <w:t xml:space="preserve">          $ref: 'TS29571_CommonData.yaml#/components/responses/401'</w:t>
      </w:r>
    </w:p>
    <w:p w14:paraId="5C7AB012" w14:textId="77777777" w:rsidR="005B7866" w:rsidRPr="000F0BA0" w:rsidRDefault="005B7866" w:rsidP="005B7866">
      <w:pPr>
        <w:pStyle w:val="PL"/>
        <w:rPr>
          <w:lang w:val="en-US"/>
        </w:rPr>
      </w:pPr>
      <w:r w:rsidRPr="000F0BA0">
        <w:rPr>
          <w:lang w:val="en-US"/>
        </w:rPr>
        <w:t xml:space="preserve">        '403':</w:t>
      </w:r>
    </w:p>
    <w:p w14:paraId="69C194CD" w14:textId="77777777" w:rsidR="005B7866" w:rsidRPr="000F0BA0" w:rsidRDefault="005B7866" w:rsidP="005B7866">
      <w:pPr>
        <w:pStyle w:val="PL"/>
        <w:rPr>
          <w:lang w:val="en-US"/>
        </w:rPr>
      </w:pPr>
      <w:r w:rsidRPr="000F0BA0">
        <w:rPr>
          <w:lang w:val="en-US"/>
        </w:rPr>
        <w:t xml:space="preserve">          $ref: 'TS29571_CommonData.yaml#/components/responses/403'</w:t>
      </w:r>
    </w:p>
    <w:p w14:paraId="42767CC0" w14:textId="77777777" w:rsidR="005B7866" w:rsidRPr="000F0BA0" w:rsidRDefault="005B7866" w:rsidP="005B7866">
      <w:pPr>
        <w:pStyle w:val="PL"/>
        <w:rPr>
          <w:lang w:val="en-US"/>
        </w:rPr>
      </w:pPr>
      <w:r w:rsidRPr="000F0BA0">
        <w:rPr>
          <w:lang w:val="en-US"/>
        </w:rPr>
        <w:t xml:space="preserve">        '404':</w:t>
      </w:r>
    </w:p>
    <w:p w14:paraId="569CAA64" w14:textId="77777777" w:rsidR="005B7866" w:rsidRPr="000F0BA0" w:rsidRDefault="005B7866" w:rsidP="005B7866">
      <w:pPr>
        <w:pStyle w:val="PL"/>
        <w:rPr>
          <w:lang w:val="en-US"/>
        </w:rPr>
      </w:pPr>
      <w:r w:rsidRPr="000F0BA0">
        <w:rPr>
          <w:lang w:val="en-US"/>
        </w:rPr>
        <w:t xml:space="preserve">          $ref: 'TS29571_CommonData.yaml#/components/responses/404'</w:t>
      </w:r>
    </w:p>
    <w:p w14:paraId="7E3CF140" w14:textId="77777777" w:rsidR="00265AC6" w:rsidRPr="000F0BA0" w:rsidRDefault="00265AC6" w:rsidP="00265AC6">
      <w:pPr>
        <w:pStyle w:val="PL"/>
        <w:rPr>
          <w:lang w:val="en-US"/>
        </w:rPr>
      </w:pPr>
      <w:r w:rsidRPr="000F0BA0">
        <w:rPr>
          <w:lang w:val="en-US"/>
        </w:rPr>
        <w:t xml:space="preserve">        '406':</w:t>
      </w:r>
    </w:p>
    <w:p w14:paraId="03002DF9" w14:textId="77777777" w:rsidR="00265AC6" w:rsidRPr="000F0BA0" w:rsidRDefault="00265AC6" w:rsidP="00265AC6">
      <w:pPr>
        <w:pStyle w:val="PL"/>
      </w:pPr>
      <w:r w:rsidRPr="000F0BA0">
        <w:rPr>
          <w:lang w:val="en-US"/>
        </w:rPr>
        <w:t xml:space="preserve">          $ref: 'TS29571_CommonData.yaml#/components/responses/406'</w:t>
      </w:r>
    </w:p>
    <w:p w14:paraId="38F0578A" w14:textId="77777777" w:rsidR="00265AC6" w:rsidRPr="000F0BA0" w:rsidRDefault="00265AC6" w:rsidP="00265AC6">
      <w:pPr>
        <w:pStyle w:val="PL"/>
        <w:rPr>
          <w:lang w:val="en-US"/>
        </w:rPr>
      </w:pPr>
      <w:r w:rsidRPr="000F0BA0">
        <w:rPr>
          <w:lang w:val="en-US"/>
        </w:rPr>
        <w:t xml:space="preserve">        '429':</w:t>
      </w:r>
    </w:p>
    <w:p w14:paraId="775B17CF" w14:textId="77777777" w:rsidR="00265AC6" w:rsidRPr="000F0BA0" w:rsidRDefault="00265AC6" w:rsidP="00265AC6">
      <w:pPr>
        <w:pStyle w:val="PL"/>
      </w:pPr>
      <w:r w:rsidRPr="000F0BA0">
        <w:rPr>
          <w:lang w:val="en-US"/>
        </w:rPr>
        <w:t xml:space="preserve">          $ref: 'TS29571_CommonData.yaml#/components/responses/429'</w:t>
      </w:r>
    </w:p>
    <w:p w14:paraId="53419398" w14:textId="77777777" w:rsidR="005B7866" w:rsidRPr="000F0BA0" w:rsidRDefault="005B7866" w:rsidP="005B7866">
      <w:pPr>
        <w:pStyle w:val="PL"/>
        <w:rPr>
          <w:lang w:val="en-US"/>
        </w:rPr>
      </w:pPr>
      <w:r w:rsidRPr="000F0BA0">
        <w:rPr>
          <w:lang w:val="en-US"/>
        </w:rPr>
        <w:t xml:space="preserve">        '500':</w:t>
      </w:r>
    </w:p>
    <w:p w14:paraId="15C8232F" w14:textId="77777777" w:rsidR="005B7866" w:rsidRPr="000F0BA0" w:rsidRDefault="005B7866" w:rsidP="005B7866">
      <w:pPr>
        <w:pStyle w:val="PL"/>
      </w:pPr>
      <w:r w:rsidRPr="000F0BA0">
        <w:rPr>
          <w:lang w:val="en-US"/>
        </w:rPr>
        <w:t xml:space="preserve">          </w:t>
      </w:r>
      <w:r w:rsidRPr="000F0BA0">
        <w:t>$ref: 'TS29571_CommonData.yaml#/components/responses/500'</w:t>
      </w:r>
    </w:p>
    <w:p w14:paraId="758D69DF" w14:textId="77777777" w:rsidR="00265AC6" w:rsidRPr="000F0BA0" w:rsidRDefault="00265AC6" w:rsidP="00265AC6">
      <w:pPr>
        <w:pStyle w:val="PL"/>
        <w:rPr>
          <w:lang w:val="en-US"/>
        </w:rPr>
      </w:pPr>
      <w:r w:rsidRPr="000F0BA0">
        <w:rPr>
          <w:lang w:val="en-US"/>
        </w:rPr>
        <w:t xml:space="preserve">        '502':</w:t>
      </w:r>
    </w:p>
    <w:p w14:paraId="4D239409" w14:textId="77777777" w:rsidR="00265AC6" w:rsidRPr="000F0BA0" w:rsidRDefault="00265AC6" w:rsidP="00265AC6">
      <w:pPr>
        <w:pStyle w:val="PL"/>
      </w:pPr>
      <w:r w:rsidRPr="000F0BA0">
        <w:rPr>
          <w:lang w:val="en-US"/>
        </w:rPr>
        <w:t xml:space="preserve">          $ref: 'TS29571_CommonData.yaml#/components/responses/502'</w:t>
      </w:r>
    </w:p>
    <w:p w14:paraId="39FA8A4E" w14:textId="77777777" w:rsidR="005B7866" w:rsidRPr="000F0BA0" w:rsidRDefault="005B7866" w:rsidP="005B7866">
      <w:pPr>
        <w:pStyle w:val="PL"/>
        <w:rPr>
          <w:lang w:val="en-US"/>
        </w:rPr>
      </w:pPr>
      <w:r w:rsidRPr="000F0BA0">
        <w:rPr>
          <w:lang w:val="en-US"/>
        </w:rPr>
        <w:t xml:space="preserve">        '503':</w:t>
      </w:r>
    </w:p>
    <w:p w14:paraId="5B98B012" w14:textId="77777777" w:rsidR="005B7866" w:rsidRPr="000F0BA0" w:rsidRDefault="005B7866" w:rsidP="005B7866">
      <w:pPr>
        <w:pStyle w:val="PL"/>
        <w:rPr>
          <w:lang w:val="en-US"/>
        </w:rPr>
      </w:pPr>
      <w:r w:rsidRPr="000F0BA0">
        <w:t xml:space="preserve">          $ref: 'TS29571_CommonData.yaml#/components/responses/503'</w:t>
      </w:r>
    </w:p>
    <w:p w14:paraId="0BA7854C" w14:textId="77777777" w:rsidR="005B7866" w:rsidRPr="000F0BA0" w:rsidRDefault="005B7866" w:rsidP="005B7866">
      <w:pPr>
        <w:pStyle w:val="PL"/>
      </w:pPr>
      <w:r w:rsidRPr="000F0BA0">
        <w:t xml:space="preserve">        default:</w:t>
      </w:r>
    </w:p>
    <w:p w14:paraId="34B17785" w14:textId="77777777" w:rsidR="005B7866" w:rsidRPr="000F0BA0" w:rsidRDefault="005B7866" w:rsidP="005B7866">
      <w:pPr>
        <w:pStyle w:val="PL"/>
      </w:pPr>
      <w:r w:rsidRPr="000F0BA0">
        <w:t xml:space="preserve">          description: Unexpected error</w:t>
      </w:r>
    </w:p>
    <w:p w14:paraId="2044462F" w14:textId="77777777" w:rsidR="00362157" w:rsidRPr="000F0BA0" w:rsidRDefault="00362157" w:rsidP="00362157">
      <w:pPr>
        <w:pStyle w:val="PL"/>
      </w:pPr>
      <w:r w:rsidRPr="000F0BA0">
        <w:t xml:space="preserve">    patch:</w:t>
      </w:r>
    </w:p>
    <w:p w14:paraId="764533D1" w14:textId="77777777" w:rsidR="00362157" w:rsidRPr="000F0BA0" w:rsidRDefault="00362157" w:rsidP="00362157">
      <w:pPr>
        <w:pStyle w:val="PL"/>
      </w:pPr>
      <w:r w:rsidRPr="000F0BA0">
        <w:t xml:space="preserve">      summary: update a parameter in the SMSF registration for 3GPP access</w:t>
      </w:r>
    </w:p>
    <w:p w14:paraId="57E1C259" w14:textId="77777777" w:rsidR="00362157" w:rsidRPr="000F0BA0" w:rsidRDefault="00362157" w:rsidP="00362157">
      <w:pPr>
        <w:pStyle w:val="PL"/>
      </w:pPr>
      <w:r w:rsidRPr="000F0BA0">
        <w:t xml:space="preserve">      operationId: UpdateSmsf3GppRegistration</w:t>
      </w:r>
    </w:p>
    <w:p w14:paraId="0AE9C00E" w14:textId="77777777" w:rsidR="00362157" w:rsidRPr="000F0BA0" w:rsidRDefault="00362157" w:rsidP="00362157">
      <w:pPr>
        <w:pStyle w:val="PL"/>
      </w:pPr>
      <w:r w:rsidRPr="000F0BA0">
        <w:t xml:space="preserve">      tags:</w:t>
      </w:r>
    </w:p>
    <w:p w14:paraId="447985E5" w14:textId="77777777" w:rsidR="00362157" w:rsidRPr="000F0BA0" w:rsidRDefault="00362157" w:rsidP="00362157">
      <w:pPr>
        <w:pStyle w:val="PL"/>
      </w:pPr>
      <w:r w:rsidRPr="000F0BA0">
        <w:t xml:space="preserve">        - Parameter update in the SMSF registration for 3GPP access</w:t>
      </w:r>
    </w:p>
    <w:p w14:paraId="05126D80" w14:textId="77777777" w:rsidR="00362157" w:rsidRPr="000F0BA0" w:rsidRDefault="00362157" w:rsidP="00362157">
      <w:pPr>
        <w:pStyle w:val="PL"/>
      </w:pPr>
      <w:r w:rsidRPr="000F0BA0">
        <w:t xml:space="preserve">      security:</w:t>
      </w:r>
    </w:p>
    <w:p w14:paraId="2EFF69AB" w14:textId="77777777" w:rsidR="00362157" w:rsidRPr="000F0BA0" w:rsidRDefault="00362157" w:rsidP="00362157">
      <w:pPr>
        <w:pStyle w:val="PL"/>
      </w:pPr>
      <w:r w:rsidRPr="000F0BA0">
        <w:t xml:space="preserve">        - {}</w:t>
      </w:r>
    </w:p>
    <w:p w14:paraId="1785985F" w14:textId="77777777" w:rsidR="00362157" w:rsidRPr="000F0BA0" w:rsidRDefault="00362157" w:rsidP="00362157">
      <w:pPr>
        <w:pStyle w:val="PL"/>
      </w:pPr>
      <w:r w:rsidRPr="000F0BA0">
        <w:t xml:space="preserve">        - oAuth2ClientCredentials:</w:t>
      </w:r>
    </w:p>
    <w:p w14:paraId="7B33206B" w14:textId="77777777" w:rsidR="00362157" w:rsidRPr="000F0BA0" w:rsidRDefault="00362157" w:rsidP="00362157">
      <w:pPr>
        <w:pStyle w:val="PL"/>
      </w:pPr>
      <w:r w:rsidRPr="000F0BA0">
        <w:t xml:space="preserve">          - nudm-uecm</w:t>
      </w:r>
    </w:p>
    <w:p w14:paraId="736F93A4" w14:textId="77777777" w:rsidR="00362157" w:rsidRPr="000F0BA0" w:rsidRDefault="00362157" w:rsidP="00362157">
      <w:pPr>
        <w:pStyle w:val="PL"/>
      </w:pPr>
      <w:r w:rsidRPr="000F0BA0">
        <w:t xml:space="preserve">        - oAuth2ClientCredentials:</w:t>
      </w:r>
    </w:p>
    <w:p w14:paraId="1A7FF4A4" w14:textId="77777777" w:rsidR="00362157" w:rsidRPr="000F0BA0" w:rsidRDefault="00362157" w:rsidP="00362157">
      <w:pPr>
        <w:pStyle w:val="PL"/>
      </w:pPr>
      <w:r w:rsidRPr="000F0BA0">
        <w:t xml:space="preserve">          - nudm-uecm</w:t>
      </w:r>
    </w:p>
    <w:p w14:paraId="39D8E702" w14:textId="77777777" w:rsidR="00362157" w:rsidRPr="000F0BA0" w:rsidRDefault="00362157" w:rsidP="00362157">
      <w:pPr>
        <w:pStyle w:val="PL"/>
      </w:pPr>
      <w:r w:rsidRPr="000F0BA0">
        <w:t xml:space="preserve">          - nudm-uecm:smsf-registration:write</w:t>
      </w:r>
    </w:p>
    <w:p w14:paraId="512310BE" w14:textId="77777777" w:rsidR="00362157" w:rsidRPr="000F0BA0" w:rsidRDefault="00362157" w:rsidP="00362157">
      <w:pPr>
        <w:pStyle w:val="PL"/>
      </w:pPr>
      <w:r w:rsidRPr="000F0BA0">
        <w:t xml:space="preserve">      parameters:</w:t>
      </w:r>
    </w:p>
    <w:p w14:paraId="49461AC5" w14:textId="77777777" w:rsidR="00362157" w:rsidRPr="000F0BA0" w:rsidRDefault="00362157" w:rsidP="00362157">
      <w:pPr>
        <w:pStyle w:val="PL"/>
      </w:pPr>
      <w:r w:rsidRPr="000F0BA0">
        <w:t xml:space="preserve">        - name: ueId</w:t>
      </w:r>
    </w:p>
    <w:p w14:paraId="217DD7ED" w14:textId="77777777" w:rsidR="00362157" w:rsidRPr="000F0BA0" w:rsidRDefault="00362157" w:rsidP="00362157">
      <w:pPr>
        <w:pStyle w:val="PL"/>
      </w:pPr>
      <w:r w:rsidRPr="000F0BA0">
        <w:t xml:space="preserve">          in: path</w:t>
      </w:r>
    </w:p>
    <w:p w14:paraId="73D16933" w14:textId="77777777" w:rsidR="00362157" w:rsidRPr="000F0BA0" w:rsidRDefault="00362157" w:rsidP="00362157">
      <w:pPr>
        <w:pStyle w:val="PL"/>
      </w:pPr>
      <w:r w:rsidRPr="000F0BA0">
        <w:t xml:space="preserve">          description: Identifier of the UE</w:t>
      </w:r>
    </w:p>
    <w:p w14:paraId="43BDBC05" w14:textId="77777777" w:rsidR="00362157" w:rsidRPr="000F0BA0" w:rsidRDefault="00362157" w:rsidP="00362157">
      <w:pPr>
        <w:pStyle w:val="PL"/>
      </w:pPr>
      <w:r w:rsidRPr="000F0BA0">
        <w:t xml:space="preserve">          required: true</w:t>
      </w:r>
    </w:p>
    <w:p w14:paraId="60E2D445" w14:textId="77777777" w:rsidR="00362157" w:rsidRPr="000F0BA0" w:rsidRDefault="00362157" w:rsidP="00362157">
      <w:pPr>
        <w:pStyle w:val="PL"/>
      </w:pPr>
      <w:r w:rsidRPr="000F0BA0">
        <w:t xml:space="preserve">          schema:</w:t>
      </w:r>
    </w:p>
    <w:p w14:paraId="78F64DB4" w14:textId="77777777" w:rsidR="00362157" w:rsidRPr="000F0BA0" w:rsidRDefault="00362157" w:rsidP="00362157">
      <w:pPr>
        <w:pStyle w:val="PL"/>
      </w:pPr>
      <w:r w:rsidRPr="000F0BA0">
        <w:t xml:space="preserve">            $ref: 'TS29571_CommonData.yaml#/components/schemas/Supi'</w:t>
      </w:r>
    </w:p>
    <w:p w14:paraId="1C0FEF26" w14:textId="77777777" w:rsidR="00362157" w:rsidRPr="000F0BA0" w:rsidRDefault="00362157" w:rsidP="00362157">
      <w:pPr>
        <w:pStyle w:val="PL"/>
      </w:pPr>
      <w:r w:rsidRPr="000F0BA0">
        <w:t xml:space="preserve">        - name: supported-features</w:t>
      </w:r>
    </w:p>
    <w:p w14:paraId="2A5648EB" w14:textId="77777777" w:rsidR="00362157" w:rsidRPr="000F0BA0" w:rsidRDefault="00362157" w:rsidP="00362157">
      <w:pPr>
        <w:pStyle w:val="PL"/>
      </w:pPr>
      <w:r w:rsidRPr="000F0BA0">
        <w:t xml:space="preserve">          in: query</w:t>
      </w:r>
    </w:p>
    <w:p w14:paraId="4B38171E" w14:textId="77777777" w:rsidR="00362157" w:rsidRPr="000F0BA0" w:rsidRDefault="00362157" w:rsidP="00362157">
      <w:pPr>
        <w:pStyle w:val="PL"/>
        <w:rPr>
          <w:lang w:val="en-US"/>
        </w:rPr>
      </w:pPr>
      <w:r w:rsidRPr="000F0BA0">
        <w:rPr>
          <w:lang w:val="en-US"/>
        </w:rPr>
        <w:t xml:space="preserve">          description: Features required to be supported by the target NF</w:t>
      </w:r>
    </w:p>
    <w:p w14:paraId="41DBB922" w14:textId="77777777" w:rsidR="00362157" w:rsidRPr="000F0BA0" w:rsidRDefault="00362157" w:rsidP="00362157">
      <w:pPr>
        <w:pStyle w:val="PL"/>
      </w:pPr>
      <w:r w:rsidRPr="000F0BA0">
        <w:t xml:space="preserve">          schema:</w:t>
      </w:r>
    </w:p>
    <w:p w14:paraId="255A2206" w14:textId="77777777" w:rsidR="00362157" w:rsidRPr="000F0BA0" w:rsidRDefault="00362157" w:rsidP="00362157">
      <w:pPr>
        <w:pStyle w:val="PL"/>
      </w:pPr>
      <w:r w:rsidRPr="000F0BA0">
        <w:t xml:space="preserve">            $ref: 'TS29571_CommonData.yaml#/components/schemas/SupportedFeatures'</w:t>
      </w:r>
    </w:p>
    <w:p w14:paraId="0DD7FD66" w14:textId="77777777" w:rsidR="00362157" w:rsidRPr="000F0BA0" w:rsidRDefault="00362157" w:rsidP="00362157">
      <w:pPr>
        <w:pStyle w:val="PL"/>
      </w:pPr>
      <w:r w:rsidRPr="000F0BA0">
        <w:t xml:space="preserve">      requestBody:</w:t>
      </w:r>
    </w:p>
    <w:p w14:paraId="3220F4E4" w14:textId="77777777" w:rsidR="00362157" w:rsidRPr="000F0BA0" w:rsidRDefault="00362157" w:rsidP="00362157">
      <w:pPr>
        <w:pStyle w:val="PL"/>
      </w:pPr>
      <w:r w:rsidRPr="000F0BA0">
        <w:t xml:space="preserve">        content:</w:t>
      </w:r>
    </w:p>
    <w:p w14:paraId="355FA991" w14:textId="77777777" w:rsidR="00362157" w:rsidRPr="000F0BA0" w:rsidRDefault="00362157" w:rsidP="00362157">
      <w:pPr>
        <w:pStyle w:val="PL"/>
      </w:pPr>
      <w:r w:rsidRPr="000F0BA0">
        <w:t xml:space="preserve">          application/</w:t>
      </w:r>
      <w:r w:rsidRPr="000F0BA0">
        <w:rPr>
          <w:lang w:val="en-US"/>
        </w:rPr>
        <w:t>merge-patch+</w:t>
      </w:r>
      <w:r w:rsidRPr="000F0BA0">
        <w:t>json:</w:t>
      </w:r>
    </w:p>
    <w:p w14:paraId="31F8F83E" w14:textId="77777777" w:rsidR="00362157" w:rsidRPr="000F0BA0" w:rsidRDefault="00362157" w:rsidP="00362157">
      <w:pPr>
        <w:pStyle w:val="PL"/>
      </w:pPr>
      <w:r w:rsidRPr="000F0BA0">
        <w:t xml:space="preserve">            schema:</w:t>
      </w:r>
    </w:p>
    <w:p w14:paraId="375830D3" w14:textId="77777777" w:rsidR="00362157" w:rsidRPr="000F0BA0" w:rsidRDefault="00362157" w:rsidP="00362157">
      <w:pPr>
        <w:pStyle w:val="PL"/>
      </w:pPr>
      <w:r w:rsidRPr="000F0BA0">
        <w:t xml:space="preserve">              $ref: '#/components/schemas/SmsfRegistrationModification'</w:t>
      </w:r>
    </w:p>
    <w:p w14:paraId="4D55E15F" w14:textId="77777777" w:rsidR="00362157" w:rsidRPr="000F0BA0" w:rsidRDefault="00362157" w:rsidP="00362157">
      <w:pPr>
        <w:pStyle w:val="PL"/>
      </w:pPr>
      <w:r w:rsidRPr="000F0BA0">
        <w:t xml:space="preserve">        required: true</w:t>
      </w:r>
    </w:p>
    <w:p w14:paraId="72B3E7BA" w14:textId="77777777" w:rsidR="00362157" w:rsidRPr="000F0BA0" w:rsidRDefault="00362157" w:rsidP="00362157">
      <w:pPr>
        <w:pStyle w:val="PL"/>
        <w:rPr>
          <w:lang w:eastAsia="zh-CN"/>
        </w:rPr>
      </w:pPr>
      <w:r w:rsidRPr="000F0BA0">
        <w:t xml:space="preserve">      responses:</w:t>
      </w:r>
    </w:p>
    <w:p w14:paraId="7ACDD230" w14:textId="77777777" w:rsidR="00362157" w:rsidRPr="000F0BA0" w:rsidRDefault="00362157" w:rsidP="00362157">
      <w:pPr>
        <w:pStyle w:val="PL"/>
        <w:rPr>
          <w:lang w:eastAsia="zh-CN"/>
        </w:rPr>
      </w:pPr>
      <w:r w:rsidRPr="000F0BA0">
        <w:rPr>
          <w:rFonts w:hint="eastAsia"/>
          <w:lang w:eastAsia="zh-CN"/>
        </w:rPr>
        <w:t xml:space="preserve">        '200':</w:t>
      </w:r>
    </w:p>
    <w:p w14:paraId="450572F3" w14:textId="77777777" w:rsidR="00362157" w:rsidRPr="000F0BA0" w:rsidRDefault="00362157" w:rsidP="00362157">
      <w:pPr>
        <w:pStyle w:val="PL"/>
      </w:pPr>
      <w:r w:rsidRPr="000F0BA0">
        <w:t xml:space="preserve">          description: Expected response to a valid request</w:t>
      </w:r>
    </w:p>
    <w:p w14:paraId="7D17A353" w14:textId="77777777" w:rsidR="00362157" w:rsidRPr="000F0BA0" w:rsidRDefault="00362157" w:rsidP="00362157">
      <w:pPr>
        <w:pStyle w:val="PL"/>
      </w:pPr>
      <w:r w:rsidRPr="000F0BA0">
        <w:t xml:space="preserve">          content:</w:t>
      </w:r>
    </w:p>
    <w:p w14:paraId="0EE19932" w14:textId="77777777" w:rsidR="00362157" w:rsidRPr="000F0BA0" w:rsidRDefault="00362157" w:rsidP="00362157">
      <w:pPr>
        <w:pStyle w:val="PL"/>
      </w:pPr>
      <w:r w:rsidRPr="000F0BA0">
        <w:t xml:space="preserve">            application/json:</w:t>
      </w:r>
    </w:p>
    <w:p w14:paraId="7FBED852" w14:textId="77777777" w:rsidR="00362157" w:rsidRPr="000F0BA0" w:rsidRDefault="00362157" w:rsidP="00362157">
      <w:pPr>
        <w:pStyle w:val="PL"/>
      </w:pPr>
      <w:r w:rsidRPr="000F0BA0">
        <w:t xml:space="preserve">              schema:</w:t>
      </w:r>
    </w:p>
    <w:p w14:paraId="577DB4BA" w14:textId="77777777" w:rsidR="00362157" w:rsidRPr="000F0BA0" w:rsidRDefault="00362157" w:rsidP="00362157">
      <w:pPr>
        <w:pStyle w:val="PL"/>
      </w:pPr>
      <w:r w:rsidRPr="000F0BA0">
        <w:t xml:space="preserve">                $ref: 'TS29571_CommonData.yaml#/components/schemas/</w:t>
      </w:r>
      <w:r w:rsidRPr="000F0BA0">
        <w:rPr>
          <w:rFonts w:hint="eastAsia"/>
          <w:lang w:eastAsia="zh-CN"/>
        </w:rPr>
        <w:t>PatchResult</w:t>
      </w:r>
      <w:r w:rsidRPr="000F0BA0">
        <w:t>'</w:t>
      </w:r>
    </w:p>
    <w:p w14:paraId="0C8B35FD" w14:textId="77777777" w:rsidR="00362157" w:rsidRPr="000F0BA0" w:rsidRDefault="00362157" w:rsidP="00362157">
      <w:pPr>
        <w:pStyle w:val="PL"/>
      </w:pPr>
      <w:r w:rsidRPr="000F0BA0">
        <w:t xml:space="preserve">        '204':</w:t>
      </w:r>
    </w:p>
    <w:p w14:paraId="53A2EC66" w14:textId="77777777" w:rsidR="00362157" w:rsidRPr="000F0BA0" w:rsidRDefault="00362157" w:rsidP="00362157">
      <w:pPr>
        <w:pStyle w:val="PL"/>
      </w:pPr>
      <w:r w:rsidRPr="000F0BA0">
        <w:t xml:space="preserve">          description: Expected response to a valid request</w:t>
      </w:r>
    </w:p>
    <w:p w14:paraId="2C53D574" w14:textId="77777777" w:rsidR="00362157" w:rsidRPr="000F0BA0" w:rsidRDefault="00362157" w:rsidP="00362157">
      <w:pPr>
        <w:pStyle w:val="PL"/>
        <w:rPr>
          <w:lang w:val="en-US"/>
        </w:rPr>
      </w:pPr>
      <w:r w:rsidRPr="000F0BA0">
        <w:rPr>
          <w:lang w:val="en-US"/>
        </w:rPr>
        <w:t xml:space="preserve">        '400':</w:t>
      </w:r>
    </w:p>
    <w:p w14:paraId="27309929" w14:textId="77777777" w:rsidR="00362157" w:rsidRPr="000F0BA0" w:rsidRDefault="00362157" w:rsidP="00362157">
      <w:pPr>
        <w:pStyle w:val="PL"/>
        <w:rPr>
          <w:lang w:val="en-US"/>
        </w:rPr>
      </w:pPr>
      <w:r w:rsidRPr="000F0BA0">
        <w:rPr>
          <w:lang w:val="en-US"/>
        </w:rPr>
        <w:t xml:space="preserve">          $ref: 'TS29571_CommonData.yaml#/components/responses/400'</w:t>
      </w:r>
    </w:p>
    <w:p w14:paraId="0E708174" w14:textId="77777777" w:rsidR="00362157" w:rsidRPr="000F0BA0" w:rsidRDefault="00362157" w:rsidP="00362157">
      <w:pPr>
        <w:pStyle w:val="PL"/>
        <w:rPr>
          <w:lang w:val="en-US"/>
        </w:rPr>
      </w:pPr>
      <w:r w:rsidRPr="000F0BA0">
        <w:rPr>
          <w:lang w:val="en-US"/>
        </w:rPr>
        <w:t xml:space="preserve">        '401':</w:t>
      </w:r>
    </w:p>
    <w:p w14:paraId="0D230487" w14:textId="77777777" w:rsidR="00362157" w:rsidRPr="000F0BA0" w:rsidRDefault="00362157" w:rsidP="00362157">
      <w:pPr>
        <w:pStyle w:val="PL"/>
      </w:pPr>
      <w:r w:rsidRPr="000F0BA0">
        <w:rPr>
          <w:lang w:val="en-US"/>
        </w:rPr>
        <w:t xml:space="preserve">          $ref: 'TS29571_CommonData.yaml#/components/responses/401'</w:t>
      </w:r>
    </w:p>
    <w:p w14:paraId="13716A2A" w14:textId="77777777" w:rsidR="00362157" w:rsidRPr="000F0BA0" w:rsidRDefault="00362157" w:rsidP="00362157">
      <w:pPr>
        <w:pStyle w:val="PL"/>
        <w:rPr>
          <w:lang w:val="en-US"/>
        </w:rPr>
      </w:pPr>
      <w:r w:rsidRPr="000F0BA0">
        <w:rPr>
          <w:lang w:val="en-US"/>
        </w:rPr>
        <w:t xml:space="preserve">        '403':</w:t>
      </w:r>
    </w:p>
    <w:p w14:paraId="01028CCD" w14:textId="77777777" w:rsidR="00362157" w:rsidRPr="000F0BA0" w:rsidRDefault="00362157" w:rsidP="00362157">
      <w:pPr>
        <w:pStyle w:val="PL"/>
        <w:rPr>
          <w:lang w:val="en-US"/>
        </w:rPr>
      </w:pPr>
      <w:r w:rsidRPr="000F0BA0">
        <w:rPr>
          <w:lang w:val="en-US"/>
        </w:rPr>
        <w:t xml:space="preserve">          $ref: 'TS29571_CommonData.yaml#/components/responses/403'</w:t>
      </w:r>
    </w:p>
    <w:p w14:paraId="59E04925" w14:textId="77777777" w:rsidR="00362157" w:rsidRPr="000F0BA0" w:rsidRDefault="00362157" w:rsidP="00362157">
      <w:pPr>
        <w:pStyle w:val="PL"/>
        <w:rPr>
          <w:lang w:val="en-US"/>
        </w:rPr>
      </w:pPr>
      <w:r w:rsidRPr="000F0BA0">
        <w:rPr>
          <w:lang w:val="en-US"/>
        </w:rPr>
        <w:t xml:space="preserve">        '404':</w:t>
      </w:r>
    </w:p>
    <w:p w14:paraId="0C6304E2" w14:textId="77777777" w:rsidR="00362157" w:rsidRPr="000F0BA0" w:rsidRDefault="00362157" w:rsidP="00362157">
      <w:pPr>
        <w:pStyle w:val="PL"/>
        <w:rPr>
          <w:lang w:val="en-US"/>
        </w:rPr>
      </w:pPr>
      <w:r w:rsidRPr="000F0BA0">
        <w:rPr>
          <w:lang w:val="en-US"/>
        </w:rPr>
        <w:t xml:space="preserve">          $ref: 'TS29571_CommonData.yaml#/components/responses/404'</w:t>
      </w:r>
    </w:p>
    <w:p w14:paraId="4DBF1B62" w14:textId="77777777" w:rsidR="00362157" w:rsidRPr="000F0BA0" w:rsidRDefault="00362157" w:rsidP="00362157">
      <w:pPr>
        <w:pStyle w:val="PL"/>
        <w:rPr>
          <w:lang w:val="en-US"/>
        </w:rPr>
      </w:pPr>
      <w:r w:rsidRPr="000F0BA0">
        <w:rPr>
          <w:lang w:val="en-US"/>
        </w:rPr>
        <w:t xml:space="preserve">        '411':</w:t>
      </w:r>
    </w:p>
    <w:p w14:paraId="378A4ACE" w14:textId="77777777" w:rsidR="00362157" w:rsidRPr="000F0BA0" w:rsidRDefault="00362157" w:rsidP="00362157">
      <w:pPr>
        <w:pStyle w:val="PL"/>
      </w:pPr>
      <w:r w:rsidRPr="000F0BA0">
        <w:rPr>
          <w:lang w:val="en-US"/>
        </w:rPr>
        <w:t xml:space="preserve">          $ref: 'TS29571_CommonData.yaml#/components/responses/411'</w:t>
      </w:r>
    </w:p>
    <w:p w14:paraId="4F649042" w14:textId="77777777" w:rsidR="00362157" w:rsidRPr="000F0BA0" w:rsidRDefault="00362157" w:rsidP="00362157">
      <w:pPr>
        <w:pStyle w:val="PL"/>
        <w:rPr>
          <w:lang w:val="en-US"/>
        </w:rPr>
      </w:pPr>
      <w:r w:rsidRPr="000F0BA0">
        <w:rPr>
          <w:lang w:val="en-US"/>
        </w:rPr>
        <w:t xml:space="preserve">        '413':</w:t>
      </w:r>
    </w:p>
    <w:p w14:paraId="5FFF227F" w14:textId="77777777" w:rsidR="00362157" w:rsidRPr="000F0BA0" w:rsidRDefault="00362157" w:rsidP="00362157">
      <w:pPr>
        <w:pStyle w:val="PL"/>
      </w:pPr>
      <w:r w:rsidRPr="000F0BA0">
        <w:rPr>
          <w:lang w:val="en-US"/>
        </w:rPr>
        <w:t xml:space="preserve">          $ref: 'TS29571_CommonData.yaml#/components/responses/413'</w:t>
      </w:r>
    </w:p>
    <w:p w14:paraId="59DB38E7" w14:textId="77777777" w:rsidR="00362157" w:rsidRPr="000F0BA0" w:rsidRDefault="00362157" w:rsidP="00362157">
      <w:pPr>
        <w:pStyle w:val="PL"/>
        <w:rPr>
          <w:lang w:val="en-US"/>
        </w:rPr>
      </w:pPr>
      <w:r w:rsidRPr="000F0BA0">
        <w:rPr>
          <w:lang w:val="en-US"/>
        </w:rPr>
        <w:t xml:space="preserve">        '415':</w:t>
      </w:r>
    </w:p>
    <w:p w14:paraId="4A22DCCB" w14:textId="77777777" w:rsidR="00362157" w:rsidRPr="000F0BA0" w:rsidRDefault="00362157" w:rsidP="00362157">
      <w:pPr>
        <w:pStyle w:val="PL"/>
      </w:pPr>
      <w:r w:rsidRPr="000F0BA0">
        <w:rPr>
          <w:lang w:val="en-US"/>
        </w:rPr>
        <w:t xml:space="preserve">          $ref: 'TS29571_CommonData.yaml#/components/responses/415'</w:t>
      </w:r>
    </w:p>
    <w:p w14:paraId="367D40A6" w14:textId="77777777" w:rsidR="00362157" w:rsidRPr="000F0BA0" w:rsidRDefault="00362157" w:rsidP="00362157">
      <w:pPr>
        <w:pStyle w:val="PL"/>
        <w:rPr>
          <w:lang w:val="en-US"/>
        </w:rPr>
      </w:pPr>
      <w:r w:rsidRPr="000F0BA0">
        <w:rPr>
          <w:lang w:val="en-US"/>
        </w:rPr>
        <w:t xml:space="preserve">        '422':</w:t>
      </w:r>
    </w:p>
    <w:p w14:paraId="7E25DF2B" w14:textId="77777777" w:rsidR="00362157" w:rsidRPr="000F0BA0" w:rsidRDefault="00362157" w:rsidP="00362157">
      <w:pPr>
        <w:pStyle w:val="PL"/>
      </w:pPr>
      <w:r w:rsidRPr="000F0BA0">
        <w:t xml:space="preserve">          description: Unprocessable Request</w:t>
      </w:r>
    </w:p>
    <w:p w14:paraId="0DEF5DAD" w14:textId="77777777" w:rsidR="00362157" w:rsidRPr="000F0BA0" w:rsidRDefault="00362157" w:rsidP="00362157">
      <w:pPr>
        <w:pStyle w:val="PL"/>
      </w:pPr>
      <w:r w:rsidRPr="000F0BA0">
        <w:t xml:space="preserve">          content:</w:t>
      </w:r>
    </w:p>
    <w:p w14:paraId="32E95C70" w14:textId="77777777" w:rsidR="00362157" w:rsidRPr="000F0BA0" w:rsidRDefault="00362157" w:rsidP="00362157">
      <w:pPr>
        <w:pStyle w:val="PL"/>
      </w:pPr>
      <w:r w:rsidRPr="000F0BA0">
        <w:t xml:space="preserve">            application/problem+json:</w:t>
      </w:r>
    </w:p>
    <w:p w14:paraId="3D8BFD12" w14:textId="77777777" w:rsidR="00362157" w:rsidRPr="000F0BA0" w:rsidRDefault="00362157" w:rsidP="00362157">
      <w:pPr>
        <w:pStyle w:val="PL"/>
      </w:pPr>
      <w:r w:rsidRPr="000F0BA0">
        <w:t xml:space="preserve">              schema:</w:t>
      </w:r>
    </w:p>
    <w:p w14:paraId="3E7860D9" w14:textId="77777777" w:rsidR="00362157" w:rsidRPr="000F0BA0" w:rsidRDefault="00362157" w:rsidP="00362157">
      <w:pPr>
        <w:pStyle w:val="PL"/>
      </w:pPr>
      <w:r w:rsidRPr="000F0BA0">
        <w:t xml:space="preserve">                $ref: 'TS29571_CommonData.yaml#/components/schemas/ProblemDetails'</w:t>
      </w:r>
    </w:p>
    <w:p w14:paraId="2B283F59" w14:textId="77777777" w:rsidR="00362157" w:rsidRPr="000F0BA0" w:rsidRDefault="00362157" w:rsidP="00362157">
      <w:pPr>
        <w:pStyle w:val="PL"/>
        <w:rPr>
          <w:lang w:val="en-US"/>
        </w:rPr>
      </w:pPr>
      <w:r w:rsidRPr="000F0BA0">
        <w:rPr>
          <w:lang w:val="en-US"/>
        </w:rPr>
        <w:t xml:space="preserve">        '429':</w:t>
      </w:r>
    </w:p>
    <w:p w14:paraId="4212FCFE" w14:textId="77777777" w:rsidR="00362157" w:rsidRPr="000F0BA0" w:rsidRDefault="00362157" w:rsidP="00362157">
      <w:pPr>
        <w:pStyle w:val="PL"/>
      </w:pPr>
      <w:r w:rsidRPr="000F0BA0">
        <w:rPr>
          <w:lang w:val="en-US"/>
        </w:rPr>
        <w:t xml:space="preserve">          $ref: 'TS29571_CommonData.yaml#/components/responses/429'</w:t>
      </w:r>
    </w:p>
    <w:p w14:paraId="6D8076EF" w14:textId="77777777" w:rsidR="00362157" w:rsidRPr="000F0BA0" w:rsidRDefault="00362157" w:rsidP="00362157">
      <w:pPr>
        <w:pStyle w:val="PL"/>
        <w:rPr>
          <w:lang w:val="en-US"/>
        </w:rPr>
      </w:pPr>
      <w:r w:rsidRPr="000F0BA0">
        <w:rPr>
          <w:lang w:val="en-US"/>
        </w:rPr>
        <w:t xml:space="preserve">        '500':</w:t>
      </w:r>
    </w:p>
    <w:p w14:paraId="745FA6C8" w14:textId="77777777" w:rsidR="00362157" w:rsidRPr="000F0BA0" w:rsidRDefault="00362157" w:rsidP="00362157">
      <w:pPr>
        <w:pStyle w:val="PL"/>
      </w:pPr>
      <w:r w:rsidRPr="000F0BA0">
        <w:rPr>
          <w:lang w:val="en-US"/>
        </w:rPr>
        <w:t xml:space="preserve">          </w:t>
      </w:r>
      <w:r w:rsidRPr="000F0BA0">
        <w:t>$ref: 'TS29571_CommonData.yaml#/components/responses/500'</w:t>
      </w:r>
    </w:p>
    <w:p w14:paraId="148E3F85" w14:textId="77777777" w:rsidR="00362157" w:rsidRPr="000F0BA0" w:rsidRDefault="00362157" w:rsidP="00362157">
      <w:pPr>
        <w:pStyle w:val="PL"/>
        <w:rPr>
          <w:lang w:val="en-US"/>
        </w:rPr>
      </w:pPr>
      <w:r w:rsidRPr="000F0BA0">
        <w:rPr>
          <w:lang w:val="en-US"/>
        </w:rPr>
        <w:t xml:space="preserve">        '502':</w:t>
      </w:r>
    </w:p>
    <w:p w14:paraId="30278458" w14:textId="77777777" w:rsidR="00362157" w:rsidRPr="000F0BA0" w:rsidRDefault="00362157" w:rsidP="00362157">
      <w:pPr>
        <w:pStyle w:val="PL"/>
      </w:pPr>
      <w:r w:rsidRPr="000F0BA0">
        <w:rPr>
          <w:lang w:val="en-US"/>
        </w:rPr>
        <w:t xml:space="preserve">          $ref: 'TS29571_CommonData.yaml#/components/responses/502'</w:t>
      </w:r>
    </w:p>
    <w:p w14:paraId="770CF231" w14:textId="77777777" w:rsidR="00362157" w:rsidRPr="000F0BA0" w:rsidRDefault="00362157" w:rsidP="00362157">
      <w:pPr>
        <w:pStyle w:val="PL"/>
        <w:rPr>
          <w:lang w:val="en-US"/>
        </w:rPr>
      </w:pPr>
      <w:r w:rsidRPr="000F0BA0">
        <w:rPr>
          <w:lang w:val="en-US"/>
        </w:rPr>
        <w:t xml:space="preserve">        '503':</w:t>
      </w:r>
    </w:p>
    <w:p w14:paraId="46B433EB" w14:textId="77777777" w:rsidR="00362157" w:rsidRPr="000F0BA0" w:rsidRDefault="00362157" w:rsidP="00362157">
      <w:pPr>
        <w:pStyle w:val="PL"/>
        <w:rPr>
          <w:lang w:val="en-US"/>
        </w:rPr>
      </w:pPr>
      <w:r w:rsidRPr="000F0BA0">
        <w:t xml:space="preserve">          $ref: 'TS29571_CommonData.yaml#/components/responses/503'</w:t>
      </w:r>
    </w:p>
    <w:p w14:paraId="0A388A6D" w14:textId="77777777" w:rsidR="00362157" w:rsidRPr="000F0BA0" w:rsidRDefault="00362157" w:rsidP="00362157">
      <w:pPr>
        <w:pStyle w:val="PL"/>
      </w:pPr>
      <w:r w:rsidRPr="000F0BA0">
        <w:t xml:space="preserve">        default:</w:t>
      </w:r>
    </w:p>
    <w:p w14:paraId="36233916" w14:textId="77777777" w:rsidR="00362157" w:rsidRPr="000F0BA0" w:rsidRDefault="00362157" w:rsidP="00362157">
      <w:pPr>
        <w:pStyle w:val="PL"/>
      </w:pPr>
      <w:r w:rsidRPr="000F0BA0">
        <w:t xml:space="preserve">          description: Unexpected error</w:t>
      </w:r>
    </w:p>
    <w:p w14:paraId="17430B07" w14:textId="77777777" w:rsidR="005B7866" w:rsidRPr="000F0BA0" w:rsidRDefault="005B7866" w:rsidP="005B7866">
      <w:pPr>
        <w:pStyle w:val="PL"/>
      </w:pPr>
    </w:p>
    <w:p w14:paraId="020AB9A1" w14:textId="77777777" w:rsidR="005B7866" w:rsidRPr="000F0BA0" w:rsidRDefault="005B7866" w:rsidP="005B7866">
      <w:pPr>
        <w:pStyle w:val="PL"/>
      </w:pPr>
      <w:r w:rsidRPr="000F0BA0">
        <w:t xml:space="preserve">  /{ueId}/registrations/smsf-non-3gpp-access:</w:t>
      </w:r>
    </w:p>
    <w:p w14:paraId="707FFDCC" w14:textId="77777777" w:rsidR="005B7866" w:rsidRPr="000F0BA0" w:rsidRDefault="005B7866" w:rsidP="005B7866">
      <w:pPr>
        <w:pStyle w:val="PL"/>
      </w:pPr>
      <w:r w:rsidRPr="000F0BA0">
        <w:t xml:space="preserve">    put:</w:t>
      </w:r>
    </w:p>
    <w:p w14:paraId="793870AC" w14:textId="77777777" w:rsidR="005B7866" w:rsidRPr="000F0BA0" w:rsidRDefault="005B7866" w:rsidP="005B7866">
      <w:pPr>
        <w:pStyle w:val="PL"/>
      </w:pPr>
      <w:r w:rsidRPr="000F0BA0">
        <w:t xml:space="preserve">      summary: register as SMSF for non-3GPP access</w:t>
      </w:r>
    </w:p>
    <w:p w14:paraId="0547671B" w14:textId="77777777" w:rsidR="005B7866" w:rsidRPr="000F0BA0" w:rsidRDefault="005B7866" w:rsidP="005B7866">
      <w:pPr>
        <w:pStyle w:val="PL"/>
      </w:pPr>
      <w:r w:rsidRPr="000F0BA0">
        <w:t xml:space="preserve">      operationId: Non3GppSmsfRegistration</w:t>
      </w:r>
    </w:p>
    <w:p w14:paraId="1F4B2A96" w14:textId="77777777" w:rsidR="005B7866" w:rsidRPr="000F0BA0" w:rsidRDefault="005B7866" w:rsidP="005B7866">
      <w:pPr>
        <w:pStyle w:val="PL"/>
      </w:pPr>
      <w:r w:rsidRPr="000F0BA0">
        <w:t xml:space="preserve">      tags:</w:t>
      </w:r>
    </w:p>
    <w:p w14:paraId="21AD83AD" w14:textId="77777777" w:rsidR="005B7866" w:rsidRPr="000F0BA0" w:rsidRDefault="005B7866" w:rsidP="005B7866">
      <w:pPr>
        <w:pStyle w:val="PL"/>
      </w:pPr>
      <w:r w:rsidRPr="000F0BA0">
        <w:t xml:space="preserve">        - SMSF registration for non-3GPP access</w:t>
      </w:r>
    </w:p>
    <w:p w14:paraId="18A14CC1" w14:textId="77777777" w:rsidR="005B7866" w:rsidRPr="000F0BA0" w:rsidRDefault="005B7866" w:rsidP="005B7866">
      <w:pPr>
        <w:pStyle w:val="PL"/>
      </w:pPr>
      <w:r w:rsidRPr="000F0BA0">
        <w:t xml:space="preserve">      security:</w:t>
      </w:r>
    </w:p>
    <w:p w14:paraId="7F0A57D5" w14:textId="77777777" w:rsidR="005B7866" w:rsidRPr="000F0BA0" w:rsidRDefault="005B7866" w:rsidP="005B7866">
      <w:pPr>
        <w:pStyle w:val="PL"/>
      </w:pPr>
      <w:r w:rsidRPr="000F0BA0">
        <w:t xml:space="preserve">        - {}</w:t>
      </w:r>
    </w:p>
    <w:p w14:paraId="4AD890C5" w14:textId="77777777" w:rsidR="005B7866" w:rsidRPr="000F0BA0" w:rsidRDefault="005B7866" w:rsidP="005B7866">
      <w:pPr>
        <w:pStyle w:val="PL"/>
      </w:pPr>
      <w:r w:rsidRPr="000F0BA0">
        <w:t xml:space="preserve">        - oAuth2ClientCredentials:</w:t>
      </w:r>
    </w:p>
    <w:p w14:paraId="7136C249" w14:textId="77777777" w:rsidR="005B7866" w:rsidRPr="000F0BA0" w:rsidRDefault="005B7866" w:rsidP="005B7866">
      <w:pPr>
        <w:pStyle w:val="PL"/>
      </w:pPr>
      <w:r w:rsidRPr="000F0BA0">
        <w:t xml:space="preserve">          - nudm-uecm</w:t>
      </w:r>
    </w:p>
    <w:p w14:paraId="5CC859DD" w14:textId="77777777" w:rsidR="005B7866" w:rsidRPr="000F0BA0" w:rsidRDefault="005B7866" w:rsidP="005B7866">
      <w:pPr>
        <w:pStyle w:val="PL"/>
      </w:pPr>
      <w:r w:rsidRPr="000F0BA0">
        <w:t xml:space="preserve">        - oAuth2ClientCredentials:</w:t>
      </w:r>
    </w:p>
    <w:p w14:paraId="0D2C4A21" w14:textId="77777777" w:rsidR="005B7866" w:rsidRPr="000F0BA0" w:rsidRDefault="005B7866" w:rsidP="005B7866">
      <w:pPr>
        <w:pStyle w:val="PL"/>
      </w:pPr>
      <w:r w:rsidRPr="000F0BA0">
        <w:t xml:space="preserve">          - nudm-uecm</w:t>
      </w:r>
    </w:p>
    <w:p w14:paraId="77249B78" w14:textId="77777777" w:rsidR="005B7866" w:rsidRPr="000F0BA0" w:rsidRDefault="005B7866" w:rsidP="005B7866">
      <w:pPr>
        <w:pStyle w:val="PL"/>
      </w:pPr>
      <w:r w:rsidRPr="000F0BA0">
        <w:t xml:space="preserve">          - nudm-uecm:smsf-registration:write</w:t>
      </w:r>
    </w:p>
    <w:p w14:paraId="526D2F5F" w14:textId="77777777" w:rsidR="005B7866" w:rsidRPr="000F0BA0" w:rsidRDefault="005B7866" w:rsidP="005B7866">
      <w:pPr>
        <w:pStyle w:val="PL"/>
      </w:pPr>
      <w:r w:rsidRPr="000F0BA0">
        <w:t xml:space="preserve">      parameters:</w:t>
      </w:r>
    </w:p>
    <w:p w14:paraId="41BF3531" w14:textId="77777777" w:rsidR="005B7866" w:rsidRPr="000F0BA0" w:rsidRDefault="005B7866" w:rsidP="005B7866">
      <w:pPr>
        <w:pStyle w:val="PL"/>
      </w:pPr>
      <w:r w:rsidRPr="000F0BA0">
        <w:t xml:space="preserve">        - name: ueId</w:t>
      </w:r>
    </w:p>
    <w:p w14:paraId="5F685EEF" w14:textId="77777777" w:rsidR="005B7866" w:rsidRPr="000F0BA0" w:rsidRDefault="005B7866" w:rsidP="005B7866">
      <w:pPr>
        <w:pStyle w:val="PL"/>
      </w:pPr>
      <w:r w:rsidRPr="000F0BA0">
        <w:t xml:space="preserve">          in: path</w:t>
      </w:r>
    </w:p>
    <w:p w14:paraId="420ED143" w14:textId="77777777" w:rsidR="005B7866" w:rsidRPr="000F0BA0" w:rsidRDefault="005B7866" w:rsidP="005B7866">
      <w:pPr>
        <w:pStyle w:val="PL"/>
      </w:pPr>
      <w:r w:rsidRPr="000F0BA0">
        <w:t xml:space="preserve">          description: Identifier of the UE</w:t>
      </w:r>
    </w:p>
    <w:p w14:paraId="4D7EDA65" w14:textId="77777777" w:rsidR="005B7866" w:rsidRPr="000F0BA0" w:rsidRDefault="005B7866" w:rsidP="005B7866">
      <w:pPr>
        <w:pStyle w:val="PL"/>
      </w:pPr>
      <w:r w:rsidRPr="000F0BA0">
        <w:t xml:space="preserve">          required: true</w:t>
      </w:r>
    </w:p>
    <w:p w14:paraId="168D337B" w14:textId="77777777" w:rsidR="005B7866" w:rsidRPr="000F0BA0" w:rsidRDefault="005B7866" w:rsidP="005B7866">
      <w:pPr>
        <w:pStyle w:val="PL"/>
      </w:pPr>
      <w:r w:rsidRPr="000F0BA0">
        <w:t xml:space="preserve">          schema:</w:t>
      </w:r>
    </w:p>
    <w:p w14:paraId="41FCA08B" w14:textId="77777777" w:rsidR="005B7866" w:rsidRPr="000F0BA0" w:rsidRDefault="005B7866" w:rsidP="005B7866">
      <w:pPr>
        <w:pStyle w:val="PL"/>
      </w:pPr>
      <w:r w:rsidRPr="000F0BA0">
        <w:t xml:space="preserve">            $ref: 'TS29571_CommonData.yaml#/components/schemas/Supi'</w:t>
      </w:r>
    </w:p>
    <w:p w14:paraId="13A7CA71" w14:textId="77777777" w:rsidR="005B7866" w:rsidRPr="000F0BA0" w:rsidRDefault="005B7866" w:rsidP="005B7866">
      <w:pPr>
        <w:pStyle w:val="PL"/>
      </w:pPr>
      <w:r w:rsidRPr="000F0BA0">
        <w:t xml:space="preserve">      requestBody:</w:t>
      </w:r>
    </w:p>
    <w:p w14:paraId="270E11A4" w14:textId="77777777" w:rsidR="005B7866" w:rsidRPr="000F0BA0" w:rsidRDefault="005B7866" w:rsidP="005B7866">
      <w:pPr>
        <w:pStyle w:val="PL"/>
      </w:pPr>
      <w:r w:rsidRPr="000F0BA0">
        <w:t xml:space="preserve">        content:</w:t>
      </w:r>
    </w:p>
    <w:p w14:paraId="61C78A15" w14:textId="77777777" w:rsidR="005B7866" w:rsidRPr="000F0BA0" w:rsidRDefault="005B7866" w:rsidP="005B7866">
      <w:pPr>
        <w:pStyle w:val="PL"/>
      </w:pPr>
      <w:r w:rsidRPr="000F0BA0">
        <w:t xml:space="preserve">          application/json:</w:t>
      </w:r>
    </w:p>
    <w:p w14:paraId="3F0928BD" w14:textId="77777777" w:rsidR="005B7866" w:rsidRPr="000F0BA0" w:rsidRDefault="005B7866" w:rsidP="005B7866">
      <w:pPr>
        <w:pStyle w:val="PL"/>
      </w:pPr>
      <w:r w:rsidRPr="000F0BA0">
        <w:t xml:space="preserve">            schema:</w:t>
      </w:r>
    </w:p>
    <w:p w14:paraId="5D6C9DB8" w14:textId="77777777" w:rsidR="005B7866" w:rsidRPr="000F0BA0" w:rsidRDefault="005B7866" w:rsidP="005B7866">
      <w:pPr>
        <w:pStyle w:val="PL"/>
      </w:pPr>
      <w:r w:rsidRPr="000F0BA0">
        <w:t xml:space="preserve">              $ref: '#/components/schemas/SmsfRegistration'</w:t>
      </w:r>
    </w:p>
    <w:p w14:paraId="2AEB8B7D" w14:textId="77777777" w:rsidR="005B7866" w:rsidRPr="000F0BA0" w:rsidRDefault="005B7866" w:rsidP="005B7866">
      <w:pPr>
        <w:pStyle w:val="PL"/>
      </w:pPr>
      <w:r w:rsidRPr="000F0BA0">
        <w:t xml:space="preserve">        required: true</w:t>
      </w:r>
    </w:p>
    <w:p w14:paraId="2953069D" w14:textId="77777777" w:rsidR="005B7866" w:rsidRPr="000F0BA0" w:rsidRDefault="005B7866" w:rsidP="005B7866">
      <w:pPr>
        <w:pStyle w:val="PL"/>
      </w:pPr>
      <w:r w:rsidRPr="000F0BA0">
        <w:t xml:space="preserve">      responses:</w:t>
      </w:r>
    </w:p>
    <w:p w14:paraId="71318475" w14:textId="77777777" w:rsidR="005B7866" w:rsidRPr="000F0BA0" w:rsidRDefault="005B7866" w:rsidP="005B7866">
      <w:pPr>
        <w:pStyle w:val="PL"/>
      </w:pPr>
      <w:r w:rsidRPr="000F0BA0">
        <w:t xml:space="preserve">        '201':</w:t>
      </w:r>
    </w:p>
    <w:p w14:paraId="13B36B07" w14:textId="77777777" w:rsidR="005B7866" w:rsidRPr="000F0BA0" w:rsidRDefault="005B7866" w:rsidP="005B7866">
      <w:pPr>
        <w:pStyle w:val="PL"/>
      </w:pPr>
      <w:r w:rsidRPr="000F0BA0">
        <w:t xml:space="preserve">          description: Created</w:t>
      </w:r>
    </w:p>
    <w:p w14:paraId="651D9C05" w14:textId="77777777" w:rsidR="005B7866" w:rsidRPr="000F0BA0" w:rsidRDefault="005B7866" w:rsidP="005B7866">
      <w:pPr>
        <w:pStyle w:val="PL"/>
      </w:pPr>
      <w:r w:rsidRPr="000F0BA0">
        <w:t xml:space="preserve">          content:</w:t>
      </w:r>
    </w:p>
    <w:p w14:paraId="3BF759A9" w14:textId="77777777" w:rsidR="005B7866" w:rsidRPr="000F0BA0" w:rsidRDefault="005B7866" w:rsidP="005B7866">
      <w:pPr>
        <w:pStyle w:val="PL"/>
      </w:pPr>
      <w:r w:rsidRPr="000F0BA0">
        <w:t xml:space="preserve">            application/json:</w:t>
      </w:r>
    </w:p>
    <w:p w14:paraId="1B378D2D" w14:textId="77777777" w:rsidR="005B7866" w:rsidRPr="000F0BA0" w:rsidRDefault="005B7866" w:rsidP="005B7866">
      <w:pPr>
        <w:pStyle w:val="PL"/>
      </w:pPr>
      <w:r w:rsidRPr="000F0BA0">
        <w:t xml:space="preserve">              schema:</w:t>
      </w:r>
    </w:p>
    <w:p w14:paraId="3D2FB696" w14:textId="77777777" w:rsidR="005B7866" w:rsidRPr="000F0BA0" w:rsidRDefault="005B7866" w:rsidP="005B7866">
      <w:pPr>
        <w:pStyle w:val="PL"/>
      </w:pPr>
      <w:r w:rsidRPr="000F0BA0">
        <w:t xml:space="preserve">                $ref: '#/components/schemas/SmsfRegistration'</w:t>
      </w:r>
    </w:p>
    <w:p w14:paraId="6A7C7E05" w14:textId="77777777" w:rsidR="005B7866" w:rsidRPr="000F0BA0" w:rsidRDefault="005B7866" w:rsidP="005B7866">
      <w:pPr>
        <w:pStyle w:val="PL"/>
      </w:pPr>
      <w:r w:rsidRPr="000F0BA0">
        <w:t xml:space="preserve">          headers:</w:t>
      </w:r>
    </w:p>
    <w:p w14:paraId="44FB6460" w14:textId="77777777" w:rsidR="005B7866" w:rsidRPr="000F0BA0" w:rsidRDefault="005B7866" w:rsidP="005B7866">
      <w:pPr>
        <w:pStyle w:val="PL"/>
      </w:pPr>
      <w:r w:rsidRPr="000F0BA0">
        <w:t xml:space="preserve">            Location:</w:t>
      </w:r>
    </w:p>
    <w:p w14:paraId="7B46998D" w14:textId="77777777" w:rsidR="005B7866" w:rsidRPr="000F0BA0" w:rsidRDefault="005B7866" w:rsidP="005B7866">
      <w:pPr>
        <w:pStyle w:val="PL"/>
      </w:pPr>
      <w:r w:rsidRPr="000F0BA0">
        <w:t xml:space="preserve">              description: 'Contains the URI of the newly created resource, according to the structure: {apiRoot}/nudm-uecm/v1/{ueId}/registrations/smsf-non-3gpp-access'</w:t>
      </w:r>
    </w:p>
    <w:p w14:paraId="5E7DBEE4" w14:textId="77777777" w:rsidR="005B7866" w:rsidRPr="000F0BA0" w:rsidRDefault="005B7866" w:rsidP="005B7866">
      <w:pPr>
        <w:pStyle w:val="PL"/>
      </w:pPr>
      <w:r w:rsidRPr="000F0BA0">
        <w:t xml:space="preserve">              required: true</w:t>
      </w:r>
    </w:p>
    <w:p w14:paraId="191116A9" w14:textId="77777777" w:rsidR="005B7866" w:rsidRPr="000F0BA0" w:rsidRDefault="005B7866" w:rsidP="005B7866">
      <w:pPr>
        <w:pStyle w:val="PL"/>
      </w:pPr>
      <w:r w:rsidRPr="000F0BA0">
        <w:t xml:space="preserve">              schema:</w:t>
      </w:r>
    </w:p>
    <w:p w14:paraId="3F9EFF1A" w14:textId="77777777" w:rsidR="005B7866" w:rsidRPr="000F0BA0" w:rsidRDefault="005B7866" w:rsidP="005B7866">
      <w:pPr>
        <w:pStyle w:val="PL"/>
      </w:pPr>
      <w:r w:rsidRPr="000F0BA0">
        <w:t xml:space="preserve">                type: string</w:t>
      </w:r>
    </w:p>
    <w:p w14:paraId="35E841CF" w14:textId="77777777" w:rsidR="002835FA" w:rsidRPr="000F0BA0" w:rsidRDefault="002835FA" w:rsidP="002835FA">
      <w:pPr>
        <w:pStyle w:val="PL"/>
      </w:pPr>
      <w:r w:rsidRPr="000F0BA0">
        <w:t xml:space="preserve">            ETag:</w:t>
      </w:r>
    </w:p>
    <w:p w14:paraId="2A317539" w14:textId="52CEA2BD" w:rsidR="002835FA" w:rsidRPr="000F0BA0" w:rsidRDefault="002835FA" w:rsidP="002835FA">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466AC913" w14:textId="77777777" w:rsidR="002835FA" w:rsidRPr="000F0BA0" w:rsidRDefault="002835FA" w:rsidP="002835FA">
      <w:pPr>
        <w:pStyle w:val="PL"/>
      </w:pPr>
      <w:r w:rsidRPr="000F0BA0">
        <w:t xml:space="preserve">              schema:</w:t>
      </w:r>
    </w:p>
    <w:p w14:paraId="09B0AEAE" w14:textId="77777777" w:rsidR="002835FA" w:rsidRPr="000F0BA0" w:rsidRDefault="002835FA" w:rsidP="002835FA">
      <w:pPr>
        <w:pStyle w:val="PL"/>
      </w:pPr>
      <w:r w:rsidRPr="000F0BA0">
        <w:t xml:space="preserve">                type: string</w:t>
      </w:r>
    </w:p>
    <w:p w14:paraId="51AD5AA4" w14:textId="77777777" w:rsidR="005B7866" w:rsidRPr="000F0BA0" w:rsidRDefault="005B7866" w:rsidP="005B7866">
      <w:pPr>
        <w:pStyle w:val="PL"/>
      </w:pPr>
      <w:r w:rsidRPr="000F0BA0">
        <w:t xml:space="preserve">        '200':</w:t>
      </w:r>
    </w:p>
    <w:p w14:paraId="027B2963" w14:textId="77777777" w:rsidR="005B7866" w:rsidRPr="000F0BA0" w:rsidRDefault="005B7866" w:rsidP="005B7866">
      <w:pPr>
        <w:pStyle w:val="PL"/>
      </w:pPr>
      <w:r w:rsidRPr="000F0BA0">
        <w:t xml:space="preserve">          description: Expected response to a valid request</w:t>
      </w:r>
    </w:p>
    <w:p w14:paraId="49EF6C58" w14:textId="77777777" w:rsidR="005B7866" w:rsidRPr="000F0BA0" w:rsidRDefault="005B7866" w:rsidP="005B7866">
      <w:pPr>
        <w:pStyle w:val="PL"/>
      </w:pPr>
      <w:r w:rsidRPr="000F0BA0">
        <w:t xml:space="preserve">          content:</w:t>
      </w:r>
    </w:p>
    <w:p w14:paraId="011C3A5A" w14:textId="77777777" w:rsidR="005B7866" w:rsidRPr="000F0BA0" w:rsidRDefault="005B7866" w:rsidP="005B7866">
      <w:pPr>
        <w:pStyle w:val="PL"/>
      </w:pPr>
      <w:r w:rsidRPr="000F0BA0">
        <w:t xml:space="preserve">            application/json:</w:t>
      </w:r>
    </w:p>
    <w:p w14:paraId="32F732A9" w14:textId="77777777" w:rsidR="005B7866" w:rsidRPr="000F0BA0" w:rsidRDefault="005B7866" w:rsidP="005B7866">
      <w:pPr>
        <w:pStyle w:val="PL"/>
      </w:pPr>
      <w:r w:rsidRPr="000F0BA0">
        <w:t xml:space="preserve">              schema:</w:t>
      </w:r>
    </w:p>
    <w:p w14:paraId="505F5E6D" w14:textId="77777777" w:rsidR="005B7866" w:rsidRPr="000F0BA0" w:rsidRDefault="005B7866" w:rsidP="005B7866">
      <w:pPr>
        <w:pStyle w:val="PL"/>
      </w:pPr>
      <w:r w:rsidRPr="000F0BA0">
        <w:t xml:space="preserve">                $ref: '#/components/schemas/SmsfRegistration'</w:t>
      </w:r>
    </w:p>
    <w:p w14:paraId="1FDC897C" w14:textId="77777777" w:rsidR="002835FA" w:rsidRPr="000F0BA0" w:rsidRDefault="002835FA" w:rsidP="002835FA">
      <w:pPr>
        <w:pStyle w:val="PL"/>
      </w:pPr>
      <w:r w:rsidRPr="000F0BA0">
        <w:t xml:space="preserve">          headers:</w:t>
      </w:r>
    </w:p>
    <w:p w14:paraId="6A932B7E" w14:textId="77777777" w:rsidR="002835FA" w:rsidRPr="000F0BA0" w:rsidRDefault="002835FA" w:rsidP="002835FA">
      <w:pPr>
        <w:pStyle w:val="PL"/>
      </w:pPr>
      <w:r w:rsidRPr="000F0BA0">
        <w:t xml:space="preserve">            ETag:</w:t>
      </w:r>
    </w:p>
    <w:p w14:paraId="2AF86B9F" w14:textId="5C45FBA2" w:rsidR="002835FA" w:rsidRPr="000F0BA0" w:rsidRDefault="002835FA" w:rsidP="002835FA">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17458D5A" w14:textId="77777777" w:rsidR="002835FA" w:rsidRPr="000F0BA0" w:rsidRDefault="002835FA" w:rsidP="002835FA">
      <w:pPr>
        <w:pStyle w:val="PL"/>
      </w:pPr>
      <w:r w:rsidRPr="000F0BA0">
        <w:t xml:space="preserve">              schema:</w:t>
      </w:r>
    </w:p>
    <w:p w14:paraId="624C8052" w14:textId="77777777" w:rsidR="002835FA" w:rsidRPr="000F0BA0" w:rsidRDefault="002835FA" w:rsidP="002835FA">
      <w:pPr>
        <w:pStyle w:val="PL"/>
      </w:pPr>
      <w:r w:rsidRPr="000F0BA0">
        <w:t xml:space="preserve">                type: string</w:t>
      </w:r>
    </w:p>
    <w:p w14:paraId="75B6698D" w14:textId="77777777" w:rsidR="005B7866" w:rsidRPr="000F0BA0" w:rsidRDefault="005B7866" w:rsidP="005B7866">
      <w:pPr>
        <w:pStyle w:val="PL"/>
      </w:pPr>
      <w:r w:rsidRPr="000F0BA0">
        <w:t xml:space="preserve">        '204':</w:t>
      </w:r>
    </w:p>
    <w:p w14:paraId="71FC4898" w14:textId="77777777" w:rsidR="005B7866" w:rsidRPr="000F0BA0" w:rsidRDefault="005B7866" w:rsidP="005B7866">
      <w:pPr>
        <w:pStyle w:val="PL"/>
      </w:pPr>
      <w:r w:rsidRPr="000F0BA0">
        <w:t xml:space="preserve">          description: No content</w:t>
      </w:r>
    </w:p>
    <w:p w14:paraId="540CB3E9" w14:textId="77777777" w:rsidR="002835FA" w:rsidRPr="000F0BA0" w:rsidRDefault="002835FA" w:rsidP="002835FA">
      <w:pPr>
        <w:pStyle w:val="PL"/>
      </w:pPr>
      <w:r w:rsidRPr="000F0BA0">
        <w:t xml:space="preserve">          headers:</w:t>
      </w:r>
    </w:p>
    <w:p w14:paraId="065ECD96" w14:textId="77777777" w:rsidR="002835FA" w:rsidRPr="000F0BA0" w:rsidRDefault="002835FA" w:rsidP="002835FA">
      <w:pPr>
        <w:pStyle w:val="PL"/>
      </w:pPr>
      <w:r w:rsidRPr="000F0BA0">
        <w:t xml:space="preserve">            ETag:</w:t>
      </w:r>
    </w:p>
    <w:p w14:paraId="7E01A218" w14:textId="03D360EE" w:rsidR="002835FA" w:rsidRPr="000F0BA0" w:rsidRDefault="002835FA" w:rsidP="002835FA">
      <w:pPr>
        <w:pStyle w:val="PL"/>
      </w:pPr>
      <w:r w:rsidRPr="000F0BA0">
        <w:t xml:space="preserve">              description: Entity Tag, containing a strong validator, as described in IETF RFC </w:t>
      </w:r>
      <w:r w:rsidR="00ED3D1F" w:rsidRPr="000F0BA0">
        <w:t>9110</w:t>
      </w:r>
      <w:r w:rsidRPr="000F0BA0">
        <w:t xml:space="preserve">, </w:t>
      </w:r>
      <w:r w:rsidR="00437A13">
        <w:t>8.8</w:t>
      </w:r>
      <w:r w:rsidRPr="000F0BA0">
        <w:t>.3</w:t>
      </w:r>
    </w:p>
    <w:p w14:paraId="1FB4722D" w14:textId="77777777" w:rsidR="002835FA" w:rsidRPr="000F0BA0" w:rsidRDefault="002835FA" w:rsidP="002835FA">
      <w:pPr>
        <w:pStyle w:val="PL"/>
      </w:pPr>
      <w:r w:rsidRPr="000F0BA0">
        <w:t xml:space="preserve">              schema:</w:t>
      </w:r>
    </w:p>
    <w:p w14:paraId="688CDAC6" w14:textId="77777777" w:rsidR="002835FA" w:rsidRPr="000F0BA0" w:rsidRDefault="002835FA" w:rsidP="002835FA">
      <w:pPr>
        <w:pStyle w:val="PL"/>
      </w:pPr>
      <w:r w:rsidRPr="000F0BA0">
        <w:t xml:space="preserve">                type: string</w:t>
      </w:r>
    </w:p>
    <w:p w14:paraId="7679F184" w14:textId="77777777" w:rsidR="005B7866" w:rsidRPr="000F0BA0" w:rsidRDefault="005B7866" w:rsidP="005B7866">
      <w:pPr>
        <w:pStyle w:val="PL"/>
        <w:rPr>
          <w:lang w:val="en-US"/>
        </w:rPr>
      </w:pPr>
      <w:r w:rsidRPr="000F0BA0">
        <w:rPr>
          <w:lang w:val="en-US"/>
        </w:rPr>
        <w:t xml:space="preserve">        '400':</w:t>
      </w:r>
    </w:p>
    <w:p w14:paraId="3F33505C" w14:textId="77777777" w:rsidR="005B7866" w:rsidRPr="000F0BA0" w:rsidRDefault="005B7866" w:rsidP="005B7866">
      <w:pPr>
        <w:pStyle w:val="PL"/>
        <w:rPr>
          <w:lang w:val="en-US"/>
        </w:rPr>
      </w:pPr>
      <w:r w:rsidRPr="000F0BA0">
        <w:rPr>
          <w:lang w:val="en-US"/>
        </w:rPr>
        <w:t xml:space="preserve">          $ref: 'TS29571_CommonData.yaml#/components/responses/400'</w:t>
      </w:r>
    </w:p>
    <w:p w14:paraId="54AF508D" w14:textId="77777777" w:rsidR="00265AC6" w:rsidRPr="000F0BA0" w:rsidRDefault="00265AC6" w:rsidP="00265AC6">
      <w:pPr>
        <w:pStyle w:val="PL"/>
        <w:rPr>
          <w:lang w:val="en-US"/>
        </w:rPr>
      </w:pPr>
      <w:r w:rsidRPr="000F0BA0">
        <w:rPr>
          <w:lang w:val="en-US"/>
        </w:rPr>
        <w:t xml:space="preserve">        '401':</w:t>
      </w:r>
    </w:p>
    <w:p w14:paraId="64B2115B" w14:textId="77777777" w:rsidR="00265AC6" w:rsidRPr="000F0BA0" w:rsidRDefault="00265AC6" w:rsidP="00265AC6">
      <w:pPr>
        <w:pStyle w:val="PL"/>
      </w:pPr>
      <w:r w:rsidRPr="000F0BA0">
        <w:rPr>
          <w:lang w:val="en-US"/>
        </w:rPr>
        <w:t xml:space="preserve">          </w:t>
      </w:r>
      <w:r w:rsidRPr="000F0BA0">
        <w:t>$ref: 'TS29571_CommonData.yaml#/components/responses/401'</w:t>
      </w:r>
    </w:p>
    <w:p w14:paraId="2E9EB98E" w14:textId="77777777" w:rsidR="005B7866" w:rsidRPr="000F0BA0" w:rsidRDefault="005B7866" w:rsidP="005B7866">
      <w:pPr>
        <w:pStyle w:val="PL"/>
        <w:rPr>
          <w:lang w:val="en-US"/>
        </w:rPr>
      </w:pPr>
      <w:r w:rsidRPr="000F0BA0">
        <w:rPr>
          <w:lang w:val="en-US"/>
        </w:rPr>
        <w:t xml:space="preserve">        '403':</w:t>
      </w:r>
    </w:p>
    <w:p w14:paraId="1A415827" w14:textId="77777777" w:rsidR="005B7866" w:rsidRPr="000F0BA0" w:rsidRDefault="005B7866" w:rsidP="005B7866">
      <w:pPr>
        <w:pStyle w:val="PL"/>
        <w:rPr>
          <w:lang w:val="en-US"/>
        </w:rPr>
      </w:pPr>
      <w:r w:rsidRPr="000F0BA0">
        <w:rPr>
          <w:lang w:val="en-US"/>
        </w:rPr>
        <w:t xml:space="preserve">          $ref: 'TS29571_CommonData.yaml#/components/responses/403'</w:t>
      </w:r>
    </w:p>
    <w:p w14:paraId="57DF824B" w14:textId="77777777" w:rsidR="005B7866" w:rsidRPr="000F0BA0" w:rsidRDefault="005B7866" w:rsidP="005B7866">
      <w:pPr>
        <w:pStyle w:val="PL"/>
        <w:rPr>
          <w:lang w:val="en-US"/>
        </w:rPr>
      </w:pPr>
      <w:r w:rsidRPr="000F0BA0">
        <w:rPr>
          <w:lang w:val="en-US"/>
        </w:rPr>
        <w:t xml:space="preserve">        '404':</w:t>
      </w:r>
    </w:p>
    <w:p w14:paraId="349664F1" w14:textId="77777777" w:rsidR="005B7866" w:rsidRPr="000F0BA0" w:rsidRDefault="005B7866" w:rsidP="005B7866">
      <w:pPr>
        <w:pStyle w:val="PL"/>
        <w:rPr>
          <w:lang w:val="en-US"/>
        </w:rPr>
      </w:pPr>
      <w:r w:rsidRPr="000F0BA0">
        <w:rPr>
          <w:lang w:val="en-US"/>
        </w:rPr>
        <w:t xml:space="preserve">          $ref: 'TS29571_CommonData.yaml#/components/responses/404'</w:t>
      </w:r>
    </w:p>
    <w:p w14:paraId="36CB9243" w14:textId="77777777" w:rsidR="00265AC6" w:rsidRPr="000F0BA0" w:rsidRDefault="00265AC6" w:rsidP="00265AC6">
      <w:pPr>
        <w:pStyle w:val="PL"/>
        <w:rPr>
          <w:lang w:val="en-US"/>
        </w:rPr>
      </w:pPr>
      <w:r w:rsidRPr="000F0BA0">
        <w:rPr>
          <w:lang w:val="en-US"/>
        </w:rPr>
        <w:t xml:space="preserve">        '411':</w:t>
      </w:r>
    </w:p>
    <w:p w14:paraId="3AB6E749" w14:textId="77777777" w:rsidR="00265AC6" w:rsidRPr="000F0BA0" w:rsidRDefault="00265AC6" w:rsidP="00265AC6">
      <w:pPr>
        <w:pStyle w:val="PL"/>
      </w:pPr>
      <w:r w:rsidRPr="000F0BA0">
        <w:rPr>
          <w:lang w:val="en-US"/>
        </w:rPr>
        <w:t xml:space="preserve">          </w:t>
      </w:r>
      <w:r w:rsidRPr="000F0BA0">
        <w:t>$ref: 'TS29571_CommonData.yaml#/components/responses/411'</w:t>
      </w:r>
    </w:p>
    <w:p w14:paraId="15D3B849" w14:textId="77777777" w:rsidR="00265AC6" w:rsidRPr="000F0BA0" w:rsidRDefault="00265AC6" w:rsidP="00265AC6">
      <w:pPr>
        <w:pStyle w:val="PL"/>
        <w:rPr>
          <w:lang w:val="en-US"/>
        </w:rPr>
      </w:pPr>
      <w:r w:rsidRPr="000F0BA0">
        <w:rPr>
          <w:lang w:val="en-US"/>
        </w:rPr>
        <w:t xml:space="preserve">        '413':</w:t>
      </w:r>
    </w:p>
    <w:p w14:paraId="7651770C" w14:textId="77777777" w:rsidR="00265AC6" w:rsidRPr="000F0BA0" w:rsidRDefault="00265AC6" w:rsidP="00265AC6">
      <w:pPr>
        <w:pStyle w:val="PL"/>
      </w:pPr>
      <w:r w:rsidRPr="000F0BA0">
        <w:rPr>
          <w:lang w:val="en-US"/>
        </w:rPr>
        <w:t xml:space="preserve">          </w:t>
      </w:r>
      <w:r w:rsidRPr="000F0BA0">
        <w:t>$ref: 'TS29571_CommonData.yaml#/components/responses/413'</w:t>
      </w:r>
    </w:p>
    <w:p w14:paraId="2E50FFD8" w14:textId="77777777" w:rsidR="00265AC6" w:rsidRPr="000F0BA0" w:rsidRDefault="00265AC6" w:rsidP="00265AC6">
      <w:pPr>
        <w:pStyle w:val="PL"/>
        <w:rPr>
          <w:lang w:val="en-US"/>
        </w:rPr>
      </w:pPr>
      <w:r w:rsidRPr="000F0BA0">
        <w:rPr>
          <w:lang w:val="en-US"/>
        </w:rPr>
        <w:t xml:space="preserve">        '415':</w:t>
      </w:r>
    </w:p>
    <w:p w14:paraId="7473DE4D" w14:textId="77777777" w:rsidR="00265AC6" w:rsidRPr="000F0BA0" w:rsidRDefault="00265AC6" w:rsidP="00265AC6">
      <w:pPr>
        <w:pStyle w:val="PL"/>
      </w:pPr>
      <w:r w:rsidRPr="000F0BA0">
        <w:rPr>
          <w:lang w:val="en-US"/>
        </w:rPr>
        <w:t xml:space="preserve">          </w:t>
      </w:r>
      <w:r w:rsidRPr="000F0BA0">
        <w:t>$ref: 'TS29571_CommonData.yaml#/components/responses/415'</w:t>
      </w:r>
    </w:p>
    <w:p w14:paraId="1C243233" w14:textId="77777777" w:rsidR="00265AC6" w:rsidRPr="000F0BA0" w:rsidRDefault="00265AC6" w:rsidP="00265AC6">
      <w:pPr>
        <w:pStyle w:val="PL"/>
        <w:rPr>
          <w:lang w:val="en-US"/>
        </w:rPr>
      </w:pPr>
      <w:r w:rsidRPr="000F0BA0">
        <w:rPr>
          <w:lang w:val="en-US"/>
        </w:rPr>
        <w:t xml:space="preserve">        '429':</w:t>
      </w:r>
    </w:p>
    <w:p w14:paraId="33A69CAE" w14:textId="77777777" w:rsidR="00265AC6" w:rsidRPr="000F0BA0" w:rsidRDefault="00265AC6" w:rsidP="00265AC6">
      <w:pPr>
        <w:pStyle w:val="PL"/>
      </w:pPr>
      <w:r w:rsidRPr="000F0BA0">
        <w:rPr>
          <w:lang w:val="en-US"/>
        </w:rPr>
        <w:t xml:space="preserve">          </w:t>
      </w:r>
      <w:r w:rsidRPr="000F0BA0">
        <w:t>$ref: 'TS29571_CommonData.yaml#/components/responses/429'</w:t>
      </w:r>
    </w:p>
    <w:p w14:paraId="08AB4865" w14:textId="77777777" w:rsidR="005B7866" w:rsidRPr="000F0BA0" w:rsidRDefault="005B7866" w:rsidP="005B7866">
      <w:pPr>
        <w:pStyle w:val="PL"/>
        <w:rPr>
          <w:lang w:val="en-US"/>
        </w:rPr>
      </w:pPr>
      <w:r w:rsidRPr="000F0BA0">
        <w:rPr>
          <w:lang w:val="en-US"/>
        </w:rPr>
        <w:t xml:space="preserve">        '500':</w:t>
      </w:r>
    </w:p>
    <w:p w14:paraId="2E05122D" w14:textId="77777777" w:rsidR="005B7866" w:rsidRPr="000F0BA0" w:rsidRDefault="005B7866" w:rsidP="005B7866">
      <w:pPr>
        <w:pStyle w:val="PL"/>
      </w:pPr>
      <w:r w:rsidRPr="000F0BA0">
        <w:rPr>
          <w:lang w:val="en-US"/>
        </w:rPr>
        <w:t xml:space="preserve">          </w:t>
      </w:r>
      <w:r w:rsidRPr="000F0BA0">
        <w:t>$ref: 'TS29571_CommonData.yaml#/components/responses/500'</w:t>
      </w:r>
    </w:p>
    <w:p w14:paraId="731BA695" w14:textId="77777777" w:rsidR="00265AC6" w:rsidRPr="000F0BA0" w:rsidRDefault="00265AC6" w:rsidP="00265AC6">
      <w:pPr>
        <w:pStyle w:val="PL"/>
        <w:rPr>
          <w:lang w:val="en-US"/>
        </w:rPr>
      </w:pPr>
      <w:r w:rsidRPr="000F0BA0">
        <w:rPr>
          <w:lang w:val="en-US"/>
        </w:rPr>
        <w:t xml:space="preserve">        '502':</w:t>
      </w:r>
    </w:p>
    <w:p w14:paraId="06D29A8B" w14:textId="77777777" w:rsidR="00265AC6" w:rsidRPr="000F0BA0" w:rsidRDefault="00265AC6" w:rsidP="00265AC6">
      <w:pPr>
        <w:pStyle w:val="PL"/>
      </w:pPr>
      <w:r w:rsidRPr="000F0BA0">
        <w:rPr>
          <w:lang w:val="en-US"/>
        </w:rPr>
        <w:t xml:space="preserve">          </w:t>
      </w:r>
      <w:r w:rsidRPr="000F0BA0">
        <w:t>$ref: 'TS29571_CommonData.yaml#/components/responses/502'</w:t>
      </w:r>
    </w:p>
    <w:p w14:paraId="139706C4" w14:textId="77777777" w:rsidR="005B7866" w:rsidRPr="000F0BA0" w:rsidRDefault="005B7866" w:rsidP="005B7866">
      <w:pPr>
        <w:pStyle w:val="PL"/>
        <w:rPr>
          <w:lang w:val="en-US"/>
        </w:rPr>
      </w:pPr>
      <w:r w:rsidRPr="000F0BA0">
        <w:rPr>
          <w:lang w:val="en-US"/>
        </w:rPr>
        <w:t xml:space="preserve">        '503':</w:t>
      </w:r>
    </w:p>
    <w:p w14:paraId="23EB4C72" w14:textId="77777777" w:rsidR="005B7866" w:rsidRPr="000F0BA0" w:rsidRDefault="005B7866" w:rsidP="005B7866">
      <w:pPr>
        <w:pStyle w:val="PL"/>
        <w:rPr>
          <w:lang w:val="en-US"/>
        </w:rPr>
      </w:pPr>
      <w:r w:rsidRPr="000F0BA0">
        <w:t xml:space="preserve">          $ref: 'TS29571_CommonData.yaml#/components/responses/503'</w:t>
      </w:r>
    </w:p>
    <w:p w14:paraId="14E07095" w14:textId="77777777" w:rsidR="005B7866" w:rsidRPr="000F0BA0" w:rsidRDefault="005B7866" w:rsidP="005B7866">
      <w:pPr>
        <w:pStyle w:val="PL"/>
      </w:pPr>
      <w:r w:rsidRPr="000F0BA0">
        <w:t xml:space="preserve">        default:</w:t>
      </w:r>
    </w:p>
    <w:p w14:paraId="014BBC54" w14:textId="77777777" w:rsidR="005B7866" w:rsidRPr="000F0BA0" w:rsidRDefault="005B7866" w:rsidP="005B7866">
      <w:pPr>
        <w:pStyle w:val="PL"/>
      </w:pPr>
      <w:r w:rsidRPr="000F0BA0">
        <w:t xml:space="preserve">          description: Unexpected error</w:t>
      </w:r>
    </w:p>
    <w:p w14:paraId="5010BA80" w14:textId="77777777" w:rsidR="006E70A4" w:rsidRPr="000F0BA0" w:rsidRDefault="006E70A4" w:rsidP="006E70A4">
      <w:pPr>
        <w:pStyle w:val="PL"/>
      </w:pPr>
      <w:r w:rsidRPr="000F0BA0">
        <w:t xml:space="preserve">      callbacks:</w:t>
      </w:r>
    </w:p>
    <w:p w14:paraId="2CCFA32F" w14:textId="77777777" w:rsidR="006E70A4" w:rsidRPr="000F0BA0" w:rsidRDefault="006E70A4" w:rsidP="006E70A4">
      <w:pPr>
        <w:pStyle w:val="PL"/>
      </w:pPr>
      <w:r w:rsidRPr="000F0BA0">
        <w:t xml:space="preserve">        dataRestorationNotification:</w:t>
      </w:r>
    </w:p>
    <w:p w14:paraId="34B3FE05" w14:textId="71811AF3" w:rsidR="006E70A4" w:rsidRPr="000F0BA0" w:rsidRDefault="006E70A4" w:rsidP="006E70A4">
      <w:pPr>
        <w:pStyle w:val="PL"/>
      </w:pPr>
      <w:r w:rsidRPr="000F0BA0">
        <w:t xml:space="preserve">          '{</w:t>
      </w:r>
      <w:r w:rsidR="00A74B35">
        <w:t>$</w:t>
      </w:r>
      <w:r w:rsidRPr="000F0BA0">
        <w:t>request.body#/dataRestorationCallbackUri}':</w:t>
      </w:r>
    </w:p>
    <w:p w14:paraId="7824C547" w14:textId="77777777" w:rsidR="006E70A4" w:rsidRPr="000F0BA0" w:rsidRDefault="006E70A4" w:rsidP="006E70A4">
      <w:pPr>
        <w:pStyle w:val="PL"/>
      </w:pPr>
      <w:r w:rsidRPr="000F0BA0">
        <w:t xml:space="preserve">            post:</w:t>
      </w:r>
    </w:p>
    <w:p w14:paraId="35B12F3A" w14:textId="77777777" w:rsidR="006E70A4" w:rsidRPr="000F0BA0" w:rsidRDefault="006E70A4" w:rsidP="006E70A4">
      <w:pPr>
        <w:pStyle w:val="PL"/>
      </w:pPr>
      <w:r w:rsidRPr="000F0BA0">
        <w:t xml:space="preserve">              requestBody:</w:t>
      </w:r>
    </w:p>
    <w:p w14:paraId="696D966A" w14:textId="77777777" w:rsidR="006E70A4" w:rsidRPr="000F0BA0" w:rsidRDefault="006E70A4" w:rsidP="006E70A4">
      <w:pPr>
        <w:pStyle w:val="PL"/>
      </w:pPr>
      <w:r w:rsidRPr="000F0BA0">
        <w:t xml:space="preserve">                required: true</w:t>
      </w:r>
    </w:p>
    <w:p w14:paraId="2C305240" w14:textId="77777777" w:rsidR="006E70A4" w:rsidRPr="000F0BA0" w:rsidRDefault="006E70A4" w:rsidP="006E70A4">
      <w:pPr>
        <w:pStyle w:val="PL"/>
      </w:pPr>
      <w:r w:rsidRPr="000F0BA0">
        <w:t xml:space="preserve">                content:</w:t>
      </w:r>
    </w:p>
    <w:p w14:paraId="54D030BF" w14:textId="77777777" w:rsidR="006E70A4" w:rsidRPr="000F0BA0" w:rsidRDefault="006E70A4" w:rsidP="006E70A4">
      <w:pPr>
        <w:pStyle w:val="PL"/>
      </w:pPr>
      <w:r w:rsidRPr="000F0BA0">
        <w:t xml:space="preserve">                  application/json:</w:t>
      </w:r>
    </w:p>
    <w:p w14:paraId="51EB04E0" w14:textId="77777777" w:rsidR="006E70A4" w:rsidRPr="000F0BA0" w:rsidRDefault="006E70A4" w:rsidP="006E70A4">
      <w:pPr>
        <w:pStyle w:val="PL"/>
      </w:pPr>
      <w:r w:rsidRPr="000F0BA0">
        <w:t xml:space="preserve">                    schema:</w:t>
      </w:r>
    </w:p>
    <w:p w14:paraId="4026D805" w14:textId="77777777" w:rsidR="006E70A4" w:rsidRPr="000F0BA0" w:rsidRDefault="006E70A4" w:rsidP="006E70A4">
      <w:pPr>
        <w:pStyle w:val="PL"/>
      </w:pPr>
      <w:r w:rsidRPr="000F0BA0">
        <w:t xml:space="preserve">                      $ref: '#/components/schemas/DataRestorationNotification'</w:t>
      </w:r>
    </w:p>
    <w:p w14:paraId="2D3A1F12" w14:textId="77777777" w:rsidR="006E70A4" w:rsidRPr="000F0BA0" w:rsidRDefault="006E70A4" w:rsidP="006E70A4">
      <w:pPr>
        <w:pStyle w:val="PL"/>
      </w:pPr>
      <w:r w:rsidRPr="000F0BA0">
        <w:t xml:space="preserve">              responses:</w:t>
      </w:r>
    </w:p>
    <w:p w14:paraId="29C6B48E" w14:textId="77777777" w:rsidR="006E70A4" w:rsidRPr="000F0BA0" w:rsidRDefault="006E70A4" w:rsidP="006E70A4">
      <w:pPr>
        <w:pStyle w:val="PL"/>
      </w:pPr>
      <w:r w:rsidRPr="000F0BA0">
        <w:t xml:space="preserve">                '204':</w:t>
      </w:r>
    </w:p>
    <w:p w14:paraId="47097C35" w14:textId="77777777" w:rsidR="006E70A4" w:rsidRPr="000F0BA0" w:rsidRDefault="006E70A4" w:rsidP="006E70A4">
      <w:pPr>
        <w:pStyle w:val="PL"/>
      </w:pPr>
      <w:r w:rsidRPr="000F0BA0">
        <w:t xml:space="preserve">                  description: Successful Notification response</w:t>
      </w:r>
    </w:p>
    <w:p w14:paraId="51EEE82D" w14:textId="77777777" w:rsidR="006E70A4" w:rsidRPr="000F0BA0" w:rsidRDefault="006E70A4" w:rsidP="006E70A4">
      <w:pPr>
        <w:pStyle w:val="PL"/>
      </w:pPr>
      <w:r w:rsidRPr="000F0BA0">
        <w:t xml:space="preserve">                '307':</w:t>
      </w:r>
    </w:p>
    <w:p w14:paraId="554DE7E7" w14:textId="77777777" w:rsidR="006E70A4" w:rsidRPr="000F0BA0" w:rsidRDefault="006E70A4" w:rsidP="006E70A4">
      <w:pPr>
        <w:pStyle w:val="PL"/>
        <w:rPr>
          <w:lang w:val="en-US"/>
        </w:rPr>
      </w:pPr>
      <w:r w:rsidRPr="000F0BA0">
        <w:rPr>
          <w:lang w:val="en-US"/>
        </w:rPr>
        <w:t xml:space="preserve">                  $ref: </w:t>
      </w:r>
      <w:r w:rsidRPr="000F0BA0">
        <w:t>'TS29571_CommonData.yaml#/components/responses/307'</w:t>
      </w:r>
    </w:p>
    <w:p w14:paraId="28C675CA" w14:textId="77777777" w:rsidR="006E70A4" w:rsidRPr="000F0BA0" w:rsidRDefault="006E70A4" w:rsidP="006E70A4">
      <w:pPr>
        <w:pStyle w:val="PL"/>
      </w:pPr>
      <w:r w:rsidRPr="000F0BA0">
        <w:t xml:space="preserve">                '308':</w:t>
      </w:r>
    </w:p>
    <w:p w14:paraId="60A19D4C" w14:textId="77777777" w:rsidR="006E70A4" w:rsidRPr="000F0BA0" w:rsidRDefault="006E70A4" w:rsidP="006E70A4">
      <w:pPr>
        <w:pStyle w:val="PL"/>
        <w:rPr>
          <w:lang w:val="en-US"/>
        </w:rPr>
      </w:pPr>
      <w:r w:rsidRPr="000F0BA0">
        <w:rPr>
          <w:lang w:val="en-US"/>
        </w:rPr>
        <w:t xml:space="preserve">                  $ref: </w:t>
      </w:r>
      <w:r w:rsidRPr="000F0BA0">
        <w:t>'TS29571_CommonData.yaml#/components/responses/308'</w:t>
      </w:r>
    </w:p>
    <w:p w14:paraId="331C616C" w14:textId="77777777" w:rsidR="006E70A4" w:rsidRPr="000F0BA0" w:rsidRDefault="006E70A4" w:rsidP="006E70A4">
      <w:pPr>
        <w:pStyle w:val="PL"/>
        <w:rPr>
          <w:lang w:val="en-US"/>
        </w:rPr>
      </w:pPr>
      <w:r w:rsidRPr="000F0BA0">
        <w:rPr>
          <w:lang w:val="en-US"/>
        </w:rPr>
        <w:t xml:space="preserve">                '400':</w:t>
      </w:r>
    </w:p>
    <w:p w14:paraId="62D24CE4" w14:textId="77777777" w:rsidR="006E70A4" w:rsidRPr="000F0BA0" w:rsidRDefault="006E70A4" w:rsidP="006E70A4">
      <w:pPr>
        <w:pStyle w:val="PL"/>
        <w:rPr>
          <w:lang w:val="en-US"/>
        </w:rPr>
      </w:pPr>
      <w:r w:rsidRPr="000F0BA0">
        <w:rPr>
          <w:lang w:val="en-US"/>
        </w:rPr>
        <w:t xml:space="preserve">                  $ref: 'TS29571_CommonData.yaml#/components/responses/400'</w:t>
      </w:r>
    </w:p>
    <w:p w14:paraId="5A77DE4F" w14:textId="77777777" w:rsidR="00265AC6" w:rsidRPr="000F0BA0" w:rsidRDefault="00265AC6" w:rsidP="00265AC6">
      <w:pPr>
        <w:pStyle w:val="PL"/>
        <w:rPr>
          <w:lang w:val="en-US"/>
        </w:rPr>
      </w:pPr>
      <w:r w:rsidRPr="000F0BA0">
        <w:rPr>
          <w:lang w:val="en-US"/>
        </w:rPr>
        <w:t xml:space="preserve">                '401':</w:t>
      </w:r>
    </w:p>
    <w:p w14:paraId="43985258" w14:textId="77777777" w:rsidR="00265AC6" w:rsidRPr="000F0BA0" w:rsidRDefault="00265AC6" w:rsidP="00265AC6">
      <w:pPr>
        <w:pStyle w:val="PL"/>
      </w:pPr>
      <w:r w:rsidRPr="000F0BA0">
        <w:rPr>
          <w:lang w:val="en-US"/>
        </w:rPr>
        <w:t xml:space="preserve">                  $ref: 'TS29571_CommonData.yaml#/components/responses/401'</w:t>
      </w:r>
    </w:p>
    <w:p w14:paraId="459BC50C" w14:textId="77777777" w:rsidR="00265AC6" w:rsidRPr="000F0BA0" w:rsidRDefault="00265AC6" w:rsidP="00265AC6">
      <w:pPr>
        <w:pStyle w:val="PL"/>
        <w:rPr>
          <w:lang w:val="en-US"/>
        </w:rPr>
      </w:pPr>
      <w:r w:rsidRPr="000F0BA0">
        <w:rPr>
          <w:lang w:val="en-US"/>
        </w:rPr>
        <w:t xml:space="preserve">                '403':</w:t>
      </w:r>
    </w:p>
    <w:p w14:paraId="03E3375A" w14:textId="77777777" w:rsidR="00265AC6" w:rsidRPr="000F0BA0" w:rsidRDefault="00265AC6" w:rsidP="00265AC6">
      <w:pPr>
        <w:pStyle w:val="PL"/>
      </w:pPr>
      <w:r w:rsidRPr="000F0BA0">
        <w:rPr>
          <w:lang w:val="en-US"/>
        </w:rPr>
        <w:t xml:space="preserve">                  $ref: 'TS29571_CommonData.yaml#/components/responses/403'</w:t>
      </w:r>
    </w:p>
    <w:p w14:paraId="38DCACCE" w14:textId="77777777" w:rsidR="006E70A4" w:rsidRPr="000F0BA0" w:rsidRDefault="006E70A4" w:rsidP="006E70A4">
      <w:pPr>
        <w:pStyle w:val="PL"/>
        <w:rPr>
          <w:lang w:val="en-US"/>
        </w:rPr>
      </w:pPr>
      <w:r w:rsidRPr="000F0BA0">
        <w:rPr>
          <w:lang w:val="en-US"/>
        </w:rPr>
        <w:t xml:space="preserve">                '404':</w:t>
      </w:r>
    </w:p>
    <w:p w14:paraId="04DE3CD9" w14:textId="77777777" w:rsidR="006E70A4" w:rsidRPr="000F0BA0" w:rsidRDefault="006E70A4" w:rsidP="006E70A4">
      <w:pPr>
        <w:pStyle w:val="PL"/>
        <w:rPr>
          <w:lang w:val="en-US"/>
        </w:rPr>
      </w:pPr>
      <w:r w:rsidRPr="000F0BA0">
        <w:rPr>
          <w:lang w:val="en-US"/>
        </w:rPr>
        <w:t xml:space="preserve">                  $ref: 'TS29571_CommonData.yaml#/components/responses/404'</w:t>
      </w:r>
    </w:p>
    <w:p w14:paraId="5CD0F46C" w14:textId="77777777" w:rsidR="006E70A4" w:rsidRPr="000F0BA0" w:rsidRDefault="006E70A4" w:rsidP="006E70A4">
      <w:pPr>
        <w:pStyle w:val="PL"/>
        <w:rPr>
          <w:lang w:val="en-US"/>
        </w:rPr>
      </w:pPr>
      <w:r w:rsidRPr="000F0BA0">
        <w:rPr>
          <w:lang w:val="en-US"/>
        </w:rPr>
        <w:t xml:space="preserve">                '409':</w:t>
      </w:r>
    </w:p>
    <w:p w14:paraId="573DB7C9" w14:textId="77777777" w:rsidR="006E70A4" w:rsidRPr="000F0BA0" w:rsidRDefault="006E70A4" w:rsidP="006E70A4">
      <w:pPr>
        <w:pStyle w:val="PL"/>
        <w:rPr>
          <w:lang w:val="en-US"/>
        </w:rPr>
      </w:pPr>
      <w:r w:rsidRPr="000F0BA0">
        <w:rPr>
          <w:lang w:val="en-US"/>
        </w:rPr>
        <w:t xml:space="preserve">                  $ref: 'TS29571_CommonData.yaml#/components/responses/409'</w:t>
      </w:r>
    </w:p>
    <w:p w14:paraId="6668B40F" w14:textId="77777777" w:rsidR="00265AC6" w:rsidRPr="000F0BA0" w:rsidRDefault="00265AC6" w:rsidP="00265AC6">
      <w:pPr>
        <w:pStyle w:val="PL"/>
        <w:rPr>
          <w:lang w:val="en-US"/>
        </w:rPr>
      </w:pPr>
      <w:r w:rsidRPr="000F0BA0">
        <w:rPr>
          <w:lang w:val="en-US"/>
        </w:rPr>
        <w:t xml:space="preserve">                '411':</w:t>
      </w:r>
    </w:p>
    <w:p w14:paraId="59D0981D" w14:textId="77777777" w:rsidR="00265AC6" w:rsidRPr="000F0BA0" w:rsidRDefault="00265AC6" w:rsidP="00265AC6">
      <w:pPr>
        <w:pStyle w:val="PL"/>
      </w:pPr>
      <w:r w:rsidRPr="000F0BA0">
        <w:rPr>
          <w:lang w:val="en-US"/>
        </w:rPr>
        <w:t xml:space="preserve">                  $ref: 'TS29571_CommonData.yaml#/components/responses/411'</w:t>
      </w:r>
    </w:p>
    <w:p w14:paraId="32687A43" w14:textId="77777777" w:rsidR="00265AC6" w:rsidRPr="000F0BA0" w:rsidRDefault="00265AC6" w:rsidP="00265AC6">
      <w:pPr>
        <w:pStyle w:val="PL"/>
        <w:rPr>
          <w:lang w:val="en-US"/>
        </w:rPr>
      </w:pPr>
      <w:r w:rsidRPr="000F0BA0">
        <w:rPr>
          <w:lang w:val="en-US"/>
        </w:rPr>
        <w:t xml:space="preserve">                '413':</w:t>
      </w:r>
    </w:p>
    <w:p w14:paraId="6D271B21" w14:textId="77777777" w:rsidR="00265AC6" w:rsidRPr="000F0BA0" w:rsidRDefault="00265AC6" w:rsidP="00265AC6">
      <w:pPr>
        <w:pStyle w:val="PL"/>
      </w:pPr>
      <w:r w:rsidRPr="000F0BA0">
        <w:rPr>
          <w:lang w:val="en-US"/>
        </w:rPr>
        <w:t xml:space="preserve">                  $ref: 'TS29571_CommonData.yaml#/components/responses/413'</w:t>
      </w:r>
    </w:p>
    <w:p w14:paraId="1048A313" w14:textId="77777777" w:rsidR="00265AC6" w:rsidRPr="000F0BA0" w:rsidRDefault="00265AC6" w:rsidP="00265AC6">
      <w:pPr>
        <w:pStyle w:val="PL"/>
        <w:rPr>
          <w:lang w:val="en-US"/>
        </w:rPr>
      </w:pPr>
      <w:r w:rsidRPr="000F0BA0">
        <w:rPr>
          <w:lang w:val="en-US"/>
        </w:rPr>
        <w:t xml:space="preserve">                '415':</w:t>
      </w:r>
    </w:p>
    <w:p w14:paraId="4DA4BA89" w14:textId="77777777" w:rsidR="00265AC6" w:rsidRPr="000F0BA0" w:rsidRDefault="00265AC6" w:rsidP="00265AC6">
      <w:pPr>
        <w:pStyle w:val="PL"/>
      </w:pPr>
      <w:r w:rsidRPr="000F0BA0">
        <w:rPr>
          <w:lang w:val="en-US"/>
        </w:rPr>
        <w:t xml:space="preserve">                  $ref: 'TS29571_CommonData.yaml#/components/responses/415'</w:t>
      </w:r>
    </w:p>
    <w:p w14:paraId="4395012C" w14:textId="77777777" w:rsidR="00265AC6" w:rsidRPr="000F0BA0" w:rsidRDefault="00265AC6" w:rsidP="00265AC6">
      <w:pPr>
        <w:pStyle w:val="PL"/>
        <w:rPr>
          <w:lang w:val="en-US"/>
        </w:rPr>
      </w:pPr>
      <w:r w:rsidRPr="000F0BA0">
        <w:rPr>
          <w:lang w:val="en-US"/>
        </w:rPr>
        <w:t xml:space="preserve">                '429':</w:t>
      </w:r>
    </w:p>
    <w:p w14:paraId="465AC1F0" w14:textId="77777777" w:rsidR="00265AC6" w:rsidRPr="000F0BA0" w:rsidRDefault="00265AC6" w:rsidP="00265AC6">
      <w:pPr>
        <w:pStyle w:val="PL"/>
      </w:pPr>
      <w:r w:rsidRPr="000F0BA0">
        <w:rPr>
          <w:lang w:val="en-US"/>
        </w:rPr>
        <w:t xml:space="preserve">                  $ref: 'TS29571_CommonData.yaml#/components/responses/429'</w:t>
      </w:r>
    </w:p>
    <w:p w14:paraId="75C09114" w14:textId="77777777" w:rsidR="006E70A4" w:rsidRPr="000F0BA0" w:rsidRDefault="006E70A4" w:rsidP="006E70A4">
      <w:pPr>
        <w:pStyle w:val="PL"/>
        <w:rPr>
          <w:lang w:val="en-US"/>
        </w:rPr>
      </w:pPr>
      <w:r w:rsidRPr="000F0BA0">
        <w:rPr>
          <w:lang w:val="en-US"/>
        </w:rPr>
        <w:t xml:space="preserve">                '500':</w:t>
      </w:r>
    </w:p>
    <w:p w14:paraId="778A9E27" w14:textId="77777777" w:rsidR="006E70A4" w:rsidRPr="000F0BA0" w:rsidRDefault="006E70A4" w:rsidP="006E70A4">
      <w:pPr>
        <w:pStyle w:val="PL"/>
      </w:pPr>
      <w:r w:rsidRPr="000F0BA0">
        <w:rPr>
          <w:lang w:val="en-US"/>
        </w:rPr>
        <w:t xml:space="preserve">                  </w:t>
      </w:r>
      <w:r w:rsidRPr="000F0BA0">
        <w:t>$ref: 'TS29571_CommonData.yaml#/components/responses/500'</w:t>
      </w:r>
    </w:p>
    <w:p w14:paraId="18E0CA51" w14:textId="77777777" w:rsidR="00265AC6" w:rsidRPr="000F0BA0" w:rsidRDefault="00265AC6" w:rsidP="00265AC6">
      <w:pPr>
        <w:pStyle w:val="PL"/>
        <w:rPr>
          <w:lang w:val="en-US"/>
        </w:rPr>
      </w:pPr>
      <w:r w:rsidRPr="000F0BA0">
        <w:rPr>
          <w:lang w:val="en-US"/>
        </w:rPr>
        <w:t xml:space="preserve">                '502':</w:t>
      </w:r>
    </w:p>
    <w:p w14:paraId="02BE4678" w14:textId="77777777" w:rsidR="00265AC6" w:rsidRPr="000F0BA0" w:rsidRDefault="00265AC6" w:rsidP="00265AC6">
      <w:pPr>
        <w:pStyle w:val="PL"/>
      </w:pPr>
      <w:r w:rsidRPr="000F0BA0">
        <w:rPr>
          <w:lang w:val="en-US"/>
        </w:rPr>
        <w:t xml:space="preserve">                  </w:t>
      </w:r>
      <w:r w:rsidRPr="000F0BA0">
        <w:t>$ref: 'TS29571_CommonData.yaml#/components/responses/502'</w:t>
      </w:r>
    </w:p>
    <w:p w14:paraId="1BE241F8" w14:textId="77777777" w:rsidR="006E70A4" w:rsidRPr="000F0BA0" w:rsidRDefault="006E70A4" w:rsidP="006E70A4">
      <w:pPr>
        <w:pStyle w:val="PL"/>
        <w:rPr>
          <w:lang w:val="en-US"/>
        </w:rPr>
      </w:pPr>
      <w:r w:rsidRPr="000F0BA0">
        <w:rPr>
          <w:lang w:val="en-US"/>
        </w:rPr>
        <w:t xml:space="preserve">                '503':</w:t>
      </w:r>
    </w:p>
    <w:p w14:paraId="52098E0D" w14:textId="77777777" w:rsidR="006E70A4" w:rsidRPr="000F0BA0" w:rsidRDefault="006E70A4" w:rsidP="006E70A4">
      <w:pPr>
        <w:pStyle w:val="PL"/>
        <w:rPr>
          <w:lang w:val="en-US"/>
        </w:rPr>
      </w:pPr>
      <w:r w:rsidRPr="000F0BA0">
        <w:t xml:space="preserve">                  $ref: 'TS29571_CommonData.yaml#/components/responses/503'</w:t>
      </w:r>
    </w:p>
    <w:p w14:paraId="539B6316" w14:textId="77777777" w:rsidR="006E70A4" w:rsidRPr="000F0BA0" w:rsidRDefault="006E70A4" w:rsidP="006E70A4">
      <w:pPr>
        <w:pStyle w:val="PL"/>
      </w:pPr>
      <w:r w:rsidRPr="000F0BA0">
        <w:t xml:space="preserve">                default:</w:t>
      </w:r>
    </w:p>
    <w:p w14:paraId="0B351F15" w14:textId="77777777" w:rsidR="006E70A4" w:rsidRPr="000F0BA0" w:rsidRDefault="006E70A4" w:rsidP="006E70A4">
      <w:pPr>
        <w:pStyle w:val="PL"/>
      </w:pPr>
      <w:r w:rsidRPr="000F0BA0">
        <w:t xml:space="preserve">                  description: Unexpected error</w:t>
      </w:r>
    </w:p>
    <w:p w14:paraId="51849ED5" w14:textId="77777777" w:rsidR="005B7866" w:rsidRPr="000F0BA0" w:rsidRDefault="005B7866" w:rsidP="005B7866">
      <w:pPr>
        <w:pStyle w:val="PL"/>
      </w:pPr>
      <w:r w:rsidRPr="000F0BA0">
        <w:t xml:space="preserve">    delete:</w:t>
      </w:r>
    </w:p>
    <w:p w14:paraId="67CE33AF" w14:textId="77777777" w:rsidR="005B7866" w:rsidRPr="000F0BA0" w:rsidRDefault="005B7866" w:rsidP="005B7866">
      <w:pPr>
        <w:pStyle w:val="PL"/>
      </w:pPr>
      <w:r w:rsidRPr="000F0BA0">
        <w:t xml:space="preserve">      summary: delete SMSF registration for non 3GPP access</w:t>
      </w:r>
    </w:p>
    <w:p w14:paraId="6CA1B1DD" w14:textId="77777777" w:rsidR="005B7866" w:rsidRPr="000F0BA0" w:rsidRDefault="005B7866" w:rsidP="005B7866">
      <w:pPr>
        <w:pStyle w:val="PL"/>
      </w:pPr>
      <w:r w:rsidRPr="000F0BA0">
        <w:t xml:space="preserve">      operationId: Non3GppSmsfDeregistration</w:t>
      </w:r>
    </w:p>
    <w:p w14:paraId="12315DB4" w14:textId="77777777" w:rsidR="005B7866" w:rsidRPr="000F0BA0" w:rsidRDefault="005B7866" w:rsidP="005B7866">
      <w:pPr>
        <w:pStyle w:val="PL"/>
      </w:pPr>
      <w:r w:rsidRPr="000F0BA0">
        <w:t xml:space="preserve">      tags:</w:t>
      </w:r>
    </w:p>
    <w:p w14:paraId="0AE483F5" w14:textId="77777777" w:rsidR="005B7866" w:rsidRPr="000F0BA0" w:rsidRDefault="005B7866" w:rsidP="005B7866">
      <w:pPr>
        <w:pStyle w:val="PL"/>
      </w:pPr>
      <w:r w:rsidRPr="000F0BA0">
        <w:t xml:space="preserve">        - SMSF Deregistration for non-3GPP access</w:t>
      </w:r>
    </w:p>
    <w:p w14:paraId="7BA6FF01" w14:textId="77777777" w:rsidR="005B7866" w:rsidRPr="000F0BA0" w:rsidRDefault="005B7866" w:rsidP="005B7866">
      <w:pPr>
        <w:pStyle w:val="PL"/>
      </w:pPr>
      <w:r w:rsidRPr="000F0BA0">
        <w:t xml:space="preserve">      security:</w:t>
      </w:r>
    </w:p>
    <w:p w14:paraId="5091C19F" w14:textId="77777777" w:rsidR="005B7866" w:rsidRPr="000F0BA0" w:rsidRDefault="005B7866" w:rsidP="005B7866">
      <w:pPr>
        <w:pStyle w:val="PL"/>
      </w:pPr>
      <w:r w:rsidRPr="000F0BA0">
        <w:t xml:space="preserve">        - {}</w:t>
      </w:r>
    </w:p>
    <w:p w14:paraId="02BDDF23" w14:textId="77777777" w:rsidR="005B7866" w:rsidRPr="000F0BA0" w:rsidRDefault="005B7866" w:rsidP="005B7866">
      <w:pPr>
        <w:pStyle w:val="PL"/>
      </w:pPr>
      <w:r w:rsidRPr="000F0BA0">
        <w:t xml:space="preserve">        - oAuth2ClientCredentials:</w:t>
      </w:r>
    </w:p>
    <w:p w14:paraId="4925E42E" w14:textId="77777777" w:rsidR="005B7866" w:rsidRPr="000F0BA0" w:rsidRDefault="005B7866" w:rsidP="005B7866">
      <w:pPr>
        <w:pStyle w:val="PL"/>
      </w:pPr>
      <w:r w:rsidRPr="000F0BA0">
        <w:t xml:space="preserve">          - nudm-uecm</w:t>
      </w:r>
    </w:p>
    <w:p w14:paraId="4DAFA7D5" w14:textId="77777777" w:rsidR="005B7866" w:rsidRPr="000F0BA0" w:rsidRDefault="005B7866" w:rsidP="005B7866">
      <w:pPr>
        <w:pStyle w:val="PL"/>
      </w:pPr>
      <w:r w:rsidRPr="000F0BA0">
        <w:t xml:space="preserve">        - oAuth2ClientCredentials:</w:t>
      </w:r>
    </w:p>
    <w:p w14:paraId="66C66F2B" w14:textId="77777777" w:rsidR="005B7866" w:rsidRPr="000F0BA0" w:rsidRDefault="005B7866" w:rsidP="005B7866">
      <w:pPr>
        <w:pStyle w:val="PL"/>
      </w:pPr>
      <w:r w:rsidRPr="000F0BA0">
        <w:t xml:space="preserve">          - nudm-uecm</w:t>
      </w:r>
    </w:p>
    <w:p w14:paraId="65A3A7D3" w14:textId="77777777" w:rsidR="005B7866" w:rsidRPr="000F0BA0" w:rsidRDefault="005B7866" w:rsidP="005B7866">
      <w:pPr>
        <w:pStyle w:val="PL"/>
      </w:pPr>
      <w:r w:rsidRPr="000F0BA0">
        <w:t xml:space="preserve">          - nudm-uecm:smsf-registration:write</w:t>
      </w:r>
    </w:p>
    <w:p w14:paraId="526A365F" w14:textId="77777777" w:rsidR="005B7866" w:rsidRPr="000F0BA0" w:rsidRDefault="005B7866" w:rsidP="005B7866">
      <w:pPr>
        <w:pStyle w:val="PL"/>
      </w:pPr>
      <w:r w:rsidRPr="000F0BA0">
        <w:t xml:space="preserve">      parameters:</w:t>
      </w:r>
    </w:p>
    <w:p w14:paraId="4FB4C9DB" w14:textId="77777777" w:rsidR="005B7866" w:rsidRPr="000F0BA0" w:rsidRDefault="005B7866" w:rsidP="005B7866">
      <w:pPr>
        <w:pStyle w:val="PL"/>
      </w:pPr>
      <w:r w:rsidRPr="000F0BA0">
        <w:t xml:space="preserve">        - name: ueId</w:t>
      </w:r>
    </w:p>
    <w:p w14:paraId="65B0AD40" w14:textId="77777777" w:rsidR="005B7866" w:rsidRPr="000F0BA0" w:rsidRDefault="005B7866" w:rsidP="005B7866">
      <w:pPr>
        <w:pStyle w:val="PL"/>
      </w:pPr>
      <w:r w:rsidRPr="000F0BA0">
        <w:t xml:space="preserve">          in: path</w:t>
      </w:r>
    </w:p>
    <w:p w14:paraId="45F35028" w14:textId="77777777" w:rsidR="005B7866" w:rsidRPr="000F0BA0" w:rsidRDefault="005B7866" w:rsidP="005B7866">
      <w:pPr>
        <w:pStyle w:val="PL"/>
      </w:pPr>
      <w:r w:rsidRPr="000F0BA0">
        <w:t xml:space="preserve">          description: Identifier of the UE</w:t>
      </w:r>
    </w:p>
    <w:p w14:paraId="2256FB8E" w14:textId="77777777" w:rsidR="005B7866" w:rsidRPr="000F0BA0" w:rsidRDefault="005B7866" w:rsidP="005B7866">
      <w:pPr>
        <w:pStyle w:val="PL"/>
      </w:pPr>
      <w:r w:rsidRPr="000F0BA0">
        <w:t xml:space="preserve">          required: true</w:t>
      </w:r>
    </w:p>
    <w:p w14:paraId="7DFD3513" w14:textId="77777777" w:rsidR="005B7866" w:rsidRPr="000F0BA0" w:rsidRDefault="005B7866" w:rsidP="005B7866">
      <w:pPr>
        <w:pStyle w:val="PL"/>
      </w:pPr>
      <w:r w:rsidRPr="000F0BA0">
        <w:t xml:space="preserve">          schema:</w:t>
      </w:r>
    </w:p>
    <w:p w14:paraId="75EA0678" w14:textId="77777777" w:rsidR="005B7866" w:rsidRPr="000F0BA0" w:rsidRDefault="005B7866" w:rsidP="005B7866">
      <w:pPr>
        <w:pStyle w:val="PL"/>
      </w:pPr>
      <w:r w:rsidRPr="000F0BA0">
        <w:t xml:space="preserve">            $ref: 'TS29571_CommonData.yaml#/components/schemas/Supi'</w:t>
      </w:r>
    </w:p>
    <w:p w14:paraId="2E073171" w14:textId="77777777" w:rsidR="005B7866" w:rsidRPr="000F0BA0" w:rsidRDefault="005B7866" w:rsidP="005B7866">
      <w:pPr>
        <w:pStyle w:val="PL"/>
      </w:pPr>
      <w:r w:rsidRPr="000F0BA0">
        <w:t xml:space="preserve">        - name: smsf-set-id</w:t>
      </w:r>
    </w:p>
    <w:p w14:paraId="65007BAA" w14:textId="77777777" w:rsidR="005B7866" w:rsidRPr="000F0BA0" w:rsidRDefault="005B7866" w:rsidP="005B7866">
      <w:pPr>
        <w:pStyle w:val="PL"/>
      </w:pPr>
      <w:r w:rsidRPr="000F0BA0">
        <w:t xml:space="preserve">          in: query</w:t>
      </w:r>
    </w:p>
    <w:p w14:paraId="5E950AC3" w14:textId="77777777" w:rsidR="005B7866" w:rsidRPr="000F0BA0" w:rsidRDefault="005B7866" w:rsidP="005B7866">
      <w:pPr>
        <w:pStyle w:val="PL"/>
      </w:pPr>
      <w:r w:rsidRPr="000F0BA0">
        <w:t xml:space="preserve">          schema:</w:t>
      </w:r>
    </w:p>
    <w:p w14:paraId="16CACB29" w14:textId="77777777" w:rsidR="005B7866" w:rsidRPr="000F0BA0" w:rsidRDefault="005B7866" w:rsidP="005B7866">
      <w:pPr>
        <w:pStyle w:val="PL"/>
      </w:pPr>
      <w:r w:rsidRPr="000F0BA0">
        <w:t xml:space="preserve">            $ref: 'TS29571_CommonData.yaml#/components/schemas/NfSetId'</w:t>
      </w:r>
    </w:p>
    <w:p w14:paraId="5F4DEC91" w14:textId="77777777" w:rsidR="002835FA" w:rsidRPr="000F0BA0" w:rsidRDefault="002835FA" w:rsidP="002835FA">
      <w:pPr>
        <w:pStyle w:val="PL"/>
      </w:pPr>
      <w:r w:rsidRPr="000F0BA0">
        <w:t xml:space="preserve">        - name: If-Match</w:t>
      </w:r>
    </w:p>
    <w:p w14:paraId="4B796DF6" w14:textId="77777777" w:rsidR="002835FA" w:rsidRPr="000F0BA0" w:rsidRDefault="002835FA" w:rsidP="002835FA">
      <w:pPr>
        <w:pStyle w:val="PL"/>
      </w:pPr>
      <w:r w:rsidRPr="000F0BA0">
        <w:t xml:space="preserve">          in: header</w:t>
      </w:r>
    </w:p>
    <w:p w14:paraId="0C7C56CE" w14:textId="68C0DC77" w:rsidR="002835FA" w:rsidRPr="000F0BA0" w:rsidRDefault="002835FA" w:rsidP="002835FA">
      <w:pPr>
        <w:pStyle w:val="PL"/>
      </w:pPr>
      <w:r w:rsidRPr="000F0BA0">
        <w:t xml:space="preserve">          description: Validator for conditional requests, as described in IETF RFC </w:t>
      </w:r>
      <w:r w:rsidR="00ED3D1F" w:rsidRPr="000F0BA0">
        <w:t>9110</w:t>
      </w:r>
      <w:r w:rsidRPr="000F0BA0">
        <w:t>, 3.1</w:t>
      </w:r>
    </w:p>
    <w:p w14:paraId="191AC78C" w14:textId="77777777" w:rsidR="002835FA" w:rsidRPr="000F0BA0" w:rsidRDefault="002835FA" w:rsidP="002835FA">
      <w:pPr>
        <w:pStyle w:val="PL"/>
      </w:pPr>
      <w:r w:rsidRPr="000F0BA0">
        <w:t xml:space="preserve">          schema:</w:t>
      </w:r>
    </w:p>
    <w:p w14:paraId="33660DDE" w14:textId="77777777" w:rsidR="002835FA" w:rsidRPr="000F0BA0" w:rsidRDefault="002835FA" w:rsidP="002835FA">
      <w:pPr>
        <w:pStyle w:val="PL"/>
      </w:pPr>
      <w:r w:rsidRPr="000F0BA0">
        <w:t xml:space="preserve">            type: string</w:t>
      </w:r>
    </w:p>
    <w:p w14:paraId="7CE0A215" w14:textId="77777777" w:rsidR="005B7866" w:rsidRPr="000F0BA0" w:rsidRDefault="005B7866" w:rsidP="005B7866">
      <w:pPr>
        <w:pStyle w:val="PL"/>
      </w:pPr>
      <w:r w:rsidRPr="000F0BA0">
        <w:t xml:space="preserve">      responses:</w:t>
      </w:r>
    </w:p>
    <w:p w14:paraId="50B6F6B0" w14:textId="77777777" w:rsidR="005B7866" w:rsidRPr="000F0BA0" w:rsidRDefault="005B7866" w:rsidP="005B7866">
      <w:pPr>
        <w:pStyle w:val="PL"/>
      </w:pPr>
      <w:r w:rsidRPr="000F0BA0">
        <w:t xml:space="preserve">        '204':</w:t>
      </w:r>
    </w:p>
    <w:p w14:paraId="1622AFE8" w14:textId="77777777" w:rsidR="005B7866" w:rsidRPr="000F0BA0" w:rsidRDefault="005B7866" w:rsidP="005B7866">
      <w:pPr>
        <w:pStyle w:val="PL"/>
      </w:pPr>
      <w:r w:rsidRPr="000F0BA0">
        <w:t xml:space="preserve">          description: Expected response to a valid request</w:t>
      </w:r>
    </w:p>
    <w:p w14:paraId="4BC31552" w14:textId="77777777" w:rsidR="005B7866" w:rsidRPr="000F0BA0" w:rsidRDefault="005B7866" w:rsidP="005B7866">
      <w:pPr>
        <w:pStyle w:val="PL"/>
        <w:rPr>
          <w:lang w:val="en-US"/>
        </w:rPr>
      </w:pPr>
      <w:r w:rsidRPr="000F0BA0">
        <w:rPr>
          <w:lang w:val="en-US"/>
        </w:rPr>
        <w:t xml:space="preserve">        '400':</w:t>
      </w:r>
    </w:p>
    <w:p w14:paraId="1615D3EB" w14:textId="77777777" w:rsidR="005B7866" w:rsidRPr="000F0BA0" w:rsidRDefault="005B7866" w:rsidP="005B7866">
      <w:pPr>
        <w:pStyle w:val="PL"/>
        <w:rPr>
          <w:lang w:val="en-US"/>
        </w:rPr>
      </w:pPr>
      <w:r w:rsidRPr="000F0BA0">
        <w:rPr>
          <w:lang w:val="en-US"/>
        </w:rPr>
        <w:t xml:space="preserve">          $ref: 'TS29571_CommonData.yaml#/components/responses/400'</w:t>
      </w:r>
    </w:p>
    <w:p w14:paraId="0045F62A" w14:textId="77777777" w:rsidR="00265AC6" w:rsidRPr="000F0BA0" w:rsidRDefault="00265AC6" w:rsidP="00265AC6">
      <w:pPr>
        <w:pStyle w:val="PL"/>
        <w:rPr>
          <w:lang w:val="en-US"/>
        </w:rPr>
      </w:pPr>
      <w:r w:rsidRPr="000F0BA0">
        <w:rPr>
          <w:lang w:val="en-US"/>
        </w:rPr>
        <w:t xml:space="preserve">        '401':</w:t>
      </w:r>
    </w:p>
    <w:p w14:paraId="170154CB" w14:textId="77777777" w:rsidR="00265AC6" w:rsidRPr="000F0BA0" w:rsidRDefault="00265AC6" w:rsidP="00265AC6">
      <w:pPr>
        <w:pStyle w:val="PL"/>
      </w:pPr>
      <w:r w:rsidRPr="000F0BA0">
        <w:rPr>
          <w:lang w:val="en-US"/>
        </w:rPr>
        <w:t xml:space="preserve">          $ref: 'TS29571_CommonData.yaml#/components/responses/401'</w:t>
      </w:r>
    </w:p>
    <w:p w14:paraId="291EB7AE" w14:textId="77777777" w:rsidR="00265AC6" w:rsidRPr="000F0BA0" w:rsidRDefault="00265AC6" w:rsidP="00265AC6">
      <w:pPr>
        <w:pStyle w:val="PL"/>
        <w:rPr>
          <w:lang w:val="en-US"/>
        </w:rPr>
      </w:pPr>
      <w:r w:rsidRPr="000F0BA0">
        <w:rPr>
          <w:lang w:val="en-US"/>
        </w:rPr>
        <w:t xml:space="preserve">        '403':</w:t>
      </w:r>
    </w:p>
    <w:p w14:paraId="1A795E71" w14:textId="77777777" w:rsidR="00265AC6" w:rsidRPr="000F0BA0" w:rsidRDefault="00265AC6" w:rsidP="00265AC6">
      <w:pPr>
        <w:pStyle w:val="PL"/>
      </w:pPr>
      <w:r w:rsidRPr="000F0BA0">
        <w:rPr>
          <w:lang w:val="en-US"/>
        </w:rPr>
        <w:t xml:space="preserve">          $ref: 'TS29571_CommonData.yaml#/components/responses/403'</w:t>
      </w:r>
    </w:p>
    <w:p w14:paraId="5E6F8BC7" w14:textId="77777777" w:rsidR="005B7866" w:rsidRPr="000F0BA0" w:rsidRDefault="005B7866" w:rsidP="005B7866">
      <w:pPr>
        <w:pStyle w:val="PL"/>
        <w:rPr>
          <w:lang w:val="en-US"/>
        </w:rPr>
      </w:pPr>
      <w:r w:rsidRPr="000F0BA0">
        <w:rPr>
          <w:lang w:val="en-US"/>
        </w:rPr>
        <w:t xml:space="preserve">        '404':</w:t>
      </w:r>
    </w:p>
    <w:p w14:paraId="78522DFA" w14:textId="77777777" w:rsidR="005B7866" w:rsidRPr="000F0BA0" w:rsidRDefault="005B7866" w:rsidP="005B7866">
      <w:pPr>
        <w:pStyle w:val="PL"/>
        <w:rPr>
          <w:lang w:val="en-US"/>
        </w:rPr>
      </w:pPr>
      <w:r w:rsidRPr="000F0BA0">
        <w:rPr>
          <w:lang w:val="en-US"/>
        </w:rPr>
        <w:t xml:space="preserve">          $ref: 'TS29571_CommonData.yaml#/components/responses/404'</w:t>
      </w:r>
    </w:p>
    <w:p w14:paraId="03BAC41D" w14:textId="77777777" w:rsidR="005B7866" w:rsidRPr="000F0BA0" w:rsidRDefault="005B7866" w:rsidP="005B7866">
      <w:pPr>
        <w:pStyle w:val="PL"/>
        <w:rPr>
          <w:lang w:val="en-US"/>
        </w:rPr>
      </w:pPr>
      <w:r w:rsidRPr="000F0BA0">
        <w:rPr>
          <w:lang w:val="en-US"/>
        </w:rPr>
        <w:t xml:space="preserve">        '422':</w:t>
      </w:r>
    </w:p>
    <w:p w14:paraId="2F023C6A" w14:textId="77777777" w:rsidR="005B7866" w:rsidRPr="000F0BA0" w:rsidRDefault="005B7866" w:rsidP="005B7866">
      <w:pPr>
        <w:pStyle w:val="PL"/>
      </w:pPr>
      <w:r w:rsidRPr="000F0BA0">
        <w:t xml:space="preserve">          description: Unprocessable Request</w:t>
      </w:r>
    </w:p>
    <w:p w14:paraId="03D48AF9" w14:textId="77777777" w:rsidR="005B7866" w:rsidRPr="000F0BA0" w:rsidRDefault="005B7866" w:rsidP="005B7866">
      <w:pPr>
        <w:pStyle w:val="PL"/>
      </w:pPr>
      <w:r w:rsidRPr="000F0BA0">
        <w:t xml:space="preserve">          content:</w:t>
      </w:r>
    </w:p>
    <w:p w14:paraId="0BE42B7B" w14:textId="77777777" w:rsidR="005B7866" w:rsidRPr="000F0BA0" w:rsidRDefault="005B7866" w:rsidP="005B7866">
      <w:pPr>
        <w:pStyle w:val="PL"/>
      </w:pPr>
      <w:r w:rsidRPr="000F0BA0">
        <w:t xml:space="preserve">            application/problem+json:</w:t>
      </w:r>
    </w:p>
    <w:p w14:paraId="4B64C9ED" w14:textId="77777777" w:rsidR="005B7866" w:rsidRPr="000F0BA0" w:rsidRDefault="005B7866" w:rsidP="005B7866">
      <w:pPr>
        <w:pStyle w:val="PL"/>
      </w:pPr>
      <w:r w:rsidRPr="000F0BA0">
        <w:t xml:space="preserve">              schema:</w:t>
      </w:r>
    </w:p>
    <w:p w14:paraId="74A3646F" w14:textId="77777777" w:rsidR="005B7866" w:rsidRPr="000F0BA0" w:rsidRDefault="005B7866" w:rsidP="005B7866">
      <w:pPr>
        <w:pStyle w:val="PL"/>
      </w:pPr>
      <w:r w:rsidRPr="000F0BA0">
        <w:t xml:space="preserve">                $ref: 'TS29571_CommonData.yaml#/components/schemas/ProblemDetails'</w:t>
      </w:r>
    </w:p>
    <w:p w14:paraId="747742F5" w14:textId="77777777" w:rsidR="00265AC6" w:rsidRPr="000F0BA0" w:rsidRDefault="00265AC6" w:rsidP="00265AC6">
      <w:pPr>
        <w:pStyle w:val="PL"/>
        <w:rPr>
          <w:lang w:val="en-US"/>
        </w:rPr>
      </w:pPr>
      <w:r w:rsidRPr="000F0BA0">
        <w:rPr>
          <w:lang w:val="en-US"/>
        </w:rPr>
        <w:t xml:space="preserve">        '429':</w:t>
      </w:r>
    </w:p>
    <w:p w14:paraId="1E50AF2F" w14:textId="77777777" w:rsidR="00265AC6" w:rsidRPr="000F0BA0" w:rsidRDefault="00265AC6" w:rsidP="00265AC6">
      <w:pPr>
        <w:pStyle w:val="PL"/>
      </w:pPr>
      <w:r w:rsidRPr="000F0BA0">
        <w:rPr>
          <w:lang w:val="en-US"/>
        </w:rPr>
        <w:t xml:space="preserve">          $ref: 'TS29571_CommonData.yaml#/components/responses/429'</w:t>
      </w:r>
    </w:p>
    <w:p w14:paraId="3B50E046" w14:textId="77777777" w:rsidR="005B7866" w:rsidRPr="000F0BA0" w:rsidRDefault="005B7866" w:rsidP="005B7866">
      <w:pPr>
        <w:pStyle w:val="PL"/>
        <w:rPr>
          <w:lang w:val="en-US"/>
        </w:rPr>
      </w:pPr>
      <w:r w:rsidRPr="000F0BA0">
        <w:rPr>
          <w:lang w:val="en-US"/>
        </w:rPr>
        <w:t xml:space="preserve">        '500':</w:t>
      </w:r>
    </w:p>
    <w:p w14:paraId="28B8B147" w14:textId="77777777" w:rsidR="005B7866" w:rsidRPr="000F0BA0" w:rsidRDefault="005B7866" w:rsidP="005B7866">
      <w:pPr>
        <w:pStyle w:val="PL"/>
      </w:pPr>
      <w:r w:rsidRPr="000F0BA0">
        <w:rPr>
          <w:lang w:val="en-US"/>
        </w:rPr>
        <w:t xml:space="preserve">          </w:t>
      </w:r>
      <w:r w:rsidRPr="000F0BA0">
        <w:t>$ref: 'TS29571_CommonData.yaml#/components/responses/500'</w:t>
      </w:r>
    </w:p>
    <w:p w14:paraId="26BF3B0D" w14:textId="77777777" w:rsidR="00265AC6" w:rsidRPr="000F0BA0" w:rsidRDefault="00265AC6" w:rsidP="00265AC6">
      <w:pPr>
        <w:pStyle w:val="PL"/>
        <w:rPr>
          <w:lang w:val="en-US"/>
        </w:rPr>
      </w:pPr>
      <w:r w:rsidRPr="000F0BA0">
        <w:rPr>
          <w:lang w:val="en-US"/>
        </w:rPr>
        <w:t xml:space="preserve">        '502':</w:t>
      </w:r>
    </w:p>
    <w:p w14:paraId="1149186C" w14:textId="77777777" w:rsidR="00265AC6" w:rsidRPr="000F0BA0" w:rsidRDefault="00265AC6" w:rsidP="00265AC6">
      <w:pPr>
        <w:pStyle w:val="PL"/>
      </w:pPr>
      <w:r w:rsidRPr="000F0BA0">
        <w:rPr>
          <w:lang w:val="en-US"/>
        </w:rPr>
        <w:t xml:space="preserve">          $ref: 'TS29571_CommonData.yaml#/components/responses/502'</w:t>
      </w:r>
    </w:p>
    <w:p w14:paraId="5075AE15" w14:textId="77777777" w:rsidR="005B7866" w:rsidRPr="000F0BA0" w:rsidRDefault="005B7866" w:rsidP="005B7866">
      <w:pPr>
        <w:pStyle w:val="PL"/>
        <w:rPr>
          <w:lang w:val="en-US"/>
        </w:rPr>
      </w:pPr>
      <w:r w:rsidRPr="000F0BA0">
        <w:rPr>
          <w:lang w:val="en-US"/>
        </w:rPr>
        <w:t xml:space="preserve">        '503':</w:t>
      </w:r>
    </w:p>
    <w:p w14:paraId="4DA44BCC" w14:textId="77777777" w:rsidR="005B7866" w:rsidRPr="000F0BA0" w:rsidRDefault="005B7866" w:rsidP="005B7866">
      <w:pPr>
        <w:pStyle w:val="PL"/>
        <w:rPr>
          <w:lang w:val="en-US"/>
        </w:rPr>
      </w:pPr>
      <w:r w:rsidRPr="000F0BA0">
        <w:t xml:space="preserve">          $ref: 'TS29571_CommonData.yaml#/components/responses/503'</w:t>
      </w:r>
    </w:p>
    <w:p w14:paraId="32FCA7BA" w14:textId="77777777" w:rsidR="005B7866" w:rsidRPr="000F0BA0" w:rsidRDefault="005B7866" w:rsidP="005B7866">
      <w:pPr>
        <w:pStyle w:val="PL"/>
      </w:pPr>
      <w:r w:rsidRPr="000F0BA0">
        <w:t xml:space="preserve">        default:</w:t>
      </w:r>
    </w:p>
    <w:p w14:paraId="21BB6383" w14:textId="77777777" w:rsidR="005B7866" w:rsidRPr="000F0BA0" w:rsidRDefault="005B7866" w:rsidP="005B7866">
      <w:pPr>
        <w:pStyle w:val="PL"/>
      </w:pPr>
      <w:r w:rsidRPr="000F0BA0">
        <w:t xml:space="preserve">          description: Unexpected error</w:t>
      </w:r>
    </w:p>
    <w:p w14:paraId="2CE5635F" w14:textId="77777777" w:rsidR="005B7866" w:rsidRPr="000F0BA0" w:rsidRDefault="005B7866" w:rsidP="005B7866">
      <w:pPr>
        <w:pStyle w:val="PL"/>
      </w:pPr>
      <w:r w:rsidRPr="000F0BA0">
        <w:t xml:space="preserve">    get:</w:t>
      </w:r>
    </w:p>
    <w:p w14:paraId="7721F1A0" w14:textId="77777777" w:rsidR="005B7866" w:rsidRPr="000F0BA0" w:rsidRDefault="005B7866" w:rsidP="005B7866">
      <w:pPr>
        <w:pStyle w:val="PL"/>
      </w:pPr>
      <w:r w:rsidRPr="000F0BA0">
        <w:t xml:space="preserve">      summary: retrieve the SMSF registration for non-3GPP access information</w:t>
      </w:r>
    </w:p>
    <w:p w14:paraId="6C3F7737" w14:textId="77777777" w:rsidR="005B7866" w:rsidRPr="000F0BA0" w:rsidRDefault="005B7866" w:rsidP="005B7866">
      <w:pPr>
        <w:pStyle w:val="PL"/>
      </w:pPr>
      <w:r w:rsidRPr="000F0BA0">
        <w:t xml:space="preserve">      operationId: GetNon3GppSmsfRegistration</w:t>
      </w:r>
    </w:p>
    <w:p w14:paraId="59CD6EFE" w14:textId="77777777" w:rsidR="005B7866" w:rsidRPr="000F0BA0" w:rsidRDefault="005B7866" w:rsidP="005B7866">
      <w:pPr>
        <w:pStyle w:val="PL"/>
      </w:pPr>
      <w:r w:rsidRPr="000F0BA0">
        <w:t xml:space="preserve">      tags:</w:t>
      </w:r>
    </w:p>
    <w:p w14:paraId="3927E369" w14:textId="77777777" w:rsidR="005B7866" w:rsidRPr="000F0BA0" w:rsidRDefault="005B7866" w:rsidP="005B7866">
      <w:pPr>
        <w:pStyle w:val="PL"/>
      </w:pPr>
      <w:r w:rsidRPr="000F0BA0">
        <w:t xml:space="preserve">        - SMSF non-3GPP access Registration Info Retrieval</w:t>
      </w:r>
    </w:p>
    <w:p w14:paraId="4A4C0484" w14:textId="77777777" w:rsidR="005B7866" w:rsidRPr="000F0BA0" w:rsidRDefault="005B7866" w:rsidP="005B7866">
      <w:pPr>
        <w:pStyle w:val="PL"/>
      </w:pPr>
      <w:r w:rsidRPr="000F0BA0">
        <w:t xml:space="preserve">      parameters:</w:t>
      </w:r>
    </w:p>
    <w:p w14:paraId="61561FD5" w14:textId="77777777" w:rsidR="005B7866" w:rsidRPr="000F0BA0" w:rsidRDefault="005B7866" w:rsidP="005B7866">
      <w:pPr>
        <w:pStyle w:val="PL"/>
      </w:pPr>
      <w:r w:rsidRPr="000F0BA0">
        <w:t xml:space="preserve">        - name: ueId</w:t>
      </w:r>
    </w:p>
    <w:p w14:paraId="40100D17" w14:textId="77777777" w:rsidR="005B7866" w:rsidRPr="000F0BA0" w:rsidRDefault="005B7866" w:rsidP="005B7866">
      <w:pPr>
        <w:pStyle w:val="PL"/>
      </w:pPr>
      <w:r w:rsidRPr="000F0BA0">
        <w:t xml:space="preserve">          in: path</w:t>
      </w:r>
    </w:p>
    <w:p w14:paraId="42D2F59C" w14:textId="77777777" w:rsidR="005B7866" w:rsidRPr="000F0BA0" w:rsidRDefault="005B7866" w:rsidP="005B7866">
      <w:pPr>
        <w:pStyle w:val="PL"/>
      </w:pPr>
      <w:r w:rsidRPr="000F0BA0">
        <w:t xml:space="preserve">          description: Identifier of the UE</w:t>
      </w:r>
    </w:p>
    <w:p w14:paraId="32253BBD" w14:textId="77777777" w:rsidR="005B7866" w:rsidRPr="000F0BA0" w:rsidRDefault="005B7866" w:rsidP="005B7866">
      <w:pPr>
        <w:pStyle w:val="PL"/>
      </w:pPr>
      <w:r w:rsidRPr="000F0BA0">
        <w:t xml:space="preserve">          required: true</w:t>
      </w:r>
    </w:p>
    <w:p w14:paraId="597181DF" w14:textId="77777777" w:rsidR="005B7866" w:rsidRPr="000F0BA0" w:rsidRDefault="005B7866" w:rsidP="005B7866">
      <w:pPr>
        <w:pStyle w:val="PL"/>
      </w:pPr>
      <w:r w:rsidRPr="000F0BA0">
        <w:t xml:space="preserve">          schema:</w:t>
      </w:r>
    </w:p>
    <w:p w14:paraId="72903B66" w14:textId="77777777" w:rsidR="005B7866" w:rsidRPr="000F0BA0" w:rsidRDefault="005B7866" w:rsidP="005B7866">
      <w:pPr>
        <w:pStyle w:val="PL"/>
      </w:pPr>
      <w:r w:rsidRPr="000F0BA0">
        <w:t xml:space="preserve">            $ref: 'TS29571_CommonData.yaml#/components/schemas/Gpsi'</w:t>
      </w:r>
    </w:p>
    <w:p w14:paraId="2243ADC5" w14:textId="77777777" w:rsidR="005B7866" w:rsidRPr="000F0BA0" w:rsidRDefault="005B7866" w:rsidP="005B7866">
      <w:pPr>
        <w:pStyle w:val="PL"/>
      </w:pPr>
      <w:r w:rsidRPr="000F0BA0">
        <w:t xml:space="preserve">        - name: supported-features</w:t>
      </w:r>
    </w:p>
    <w:p w14:paraId="196E1FD5" w14:textId="77777777" w:rsidR="005B7866" w:rsidRPr="000F0BA0" w:rsidRDefault="005B7866" w:rsidP="005B7866">
      <w:pPr>
        <w:pStyle w:val="PL"/>
      </w:pPr>
      <w:r w:rsidRPr="000F0BA0">
        <w:t xml:space="preserve">          in: query</w:t>
      </w:r>
    </w:p>
    <w:p w14:paraId="30C7E9E0" w14:textId="77777777" w:rsidR="005B7866" w:rsidRPr="000F0BA0" w:rsidRDefault="005B7866" w:rsidP="005B7866">
      <w:pPr>
        <w:pStyle w:val="PL"/>
      </w:pPr>
      <w:r w:rsidRPr="000F0BA0">
        <w:t xml:space="preserve">          schema:</w:t>
      </w:r>
    </w:p>
    <w:p w14:paraId="0063F266" w14:textId="77777777" w:rsidR="005B7866" w:rsidRPr="000F0BA0" w:rsidRDefault="005B7866" w:rsidP="005B7866">
      <w:pPr>
        <w:pStyle w:val="PL"/>
      </w:pPr>
      <w:r w:rsidRPr="000F0BA0">
        <w:t xml:space="preserve">            $ref: 'TS29571_CommonData.yaml#/components/schemas/SupportedFeatures'</w:t>
      </w:r>
    </w:p>
    <w:p w14:paraId="1556D320" w14:textId="77777777" w:rsidR="005B7866" w:rsidRPr="000F0BA0" w:rsidRDefault="005B7866" w:rsidP="005B7866">
      <w:pPr>
        <w:pStyle w:val="PL"/>
      </w:pPr>
      <w:r w:rsidRPr="000F0BA0">
        <w:t xml:space="preserve">      responses:</w:t>
      </w:r>
    </w:p>
    <w:p w14:paraId="3EEE4293" w14:textId="77777777" w:rsidR="005B7866" w:rsidRPr="000F0BA0" w:rsidRDefault="005B7866" w:rsidP="005B7866">
      <w:pPr>
        <w:pStyle w:val="PL"/>
      </w:pPr>
      <w:r w:rsidRPr="000F0BA0">
        <w:t xml:space="preserve">        '200':</w:t>
      </w:r>
    </w:p>
    <w:p w14:paraId="557CE257" w14:textId="77777777" w:rsidR="005B7866" w:rsidRPr="000F0BA0" w:rsidRDefault="005B7866" w:rsidP="005B7866">
      <w:pPr>
        <w:pStyle w:val="PL"/>
      </w:pPr>
      <w:r w:rsidRPr="000F0BA0">
        <w:t xml:space="preserve">          description: Expected response to a valid request</w:t>
      </w:r>
    </w:p>
    <w:p w14:paraId="330406F6" w14:textId="77777777" w:rsidR="005B7866" w:rsidRPr="000F0BA0" w:rsidRDefault="005B7866" w:rsidP="005B7866">
      <w:pPr>
        <w:pStyle w:val="PL"/>
      </w:pPr>
      <w:r w:rsidRPr="000F0BA0">
        <w:t xml:space="preserve">          content:</w:t>
      </w:r>
    </w:p>
    <w:p w14:paraId="3C8BDFA9" w14:textId="77777777" w:rsidR="005B7866" w:rsidRPr="000F0BA0" w:rsidRDefault="005B7866" w:rsidP="005B7866">
      <w:pPr>
        <w:pStyle w:val="PL"/>
      </w:pPr>
      <w:r w:rsidRPr="000F0BA0">
        <w:t xml:space="preserve">            application/json:</w:t>
      </w:r>
    </w:p>
    <w:p w14:paraId="5D103D7F" w14:textId="77777777" w:rsidR="005B7866" w:rsidRPr="000F0BA0" w:rsidRDefault="005B7866" w:rsidP="005B7866">
      <w:pPr>
        <w:pStyle w:val="PL"/>
      </w:pPr>
      <w:r w:rsidRPr="000F0BA0">
        <w:t xml:space="preserve">              schema:</w:t>
      </w:r>
    </w:p>
    <w:p w14:paraId="53140894" w14:textId="77777777" w:rsidR="005B7866" w:rsidRPr="000F0BA0" w:rsidRDefault="005B7866" w:rsidP="005B7866">
      <w:pPr>
        <w:pStyle w:val="PL"/>
      </w:pPr>
      <w:r w:rsidRPr="000F0BA0">
        <w:t xml:space="preserve">                $ref: '#/components/schemas/SmsfRegistration'</w:t>
      </w:r>
    </w:p>
    <w:p w14:paraId="4299EEA1" w14:textId="77777777" w:rsidR="005B7866" w:rsidRPr="000F0BA0" w:rsidRDefault="005B7866" w:rsidP="005B7866">
      <w:pPr>
        <w:pStyle w:val="PL"/>
        <w:rPr>
          <w:lang w:val="en-US"/>
        </w:rPr>
      </w:pPr>
      <w:r w:rsidRPr="000F0BA0">
        <w:rPr>
          <w:lang w:val="en-US"/>
        </w:rPr>
        <w:t xml:space="preserve">        '400':</w:t>
      </w:r>
    </w:p>
    <w:p w14:paraId="266480AA" w14:textId="77777777" w:rsidR="005B7866" w:rsidRPr="000F0BA0" w:rsidRDefault="005B7866" w:rsidP="005B7866">
      <w:pPr>
        <w:pStyle w:val="PL"/>
        <w:rPr>
          <w:lang w:val="en-US"/>
        </w:rPr>
      </w:pPr>
      <w:r w:rsidRPr="000F0BA0">
        <w:rPr>
          <w:lang w:val="en-US"/>
        </w:rPr>
        <w:t xml:space="preserve">          $ref: 'TS29571_CommonData.yaml#/components/responses/400'</w:t>
      </w:r>
    </w:p>
    <w:p w14:paraId="30B947AA" w14:textId="77777777" w:rsidR="00265AC6" w:rsidRPr="000F0BA0" w:rsidRDefault="00265AC6" w:rsidP="00265AC6">
      <w:pPr>
        <w:pStyle w:val="PL"/>
        <w:rPr>
          <w:lang w:val="en-US"/>
        </w:rPr>
      </w:pPr>
      <w:r w:rsidRPr="000F0BA0">
        <w:rPr>
          <w:lang w:val="en-US"/>
        </w:rPr>
        <w:t xml:space="preserve">        '401':</w:t>
      </w:r>
    </w:p>
    <w:p w14:paraId="4EFF17ED" w14:textId="77777777" w:rsidR="00265AC6" w:rsidRPr="000F0BA0" w:rsidRDefault="00265AC6" w:rsidP="00265AC6">
      <w:pPr>
        <w:pStyle w:val="PL"/>
      </w:pPr>
      <w:r w:rsidRPr="000F0BA0">
        <w:rPr>
          <w:lang w:val="en-US"/>
        </w:rPr>
        <w:t xml:space="preserve">          $ref: 'TS29571_CommonData.yaml#/components/responses/401'</w:t>
      </w:r>
    </w:p>
    <w:p w14:paraId="78A8BBFE" w14:textId="77777777" w:rsidR="005B7866" w:rsidRPr="000F0BA0" w:rsidRDefault="005B7866" w:rsidP="005B7866">
      <w:pPr>
        <w:pStyle w:val="PL"/>
        <w:rPr>
          <w:lang w:val="en-US"/>
        </w:rPr>
      </w:pPr>
      <w:r w:rsidRPr="000F0BA0">
        <w:rPr>
          <w:lang w:val="en-US"/>
        </w:rPr>
        <w:t xml:space="preserve">        '403':</w:t>
      </w:r>
    </w:p>
    <w:p w14:paraId="7C40EEFD" w14:textId="77777777" w:rsidR="005B7866" w:rsidRPr="000F0BA0" w:rsidRDefault="005B7866" w:rsidP="005B7866">
      <w:pPr>
        <w:pStyle w:val="PL"/>
        <w:rPr>
          <w:lang w:val="en-US"/>
        </w:rPr>
      </w:pPr>
      <w:r w:rsidRPr="000F0BA0">
        <w:rPr>
          <w:lang w:val="en-US"/>
        </w:rPr>
        <w:t xml:space="preserve">          $ref: 'TS29571_CommonData.yaml#/components/responses/403'</w:t>
      </w:r>
    </w:p>
    <w:p w14:paraId="621D5984" w14:textId="77777777" w:rsidR="005B7866" w:rsidRPr="000F0BA0" w:rsidRDefault="005B7866" w:rsidP="005B7866">
      <w:pPr>
        <w:pStyle w:val="PL"/>
        <w:rPr>
          <w:lang w:val="en-US"/>
        </w:rPr>
      </w:pPr>
      <w:r w:rsidRPr="000F0BA0">
        <w:rPr>
          <w:lang w:val="en-US"/>
        </w:rPr>
        <w:t xml:space="preserve">        '404':</w:t>
      </w:r>
    </w:p>
    <w:p w14:paraId="1B0015AA" w14:textId="77777777" w:rsidR="005B7866" w:rsidRPr="000F0BA0" w:rsidRDefault="005B7866" w:rsidP="005B7866">
      <w:pPr>
        <w:pStyle w:val="PL"/>
        <w:rPr>
          <w:lang w:val="en-US"/>
        </w:rPr>
      </w:pPr>
      <w:r w:rsidRPr="000F0BA0">
        <w:rPr>
          <w:lang w:val="en-US"/>
        </w:rPr>
        <w:t xml:space="preserve">          $ref: 'TS29571_CommonData.yaml#/components/responses/404'</w:t>
      </w:r>
    </w:p>
    <w:p w14:paraId="31427EB2" w14:textId="77777777" w:rsidR="00265AC6" w:rsidRPr="000F0BA0" w:rsidRDefault="00265AC6" w:rsidP="00265AC6">
      <w:pPr>
        <w:pStyle w:val="PL"/>
        <w:rPr>
          <w:lang w:val="en-US"/>
        </w:rPr>
      </w:pPr>
      <w:r w:rsidRPr="000F0BA0">
        <w:rPr>
          <w:lang w:val="en-US"/>
        </w:rPr>
        <w:t xml:space="preserve">        '406':</w:t>
      </w:r>
    </w:p>
    <w:p w14:paraId="5F03341D" w14:textId="77777777" w:rsidR="00265AC6" w:rsidRPr="000F0BA0" w:rsidRDefault="00265AC6" w:rsidP="00265AC6">
      <w:pPr>
        <w:pStyle w:val="PL"/>
      </w:pPr>
      <w:r w:rsidRPr="000F0BA0">
        <w:rPr>
          <w:lang w:val="en-US"/>
        </w:rPr>
        <w:t xml:space="preserve">          $ref: 'TS29571_CommonData.yaml#/components/responses/406'</w:t>
      </w:r>
    </w:p>
    <w:p w14:paraId="18F31CA2" w14:textId="77777777" w:rsidR="00265AC6" w:rsidRPr="000F0BA0" w:rsidRDefault="00265AC6" w:rsidP="00265AC6">
      <w:pPr>
        <w:pStyle w:val="PL"/>
        <w:rPr>
          <w:lang w:val="en-US"/>
        </w:rPr>
      </w:pPr>
      <w:r w:rsidRPr="000F0BA0">
        <w:rPr>
          <w:lang w:val="en-US"/>
        </w:rPr>
        <w:t xml:space="preserve">        '429':</w:t>
      </w:r>
    </w:p>
    <w:p w14:paraId="419E37C9" w14:textId="77777777" w:rsidR="00265AC6" w:rsidRPr="000F0BA0" w:rsidRDefault="00265AC6" w:rsidP="00265AC6">
      <w:pPr>
        <w:pStyle w:val="PL"/>
      </w:pPr>
      <w:r w:rsidRPr="000F0BA0">
        <w:rPr>
          <w:lang w:val="en-US"/>
        </w:rPr>
        <w:t xml:space="preserve">          $ref: 'TS29571_CommonData.yaml#/components/responses/429'</w:t>
      </w:r>
    </w:p>
    <w:p w14:paraId="6D4BE622" w14:textId="77777777" w:rsidR="005B7866" w:rsidRPr="000F0BA0" w:rsidRDefault="005B7866" w:rsidP="005B7866">
      <w:pPr>
        <w:pStyle w:val="PL"/>
        <w:rPr>
          <w:lang w:val="en-US"/>
        </w:rPr>
      </w:pPr>
      <w:r w:rsidRPr="000F0BA0">
        <w:rPr>
          <w:lang w:val="en-US"/>
        </w:rPr>
        <w:t xml:space="preserve">        '500':</w:t>
      </w:r>
    </w:p>
    <w:p w14:paraId="13C89C37" w14:textId="77777777" w:rsidR="005B7866" w:rsidRPr="000F0BA0" w:rsidRDefault="005B7866" w:rsidP="005B7866">
      <w:pPr>
        <w:pStyle w:val="PL"/>
      </w:pPr>
      <w:r w:rsidRPr="000F0BA0">
        <w:rPr>
          <w:lang w:val="en-US"/>
        </w:rPr>
        <w:t xml:space="preserve">          </w:t>
      </w:r>
      <w:r w:rsidRPr="000F0BA0">
        <w:t>$ref: 'TS29571_CommonData.yaml#/components/responses/500'</w:t>
      </w:r>
    </w:p>
    <w:p w14:paraId="2E025F19" w14:textId="77777777" w:rsidR="00265AC6" w:rsidRPr="000F0BA0" w:rsidRDefault="00265AC6" w:rsidP="00265AC6">
      <w:pPr>
        <w:pStyle w:val="PL"/>
        <w:rPr>
          <w:lang w:val="en-US"/>
        </w:rPr>
      </w:pPr>
      <w:r w:rsidRPr="000F0BA0">
        <w:rPr>
          <w:lang w:val="en-US"/>
        </w:rPr>
        <w:t xml:space="preserve">        '502':</w:t>
      </w:r>
    </w:p>
    <w:p w14:paraId="2C07201E" w14:textId="77777777" w:rsidR="00265AC6" w:rsidRPr="000F0BA0" w:rsidRDefault="00265AC6" w:rsidP="00265AC6">
      <w:pPr>
        <w:pStyle w:val="PL"/>
      </w:pPr>
      <w:r w:rsidRPr="000F0BA0">
        <w:rPr>
          <w:lang w:val="en-US"/>
        </w:rPr>
        <w:t xml:space="preserve">          $ref: 'TS29571_CommonData.yaml#/components/responses/502'</w:t>
      </w:r>
    </w:p>
    <w:p w14:paraId="121DB92F" w14:textId="77777777" w:rsidR="005B7866" w:rsidRPr="000F0BA0" w:rsidRDefault="005B7866" w:rsidP="005B7866">
      <w:pPr>
        <w:pStyle w:val="PL"/>
        <w:rPr>
          <w:lang w:val="en-US"/>
        </w:rPr>
      </w:pPr>
      <w:r w:rsidRPr="000F0BA0">
        <w:rPr>
          <w:lang w:val="en-US"/>
        </w:rPr>
        <w:t xml:space="preserve">        '503':</w:t>
      </w:r>
    </w:p>
    <w:p w14:paraId="1955F354" w14:textId="77777777" w:rsidR="005B7866" w:rsidRPr="000F0BA0" w:rsidRDefault="005B7866" w:rsidP="005B7866">
      <w:pPr>
        <w:pStyle w:val="PL"/>
        <w:rPr>
          <w:lang w:val="en-US"/>
        </w:rPr>
      </w:pPr>
      <w:r w:rsidRPr="000F0BA0">
        <w:t xml:space="preserve">          $ref: 'TS29571_CommonData.yaml#/components/responses/503'</w:t>
      </w:r>
    </w:p>
    <w:p w14:paraId="11649A49" w14:textId="77777777" w:rsidR="005B7866" w:rsidRPr="000F0BA0" w:rsidRDefault="005B7866" w:rsidP="005B7866">
      <w:pPr>
        <w:pStyle w:val="PL"/>
      </w:pPr>
      <w:r w:rsidRPr="000F0BA0">
        <w:t xml:space="preserve">        default:</w:t>
      </w:r>
    </w:p>
    <w:p w14:paraId="5B7FA1E8" w14:textId="77777777" w:rsidR="005B7866" w:rsidRPr="000F0BA0" w:rsidRDefault="005B7866" w:rsidP="005B7866">
      <w:pPr>
        <w:pStyle w:val="PL"/>
      </w:pPr>
      <w:r w:rsidRPr="000F0BA0">
        <w:t xml:space="preserve">          description: Unexpected error</w:t>
      </w:r>
    </w:p>
    <w:p w14:paraId="658B1DEF" w14:textId="77777777" w:rsidR="00362157" w:rsidRPr="000F0BA0" w:rsidRDefault="00362157" w:rsidP="00362157">
      <w:pPr>
        <w:pStyle w:val="PL"/>
      </w:pPr>
      <w:r w:rsidRPr="000F0BA0">
        <w:t xml:space="preserve">    patch:</w:t>
      </w:r>
    </w:p>
    <w:p w14:paraId="25085801" w14:textId="77777777" w:rsidR="00362157" w:rsidRPr="000F0BA0" w:rsidRDefault="00362157" w:rsidP="00362157">
      <w:pPr>
        <w:pStyle w:val="PL"/>
      </w:pPr>
      <w:r w:rsidRPr="000F0BA0">
        <w:t xml:space="preserve">      summary: update a parameter in the SMSF registration for non-3GPP access</w:t>
      </w:r>
    </w:p>
    <w:p w14:paraId="4C24F3B5" w14:textId="77777777" w:rsidR="00362157" w:rsidRPr="000F0BA0" w:rsidRDefault="00362157" w:rsidP="00362157">
      <w:pPr>
        <w:pStyle w:val="PL"/>
      </w:pPr>
      <w:r w:rsidRPr="000F0BA0">
        <w:t xml:space="preserve">      operationId: UpdateSmsfNon3GppRegistration</w:t>
      </w:r>
    </w:p>
    <w:p w14:paraId="40A63C53" w14:textId="77777777" w:rsidR="00362157" w:rsidRPr="000F0BA0" w:rsidRDefault="00362157" w:rsidP="00362157">
      <w:pPr>
        <w:pStyle w:val="PL"/>
      </w:pPr>
      <w:r w:rsidRPr="000F0BA0">
        <w:t xml:space="preserve">      tags:</w:t>
      </w:r>
    </w:p>
    <w:p w14:paraId="44650043" w14:textId="77777777" w:rsidR="00362157" w:rsidRPr="000F0BA0" w:rsidRDefault="00362157" w:rsidP="00362157">
      <w:pPr>
        <w:pStyle w:val="PL"/>
      </w:pPr>
      <w:r w:rsidRPr="000F0BA0">
        <w:t xml:space="preserve">        - Parameter update in the SMSF registration for non-3GPP access</w:t>
      </w:r>
    </w:p>
    <w:p w14:paraId="71C7E872" w14:textId="77777777" w:rsidR="00362157" w:rsidRPr="000F0BA0" w:rsidRDefault="00362157" w:rsidP="00362157">
      <w:pPr>
        <w:pStyle w:val="PL"/>
      </w:pPr>
      <w:r w:rsidRPr="000F0BA0">
        <w:t xml:space="preserve">      security:</w:t>
      </w:r>
    </w:p>
    <w:p w14:paraId="1D2D6303" w14:textId="77777777" w:rsidR="00362157" w:rsidRPr="000F0BA0" w:rsidRDefault="00362157" w:rsidP="00362157">
      <w:pPr>
        <w:pStyle w:val="PL"/>
      </w:pPr>
      <w:r w:rsidRPr="000F0BA0">
        <w:t xml:space="preserve">        - {}</w:t>
      </w:r>
    </w:p>
    <w:p w14:paraId="713C3ED5" w14:textId="77777777" w:rsidR="00362157" w:rsidRPr="000F0BA0" w:rsidRDefault="00362157" w:rsidP="00362157">
      <w:pPr>
        <w:pStyle w:val="PL"/>
      </w:pPr>
      <w:r w:rsidRPr="000F0BA0">
        <w:t xml:space="preserve">        - oAuth2ClientCredentials:</w:t>
      </w:r>
    </w:p>
    <w:p w14:paraId="2F435BEE" w14:textId="77777777" w:rsidR="00362157" w:rsidRPr="000F0BA0" w:rsidRDefault="00362157" w:rsidP="00362157">
      <w:pPr>
        <w:pStyle w:val="PL"/>
      </w:pPr>
      <w:r w:rsidRPr="000F0BA0">
        <w:t xml:space="preserve">          - nudm-uecm</w:t>
      </w:r>
    </w:p>
    <w:p w14:paraId="462A7853" w14:textId="77777777" w:rsidR="00362157" w:rsidRPr="000F0BA0" w:rsidRDefault="00362157" w:rsidP="00362157">
      <w:pPr>
        <w:pStyle w:val="PL"/>
      </w:pPr>
      <w:r w:rsidRPr="000F0BA0">
        <w:t xml:space="preserve">        - oAuth2ClientCredentials:</w:t>
      </w:r>
    </w:p>
    <w:p w14:paraId="6656F133" w14:textId="77777777" w:rsidR="00362157" w:rsidRPr="000F0BA0" w:rsidRDefault="00362157" w:rsidP="00362157">
      <w:pPr>
        <w:pStyle w:val="PL"/>
      </w:pPr>
      <w:r w:rsidRPr="000F0BA0">
        <w:t xml:space="preserve">          - nudm-uecm</w:t>
      </w:r>
    </w:p>
    <w:p w14:paraId="307024B2" w14:textId="77777777" w:rsidR="00362157" w:rsidRPr="000F0BA0" w:rsidRDefault="00362157" w:rsidP="00362157">
      <w:pPr>
        <w:pStyle w:val="PL"/>
      </w:pPr>
      <w:r w:rsidRPr="000F0BA0">
        <w:t xml:space="preserve">          - nudm-uecm:smsf-registration:write</w:t>
      </w:r>
    </w:p>
    <w:p w14:paraId="593C7B1B" w14:textId="77777777" w:rsidR="00362157" w:rsidRPr="000F0BA0" w:rsidRDefault="00362157" w:rsidP="00362157">
      <w:pPr>
        <w:pStyle w:val="PL"/>
      </w:pPr>
      <w:r w:rsidRPr="000F0BA0">
        <w:t xml:space="preserve">      parameters:</w:t>
      </w:r>
    </w:p>
    <w:p w14:paraId="004BAEBA" w14:textId="77777777" w:rsidR="00362157" w:rsidRPr="000F0BA0" w:rsidRDefault="00362157" w:rsidP="00362157">
      <w:pPr>
        <w:pStyle w:val="PL"/>
      </w:pPr>
      <w:r w:rsidRPr="000F0BA0">
        <w:t xml:space="preserve">        - name: ueId</w:t>
      </w:r>
    </w:p>
    <w:p w14:paraId="727AC8F8" w14:textId="77777777" w:rsidR="00362157" w:rsidRPr="000F0BA0" w:rsidRDefault="00362157" w:rsidP="00362157">
      <w:pPr>
        <w:pStyle w:val="PL"/>
      </w:pPr>
      <w:r w:rsidRPr="000F0BA0">
        <w:t xml:space="preserve">          in: path</w:t>
      </w:r>
    </w:p>
    <w:p w14:paraId="6B7CC329" w14:textId="77777777" w:rsidR="00362157" w:rsidRPr="000F0BA0" w:rsidRDefault="00362157" w:rsidP="00362157">
      <w:pPr>
        <w:pStyle w:val="PL"/>
      </w:pPr>
      <w:r w:rsidRPr="000F0BA0">
        <w:t xml:space="preserve">          description: Identifier of the UE</w:t>
      </w:r>
    </w:p>
    <w:p w14:paraId="2C57E7DE" w14:textId="77777777" w:rsidR="00362157" w:rsidRPr="000F0BA0" w:rsidRDefault="00362157" w:rsidP="00362157">
      <w:pPr>
        <w:pStyle w:val="PL"/>
      </w:pPr>
      <w:r w:rsidRPr="000F0BA0">
        <w:t xml:space="preserve">          required: true</w:t>
      </w:r>
    </w:p>
    <w:p w14:paraId="4366FFBF" w14:textId="77777777" w:rsidR="00362157" w:rsidRPr="000F0BA0" w:rsidRDefault="00362157" w:rsidP="00362157">
      <w:pPr>
        <w:pStyle w:val="PL"/>
      </w:pPr>
      <w:r w:rsidRPr="000F0BA0">
        <w:t xml:space="preserve">          schema:</w:t>
      </w:r>
    </w:p>
    <w:p w14:paraId="616E22E5" w14:textId="77777777" w:rsidR="00362157" w:rsidRPr="000F0BA0" w:rsidRDefault="00362157" w:rsidP="00362157">
      <w:pPr>
        <w:pStyle w:val="PL"/>
      </w:pPr>
      <w:r w:rsidRPr="000F0BA0">
        <w:t xml:space="preserve">            $ref: 'TS29571_CommonData.yaml#/components/schemas/Supi'</w:t>
      </w:r>
    </w:p>
    <w:p w14:paraId="593D833B" w14:textId="77777777" w:rsidR="00362157" w:rsidRPr="000F0BA0" w:rsidRDefault="00362157" w:rsidP="00362157">
      <w:pPr>
        <w:pStyle w:val="PL"/>
      </w:pPr>
      <w:r w:rsidRPr="000F0BA0">
        <w:t xml:space="preserve">        - name: supported-features</w:t>
      </w:r>
    </w:p>
    <w:p w14:paraId="27E058AF" w14:textId="77777777" w:rsidR="00362157" w:rsidRPr="000F0BA0" w:rsidRDefault="00362157" w:rsidP="00362157">
      <w:pPr>
        <w:pStyle w:val="PL"/>
      </w:pPr>
      <w:r w:rsidRPr="000F0BA0">
        <w:t xml:space="preserve">          in: query</w:t>
      </w:r>
    </w:p>
    <w:p w14:paraId="64B6FAC7" w14:textId="77777777" w:rsidR="00362157" w:rsidRPr="000F0BA0" w:rsidRDefault="00362157" w:rsidP="00362157">
      <w:pPr>
        <w:pStyle w:val="PL"/>
        <w:rPr>
          <w:lang w:val="en-US"/>
        </w:rPr>
      </w:pPr>
      <w:r w:rsidRPr="000F0BA0">
        <w:rPr>
          <w:lang w:val="en-US"/>
        </w:rPr>
        <w:t xml:space="preserve">          description: Features required to be supported by the target NF</w:t>
      </w:r>
    </w:p>
    <w:p w14:paraId="5ABF8FE4" w14:textId="77777777" w:rsidR="00362157" w:rsidRPr="000F0BA0" w:rsidRDefault="00362157" w:rsidP="00362157">
      <w:pPr>
        <w:pStyle w:val="PL"/>
      </w:pPr>
      <w:r w:rsidRPr="000F0BA0">
        <w:t xml:space="preserve">          schema:</w:t>
      </w:r>
    </w:p>
    <w:p w14:paraId="01FFF161" w14:textId="77777777" w:rsidR="00362157" w:rsidRPr="000F0BA0" w:rsidRDefault="00362157" w:rsidP="00362157">
      <w:pPr>
        <w:pStyle w:val="PL"/>
      </w:pPr>
      <w:r w:rsidRPr="000F0BA0">
        <w:t xml:space="preserve">            $ref: 'TS29571_CommonData.yaml#/components/schemas/SupportedFeatures'</w:t>
      </w:r>
    </w:p>
    <w:p w14:paraId="52DBB7A8" w14:textId="77777777" w:rsidR="00362157" w:rsidRPr="000F0BA0" w:rsidRDefault="00362157" w:rsidP="00362157">
      <w:pPr>
        <w:pStyle w:val="PL"/>
      </w:pPr>
      <w:r w:rsidRPr="000F0BA0">
        <w:t xml:space="preserve">      requestBody:</w:t>
      </w:r>
    </w:p>
    <w:p w14:paraId="52218252" w14:textId="77777777" w:rsidR="00362157" w:rsidRPr="000F0BA0" w:rsidRDefault="00362157" w:rsidP="00362157">
      <w:pPr>
        <w:pStyle w:val="PL"/>
      </w:pPr>
      <w:r w:rsidRPr="000F0BA0">
        <w:t xml:space="preserve">        content:</w:t>
      </w:r>
    </w:p>
    <w:p w14:paraId="6A916FE9" w14:textId="77777777" w:rsidR="00362157" w:rsidRPr="000F0BA0" w:rsidRDefault="00362157" w:rsidP="00362157">
      <w:pPr>
        <w:pStyle w:val="PL"/>
      </w:pPr>
      <w:r w:rsidRPr="000F0BA0">
        <w:t xml:space="preserve">          application/</w:t>
      </w:r>
      <w:r w:rsidRPr="000F0BA0">
        <w:rPr>
          <w:lang w:val="en-US"/>
        </w:rPr>
        <w:t>merge-patch+</w:t>
      </w:r>
      <w:r w:rsidRPr="000F0BA0">
        <w:t>json:</w:t>
      </w:r>
    </w:p>
    <w:p w14:paraId="687F1B9A" w14:textId="77777777" w:rsidR="00362157" w:rsidRPr="000F0BA0" w:rsidRDefault="00362157" w:rsidP="00362157">
      <w:pPr>
        <w:pStyle w:val="PL"/>
      </w:pPr>
      <w:r w:rsidRPr="000F0BA0">
        <w:t xml:space="preserve">            schema:</w:t>
      </w:r>
    </w:p>
    <w:p w14:paraId="6F52DA9A" w14:textId="77777777" w:rsidR="00362157" w:rsidRPr="000F0BA0" w:rsidRDefault="00362157" w:rsidP="00362157">
      <w:pPr>
        <w:pStyle w:val="PL"/>
      </w:pPr>
      <w:r w:rsidRPr="000F0BA0">
        <w:t xml:space="preserve">              $ref: '#/components/schemas/SmsfRegistrationModification'</w:t>
      </w:r>
    </w:p>
    <w:p w14:paraId="58994938" w14:textId="77777777" w:rsidR="00362157" w:rsidRPr="000F0BA0" w:rsidRDefault="00362157" w:rsidP="00362157">
      <w:pPr>
        <w:pStyle w:val="PL"/>
      </w:pPr>
      <w:r w:rsidRPr="000F0BA0">
        <w:t xml:space="preserve">        required: true</w:t>
      </w:r>
    </w:p>
    <w:p w14:paraId="0B9ACC2D" w14:textId="77777777" w:rsidR="00362157" w:rsidRPr="000F0BA0" w:rsidRDefault="00362157" w:rsidP="00362157">
      <w:pPr>
        <w:pStyle w:val="PL"/>
        <w:rPr>
          <w:lang w:eastAsia="zh-CN"/>
        </w:rPr>
      </w:pPr>
      <w:r w:rsidRPr="000F0BA0">
        <w:t xml:space="preserve">      responses:</w:t>
      </w:r>
    </w:p>
    <w:p w14:paraId="4C97A43A" w14:textId="77777777" w:rsidR="00362157" w:rsidRPr="000F0BA0" w:rsidRDefault="00362157" w:rsidP="00362157">
      <w:pPr>
        <w:pStyle w:val="PL"/>
        <w:rPr>
          <w:lang w:eastAsia="zh-CN"/>
        </w:rPr>
      </w:pPr>
      <w:r w:rsidRPr="000F0BA0">
        <w:rPr>
          <w:rFonts w:hint="eastAsia"/>
          <w:lang w:eastAsia="zh-CN"/>
        </w:rPr>
        <w:t xml:space="preserve">        '200':</w:t>
      </w:r>
    </w:p>
    <w:p w14:paraId="708422A7" w14:textId="77777777" w:rsidR="00362157" w:rsidRPr="000F0BA0" w:rsidRDefault="00362157" w:rsidP="00362157">
      <w:pPr>
        <w:pStyle w:val="PL"/>
      </w:pPr>
      <w:r w:rsidRPr="000F0BA0">
        <w:t xml:space="preserve">          description: Expected response to a valid request</w:t>
      </w:r>
    </w:p>
    <w:p w14:paraId="18325BDA" w14:textId="77777777" w:rsidR="00362157" w:rsidRPr="000F0BA0" w:rsidRDefault="00362157" w:rsidP="00362157">
      <w:pPr>
        <w:pStyle w:val="PL"/>
      </w:pPr>
      <w:r w:rsidRPr="000F0BA0">
        <w:t xml:space="preserve">          content:</w:t>
      </w:r>
    </w:p>
    <w:p w14:paraId="5EFA8559" w14:textId="77777777" w:rsidR="00362157" w:rsidRPr="000F0BA0" w:rsidRDefault="00362157" w:rsidP="00362157">
      <w:pPr>
        <w:pStyle w:val="PL"/>
      </w:pPr>
      <w:r w:rsidRPr="000F0BA0">
        <w:t xml:space="preserve">            application/json:</w:t>
      </w:r>
    </w:p>
    <w:p w14:paraId="4BDA884A" w14:textId="77777777" w:rsidR="00362157" w:rsidRPr="000F0BA0" w:rsidRDefault="00362157" w:rsidP="00362157">
      <w:pPr>
        <w:pStyle w:val="PL"/>
      </w:pPr>
      <w:r w:rsidRPr="000F0BA0">
        <w:t xml:space="preserve">              schema:</w:t>
      </w:r>
    </w:p>
    <w:p w14:paraId="19AB5A5F" w14:textId="77777777" w:rsidR="00362157" w:rsidRPr="000F0BA0" w:rsidRDefault="00362157" w:rsidP="00362157">
      <w:pPr>
        <w:pStyle w:val="PL"/>
      </w:pPr>
      <w:r w:rsidRPr="000F0BA0">
        <w:t xml:space="preserve">                $ref: 'TS29571_CommonData.yaml#/components/schemas/</w:t>
      </w:r>
      <w:r w:rsidRPr="000F0BA0">
        <w:rPr>
          <w:rFonts w:hint="eastAsia"/>
          <w:lang w:eastAsia="zh-CN"/>
        </w:rPr>
        <w:t>PatchResult</w:t>
      </w:r>
      <w:r w:rsidRPr="000F0BA0">
        <w:t>'</w:t>
      </w:r>
    </w:p>
    <w:p w14:paraId="5DB6C008" w14:textId="77777777" w:rsidR="00362157" w:rsidRPr="000F0BA0" w:rsidRDefault="00362157" w:rsidP="00362157">
      <w:pPr>
        <w:pStyle w:val="PL"/>
      </w:pPr>
      <w:r w:rsidRPr="000F0BA0">
        <w:t xml:space="preserve">        '204':</w:t>
      </w:r>
    </w:p>
    <w:p w14:paraId="46F1E4B9" w14:textId="77777777" w:rsidR="00362157" w:rsidRPr="000F0BA0" w:rsidRDefault="00362157" w:rsidP="00362157">
      <w:pPr>
        <w:pStyle w:val="PL"/>
      </w:pPr>
      <w:r w:rsidRPr="000F0BA0">
        <w:t xml:space="preserve">          description: Expected response to a valid request</w:t>
      </w:r>
    </w:p>
    <w:p w14:paraId="48E063AD" w14:textId="77777777" w:rsidR="00362157" w:rsidRPr="000F0BA0" w:rsidRDefault="00362157" w:rsidP="00362157">
      <w:pPr>
        <w:pStyle w:val="PL"/>
        <w:rPr>
          <w:lang w:val="en-US"/>
        </w:rPr>
      </w:pPr>
      <w:r w:rsidRPr="000F0BA0">
        <w:rPr>
          <w:lang w:val="en-US"/>
        </w:rPr>
        <w:t xml:space="preserve">        '400':</w:t>
      </w:r>
    </w:p>
    <w:p w14:paraId="635CAED9" w14:textId="77777777" w:rsidR="00362157" w:rsidRPr="000F0BA0" w:rsidRDefault="00362157" w:rsidP="00362157">
      <w:pPr>
        <w:pStyle w:val="PL"/>
        <w:rPr>
          <w:lang w:val="en-US"/>
        </w:rPr>
      </w:pPr>
      <w:r w:rsidRPr="000F0BA0">
        <w:rPr>
          <w:lang w:val="en-US"/>
        </w:rPr>
        <w:t xml:space="preserve">          $ref: 'TS29571_CommonData.yaml#/components/responses/400'</w:t>
      </w:r>
    </w:p>
    <w:p w14:paraId="75ACB437" w14:textId="77777777" w:rsidR="00362157" w:rsidRPr="000F0BA0" w:rsidRDefault="00362157" w:rsidP="00362157">
      <w:pPr>
        <w:pStyle w:val="PL"/>
        <w:rPr>
          <w:lang w:val="en-US"/>
        </w:rPr>
      </w:pPr>
      <w:r w:rsidRPr="000F0BA0">
        <w:rPr>
          <w:lang w:val="en-US"/>
        </w:rPr>
        <w:t xml:space="preserve">        '401':</w:t>
      </w:r>
    </w:p>
    <w:p w14:paraId="7D8A85B5" w14:textId="77777777" w:rsidR="00362157" w:rsidRPr="000F0BA0" w:rsidRDefault="00362157" w:rsidP="00362157">
      <w:pPr>
        <w:pStyle w:val="PL"/>
      </w:pPr>
      <w:r w:rsidRPr="000F0BA0">
        <w:rPr>
          <w:lang w:val="en-US"/>
        </w:rPr>
        <w:t xml:space="preserve">          $ref: 'TS29571_CommonData.yaml#/components/responses/401'</w:t>
      </w:r>
    </w:p>
    <w:p w14:paraId="463867F7" w14:textId="77777777" w:rsidR="00362157" w:rsidRPr="000F0BA0" w:rsidRDefault="00362157" w:rsidP="00362157">
      <w:pPr>
        <w:pStyle w:val="PL"/>
        <w:rPr>
          <w:lang w:val="en-US"/>
        </w:rPr>
      </w:pPr>
      <w:r w:rsidRPr="000F0BA0">
        <w:rPr>
          <w:lang w:val="en-US"/>
        </w:rPr>
        <w:t xml:space="preserve">        '403':</w:t>
      </w:r>
    </w:p>
    <w:p w14:paraId="7CF94844" w14:textId="77777777" w:rsidR="00362157" w:rsidRPr="000F0BA0" w:rsidRDefault="00362157" w:rsidP="00362157">
      <w:pPr>
        <w:pStyle w:val="PL"/>
        <w:rPr>
          <w:lang w:val="en-US"/>
        </w:rPr>
      </w:pPr>
      <w:r w:rsidRPr="000F0BA0">
        <w:rPr>
          <w:lang w:val="en-US"/>
        </w:rPr>
        <w:t xml:space="preserve">          $ref: 'TS29571_CommonData.yaml#/components/responses/403'</w:t>
      </w:r>
    </w:p>
    <w:p w14:paraId="02565B3B" w14:textId="77777777" w:rsidR="00362157" w:rsidRPr="000F0BA0" w:rsidRDefault="00362157" w:rsidP="00362157">
      <w:pPr>
        <w:pStyle w:val="PL"/>
        <w:rPr>
          <w:lang w:val="en-US"/>
        </w:rPr>
      </w:pPr>
      <w:r w:rsidRPr="000F0BA0">
        <w:rPr>
          <w:lang w:val="en-US"/>
        </w:rPr>
        <w:t xml:space="preserve">        '404':</w:t>
      </w:r>
    </w:p>
    <w:p w14:paraId="45F6AA18" w14:textId="77777777" w:rsidR="00362157" w:rsidRPr="000F0BA0" w:rsidRDefault="00362157" w:rsidP="00362157">
      <w:pPr>
        <w:pStyle w:val="PL"/>
        <w:rPr>
          <w:lang w:val="en-US"/>
        </w:rPr>
      </w:pPr>
      <w:r w:rsidRPr="000F0BA0">
        <w:rPr>
          <w:lang w:val="en-US"/>
        </w:rPr>
        <w:t xml:space="preserve">          $ref: 'TS29571_CommonData.yaml#/components/responses/404'</w:t>
      </w:r>
    </w:p>
    <w:p w14:paraId="22E83563" w14:textId="77777777" w:rsidR="00362157" w:rsidRPr="000F0BA0" w:rsidRDefault="00362157" w:rsidP="00362157">
      <w:pPr>
        <w:pStyle w:val="PL"/>
        <w:rPr>
          <w:lang w:val="en-US"/>
        </w:rPr>
      </w:pPr>
      <w:r w:rsidRPr="000F0BA0">
        <w:rPr>
          <w:lang w:val="en-US"/>
        </w:rPr>
        <w:t xml:space="preserve">        '411':</w:t>
      </w:r>
    </w:p>
    <w:p w14:paraId="4154D934" w14:textId="77777777" w:rsidR="00362157" w:rsidRPr="000F0BA0" w:rsidRDefault="00362157" w:rsidP="00362157">
      <w:pPr>
        <w:pStyle w:val="PL"/>
      </w:pPr>
      <w:r w:rsidRPr="000F0BA0">
        <w:rPr>
          <w:lang w:val="en-US"/>
        </w:rPr>
        <w:t xml:space="preserve">          $ref: 'TS29571_CommonData.yaml#/components/responses/411'</w:t>
      </w:r>
    </w:p>
    <w:p w14:paraId="6F1D693E" w14:textId="77777777" w:rsidR="00362157" w:rsidRPr="000F0BA0" w:rsidRDefault="00362157" w:rsidP="00362157">
      <w:pPr>
        <w:pStyle w:val="PL"/>
        <w:rPr>
          <w:lang w:val="en-US"/>
        </w:rPr>
      </w:pPr>
      <w:r w:rsidRPr="000F0BA0">
        <w:rPr>
          <w:lang w:val="en-US"/>
        </w:rPr>
        <w:t xml:space="preserve">        '413':</w:t>
      </w:r>
    </w:p>
    <w:p w14:paraId="565B690E" w14:textId="77777777" w:rsidR="00362157" w:rsidRPr="000F0BA0" w:rsidRDefault="00362157" w:rsidP="00362157">
      <w:pPr>
        <w:pStyle w:val="PL"/>
      </w:pPr>
      <w:r w:rsidRPr="000F0BA0">
        <w:rPr>
          <w:lang w:val="en-US"/>
        </w:rPr>
        <w:t xml:space="preserve">          $ref: 'TS29571_CommonData.yaml#/components/responses/413'</w:t>
      </w:r>
    </w:p>
    <w:p w14:paraId="0BDA2FE8" w14:textId="77777777" w:rsidR="00362157" w:rsidRPr="000F0BA0" w:rsidRDefault="00362157" w:rsidP="00362157">
      <w:pPr>
        <w:pStyle w:val="PL"/>
        <w:rPr>
          <w:lang w:val="en-US"/>
        </w:rPr>
      </w:pPr>
      <w:r w:rsidRPr="000F0BA0">
        <w:rPr>
          <w:lang w:val="en-US"/>
        </w:rPr>
        <w:t xml:space="preserve">        '415':</w:t>
      </w:r>
    </w:p>
    <w:p w14:paraId="4C6C8763" w14:textId="77777777" w:rsidR="00362157" w:rsidRPr="000F0BA0" w:rsidRDefault="00362157" w:rsidP="00362157">
      <w:pPr>
        <w:pStyle w:val="PL"/>
      </w:pPr>
      <w:r w:rsidRPr="000F0BA0">
        <w:rPr>
          <w:lang w:val="en-US"/>
        </w:rPr>
        <w:t xml:space="preserve">          $ref: 'TS29571_CommonData.yaml#/components/responses/415'</w:t>
      </w:r>
    </w:p>
    <w:p w14:paraId="7A92ABF7" w14:textId="77777777" w:rsidR="00362157" w:rsidRPr="000F0BA0" w:rsidRDefault="00362157" w:rsidP="00362157">
      <w:pPr>
        <w:pStyle w:val="PL"/>
        <w:rPr>
          <w:lang w:val="en-US"/>
        </w:rPr>
      </w:pPr>
      <w:r w:rsidRPr="000F0BA0">
        <w:rPr>
          <w:lang w:val="en-US"/>
        </w:rPr>
        <w:t xml:space="preserve">        '422':</w:t>
      </w:r>
    </w:p>
    <w:p w14:paraId="67DC1C1D" w14:textId="77777777" w:rsidR="00362157" w:rsidRPr="000F0BA0" w:rsidRDefault="00362157" w:rsidP="00362157">
      <w:pPr>
        <w:pStyle w:val="PL"/>
      </w:pPr>
      <w:r w:rsidRPr="000F0BA0">
        <w:t xml:space="preserve">          description: Unprocessable Request</w:t>
      </w:r>
    </w:p>
    <w:p w14:paraId="022F6845" w14:textId="77777777" w:rsidR="00362157" w:rsidRPr="000F0BA0" w:rsidRDefault="00362157" w:rsidP="00362157">
      <w:pPr>
        <w:pStyle w:val="PL"/>
      </w:pPr>
      <w:r w:rsidRPr="000F0BA0">
        <w:t xml:space="preserve">          content:</w:t>
      </w:r>
    </w:p>
    <w:p w14:paraId="6FBFC979" w14:textId="77777777" w:rsidR="00362157" w:rsidRPr="000F0BA0" w:rsidRDefault="00362157" w:rsidP="00362157">
      <w:pPr>
        <w:pStyle w:val="PL"/>
      </w:pPr>
      <w:r w:rsidRPr="000F0BA0">
        <w:t xml:space="preserve">            application/problem+json:</w:t>
      </w:r>
    </w:p>
    <w:p w14:paraId="2BA11FD2" w14:textId="77777777" w:rsidR="00362157" w:rsidRPr="000F0BA0" w:rsidRDefault="00362157" w:rsidP="00362157">
      <w:pPr>
        <w:pStyle w:val="PL"/>
      </w:pPr>
      <w:r w:rsidRPr="000F0BA0">
        <w:t xml:space="preserve">              schema:</w:t>
      </w:r>
    </w:p>
    <w:p w14:paraId="5F4E853E" w14:textId="77777777" w:rsidR="00362157" w:rsidRPr="000F0BA0" w:rsidRDefault="00362157" w:rsidP="00362157">
      <w:pPr>
        <w:pStyle w:val="PL"/>
      </w:pPr>
      <w:r w:rsidRPr="000F0BA0">
        <w:t xml:space="preserve">                $ref: 'TS29571_CommonData.yaml#/components/schemas/ProblemDetails'</w:t>
      </w:r>
    </w:p>
    <w:p w14:paraId="625A8013" w14:textId="77777777" w:rsidR="00362157" w:rsidRPr="000F0BA0" w:rsidRDefault="00362157" w:rsidP="00362157">
      <w:pPr>
        <w:pStyle w:val="PL"/>
        <w:rPr>
          <w:lang w:val="en-US"/>
        </w:rPr>
      </w:pPr>
      <w:r w:rsidRPr="000F0BA0">
        <w:rPr>
          <w:lang w:val="en-US"/>
        </w:rPr>
        <w:t xml:space="preserve">        '429':</w:t>
      </w:r>
    </w:p>
    <w:p w14:paraId="44F04FF7" w14:textId="77777777" w:rsidR="00362157" w:rsidRPr="000F0BA0" w:rsidRDefault="00362157" w:rsidP="00362157">
      <w:pPr>
        <w:pStyle w:val="PL"/>
      </w:pPr>
      <w:r w:rsidRPr="000F0BA0">
        <w:rPr>
          <w:lang w:val="en-US"/>
        </w:rPr>
        <w:t xml:space="preserve">          $ref: 'TS29571_CommonData.yaml#/components/responses/429'</w:t>
      </w:r>
    </w:p>
    <w:p w14:paraId="52388242" w14:textId="77777777" w:rsidR="00362157" w:rsidRPr="000F0BA0" w:rsidRDefault="00362157" w:rsidP="00362157">
      <w:pPr>
        <w:pStyle w:val="PL"/>
        <w:rPr>
          <w:lang w:val="en-US"/>
        </w:rPr>
      </w:pPr>
      <w:r w:rsidRPr="000F0BA0">
        <w:rPr>
          <w:lang w:val="en-US"/>
        </w:rPr>
        <w:t xml:space="preserve">        '500':</w:t>
      </w:r>
    </w:p>
    <w:p w14:paraId="5CE9FB69" w14:textId="77777777" w:rsidR="00362157" w:rsidRPr="000F0BA0" w:rsidRDefault="00362157" w:rsidP="00362157">
      <w:pPr>
        <w:pStyle w:val="PL"/>
      </w:pPr>
      <w:r w:rsidRPr="000F0BA0">
        <w:rPr>
          <w:lang w:val="en-US"/>
        </w:rPr>
        <w:t xml:space="preserve">          </w:t>
      </w:r>
      <w:r w:rsidRPr="000F0BA0">
        <w:t>$ref: 'TS29571_CommonData.yaml#/components/responses/500'</w:t>
      </w:r>
    </w:p>
    <w:p w14:paraId="175ED865" w14:textId="77777777" w:rsidR="00362157" w:rsidRPr="000F0BA0" w:rsidRDefault="00362157" w:rsidP="00362157">
      <w:pPr>
        <w:pStyle w:val="PL"/>
        <w:rPr>
          <w:lang w:val="en-US"/>
        </w:rPr>
      </w:pPr>
      <w:r w:rsidRPr="000F0BA0">
        <w:rPr>
          <w:lang w:val="en-US"/>
        </w:rPr>
        <w:t xml:space="preserve">        '502':</w:t>
      </w:r>
    </w:p>
    <w:p w14:paraId="2CA047BA" w14:textId="77777777" w:rsidR="00362157" w:rsidRPr="000F0BA0" w:rsidRDefault="00362157" w:rsidP="00362157">
      <w:pPr>
        <w:pStyle w:val="PL"/>
      </w:pPr>
      <w:r w:rsidRPr="000F0BA0">
        <w:rPr>
          <w:lang w:val="en-US"/>
        </w:rPr>
        <w:t xml:space="preserve">          $ref: 'TS29571_CommonData.yaml#/components/responses/502'</w:t>
      </w:r>
    </w:p>
    <w:p w14:paraId="1BEC646B" w14:textId="77777777" w:rsidR="00362157" w:rsidRPr="000F0BA0" w:rsidRDefault="00362157" w:rsidP="00362157">
      <w:pPr>
        <w:pStyle w:val="PL"/>
        <w:rPr>
          <w:lang w:val="en-US"/>
        </w:rPr>
      </w:pPr>
      <w:r w:rsidRPr="000F0BA0">
        <w:rPr>
          <w:lang w:val="en-US"/>
        </w:rPr>
        <w:t xml:space="preserve">        '503':</w:t>
      </w:r>
    </w:p>
    <w:p w14:paraId="56D5190A" w14:textId="77777777" w:rsidR="00362157" w:rsidRPr="000F0BA0" w:rsidRDefault="00362157" w:rsidP="00362157">
      <w:pPr>
        <w:pStyle w:val="PL"/>
        <w:rPr>
          <w:lang w:val="en-US"/>
        </w:rPr>
      </w:pPr>
      <w:r w:rsidRPr="000F0BA0">
        <w:t xml:space="preserve">          $ref: 'TS29571_CommonData.yaml#/components/responses/503'</w:t>
      </w:r>
    </w:p>
    <w:p w14:paraId="482E6900" w14:textId="77777777" w:rsidR="00362157" w:rsidRPr="000F0BA0" w:rsidRDefault="00362157" w:rsidP="00362157">
      <w:pPr>
        <w:pStyle w:val="PL"/>
      </w:pPr>
      <w:r w:rsidRPr="000F0BA0">
        <w:t xml:space="preserve">        default:</w:t>
      </w:r>
    </w:p>
    <w:p w14:paraId="377F1312" w14:textId="77777777" w:rsidR="00362157" w:rsidRPr="000F0BA0" w:rsidRDefault="00362157" w:rsidP="00362157">
      <w:pPr>
        <w:pStyle w:val="PL"/>
      </w:pPr>
      <w:r w:rsidRPr="000F0BA0">
        <w:t xml:space="preserve">          description: Unexpected error</w:t>
      </w:r>
    </w:p>
    <w:p w14:paraId="4A7334BF" w14:textId="77777777" w:rsidR="005B7866" w:rsidRPr="000F0BA0" w:rsidRDefault="005B7866" w:rsidP="005B7866">
      <w:pPr>
        <w:pStyle w:val="PL"/>
      </w:pPr>
    </w:p>
    <w:p w14:paraId="40BB59B4" w14:textId="77777777" w:rsidR="005B7866" w:rsidRPr="000F0BA0" w:rsidRDefault="005B7866" w:rsidP="005B7866">
      <w:pPr>
        <w:pStyle w:val="PL"/>
      </w:pPr>
      <w:r w:rsidRPr="000F0BA0">
        <w:t xml:space="preserve">  /{ueId}/registrations/ip-sm-gw:</w:t>
      </w:r>
    </w:p>
    <w:p w14:paraId="6E6D31D1" w14:textId="77777777" w:rsidR="005B7866" w:rsidRPr="000F0BA0" w:rsidRDefault="005B7866" w:rsidP="005B7866">
      <w:pPr>
        <w:pStyle w:val="PL"/>
      </w:pPr>
      <w:r w:rsidRPr="000F0BA0">
        <w:t xml:space="preserve">    put:</w:t>
      </w:r>
    </w:p>
    <w:p w14:paraId="6E1D208D" w14:textId="77777777" w:rsidR="005B7866" w:rsidRPr="000F0BA0" w:rsidRDefault="005B7866" w:rsidP="005B7866">
      <w:pPr>
        <w:pStyle w:val="PL"/>
      </w:pPr>
      <w:r w:rsidRPr="000F0BA0">
        <w:t xml:space="preserve">      summary: Register an IP-SM-GW</w:t>
      </w:r>
    </w:p>
    <w:p w14:paraId="6E76A45A" w14:textId="77777777" w:rsidR="005B7866" w:rsidRPr="000F0BA0" w:rsidRDefault="005B7866" w:rsidP="005B7866">
      <w:pPr>
        <w:pStyle w:val="PL"/>
      </w:pPr>
      <w:r w:rsidRPr="000F0BA0">
        <w:t xml:space="preserve">      operationId: IpSmGwRegistration</w:t>
      </w:r>
    </w:p>
    <w:p w14:paraId="588BF686" w14:textId="77777777" w:rsidR="005B7866" w:rsidRPr="000F0BA0" w:rsidRDefault="005B7866" w:rsidP="005B7866">
      <w:pPr>
        <w:pStyle w:val="PL"/>
      </w:pPr>
      <w:r w:rsidRPr="000F0BA0">
        <w:t xml:space="preserve">      tags:</w:t>
      </w:r>
    </w:p>
    <w:p w14:paraId="0C7D46D4" w14:textId="77777777" w:rsidR="005B7866" w:rsidRPr="000F0BA0" w:rsidRDefault="005B7866" w:rsidP="005B7866">
      <w:pPr>
        <w:pStyle w:val="PL"/>
      </w:pPr>
      <w:r w:rsidRPr="000F0BA0">
        <w:t xml:space="preserve">        - IP-SM-GW registration</w:t>
      </w:r>
    </w:p>
    <w:p w14:paraId="3D12E5D1" w14:textId="77777777" w:rsidR="005B7866" w:rsidRPr="000F0BA0" w:rsidRDefault="005B7866" w:rsidP="005B7866">
      <w:pPr>
        <w:pStyle w:val="PL"/>
      </w:pPr>
      <w:r w:rsidRPr="000F0BA0">
        <w:t xml:space="preserve">      security:</w:t>
      </w:r>
    </w:p>
    <w:p w14:paraId="1907629D" w14:textId="77777777" w:rsidR="005B7866" w:rsidRPr="000F0BA0" w:rsidRDefault="005B7866" w:rsidP="005B7866">
      <w:pPr>
        <w:pStyle w:val="PL"/>
      </w:pPr>
      <w:r w:rsidRPr="000F0BA0">
        <w:t xml:space="preserve">        - {}</w:t>
      </w:r>
    </w:p>
    <w:p w14:paraId="4B5ED2CA" w14:textId="77777777" w:rsidR="005B7866" w:rsidRPr="000F0BA0" w:rsidRDefault="005B7866" w:rsidP="005B7866">
      <w:pPr>
        <w:pStyle w:val="PL"/>
      </w:pPr>
      <w:r w:rsidRPr="000F0BA0">
        <w:t xml:space="preserve">        - oAuth2ClientCredentials:</w:t>
      </w:r>
    </w:p>
    <w:p w14:paraId="0FC95A3D" w14:textId="77777777" w:rsidR="005B7866" w:rsidRPr="000F0BA0" w:rsidRDefault="005B7866" w:rsidP="005B7866">
      <w:pPr>
        <w:pStyle w:val="PL"/>
      </w:pPr>
      <w:r w:rsidRPr="000F0BA0">
        <w:t xml:space="preserve">          - nudm-uecm</w:t>
      </w:r>
    </w:p>
    <w:p w14:paraId="3A979B3F" w14:textId="77777777" w:rsidR="005B7866" w:rsidRPr="000F0BA0" w:rsidRDefault="005B7866" w:rsidP="005B7866">
      <w:pPr>
        <w:pStyle w:val="PL"/>
      </w:pPr>
      <w:r w:rsidRPr="000F0BA0">
        <w:t xml:space="preserve">        - oAuth2ClientCredentials:</w:t>
      </w:r>
    </w:p>
    <w:p w14:paraId="652B857E" w14:textId="77777777" w:rsidR="005B7866" w:rsidRPr="000F0BA0" w:rsidRDefault="005B7866" w:rsidP="005B7866">
      <w:pPr>
        <w:pStyle w:val="PL"/>
      </w:pPr>
      <w:r w:rsidRPr="000F0BA0">
        <w:t xml:space="preserve">          - nudm-uecm</w:t>
      </w:r>
    </w:p>
    <w:p w14:paraId="51AD2929" w14:textId="77777777" w:rsidR="005B7866" w:rsidRPr="000F0BA0" w:rsidRDefault="005B7866" w:rsidP="005B7866">
      <w:pPr>
        <w:pStyle w:val="PL"/>
      </w:pPr>
      <w:r w:rsidRPr="000F0BA0">
        <w:t xml:space="preserve">          - nudm-uecm:ip-sm-gw-registration:write</w:t>
      </w:r>
    </w:p>
    <w:p w14:paraId="7B10E36E" w14:textId="77777777" w:rsidR="005B7866" w:rsidRPr="000F0BA0" w:rsidRDefault="005B7866" w:rsidP="005B7866">
      <w:pPr>
        <w:pStyle w:val="PL"/>
      </w:pPr>
      <w:r w:rsidRPr="000F0BA0">
        <w:t xml:space="preserve">      parameters:</w:t>
      </w:r>
    </w:p>
    <w:p w14:paraId="51F1F57C" w14:textId="77777777" w:rsidR="005B7866" w:rsidRPr="000F0BA0" w:rsidRDefault="005B7866" w:rsidP="005B7866">
      <w:pPr>
        <w:pStyle w:val="PL"/>
      </w:pPr>
      <w:r w:rsidRPr="000F0BA0">
        <w:t xml:space="preserve">        - name: ueId</w:t>
      </w:r>
    </w:p>
    <w:p w14:paraId="4A638012" w14:textId="77777777" w:rsidR="005B7866" w:rsidRPr="000F0BA0" w:rsidRDefault="005B7866" w:rsidP="005B7866">
      <w:pPr>
        <w:pStyle w:val="PL"/>
      </w:pPr>
      <w:r w:rsidRPr="000F0BA0">
        <w:t xml:space="preserve">          in: path</w:t>
      </w:r>
    </w:p>
    <w:p w14:paraId="66350D33" w14:textId="77777777" w:rsidR="005B7866" w:rsidRPr="000F0BA0" w:rsidRDefault="005B7866" w:rsidP="005B7866">
      <w:pPr>
        <w:pStyle w:val="PL"/>
      </w:pPr>
      <w:r w:rsidRPr="000F0BA0">
        <w:t xml:space="preserve">          description: Identifier of the UE</w:t>
      </w:r>
    </w:p>
    <w:p w14:paraId="1C48557D" w14:textId="77777777" w:rsidR="005B7866" w:rsidRPr="000F0BA0" w:rsidRDefault="005B7866" w:rsidP="005B7866">
      <w:pPr>
        <w:pStyle w:val="PL"/>
      </w:pPr>
      <w:r w:rsidRPr="000F0BA0">
        <w:t xml:space="preserve">          required: true</w:t>
      </w:r>
    </w:p>
    <w:p w14:paraId="1E046ED5" w14:textId="77777777" w:rsidR="005B7866" w:rsidRPr="000F0BA0" w:rsidRDefault="005B7866" w:rsidP="005B7866">
      <w:pPr>
        <w:pStyle w:val="PL"/>
      </w:pPr>
      <w:r w:rsidRPr="000F0BA0">
        <w:t xml:space="preserve">          schema:</w:t>
      </w:r>
    </w:p>
    <w:p w14:paraId="2B1CB3BA" w14:textId="77777777" w:rsidR="005B7866" w:rsidRPr="000F0BA0" w:rsidRDefault="005B7866" w:rsidP="005B7866">
      <w:pPr>
        <w:pStyle w:val="PL"/>
      </w:pPr>
      <w:r w:rsidRPr="000F0BA0">
        <w:t xml:space="preserve">            $ref: 'TS29571_CommonData.yaml#/components/schemas/Supi'</w:t>
      </w:r>
    </w:p>
    <w:p w14:paraId="0727B1F4" w14:textId="77777777" w:rsidR="005B7866" w:rsidRPr="000F0BA0" w:rsidRDefault="005B7866" w:rsidP="005B7866">
      <w:pPr>
        <w:pStyle w:val="PL"/>
      </w:pPr>
      <w:r w:rsidRPr="000F0BA0">
        <w:t xml:space="preserve">      requestBody:</w:t>
      </w:r>
    </w:p>
    <w:p w14:paraId="18E286C7" w14:textId="77777777" w:rsidR="005B7866" w:rsidRPr="000F0BA0" w:rsidRDefault="005B7866" w:rsidP="005B7866">
      <w:pPr>
        <w:pStyle w:val="PL"/>
      </w:pPr>
      <w:r w:rsidRPr="000F0BA0">
        <w:t xml:space="preserve">        content:</w:t>
      </w:r>
    </w:p>
    <w:p w14:paraId="45594F6B" w14:textId="77777777" w:rsidR="005B7866" w:rsidRPr="000F0BA0" w:rsidRDefault="005B7866" w:rsidP="005B7866">
      <w:pPr>
        <w:pStyle w:val="PL"/>
      </w:pPr>
      <w:r w:rsidRPr="000F0BA0">
        <w:t xml:space="preserve">          application/json:</w:t>
      </w:r>
    </w:p>
    <w:p w14:paraId="0E488E85" w14:textId="77777777" w:rsidR="005B7866" w:rsidRPr="000F0BA0" w:rsidRDefault="005B7866" w:rsidP="005B7866">
      <w:pPr>
        <w:pStyle w:val="PL"/>
      </w:pPr>
      <w:r w:rsidRPr="000F0BA0">
        <w:t xml:space="preserve">            schema:</w:t>
      </w:r>
    </w:p>
    <w:p w14:paraId="10904535" w14:textId="77777777" w:rsidR="005B7866" w:rsidRPr="000F0BA0" w:rsidRDefault="005B7866" w:rsidP="005B7866">
      <w:pPr>
        <w:pStyle w:val="PL"/>
      </w:pPr>
      <w:r w:rsidRPr="000F0BA0">
        <w:t xml:space="preserve">              $ref: '#/components/schemas/IpSmGwRegistration'</w:t>
      </w:r>
    </w:p>
    <w:p w14:paraId="09BBC146" w14:textId="77777777" w:rsidR="005B7866" w:rsidRPr="000F0BA0" w:rsidRDefault="005B7866" w:rsidP="005B7866">
      <w:pPr>
        <w:pStyle w:val="PL"/>
      </w:pPr>
      <w:r w:rsidRPr="000F0BA0">
        <w:t xml:space="preserve">        required: true</w:t>
      </w:r>
    </w:p>
    <w:p w14:paraId="02F244B1" w14:textId="77777777" w:rsidR="005B7866" w:rsidRPr="000F0BA0" w:rsidRDefault="005B7866" w:rsidP="005B7866">
      <w:pPr>
        <w:pStyle w:val="PL"/>
      </w:pPr>
      <w:r w:rsidRPr="000F0BA0">
        <w:t xml:space="preserve">      responses:</w:t>
      </w:r>
    </w:p>
    <w:p w14:paraId="2341FEDD" w14:textId="77777777" w:rsidR="005B7866" w:rsidRPr="000F0BA0" w:rsidRDefault="005B7866" w:rsidP="005B7866">
      <w:pPr>
        <w:pStyle w:val="PL"/>
      </w:pPr>
      <w:r w:rsidRPr="000F0BA0">
        <w:t xml:space="preserve">        '201':</w:t>
      </w:r>
    </w:p>
    <w:p w14:paraId="35DB1F7B" w14:textId="77777777" w:rsidR="005B7866" w:rsidRPr="000F0BA0" w:rsidRDefault="005B7866" w:rsidP="005B7866">
      <w:pPr>
        <w:pStyle w:val="PL"/>
      </w:pPr>
      <w:r w:rsidRPr="000F0BA0">
        <w:t xml:space="preserve">          description: Created</w:t>
      </w:r>
    </w:p>
    <w:p w14:paraId="32538F32" w14:textId="77777777" w:rsidR="005B7866" w:rsidRPr="000F0BA0" w:rsidRDefault="005B7866" w:rsidP="005B7866">
      <w:pPr>
        <w:pStyle w:val="PL"/>
      </w:pPr>
      <w:r w:rsidRPr="000F0BA0">
        <w:t xml:space="preserve">          content:</w:t>
      </w:r>
    </w:p>
    <w:p w14:paraId="4AA93F04" w14:textId="77777777" w:rsidR="005B7866" w:rsidRPr="000F0BA0" w:rsidRDefault="005B7866" w:rsidP="005B7866">
      <w:pPr>
        <w:pStyle w:val="PL"/>
      </w:pPr>
      <w:r w:rsidRPr="000F0BA0">
        <w:t xml:space="preserve">            application/json:</w:t>
      </w:r>
    </w:p>
    <w:p w14:paraId="59E34BBA" w14:textId="77777777" w:rsidR="005B7866" w:rsidRPr="000F0BA0" w:rsidRDefault="005B7866" w:rsidP="005B7866">
      <w:pPr>
        <w:pStyle w:val="PL"/>
      </w:pPr>
      <w:r w:rsidRPr="000F0BA0">
        <w:t xml:space="preserve">              schema:</w:t>
      </w:r>
    </w:p>
    <w:p w14:paraId="7FDCFF26" w14:textId="77777777" w:rsidR="005B7866" w:rsidRPr="000F0BA0" w:rsidRDefault="005B7866" w:rsidP="005B7866">
      <w:pPr>
        <w:pStyle w:val="PL"/>
      </w:pPr>
      <w:r w:rsidRPr="000F0BA0">
        <w:t xml:space="preserve">                $ref: '#/components/schemas/IpSmGwRegistration'</w:t>
      </w:r>
    </w:p>
    <w:p w14:paraId="5C355A2D" w14:textId="77777777" w:rsidR="005B7866" w:rsidRPr="000F0BA0" w:rsidRDefault="005B7866" w:rsidP="005B7866">
      <w:pPr>
        <w:pStyle w:val="PL"/>
      </w:pPr>
      <w:r w:rsidRPr="000F0BA0">
        <w:t xml:space="preserve">          headers:</w:t>
      </w:r>
    </w:p>
    <w:p w14:paraId="05D1567B" w14:textId="77777777" w:rsidR="005B7866" w:rsidRPr="000F0BA0" w:rsidRDefault="005B7866" w:rsidP="005B7866">
      <w:pPr>
        <w:pStyle w:val="PL"/>
      </w:pPr>
      <w:r w:rsidRPr="000F0BA0">
        <w:t xml:space="preserve">            Location:</w:t>
      </w:r>
    </w:p>
    <w:p w14:paraId="4AEF4FE6" w14:textId="77777777" w:rsidR="005B7866" w:rsidRPr="000F0BA0" w:rsidRDefault="005B7866" w:rsidP="005B7866">
      <w:pPr>
        <w:pStyle w:val="PL"/>
      </w:pPr>
      <w:r w:rsidRPr="000F0BA0">
        <w:t xml:space="preserve">              description: 'Contains the URI of the newly created resource, according to the structure: {apiRoot}/nudm-uecm/v1/{ueId}/registrations/ip-sm-gw'</w:t>
      </w:r>
    </w:p>
    <w:p w14:paraId="59D912A1" w14:textId="77777777" w:rsidR="005B7866" w:rsidRPr="000F0BA0" w:rsidRDefault="005B7866" w:rsidP="005B7866">
      <w:pPr>
        <w:pStyle w:val="PL"/>
      </w:pPr>
      <w:r w:rsidRPr="000F0BA0">
        <w:t xml:space="preserve">              required: true</w:t>
      </w:r>
    </w:p>
    <w:p w14:paraId="77AC8FCA" w14:textId="77777777" w:rsidR="005B7866" w:rsidRPr="000F0BA0" w:rsidRDefault="005B7866" w:rsidP="005B7866">
      <w:pPr>
        <w:pStyle w:val="PL"/>
      </w:pPr>
      <w:r w:rsidRPr="000F0BA0">
        <w:t xml:space="preserve">              schema:</w:t>
      </w:r>
    </w:p>
    <w:p w14:paraId="32152867" w14:textId="77777777" w:rsidR="005B7866" w:rsidRPr="000F0BA0" w:rsidRDefault="005B7866" w:rsidP="005B7866">
      <w:pPr>
        <w:pStyle w:val="PL"/>
      </w:pPr>
      <w:r w:rsidRPr="000F0BA0">
        <w:t xml:space="preserve">                type: string</w:t>
      </w:r>
    </w:p>
    <w:p w14:paraId="70BBC02C" w14:textId="77777777" w:rsidR="005B7866" w:rsidRPr="000F0BA0" w:rsidRDefault="005B7866" w:rsidP="005B7866">
      <w:pPr>
        <w:pStyle w:val="PL"/>
      </w:pPr>
      <w:r w:rsidRPr="000F0BA0">
        <w:t xml:space="preserve">        '200':</w:t>
      </w:r>
    </w:p>
    <w:p w14:paraId="6DC84022" w14:textId="77777777" w:rsidR="005B7866" w:rsidRPr="000F0BA0" w:rsidRDefault="005B7866" w:rsidP="005B7866">
      <w:pPr>
        <w:pStyle w:val="PL"/>
      </w:pPr>
      <w:r w:rsidRPr="000F0BA0">
        <w:t xml:space="preserve">          description: Expected response to a valid request</w:t>
      </w:r>
    </w:p>
    <w:p w14:paraId="365144C6" w14:textId="77777777" w:rsidR="005B7866" w:rsidRPr="000F0BA0" w:rsidRDefault="005B7866" w:rsidP="005B7866">
      <w:pPr>
        <w:pStyle w:val="PL"/>
      </w:pPr>
      <w:r w:rsidRPr="000F0BA0">
        <w:t xml:space="preserve">          content:</w:t>
      </w:r>
    </w:p>
    <w:p w14:paraId="66C83379" w14:textId="77777777" w:rsidR="005B7866" w:rsidRPr="000F0BA0" w:rsidRDefault="005B7866" w:rsidP="005B7866">
      <w:pPr>
        <w:pStyle w:val="PL"/>
      </w:pPr>
      <w:r w:rsidRPr="000F0BA0">
        <w:t xml:space="preserve">            application/json:</w:t>
      </w:r>
    </w:p>
    <w:p w14:paraId="296B971A" w14:textId="77777777" w:rsidR="005B7866" w:rsidRPr="000F0BA0" w:rsidRDefault="005B7866" w:rsidP="005B7866">
      <w:pPr>
        <w:pStyle w:val="PL"/>
      </w:pPr>
      <w:r w:rsidRPr="000F0BA0">
        <w:t xml:space="preserve">              schema:</w:t>
      </w:r>
    </w:p>
    <w:p w14:paraId="1F909ABC" w14:textId="77777777" w:rsidR="005B7866" w:rsidRPr="000F0BA0" w:rsidRDefault="005B7866" w:rsidP="005B7866">
      <w:pPr>
        <w:pStyle w:val="PL"/>
      </w:pPr>
      <w:r w:rsidRPr="000F0BA0">
        <w:t xml:space="preserve">                $ref: '#/components/schemas/IpSmGwRegistration'</w:t>
      </w:r>
    </w:p>
    <w:p w14:paraId="098CF36B" w14:textId="77777777" w:rsidR="005B7866" w:rsidRPr="000F0BA0" w:rsidRDefault="005B7866" w:rsidP="005B7866">
      <w:pPr>
        <w:pStyle w:val="PL"/>
      </w:pPr>
      <w:r w:rsidRPr="000F0BA0">
        <w:t xml:space="preserve">        '204':</w:t>
      </w:r>
    </w:p>
    <w:p w14:paraId="7F631088" w14:textId="77777777" w:rsidR="005B7866" w:rsidRPr="000F0BA0" w:rsidRDefault="005B7866" w:rsidP="005B7866">
      <w:pPr>
        <w:pStyle w:val="PL"/>
      </w:pPr>
      <w:r w:rsidRPr="000F0BA0">
        <w:t xml:space="preserve">          description: No content</w:t>
      </w:r>
    </w:p>
    <w:p w14:paraId="167E283F" w14:textId="77777777" w:rsidR="005B7866" w:rsidRPr="000F0BA0" w:rsidRDefault="005B7866" w:rsidP="005B7866">
      <w:pPr>
        <w:pStyle w:val="PL"/>
        <w:rPr>
          <w:lang w:val="en-US"/>
        </w:rPr>
      </w:pPr>
      <w:r w:rsidRPr="000F0BA0">
        <w:rPr>
          <w:lang w:val="en-US"/>
        </w:rPr>
        <w:t xml:space="preserve">        '400':</w:t>
      </w:r>
    </w:p>
    <w:p w14:paraId="00DAAFAA" w14:textId="77777777" w:rsidR="005B7866" w:rsidRPr="000F0BA0" w:rsidRDefault="005B7866" w:rsidP="005B7866">
      <w:pPr>
        <w:pStyle w:val="PL"/>
        <w:rPr>
          <w:lang w:val="en-US"/>
        </w:rPr>
      </w:pPr>
      <w:r w:rsidRPr="000F0BA0">
        <w:rPr>
          <w:lang w:val="en-US"/>
        </w:rPr>
        <w:t xml:space="preserve">          $ref: 'TS29571_CommonData.yaml#/components/responses/400'</w:t>
      </w:r>
    </w:p>
    <w:p w14:paraId="1675376F" w14:textId="77777777" w:rsidR="00265AC6" w:rsidRPr="000F0BA0" w:rsidRDefault="00265AC6" w:rsidP="00265AC6">
      <w:pPr>
        <w:pStyle w:val="PL"/>
        <w:rPr>
          <w:lang w:val="en-US"/>
        </w:rPr>
      </w:pPr>
      <w:r w:rsidRPr="000F0BA0">
        <w:rPr>
          <w:lang w:val="en-US"/>
        </w:rPr>
        <w:t xml:space="preserve">        '401':</w:t>
      </w:r>
    </w:p>
    <w:p w14:paraId="29DC6DE0" w14:textId="77777777" w:rsidR="00265AC6" w:rsidRPr="000F0BA0" w:rsidRDefault="00265AC6" w:rsidP="00265AC6">
      <w:pPr>
        <w:pStyle w:val="PL"/>
      </w:pPr>
      <w:r w:rsidRPr="000F0BA0">
        <w:rPr>
          <w:lang w:val="en-US"/>
        </w:rPr>
        <w:t xml:space="preserve">          </w:t>
      </w:r>
      <w:r w:rsidRPr="000F0BA0">
        <w:t>$ref: 'TS29571_CommonData.yaml#/components/responses/401'</w:t>
      </w:r>
    </w:p>
    <w:p w14:paraId="6091B7C4" w14:textId="77777777" w:rsidR="005B7866" w:rsidRPr="000F0BA0" w:rsidRDefault="005B7866" w:rsidP="005B7866">
      <w:pPr>
        <w:pStyle w:val="PL"/>
        <w:rPr>
          <w:lang w:val="en-US"/>
        </w:rPr>
      </w:pPr>
      <w:r w:rsidRPr="000F0BA0">
        <w:rPr>
          <w:lang w:val="en-US"/>
        </w:rPr>
        <w:t xml:space="preserve">        '403':</w:t>
      </w:r>
    </w:p>
    <w:p w14:paraId="5143BE15" w14:textId="77777777" w:rsidR="005B7866" w:rsidRPr="000F0BA0" w:rsidRDefault="005B7866" w:rsidP="005B7866">
      <w:pPr>
        <w:pStyle w:val="PL"/>
        <w:rPr>
          <w:lang w:val="en-US"/>
        </w:rPr>
      </w:pPr>
      <w:r w:rsidRPr="000F0BA0">
        <w:rPr>
          <w:lang w:val="en-US"/>
        </w:rPr>
        <w:t xml:space="preserve">          $ref: 'TS29571_CommonData.yaml#/components/responses/403'</w:t>
      </w:r>
    </w:p>
    <w:p w14:paraId="2EE015CE" w14:textId="77777777" w:rsidR="005B7866" w:rsidRPr="000F0BA0" w:rsidRDefault="005B7866" w:rsidP="005B7866">
      <w:pPr>
        <w:pStyle w:val="PL"/>
        <w:rPr>
          <w:lang w:val="en-US"/>
        </w:rPr>
      </w:pPr>
      <w:r w:rsidRPr="000F0BA0">
        <w:rPr>
          <w:lang w:val="en-US"/>
        </w:rPr>
        <w:t xml:space="preserve">        '404':</w:t>
      </w:r>
    </w:p>
    <w:p w14:paraId="65B14212" w14:textId="77777777" w:rsidR="005B7866" w:rsidRPr="000F0BA0" w:rsidRDefault="005B7866" w:rsidP="005B7866">
      <w:pPr>
        <w:pStyle w:val="PL"/>
        <w:rPr>
          <w:lang w:val="en-US"/>
        </w:rPr>
      </w:pPr>
      <w:r w:rsidRPr="000F0BA0">
        <w:rPr>
          <w:lang w:val="en-US"/>
        </w:rPr>
        <w:t xml:space="preserve">          $ref: 'TS29571_CommonData.yaml#/components/responses/404'</w:t>
      </w:r>
    </w:p>
    <w:p w14:paraId="3DFA680C" w14:textId="77777777" w:rsidR="00265AC6" w:rsidRPr="000F0BA0" w:rsidRDefault="00265AC6" w:rsidP="00265AC6">
      <w:pPr>
        <w:pStyle w:val="PL"/>
        <w:rPr>
          <w:lang w:val="en-US"/>
        </w:rPr>
      </w:pPr>
      <w:r w:rsidRPr="000F0BA0">
        <w:rPr>
          <w:lang w:val="en-US"/>
        </w:rPr>
        <w:t xml:space="preserve">        '411':</w:t>
      </w:r>
    </w:p>
    <w:p w14:paraId="4A7667E7" w14:textId="77777777" w:rsidR="00265AC6" w:rsidRPr="000F0BA0" w:rsidRDefault="00265AC6" w:rsidP="00265AC6">
      <w:pPr>
        <w:pStyle w:val="PL"/>
      </w:pPr>
      <w:r w:rsidRPr="000F0BA0">
        <w:rPr>
          <w:lang w:val="en-US"/>
        </w:rPr>
        <w:t xml:space="preserve">          </w:t>
      </w:r>
      <w:r w:rsidRPr="000F0BA0">
        <w:t>$ref: 'TS29571_CommonData.yaml#/components/responses/411'</w:t>
      </w:r>
    </w:p>
    <w:p w14:paraId="3B7CF710" w14:textId="77777777" w:rsidR="00265AC6" w:rsidRPr="000F0BA0" w:rsidRDefault="00265AC6" w:rsidP="00265AC6">
      <w:pPr>
        <w:pStyle w:val="PL"/>
        <w:rPr>
          <w:lang w:val="en-US"/>
        </w:rPr>
      </w:pPr>
      <w:r w:rsidRPr="000F0BA0">
        <w:rPr>
          <w:lang w:val="en-US"/>
        </w:rPr>
        <w:t xml:space="preserve">        '413':</w:t>
      </w:r>
    </w:p>
    <w:p w14:paraId="441EFB1A" w14:textId="77777777" w:rsidR="00265AC6" w:rsidRPr="000F0BA0" w:rsidRDefault="00265AC6" w:rsidP="00265AC6">
      <w:pPr>
        <w:pStyle w:val="PL"/>
      </w:pPr>
      <w:r w:rsidRPr="000F0BA0">
        <w:rPr>
          <w:lang w:val="en-US"/>
        </w:rPr>
        <w:t xml:space="preserve">          </w:t>
      </w:r>
      <w:r w:rsidRPr="000F0BA0">
        <w:t>$ref: 'TS29571_CommonData.yaml#/components/responses/413'</w:t>
      </w:r>
    </w:p>
    <w:p w14:paraId="7393E990" w14:textId="77777777" w:rsidR="00265AC6" w:rsidRPr="000F0BA0" w:rsidRDefault="00265AC6" w:rsidP="00265AC6">
      <w:pPr>
        <w:pStyle w:val="PL"/>
        <w:rPr>
          <w:lang w:val="en-US"/>
        </w:rPr>
      </w:pPr>
      <w:r w:rsidRPr="000F0BA0">
        <w:rPr>
          <w:lang w:val="en-US"/>
        </w:rPr>
        <w:t xml:space="preserve">        '415':</w:t>
      </w:r>
    </w:p>
    <w:p w14:paraId="0C742058" w14:textId="77777777" w:rsidR="00265AC6" w:rsidRPr="000F0BA0" w:rsidRDefault="00265AC6" w:rsidP="00265AC6">
      <w:pPr>
        <w:pStyle w:val="PL"/>
      </w:pPr>
      <w:r w:rsidRPr="000F0BA0">
        <w:rPr>
          <w:lang w:val="en-US"/>
        </w:rPr>
        <w:t xml:space="preserve">          </w:t>
      </w:r>
      <w:r w:rsidRPr="000F0BA0">
        <w:t>$ref: 'TS29571_CommonData.yaml#/components/responses/415'</w:t>
      </w:r>
    </w:p>
    <w:p w14:paraId="5E097A27" w14:textId="77777777" w:rsidR="00265AC6" w:rsidRPr="000F0BA0" w:rsidRDefault="00265AC6" w:rsidP="00265AC6">
      <w:pPr>
        <w:pStyle w:val="PL"/>
        <w:rPr>
          <w:lang w:val="en-US"/>
        </w:rPr>
      </w:pPr>
      <w:r w:rsidRPr="000F0BA0">
        <w:rPr>
          <w:lang w:val="en-US"/>
        </w:rPr>
        <w:t xml:space="preserve">        '429':</w:t>
      </w:r>
    </w:p>
    <w:p w14:paraId="2CA00E20" w14:textId="77777777" w:rsidR="00265AC6" w:rsidRPr="000F0BA0" w:rsidRDefault="00265AC6" w:rsidP="00265AC6">
      <w:pPr>
        <w:pStyle w:val="PL"/>
      </w:pPr>
      <w:r w:rsidRPr="000F0BA0">
        <w:rPr>
          <w:lang w:val="en-US"/>
        </w:rPr>
        <w:t xml:space="preserve">          </w:t>
      </w:r>
      <w:r w:rsidRPr="000F0BA0">
        <w:t>$ref: 'TS29571_CommonData.yaml#/components/responses/429'</w:t>
      </w:r>
    </w:p>
    <w:p w14:paraId="5C409C41" w14:textId="77777777" w:rsidR="005B7866" w:rsidRPr="000F0BA0" w:rsidRDefault="005B7866" w:rsidP="005B7866">
      <w:pPr>
        <w:pStyle w:val="PL"/>
        <w:rPr>
          <w:lang w:val="en-US"/>
        </w:rPr>
      </w:pPr>
      <w:r w:rsidRPr="000F0BA0">
        <w:rPr>
          <w:lang w:val="en-US"/>
        </w:rPr>
        <w:t xml:space="preserve">        '500':</w:t>
      </w:r>
    </w:p>
    <w:p w14:paraId="35B76326" w14:textId="77777777" w:rsidR="005B7866" w:rsidRPr="000F0BA0" w:rsidRDefault="005B7866" w:rsidP="005B7866">
      <w:pPr>
        <w:pStyle w:val="PL"/>
      </w:pPr>
      <w:r w:rsidRPr="000F0BA0">
        <w:rPr>
          <w:lang w:val="en-US"/>
        </w:rPr>
        <w:t xml:space="preserve">          </w:t>
      </w:r>
      <w:r w:rsidRPr="000F0BA0">
        <w:t>$ref: 'TS29571_CommonData.yaml#/components/responses/500'</w:t>
      </w:r>
    </w:p>
    <w:p w14:paraId="6EC39027" w14:textId="77777777" w:rsidR="00265AC6" w:rsidRPr="000F0BA0" w:rsidRDefault="00265AC6" w:rsidP="00265AC6">
      <w:pPr>
        <w:pStyle w:val="PL"/>
        <w:rPr>
          <w:lang w:val="en-US"/>
        </w:rPr>
      </w:pPr>
      <w:r w:rsidRPr="000F0BA0">
        <w:rPr>
          <w:lang w:val="en-US"/>
        </w:rPr>
        <w:t xml:space="preserve">        '502':</w:t>
      </w:r>
    </w:p>
    <w:p w14:paraId="5F7E0F7E" w14:textId="77777777" w:rsidR="00265AC6" w:rsidRPr="000F0BA0" w:rsidRDefault="00265AC6" w:rsidP="00265AC6">
      <w:pPr>
        <w:pStyle w:val="PL"/>
      </w:pPr>
      <w:r w:rsidRPr="000F0BA0">
        <w:rPr>
          <w:lang w:val="en-US"/>
        </w:rPr>
        <w:t xml:space="preserve">          </w:t>
      </w:r>
      <w:r w:rsidRPr="000F0BA0">
        <w:t>$ref: 'TS29571_CommonData.yaml#/components/responses/502'</w:t>
      </w:r>
    </w:p>
    <w:p w14:paraId="5763741B" w14:textId="77777777" w:rsidR="005B7866" w:rsidRPr="000F0BA0" w:rsidRDefault="005B7866" w:rsidP="005B7866">
      <w:pPr>
        <w:pStyle w:val="PL"/>
        <w:rPr>
          <w:lang w:val="en-US"/>
        </w:rPr>
      </w:pPr>
      <w:r w:rsidRPr="000F0BA0">
        <w:rPr>
          <w:lang w:val="en-US"/>
        </w:rPr>
        <w:t xml:space="preserve">        '503':</w:t>
      </w:r>
    </w:p>
    <w:p w14:paraId="1D6A1EB4" w14:textId="77777777" w:rsidR="005B7866" w:rsidRPr="000F0BA0" w:rsidRDefault="005B7866" w:rsidP="005B7866">
      <w:pPr>
        <w:pStyle w:val="PL"/>
        <w:rPr>
          <w:lang w:val="en-US"/>
        </w:rPr>
      </w:pPr>
      <w:r w:rsidRPr="000F0BA0">
        <w:t xml:space="preserve">          $ref: 'TS29571_CommonData.yaml#/components/responses/503'</w:t>
      </w:r>
    </w:p>
    <w:p w14:paraId="0B28B2A4" w14:textId="77777777" w:rsidR="005B7866" w:rsidRPr="000F0BA0" w:rsidRDefault="005B7866" w:rsidP="005B7866">
      <w:pPr>
        <w:pStyle w:val="PL"/>
      </w:pPr>
      <w:r w:rsidRPr="000F0BA0">
        <w:t xml:space="preserve">        default:</w:t>
      </w:r>
    </w:p>
    <w:p w14:paraId="3359E97D" w14:textId="77777777" w:rsidR="005B7866" w:rsidRPr="000F0BA0" w:rsidRDefault="005B7866" w:rsidP="005B7866">
      <w:pPr>
        <w:pStyle w:val="PL"/>
      </w:pPr>
      <w:r w:rsidRPr="000F0BA0">
        <w:t xml:space="preserve">          description: Unexpected error</w:t>
      </w:r>
    </w:p>
    <w:p w14:paraId="1B5F24D2" w14:textId="77777777" w:rsidR="005B7866" w:rsidRPr="000F0BA0" w:rsidRDefault="005B7866" w:rsidP="005B7866">
      <w:pPr>
        <w:pStyle w:val="PL"/>
      </w:pPr>
      <w:r w:rsidRPr="000F0BA0">
        <w:t xml:space="preserve">    delete:</w:t>
      </w:r>
    </w:p>
    <w:p w14:paraId="2C145FE9" w14:textId="77777777" w:rsidR="005B7866" w:rsidRPr="000F0BA0" w:rsidRDefault="005B7866" w:rsidP="005B7866">
      <w:pPr>
        <w:pStyle w:val="PL"/>
      </w:pPr>
      <w:r w:rsidRPr="000F0BA0">
        <w:t xml:space="preserve">      summary: Delete the IP-SM-GW registration</w:t>
      </w:r>
    </w:p>
    <w:p w14:paraId="24B03C65" w14:textId="77777777" w:rsidR="005B7866" w:rsidRPr="000F0BA0" w:rsidRDefault="005B7866" w:rsidP="005B7866">
      <w:pPr>
        <w:pStyle w:val="PL"/>
      </w:pPr>
      <w:r w:rsidRPr="000F0BA0">
        <w:t xml:space="preserve">      operationId: IpSmGwDeregistration</w:t>
      </w:r>
    </w:p>
    <w:p w14:paraId="1809C4DD" w14:textId="77777777" w:rsidR="005B7866" w:rsidRPr="000F0BA0" w:rsidRDefault="005B7866" w:rsidP="005B7866">
      <w:pPr>
        <w:pStyle w:val="PL"/>
      </w:pPr>
      <w:r w:rsidRPr="000F0BA0">
        <w:t xml:space="preserve">      tags:</w:t>
      </w:r>
    </w:p>
    <w:p w14:paraId="49D2016A" w14:textId="77777777" w:rsidR="005B7866" w:rsidRPr="000F0BA0" w:rsidRDefault="005B7866" w:rsidP="005B7866">
      <w:pPr>
        <w:pStyle w:val="PL"/>
      </w:pPr>
      <w:r w:rsidRPr="000F0BA0">
        <w:t xml:space="preserve">        - IP-SM-GW Deregistration</w:t>
      </w:r>
    </w:p>
    <w:p w14:paraId="188D2304" w14:textId="77777777" w:rsidR="005B7866" w:rsidRPr="000F0BA0" w:rsidRDefault="005B7866" w:rsidP="005B7866">
      <w:pPr>
        <w:pStyle w:val="PL"/>
      </w:pPr>
      <w:r w:rsidRPr="000F0BA0">
        <w:t xml:space="preserve">      security:</w:t>
      </w:r>
    </w:p>
    <w:p w14:paraId="79850C51" w14:textId="77777777" w:rsidR="005B7866" w:rsidRPr="000F0BA0" w:rsidRDefault="005B7866" w:rsidP="005B7866">
      <w:pPr>
        <w:pStyle w:val="PL"/>
      </w:pPr>
      <w:r w:rsidRPr="000F0BA0">
        <w:t xml:space="preserve">        - {}</w:t>
      </w:r>
    </w:p>
    <w:p w14:paraId="003684A7" w14:textId="77777777" w:rsidR="005B7866" w:rsidRPr="000F0BA0" w:rsidRDefault="005B7866" w:rsidP="005B7866">
      <w:pPr>
        <w:pStyle w:val="PL"/>
      </w:pPr>
      <w:r w:rsidRPr="000F0BA0">
        <w:t xml:space="preserve">        - oAuth2ClientCredentials:</w:t>
      </w:r>
    </w:p>
    <w:p w14:paraId="468BACA5" w14:textId="77777777" w:rsidR="005B7866" w:rsidRPr="000F0BA0" w:rsidRDefault="005B7866" w:rsidP="005B7866">
      <w:pPr>
        <w:pStyle w:val="PL"/>
      </w:pPr>
      <w:r w:rsidRPr="000F0BA0">
        <w:t xml:space="preserve">          - nudm-uecm</w:t>
      </w:r>
    </w:p>
    <w:p w14:paraId="776B15B3" w14:textId="77777777" w:rsidR="005B7866" w:rsidRPr="000F0BA0" w:rsidRDefault="005B7866" w:rsidP="005B7866">
      <w:pPr>
        <w:pStyle w:val="PL"/>
      </w:pPr>
      <w:r w:rsidRPr="000F0BA0">
        <w:t xml:space="preserve">        - oAuth2ClientCredentials:</w:t>
      </w:r>
    </w:p>
    <w:p w14:paraId="622C617F" w14:textId="77777777" w:rsidR="005B7866" w:rsidRPr="000F0BA0" w:rsidRDefault="005B7866" w:rsidP="005B7866">
      <w:pPr>
        <w:pStyle w:val="PL"/>
      </w:pPr>
      <w:r w:rsidRPr="000F0BA0">
        <w:t xml:space="preserve">          - nudm-uecm</w:t>
      </w:r>
    </w:p>
    <w:p w14:paraId="5BA52D83" w14:textId="77777777" w:rsidR="005B7866" w:rsidRPr="000F0BA0" w:rsidRDefault="005B7866" w:rsidP="005B7866">
      <w:pPr>
        <w:pStyle w:val="PL"/>
      </w:pPr>
      <w:r w:rsidRPr="000F0BA0">
        <w:t xml:space="preserve">          - nudm-uecm:ip-sm-gw-registration:write</w:t>
      </w:r>
    </w:p>
    <w:p w14:paraId="6ACFD567" w14:textId="77777777" w:rsidR="005B7866" w:rsidRPr="000F0BA0" w:rsidRDefault="005B7866" w:rsidP="005B7866">
      <w:pPr>
        <w:pStyle w:val="PL"/>
      </w:pPr>
      <w:r w:rsidRPr="000F0BA0">
        <w:t xml:space="preserve">      parameters:</w:t>
      </w:r>
    </w:p>
    <w:p w14:paraId="423AAFF4" w14:textId="77777777" w:rsidR="005B7866" w:rsidRPr="000F0BA0" w:rsidRDefault="005B7866" w:rsidP="005B7866">
      <w:pPr>
        <w:pStyle w:val="PL"/>
      </w:pPr>
      <w:r w:rsidRPr="000F0BA0">
        <w:t xml:space="preserve">        - name: ueId</w:t>
      </w:r>
    </w:p>
    <w:p w14:paraId="607CEDE5" w14:textId="77777777" w:rsidR="005B7866" w:rsidRPr="000F0BA0" w:rsidRDefault="005B7866" w:rsidP="005B7866">
      <w:pPr>
        <w:pStyle w:val="PL"/>
      </w:pPr>
      <w:r w:rsidRPr="000F0BA0">
        <w:t xml:space="preserve">          in: path</w:t>
      </w:r>
    </w:p>
    <w:p w14:paraId="33BF4442" w14:textId="77777777" w:rsidR="005B7866" w:rsidRPr="000F0BA0" w:rsidRDefault="005B7866" w:rsidP="005B7866">
      <w:pPr>
        <w:pStyle w:val="PL"/>
      </w:pPr>
      <w:r w:rsidRPr="000F0BA0">
        <w:t xml:space="preserve">          description: Identifier of the UE</w:t>
      </w:r>
    </w:p>
    <w:p w14:paraId="4BAA5831" w14:textId="77777777" w:rsidR="005B7866" w:rsidRPr="000F0BA0" w:rsidRDefault="005B7866" w:rsidP="005B7866">
      <w:pPr>
        <w:pStyle w:val="PL"/>
      </w:pPr>
      <w:r w:rsidRPr="000F0BA0">
        <w:t xml:space="preserve">          required: true</w:t>
      </w:r>
    </w:p>
    <w:p w14:paraId="61061CD3" w14:textId="77777777" w:rsidR="005B7866" w:rsidRPr="000F0BA0" w:rsidRDefault="005B7866" w:rsidP="005B7866">
      <w:pPr>
        <w:pStyle w:val="PL"/>
      </w:pPr>
      <w:r w:rsidRPr="000F0BA0">
        <w:t xml:space="preserve">          schema:</w:t>
      </w:r>
    </w:p>
    <w:p w14:paraId="428CC05D" w14:textId="77777777" w:rsidR="005B7866" w:rsidRPr="000F0BA0" w:rsidRDefault="005B7866" w:rsidP="005B7866">
      <w:pPr>
        <w:pStyle w:val="PL"/>
      </w:pPr>
      <w:r w:rsidRPr="000F0BA0">
        <w:t xml:space="preserve">            $ref: 'TS29571_CommonData.yaml#/components/schemas/Supi'</w:t>
      </w:r>
    </w:p>
    <w:p w14:paraId="2CBC9756" w14:textId="77777777" w:rsidR="005B7866" w:rsidRPr="000F0BA0" w:rsidRDefault="005B7866" w:rsidP="005B7866">
      <w:pPr>
        <w:pStyle w:val="PL"/>
      </w:pPr>
      <w:r w:rsidRPr="000F0BA0">
        <w:t xml:space="preserve">      responses:</w:t>
      </w:r>
    </w:p>
    <w:p w14:paraId="5A069921" w14:textId="77777777" w:rsidR="005B7866" w:rsidRPr="000F0BA0" w:rsidRDefault="005B7866" w:rsidP="005B7866">
      <w:pPr>
        <w:pStyle w:val="PL"/>
      </w:pPr>
      <w:r w:rsidRPr="000F0BA0">
        <w:t xml:space="preserve">        '204':</w:t>
      </w:r>
    </w:p>
    <w:p w14:paraId="4A2D6D7D" w14:textId="77777777" w:rsidR="005B7866" w:rsidRPr="000F0BA0" w:rsidRDefault="005B7866" w:rsidP="005B7866">
      <w:pPr>
        <w:pStyle w:val="PL"/>
      </w:pPr>
      <w:r w:rsidRPr="000F0BA0">
        <w:t xml:space="preserve">          description: Expected response to a valid request</w:t>
      </w:r>
    </w:p>
    <w:p w14:paraId="4BCE40D5" w14:textId="77777777" w:rsidR="005B7866" w:rsidRPr="000F0BA0" w:rsidRDefault="005B7866" w:rsidP="005B7866">
      <w:pPr>
        <w:pStyle w:val="PL"/>
        <w:rPr>
          <w:lang w:val="en-US"/>
        </w:rPr>
      </w:pPr>
      <w:r w:rsidRPr="000F0BA0">
        <w:rPr>
          <w:lang w:val="en-US"/>
        </w:rPr>
        <w:t xml:space="preserve">        '400':</w:t>
      </w:r>
    </w:p>
    <w:p w14:paraId="4299FED9" w14:textId="77777777" w:rsidR="005B7866" w:rsidRPr="000F0BA0" w:rsidRDefault="005B7866" w:rsidP="005B7866">
      <w:pPr>
        <w:pStyle w:val="PL"/>
        <w:rPr>
          <w:lang w:val="en-US"/>
        </w:rPr>
      </w:pPr>
      <w:r w:rsidRPr="000F0BA0">
        <w:rPr>
          <w:lang w:val="en-US"/>
        </w:rPr>
        <w:t xml:space="preserve">          $ref: 'TS29571_CommonData.yaml#/components/responses/400'</w:t>
      </w:r>
    </w:p>
    <w:p w14:paraId="06444C29" w14:textId="77777777" w:rsidR="00421B20" w:rsidRPr="000F0BA0" w:rsidRDefault="00421B20" w:rsidP="00421B20">
      <w:pPr>
        <w:pStyle w:val="PL"/>
        <w:rPr>
          <w:lang w:val="en-US"/>
        </w:rPr>
      </w:pPr>
      <w:r w:rsidRPr="000F0BA0">
        <w:rPr>
          <w:lang w:val="en-US"/>
        </w:rPr>
        <w:t xml:space="preserve">        '401':</w:t>
      </w:r>
    </w:p>
    <w:p w14:paraId="052A8109" w14:textId="77777777" w:rsidR="00421B20" w:rsidRPr="000F0BA0" w:rsidRDefault="00421B20" w:rsidP="00421B20">
      <w:pPr>
        <w:pStyle w:val="PL"/>
      </w:pPr>
      <w:r w:rsidRPr="000F0BA0">
        <w:rPr>
          <w:lang w:val="en-US"/>
        </w:rPr>
        <w:t xml:space="preserve">          $ref: 'TS29571_CommonData.yaml#/components/responses/401'</w:t>
      </w:r>
    </w:p>
    <w:p w14:paraId="4AA4FC54" w14:textId="77777777" w:rsidR="00421B20" w:rsidRPr="000F0BA0" w:rsidRDefault="00421B20" w:rsidP="00421B20">
      <w:pPr>
        <w:pStyle w:val="PL"/>
        <w:rPr>
          <w:lang w:val="en-US"/>
        </w:rPr>
      </w:pPr>
      <w:r w:rsidRPr="000F0BA0">
        <w:rPr>
          <w:lang w:val="en-US"/>
        </w:rPr>
        <w:t xml:space="preserve">        '403':</w:t>
      </w:r>
    </w:p>
    <w:p w14:paraId="3670F5FD" w14:textId="77777777" w:rsidR="00421B20" w:rsidRPr="000F0BA0" w:rsidRDefault="00421B20" w:rsidP="00421B20">
      <w:pPr>
        <w:pStyle w:val="PL"/>
      </w:pPr>
      <w:r w:rsidRPr="000F0BA0">
        <w:rPr>
          <w:lang w:val="en-US"/>
        </w:rPr>
        <w:t xml:space="preserve">          $ref: 'TS29571_CommonData.yaml#/components/responses/403'</w:t>
      </w:r>
    </w:p>
    <w:p w14:paraId="28D2B203" w14:textId="77777777" w:rsidR="005B7866" w:rsidRPr="000F0BA0" w:rsidRDefault="005B7866" w:rsidP="005B7866">
      <w:pPr>
        <w:pStyle w:val="PL"/>
        <w:rPr>
          <w:lang w:val="en-US"/>
        </w:rPr>
      </w:pPr>
      <w:r w:rsidRPr="000F0BA0">
        <w:rPr>
          <w:lang w:val="en-US"/>
        </w:rPr>
        <w:t xml:space="preserve">        '404':</w:t>
      </w:r>
    </w:p>
    <w:p w14:paraId="3603D523" w14:textId="77777777" w:rsidR="005B7866" w:rsidRPr="000F0BA0" w:rsidRDefault="005B7866" w:rsidP="005B7866">
      <w:pPr>
        <w:pStyle w:val="PL"/>
        <w:rPr>
          <w:lang w:val="en-US"/>
        </w:rPr>
      </w:pPr>
      <w:r w:rsidRPr="000F0BA0">
        <w:rPr>
          <w:lang w:val="en-US"/>
        </w:rPr>
        <w:t xml:space="preserve">          $ref: 'TS29571_CommonData.yaml#/components/responses/404'</w:t>
      </w:r>
    </w:p>
    <w:p w14:paraId="18812CA3" w14:textId="77777777" w:rsidR="00421B20" w:rsidRPr="000F0BA0" w:rsidRDefault="00421B20" w:rsidP="00421B20">
      <w:pPr>
        <w:pStyle w:val="PL"/>
        <w:rPr>
          <w:lang w:val="en-US"/>
        </w:rPr>
      </w:pPr>
      <w:r w:rsidRPr="000F0BA0">
        <w:rPr>
          <w:lang w:val="en-US"/>
        </w:rPr>
        <w:t xml:space="preserve">        '429':</w:t>
      </w:r>
    </w:p>
    <w:p w14:paraId="2E9A2768" w14:textId="77777777" w:rsidR="00421B20" w:rsidRPr="000F0BA0" w:rsidRDefault="00421B20" w:rsidP="00421B20">
      <w:pPr>
        <w:pStyle w:val="PL"/>
      </w:pPr>
      <w:r w:rsidRPr="000F0BA0">
        <w:rPr>
          <w:lang w:val="en-US"/>
        </w:rPr>
        <w:t xml:space="preserve">          $ref: 'TS29571_CommonData.yaml#/components/responses/429'</w:t>
      </w:r>
    </w:p>
    <w:p w14:paraId="4C147475" w14:textId="77777777" w:rsidR="005B7866" w:rsidRPr="000F0BA0" w:rsidRDefault="005B7866" w:rsidP="005B7866">
      <w:pPr>
        <w:pStyle w:val="PL"/>
        <w:rPr>
          <w:lang w:val="en-US"/>
        </w:rPr>
      </w:pPr>
      <w:r w:rsidRPr="000F0BA0">
        <w:rPr>
          <w:lang w:val="en-US"/>
        </w:rPr>
        <w:t xml:space="preserve">        '500':</w:t>
      </w:r>
    </w:p>
    <w:p w14:paraId="47C4970D" w14:textId="77777777" w:rsidR="005B7866" w:rsidRPr="000F0BA0" w:rsidRDefault="005B7866" w:rsidP="005B7866">
      <w:pPr>
        <w:pStyle w:val="PL"/>
      </w:pPr>
      <w:r w:rsidRPr="000F0BA0">
        <w:rPr>
          <w:lang w:val="en-US"/>
        </w:rPr>
        <w:t xml:space="preserve">          </w:t>
      </w:r>
      <w:r w:rsidRPr="000F0BA0">
        <w:t>$ref: 'TS29571_CommonData.yaml#/components/responses/500'</w:t>
      </w:r>
    </w:p>
    <w:p w14:paraId="5AB6C9D1" w14:textId="77777777" w:rsidR="00421B20" w:rsidRPr="000F0BA0" w:rsidRDefault="00421B20" w:rsidP="00421B20">
      <w:pPr>
        <w:pStyle w:val="PL"/>
        <w:rPr>
          <w:lang w:val="en-US"/>
        </w:rPr>
      </w:pPr>
      <w:r w:rsidRPr="000F0BA0">
        <w:rPr>
          <w:lang w:val="en-US"/>
        </w:rPr>
        <w:t xml:space="preserve">        '502':</w:t>
      </w:r>
    </w:p>
    <w:p w14:paraId="3169321D" w14:textId="77777777" w:rsidR="00421B20" w:rsidRPr="000F0BA0" w:rsidRDefault="00421B20" w:rsidP="00421B20">
      <w:pPr>
        <w:pStyle w:val="PL"/>
      </w:pPr>
      <w:r w:rsidRPr="000F0BA0">
        <w:rPr>
          <w:lang w:val="en-US"/>
        </w:rPr>
        <w:t xml:space="preserve">          $ref: 'TS29571_CommonData.yaml#/components/responses/502'</w:t>
      </w:r>
    </w:p>
    <w:p w14:paraId="5BE3B2CD" w14:textId="77777777" w:rsidR="005B7866" w:rsidRPr="000F0BA0" w:rsidRDefault="005B7866" w:rsidP="005B7866">
      <w:pPr>
        <w:pStyle w:val="PL"/>
        <w:rPr>
          <w:lang w:val="en-US"/>
        </w:rPr>
      </w:pPr>
      <w:r w:rsidRPr="000F0BA0">
        <w:rPr>
          <w:lang w:val="en-US"/>
        </w:rPr>
        <w:t xml:space="preserve">        '503':</w:t>
      </w:r>
    </w:p>
    <w:p w14:paraId="494F3D96" w14:textId="77777777" w:rsidR="005B7866" w:rsidRPr="000F0BA0" w:rsidRDefault="005B7866" w:rsidP="005B7866">
      <w:pPr>
        <w:pStyle w:val="PL"/>
        <w:rPr>
          <w:lang w:val="en-US"/>
        </w:rPr>
      </w:pPr>
      <w:r w:rsidRPr="000F0BA0">
        <w:t xml:space="preserve">          $ref: 'TS29571_CommonData.yaml#/components/responses/503'</w:t>
      </w:r>
    </w:p>
    <w:p w14:paraId="7FFA7888" w14:textId="77777777" w:rsidR="005B7866" w:rsidRPr="000F0BA0" w:rsidRDefault="005B7866" w:rsidP="005B7866">
      <w:pPr>
        <w:pStyle w:val="PL"/>
      </w:pPr>
      <w:r w:rsidRPr="000F0BA0">
        <w:t xml:space="preserve">        default:</w:t>
      </w:r>
    </w:p>
    <w:p w14:paraId="46EEFFD4" w14:textId="77777777" w:rsidR="005B7866" w:rsidRPr="000F0BA0" w:rsidRDefault="005B7866" w:rsidP="005B7866">
      <w:pPr>
        <w:pStyle w:val="PL"/>
      </w:pPr>
      <w:r w:rsidRPr="000F0BA0">
        <w:t xml:space="preserve">          description: Unexpected error</w:t>
      </w:r>
    </w:p>
    <w:p w14:paraId="59D93CC2" w14:textId="77777777" w:rsidR="005B7866" w:rsidRPr="000F0BA0" w:rsidRDefault="005B7866" w:rsidP="005B7866">
      <w:pPr>
        <w:pStyle w:val="PL"/>
      </w:pPr>
      <w:r w:rsidRPr="000F0BA0">
        <w:t xml:space="preserve">    get:</w:t>
      </w:r>
    </w:p>
    <w:p w14:paraId="7DFCC905" w14:textId="77777777" w:rsidR="005B7866" w:rsidRPr="000F0BA0" w:rsidRDefault="005B7866" w:rsidP="005B7866">
      <w:pPr>
        <w:pStyle w:val="PL"/>
      </w:pPr>
      <w:r w:rsidRPr="000F0BA0">
        <w:t xml:space="preserve">      summary: Retrieve the IP-SM-GW registration information</w:t>
      </w:r>
    </w:p>
    <w:p w14:paraId="65B8D042" w14:textId="77777777" w:rsidR="005B7866" w:rsidRPr="000F0BA0" w:rsidRDefault="005B7866" w:rsidP="005B7866">
      <w:pPr>
        <w:pStyle w:val="PL"/>
      </w:pPr>
      <w:r w:rsidRPr="000F0BA0">
        <w:t xml:space="preserve">      operationId: GetIpSmGwRegistration</w:t>
      </w:r>
    </w:p>
    <w:p w14:paraId="7E1A4F29" w14:textId="77777777" w:rsidR="005B7866" w:rsidRPr="000F0BA0" w:rsidRDefault="005B7866" w:rsidP="005B7866">
      <w:pPr>
        <w:pStyle w:val="PL"/>
      </w:pPr>
      <w:r w:rsidRPr="000F0BA0">
        <w:t xml:space="preserve">      tags:</w:t>
      </w:r>
    </w:p>
    <w:p w14:paraId="525BDA45" w14:textId="77777777" w:rsidR="005B7866" w:rsidRPr="000F0BA0" w:rsidRDefault="005B7866" w:rsidP="005B7866">
      <w:pPr>
        <w:pStyle w:val="PL"/>
      </w:pPr>
      <w:r w:rsidRPr="000F0BA0">
        <w:t xml:space="preserve">        - IP-SM-GW Registration Info Retrieval</w:t>
      </w:r>
    </w:p>
    <w:p w14:paraId="28D16501" w14:textId="77777777" w:rsidR="005B7866" w:rsidRPr="000F0BA0" w:rsidRDefault="005B7866" w:rsidP="005B7866">
      <w:pPr>
        <w:pStyle w:val="PL"/>
      </w:pPr>
      <w:r w:rsidRPr="000F0BA0">
        <w:t xml:space="preserve">      parameters:</w:t>
      </w:r>
    </w:p>
    <w:p w14:paraId="041CAC56" w14:textId="77777777" w:rsidR="005B7866" w:rsidRPr="000F0BA0" w:rsidRDefault="005B7866" w:rsidP="005B7866">
      <w:pPr>
        <w:pStyle w:val="PL"/>
      </w:pPr>
      <w:r w:rsidRPr="000F0BA0">
        <w:t xml:space="preserve">        - name: ueId</w:t>
      </w:r>
    </w:p>
    <w:p w14:paraId="5B0C11F8" w14:textId="77777777" w:rsidR="005B7866" w:rsidRPr="000F0BA0" w:rsidRDefault="005B7866" w:rsidP="005B7866">
      <w:pPr>
        <w:pStyle w:val="PL"/>
      </w:pPr>
      <w:r w:rsidRPr="000F0BA0">
        <w:t xml:space="preserve">          in: path</w:t>
      </w:r>
    </w:p>
    <w:p w14:paraId="791A2FCE" w14:textId="77777777" w:rsidR="005B7866" w:rsidRPr="000F0BA0" w:rsidRDefault="005B7866" w:rsidP="005B7866">
      <w:pPr>
        <w:pStyle w:val="PL"/>
      </w:pPr>
      <w:r w:rsidRPr="000F0BA0">
        <w:t xml:space="preserve">          description: Identifier of the UE</w:t>
      </w:r>
    </w:p>
    <w:p w14:paraId="7CA8F46F" w14:textId="77777777" w:rsidR="005B7866" w:rsidRPr="000F0BA0" w:rsidRDefault="005B7866" w:rsidP="005B7866">
      <w:pPr>
        <w:pStyle w:val="PL"/>
      </w:pPr>
      <w:r w:rsidRPr="000F0BA0">
        <w:t xml:space="preserve">          required: true</w:t>
      </w:r>
    </w:p>
    <w:p w14:paraId="78B6373D" w14:textId="77777777" w:rsidR="005B7866" w:rsidRPr="000F0BA0" w:rsidRDefault="005B7866" w:rsidP="005B7866">
      <w:pPr>
        <w:pStyle w:val="PL"/>
      </w:pPr>
      <w:r w:rsidRPr="000F0BA0">
        <w:t xml:space="preserve">          schema:</w:t>
      </w:r>
    </w:p>
    <w:p w14:paraId="0172152D" w14:textId="77777777" w:rsidR="005B7866" w:rsidRPr="000F0BA0" w:rsidRDefault="005B7866" w:rsidP="005B7866">
      <w:pPr>
        <w:pStyle w:val="PL"/>
      </w:pPr>
      <w:r w:rsidRPr="000F0BA0">
        <w:t xml:space="preserve">            $ref: 'TS29571_CommonData.yaml#/components/schemas/Supi'</w:t>
      </w:r>
    </w:p>
    <w:p w14:paraId="10A31620" w14:textId="77777777" w:rsidR="005B7866" w:rsidRPr="000F0BA0" w:rsidRDefault="005B7866" w:rsidP="005B7866">
      <w:pPr>
        <w:pStyle w:val="PL"/>
      </w:pPr>
      <w:r w:rsidRPr="000F0BA0">
        <w:t xml:space="preserve">      responses:</w:t>
      </w:r>
    </w:p>
    <w:p w14:paraId="5B9474A2" w14:textId="77777777" w:rsidR="005B7866" w:rsidRPr="000F0BA0" w:rsidRDefault="005B7866" w:rsidP="005B7866">
      <w:pPr>
        <w:pStyle w:val="PL"/>
      </w:pPr>
      <w:r w:rsidRPr="000F0BA0">
        <w:t xml:space="preserve">        '200':</w:t>
      </w:r>
    </w:p>
    <w:p w14:paraId="694B5A3B" w14:textId="77777777" w:rsidR="005B7866" w:rsidRPr="000F0BA0" w:rsidRDefault="005B7866" w:rsidP="005B7866">
      <w:pPr>
        <w:pStyle w:val="PL"/>
      </w:pPr>
      <w:r w:rsidRPr="000F0BA0">
        <w:t xml:space="preserve">          description: Expected response to a valid request</w:t>
      </w:r>
    </w:p>
    <w:p w14:paraId="0AD176D5" w14:textId="77777777" w:rsidR="005B7866" w:rsidRPr="000F0BA0" w:rsidRDefault="005B7866" w:rsidP="005B7866">
      <w:pPr>
        <w:pStyle w:val="PL"/>
      </w:pPr>
      <w:r w:rsidRPr="000F0BA0">
        <w:t xml:space="preserve">          content:</w:t>
      </w:r>
    </w:p>
    <w:p w14:paraId="20C8845A" w14:textId="77777777" w:rsidR="005B7866" w:rsidRPr="000F0BA0" w:rsidRDefault="005B7866" w:rsidP="005B7866">
      <w:pPr>
        <w:pStyle w:val="PL"/>
      </w:pPr>
      <w:r w:rsidRPr="000F0BA0">
        <w:t xml:space="preserve">            application/json:</w:t>
      </w:r>
    </w:p>
    <w:p w14:paraId="478A224C" w14:textId="77777777" w:rsidR="005B7866" w:rsidRPr="000F0BA0" w:rsidRDefault="005B7866" w:rsidP="005B7866">
      <w:pPr>
        <w:pStyle w:val="PL"/>
      </w:pPr>
      <w:r w:rsidRPr="000F0BA0">
        <w:t xml:space="preserve">              schema:</w:t>
      </w:r>
    </w:p>
    <w:p w14:paraId="1952A0E4" w14:textId="77777777" w:rsidR="005B7866" w:rsidRPr="000F0BA0" w:rsidRDefault="005B7866" w:rsidP="005B7866">
      <w:pPr>
        <w:pStyle w:val="PL"/>
      </w:pPr>
      <w:r w:rsidRPr="000F0BA0">
        <w:t xml:space="preserve">                $ref: '#/components/schemas/IpSmGwRegistration'</w:t>
      </w:r>
    </w:p>
    <w:p w14:paraId="11F31828" w14:textId="77777777" w:rsidR="005B7866" w:rsidRPr="000F0BA0" w:rsidRDefault="005B7866" w:rsidP="005B7866">
      <w:pPr>
        <w:pStyle w:val="PL"/>
        <w:rPr>
          <w:lang w:val="en-US"/>
        </w:rPr>
      </w:pPr>
      <w:r w:rsidRPr="000F0BA0">
        <w:rPr>
          <w:lang w:val="en-US"/>
        </w:rPr>
        <w:t xml:space="preserve">        '400':</w:t>
      </w:r>
    </w:p>
    <w:p w14:paraId="35F27B64" w14:textId="77777777" w:rsidR="005B7866" w:rsidRPr="000F0BA0" w:rsidRDefault="005B7866" w:rsidP="005B7866">
      <w:pPr>
        <w:pStyle w:val="PL"/>
        <w:rPr>
          <w:lang w:val="en-US"/>
        </w:rPr>
      </w:pPr>
      <w:r w:rsidRPr="000F0BA0">
        <w:rPr>
          <w:lang w:val="en-US"/>
        </w:rPr>
        <w:t xml:space="preserve">          $ref: 'TS29571_CommonData.yaml#/components/responses/400'</w:t>
      </w:r>
    </w:p>
    <w:p w14:paraId="1CBF6095" w14:textId="77777777" w:rsidR="00421B20" w:rsidRPr="000F0BA0" w:rsidRDefault="00421B20" w:rsidP="00421B20">
      <w:pPr>
        <w:pStyle w:val="PL"/>
        <w:rPr>
          <w:lang w:val="en-US"/>
        </w:rPr>
      </w:pPr>
      <w:r w:rsidRPr="000F0BA0">
        <w:rPr>
          <w:lang w:val="en-US"/>
        </w:rPr>
        <w:t xml:space="preserve">        '401':</w:t>
      </w:r>
    </w:p>
    <w:p w14:paraId="74E9020D" w14:textId="77777777" w:rsidR="00421B20" w:rsidRPr="000F0BA0" w:rsidRDefault="00421B20" w:rsidP="00421B20">
      <w:pPr>
        <w:pStyle w:val="PL"/>
      </w:pPr>
      <w:r w:rsidRPr="000F0BA0">
        <w:rPr>
          <w:lang w:val="en-US"/>
        </w:rPr>
        <w:t xml:space="preserve">          $ref: 'TS29571_CommonData.yaml#/components/responses/401'</w:t>
      </w:r>
    </w:p>
    <w:p w14:paraId="32748265" w14:textId="77777777" w:rsidR="005B7866" w:rsidRPr="000F0BA0" w:rsidRDefault="005B7866" w:rsidP="005B7866">
      <w:pPr>
        <w:pStyle w:val="PL"/>
        <w:rPr>
          <w:lang w:val="en-US"/>
        </w:rPr>
      </w:pPr>
      <w:r w:rsidRPr="000F0BA0">
        <w:rPr>
          <w:lang w:val="en-US"/>
        </w:rPr>
        <w:t xml:space="preserve">        '403':</w:t>
      </w:r>
    </w:p>
    <w:p w14:paraId="3ABB3914" w14:textId="77777777" w:rsidR="005B7866" w:rsidRPr="000F0BA0" w:rsidRDefault="005B7866" w:rsidP="005B7866">
      <w:pPr>
        <w:pStyle w:val="PL"/>
        <w:rPr>
          <w:lang w:val="en-US"/>
        </w:rPr>
      </w:pPr>
      <w:r w:rsidRPr="000F0BA0">
        <w:rPr>
          <w:lang w:val="en-US"/>
        </w:rPr>
        <w:t xml:space="preserve">          $ref: 'TS29571_CommonData.yaml#/components/responses/403'</w:t>
      </w:r>
    </w:p>
    <w:p w14:paraId="3B898CAE" w14:textId="77777777" w:rsidR="005B7866" w:rsidRPr="000F0BA0" w:rsidRDefault="005B7866" w:rsidP="005B7866">
      <w:pPr>
        <w:pStyle w:val="PL"/>
        <w:rPr>
          <w:lang w:val="en-US"/>
        </w:rPr>
      </w:pPr>
      <w:r w:rsidRPr="000F0BA0">
        <w:rPr>
          <w:lang w:val="en-US"/>
        </w:rPr>
        <w:t xml:space="preserve">        '404':</w:t>
      </w:r>
    </w:p>
    <w:p w14:paraId="26E6D5F1" w14:textId="77777777" w:rsidR="005B7866" w:rsidRPr="000F0BA0" w:rsidRDefault="005B7866" w:rsidP="005B7866">
      <w:pPr>
        <w:pStyle w:val="PL"/>
        <w:rPr>
          <w:lang w:val="en-US"/>
        </w:rPr>
      </w:pPr>
      <w:r w:rsidRPr="000F0BA0">
        <w:rPr>
          <w:lang w:val="en-US"/>
        </w:rPr>
        <w:t xml:space="preserve">          $ref: 'TS29571_CommonData.yaml#/components/responses/404'</w:t>
      </w:r>
    </w:p>
    <w:p w14:paraId="4C57A0C6" w14:textId="77777777" w:rsidR="00421B20" w:rsidRPr="000F0BA0" w:rsidRDefault="00421B20" w:rsidP="00421B20">
      <w:pPr>
        <w:pStyle w:val="PL"/>
        <w:rPr>
          <w:lang w:val="en-US"/>
        </w:rPr>
      </w:pPr>
      <w:r w:rsidRPr="000F0BA0">
        <w:rPr>
          <w:lang w:val="en-US"/>
        </w:rPr>
        <w:t xml:space="preserve">        '406':</w:t>
      </w:r>
    </w:p>
    <w:p w14:paraId="58BFAADD" w14:textId="77777777" w:rsidR="00421B20" w:rsidRPr="000F0BA0" w:rsidRDefault="00421B20" w:rsidP="00421B20">
      <w:pPr>
        <w:pStyle w:val="PL"/>
      </w:pPr>
      <w:r w:rsidRPr="000F0BA0">
        <w:rPr>
          <w:lang w:val="en-US"/>
        </w:rPr>
        <w:t xml:space="preserve">          $ref: 'TS29571_CommonData.yaml#/components/responses/406'</w:t>
      </w:r>
    </w:p>
    <w:p w14:paraId="4C0ABF72" w14:textId="77777777" w:rsidR="00421B20" w:rsidRPr="000F0BA0" w:rsidRDefault="00421B20" w:rsidP="00421B20">
      <w:pPr>
        <w:pStyle w:val="PL"/>
        <w:rPr>
          <w:lang w:val="en-US"/>
        </w:rPr>
      </w:pPr>
      <w:r w:rsidRPr="000F0BA0">
        <w:rPr>
          <w:lang w:val="en-US"/>
        </w:rPr>
        <w:t xml:space="preserve">        '429':</w:t>
      </w:r>
    </w:p>
    <w:p w14:paraId="535F461D" w14:textId="77777777" w:rsidR="00421B20" w:rsidRPr="000F0BA0" w:rsidRDefault="00421B20" w:rsidP="00421B20">
      <w:pPr>
        <w:pStyle w:val="PL"/>
      </w:pPr>
      <w:r w:rsidRPr="000F0BA0">
        <w:rPr>
          <w:lang w:val="en-US"/>
        </w:rPr>
        <w:t xml:space="preserve">          $ref: 'TS29571_CommonData.yaml#/components/responses/429'</w:t>
      </w:r>
    </w:p>
    <w:p w14:paraId="00AA3328" w14:textId="77777777" w:rsidR="005B7866" w:rsidRPr="000F0BA0" w:rsidRDefault="005B7866" w:rsidP="005B7866">
      <w:pPr>
        <w:pStyle w:val="PL"/>
        <w:rPr>
          <w:lang w:val="en-US"/>
        </w:rPr>
      </w:pPr>
      <w:r w:rsidRPr="000F0BA0">
        <w:rPr>
          <w:lang w:val="en-US"/>
        </w:rPr>
        <w:t xml:space="preserve">        '500':</w:t>
      </w:r>
    </w:p>
    <w:p w14:paraId="1C792647" w14:textId="77777777" w:rsidR="005B7866" w:rsidRPr="000F0BA0" w:rsidRDefault="005B7866" w:rsidP="005B7866">
      <w:pPr>
        <w:pStyle w:val="PL"/>
      </w:pPr>
      <w:r w:rsidRPr="000F0BA0">
        <w:rPr>
          <w:lang w:val="en-US"/>
        </w:rPr>
        <w:t xml:space="preserve">          </w:t>
      </w:r>
      <w:r w:rsidRPr="000F0BA0">
        <w:t>$ref: 'TS29571_CommonData.yaml#/components/responses/500'</w:t>
      </w:r>
    </w:p>
    <w:p w14:paraId="6398F34A" w14:textId="77777777" w:rsidR="00421B20" w:rsidRPr="000F0BA0" w:rsidRDefault="00421B20" w:rsidP="00421B20">
      <w:pPr>
        <w:pStyle w:val="PL"/>
        <w:rPr>
          <w:lang w:val="en-US"/>
        </w:rPr>
      </w:pPr>
      <w:r w:rsidRPr="000F0BA0">
        <w:rPr>
          <w:lang w:val="en-US"/>
        </w:rPr>
        <w:t xml:space="preserve">        '502':</w:t>
      </w:r>
    </w:p>
    <w:p w14:paraId="7DBA4F52" w14:textId="77777777" w:rsidR="00421B20" w:rsidRPr="000F0BA0" w:rsidRDefault="00421B20" w:rsidP="00421B20">
      <w:pPr>
        <w:pStyle w:val="PL"/>
      </w:pPr>
      <w:r w:rsidRPr="000F0BA0">
        <w:rPr>
          <w:lang w:val="en-US"/>
        </w:rPr>
        <w:t xml:space="preserve">          $ref: 'TS29571_CommonData.yaml#/components/responses/502'</w:t>
      </w:r>
    </w:p>
    <w:p w14:paraId="6EBE33BA" w14:textId="77777777" w:rsidR="005B7866" w:rsidRPr="000F0BA0" w:rsidRDefault="005B7866" w:rsidP="005B7866">
      <w:pPr>
        <w:pStyle w:val="PL"/>
        <w:rPr>
          <w:lang w:val="en-US"/>
        </w:rPr>
      </w:pPr>
      <w:r w:rsidRPr="000F0BA0">
        <w:rPr>
          <w:lang w:val="en-US"/>
        </w:rPr>
        <w:t xml:space="preserve">        '503':</w:t>
      </w:r>
    </w:p>
    <w:p w14:paraId="11D36C48" w14:textId="77777777" w:rsidR="005B7866" w:rsidRPr="000F0BA0" w:rsidRDefault="005B7866" w:rsidP="005B7866">
      <w:pPr>
        <w:pStyle w:val="PL"/>
        <w:rPr>
          <w:lang w:val="en-US"/>
        </w:rPr>
      </w:pPr>
      <w:r w:rsidRPr="000F0BA0">
        <w:t xml:space="preserve">          $ref: 'TS29571_CommonData.yaml#/components/responses/503'</w:t>
      </w:r>
    </w:p>
    <w:p w14:paraId="76EDD235" w14:textId="77777777" w:rsidR="005B7866" w:rsidRPr="000F0BA0" w:rsidRDefault="005B7866" w:rsidP="005B7866">
      <w:pPr>
        <w:pStyle w:val="PL"/>
      </w:pPr>
      <w:r w:rsidRPr="000F0BA0">
        <w:t xml:space="preserve">        default:</w:t>
      </w:r>
    </w:p>
    <w:p w14:paraId="1CA6231B" w14:textId="77777777" w:rsidR="005B7866" w:rsidRPr="000F0BA0" w:rsidRDefault="005B7866" w:rsidP="005B7866">
      <w:pPr>
        <w:pStyle w:val="PL"/>
      </w:pPr>
      <w:r w:rsidRPr="000F0BA0">
        <w:t xml:space="preserve">          description: Unexpected error</w:t>
      </w:r>
    </w:p>
    <w:p w14:paraId="2C9D935C" w14:textId="77777777" w:rsidR="005B7866" w:rsidRPr="000F0BA0" w:rsidRDefault="005B7866" w:rsidP="005B7866">
      <w:pPr>
        <w:pStyle w:val="PL"/>
      </w:pPr>
    </w:p>
    <w:p w14:paraId="342AEE04" w14:textId="77777777" w:rsidR="005B7866" w:rsidRPr="000F0BA0" w:rsidRDefault="005B7866" w:rsidP="005B7866">
      <w:pPr>
        <w:pStyle w:val="PL"/>
        <w:rPr>
          <w:lang w:val="en-US"/>
        </w:rPr>
      </w:pPr>
      <w:r w:rsidRPr="000F0BA0">
        <w:rPr>
          <w:lang w:val="en-US"/>
        </w:rPr>
        <w:t xml:space="preserve">  /restore-pcscf:</w:t>
      </w:r>
    </w:p>
    <w:p w14:paraId="6DF9CEC4" w14:textId="77777777" w:rsidR="005B7866" w:rsidRPr="000F0BA0" w:rsidRDefault="005B7866" w:rsidP="005B7866">
      <w:pPr>
        <w:pStyle w:val="PL"/>
        <w:rPr>
          <w:lang w:val="en-US"/>
        </w:rPr>
      </w:pPr>
      <w:r w:rsidRPr="000F0BA0">
        <w:rPr>
          <w:lang w:val="en-US"/>
        </w:rPr>
        <w:t xml:space="preserve">    post:</w:t>
      </w:r>
    </w:p>
    <w:p w14:paraId="237E21B4" w14:textId="77777777" w:rsidR="005B7866" w:rsidRPr="000F0BA0" w:rsidRDefault="005B7866" w:rsidP="005B7866">
      <w:pPr>
        <w:pStyle w:val="PL"/>
        <w:rPr>
          <w:lang w:val="en-US"/>
        </w:rPr>
      </w:pPr>
      <w:r w:rsidRPr="000F0BA0">
        <w:rPr>
          <w:lang w:val="en-US"/>
        </w:rPr>
        <w:t xml:space="preserve">      summary: Trigger the Restoration of the P-CSCF</w:t>
      </w:r>
    </w:p>
    <w:p w14:paraId="38DFAA77" w14:textId="77777777" w:rsidR="005B7866" w:rsidRPr="000F0BA0" w:rsidRDefault="005B7866" w:rsidP="005B7866">
      <w:pPr>
        <w:pStyle w:val="PL"/>
        <w:rPr>
          <w:lang w:val="en-US"/>
        </w:rPr>
      </w:pPr>
      <w:r w:rsidRPr="000F0BA0">
        <w:rPr>
          <w:lang w:val="en-US"/>
        </w:rPr>
        <w:t xml:space="preserve">      operationId: Trigger P-CSCF Restoration</w:t>
      </w:r>
    </w:p>
    <w:p w14:paraId="779B7A48" w14:textId="77777777" w:rsidR="005B7866" w:rsidRPr="000F0BA0" w:rsidRDefault="005B7866" w:rsidP="005B7866">
      <w:pPr>
        <w:pStyle w:val="PL"/>
        <w:rPr>
          <w:lang w:val="en-US"/>
        </w:rPr>
      </w:pPr>
      <w:r w:rsidRPr="000F0BA0">
        <w:rPr>
          <w:lang w:val="en-US"/>
        </w:rPr>
        <w:t xml:space="preserve">      tags:</w:t>
      </w:r>
    </w:p>
    <w:p w14:paraId="22AF214E" w14:textId="77777777" w:rsidR="005B7866" w:rsidRPr="000F0BA0" w:rsidRDefault="005B7866" w:rsidP="005B7866">
      <w:pPr>
        <w:pStyle w:val="PL"/>
        <w:rPr>
          <w:lang w:val="en-US"/>
        </w:rPr>
      </w:pPr>
      <w:r w:rsidRPr="000F0BA0">
        <w:rPr>
          <w:lang w:val="en-US"/>
        </w:rPr>
        <w:t xml:space="preserve">        - Trigger P-CSCF Restoration</w:t>
      </w:r>
    </w:p>
    <w:p w14:paraId="339D7EA2" w14:textId="77777777" w:rsidR="005B7866" w:rsidRPr="000F0BA0" w:rsidRDefault="005B7866" w:rsidP="005B7866">
      <w:pPr>
        <w:pStyle w:val="PL"/>
        <w:rPr>
          <w:lang w:val="en-US"/>
        </w:rPr>
      </w:pPr>
      <w:r w:rsidRPr="000F0BA0">
        <w:rPr>
          <w:lang w:val="en-US"/>
        </w:rPr>
        <w:t xml:space="preserve">      requestBody:</w:t>
      </w:r>
    </w:p>
    <w:p w14:paraId="3C0FE9C3" w14:textId="77777777" w:rsidR="005B7866" w:rsidRPr="000F0BA0" w:rsidRDefault="005B7866" w:rsidP="005B7866">
      <w:pPr>
        <w:pStyle w:val="PL"/>
        <w:rPr>
          <w:lang w:val="en-US"/>
        </w:rPr>
      </w:pPr>
      <w:r w:rsidRPr="000F0BA0">
        <w:rPr>
          <w:lang w:val="en-US"/>
        </w:rPr>
        <w:t xml:space="preserve">        content:</w:t>
      </w:r>
    </w:p>
    <w:p w14:paraId="4987C0AC" w14:textId="77777777" w:rsidR="005B7866" w:rsidRPr="000F0BA0" w:rsidRDefault="005B7866" w:rsidP="005B7866">
      <w:pPr>
        <w:pStyle w:val="PL"/>
        <w:rPr>
          <w:lang w:val="en-US"/>
        </w:rPr>
      </w:pPr>
      <w:r w:rsidRPr="000F0BA0">
        <w:rPr>
          <w:lang w:val="en-US"/>
        </w:rPr>
        <w:t xml:space="preserve">          application/json:</w:t>
      </w:r>
    </w:p>
    <w:p w14:paraId="77F7505C" w14:textId="77777777" w:rsidR="005B7866" w:rsidRPr="000F0BA0" w:rsidRDefault="005B7866" w:rsidP="005B7866">
      <w:pPr>
        <w:pStyle w:val="PL"/>
        <w:rPr>
          <w:lang w:val="en-US"/>
        </w:rPr>
      </w:pPr>
      <w:r w:rsidRPr="000F0BA0">
        <w:rPr>
          <w:lang w:val="en-US"/>
        </w:rPr>
        <w:t xml:space="preserve">            schema:</w:t>
      </w:r>
    </w:p>
    <w:p w14:paraId="65D2DD5E" w14:textId="77777777" w:rsidR="005B7866" w:rsidRPr="000F0BA0" w:rsidRDefault="005B7866" w:rsidP="005B7866">
      <w:pPr>
        <w:pStyle w:val="PL"/>
      </w:pPr>
      <w:r w:rsidRPr="000F0BA0">
        <w:t xml:space="preserve">              $ref: '#/components/schemas/TriggerRequest'</w:t>
      </w:r>
    </w:p>
    <w:p w14:paraId="65835A67" w14:textId="77777777" w:rsidR="005B7866" w:rsidRPr="000F0BA0" w:rsidRDefault="005B7866" w:rsidP="005B7866">
      <w:pPr>
        <w:pStyle w:val="PL"/>
        <w:rPr>
          <w:lang w:val="en-US"/>
        </w:rPr>
      </w:pPr>
      <w:r w:rsidRPr="000F0BA0">
        <w:rPr>
          <w:lang w:val="en-US"/>
        </w:rPr>
        <w:t xml:space="preserve">        required: true</w:t>
      </w:r>
    </w:p>
    <w:p w14:paraId="7B3019E6" w14:textId="77777777" w:rsidR="005B7866" w:rsidRPr="000F0BA0" w:rsidRDefault="005B7866" w:rsidP="005B7866">
      <w:pPr>
        <w:pStyle w:val="PL"/>
        <w:rPr>
          <w:lang w:val="en-US"/>
        </w:rPr>
      </w:pPr>
      <w:r w:rsidRPr="000F0BA0">
        <w:rPr>
          <w:lang w:val="en-US"/>
        </w:rPr>
        <w:t xml:space="preserve">      responses:</w:t>
      </w:r>
    </w:p>
    <w:p w14:paraId="7F5E8FC0" w14:textId="77777777" w:rsidR="005B7866" w:rsidRPr="000F0BA0" w:rsidRDefault="005B7866" w:rsidP="005B7866">
      <w:pPr>
        <w:pStyle w:val="PL"/>
        <w:rPr>
          <w:lang w:val="en-US"/>
        </w:rPr>
      </w:pPr>
      <w:r w:rsidRPr="000F0BA0">
        <w:rPr>
          <w:lang w:val="en-US"/>
        </w:rPr>
        <w:t xml:space="preserve">        '204':</w:t>
      </w:r>
    </w:p>
    <w:p w14:paraId="69BDBB0C" w14:textId="77777777" w:rsidR="005B7866" w:rsidRPr="000F0BA0" w:rsidRDefault="005B7866" w:rsidP="005B7866">
      <w:pPr>
        <w:pStyle w:val="PL"/>
        <w:rPr>
          <w:lang w:val="en-US"/>
        </w:rPr>
      </w:pPr>
      <w:r w:rsidRPr="000F0BA0">
        <w:rPr>
          <w:lang w:val="en-US"/>
        </w:rPr>
        <w:t xml:space="preserve">          description: Successful response</w:t>
      </w:r>
    </w:p>
    <w:p w14:paraId="2EBDB6C5" w14:textId="77777777" w:rsidR="005B7866" w:rsidRPr="000F0BA0" w:rsidRDefault="005B7866" w:rsidP="005B7866">
      <w:pPr>
        <w:pStyle w:val="PL"/>
        <w:rPr>
          <w:lang w:val="en-US"/>
        </w:rPr>
      </w:pPr>
      <w:r w:rsidRPr="000F0BA0">
        <w:rPr>
          <w:lang w:val="en-US"/>
        </w:rPr>
        <w:t xml:space="preserve">        '400':</w:t>
      </w:r>
    </w:p>
    <w:p w14:paraId="3F195D43" w14:textId="77777777" w:rsidR="005B7866" w:rsidRPr="000F0BA0" w:rsidRDefault="005B7866" w:rsidP="005B7866">
      <w:pPr>
        <w:pStyle w:val="PL"/>
        <w:rPr>
          <w:lang w:val="en-US"/>
        </w:rPr>
      </w:pPr>
      <w:r w:rsidRPr="000F0BA0">
        <w:rPr>
          <w:lang w:val="en-US"/>
        </w:rPr>
        <w:t xml:space="preserve">          $ref: 'TS29571_CommonData.yaml#/components/responses/400'</w:t>
      </w:r>
    </w:p>
    <w:p w14:paraId="1BDA7C0A" w14:textId="77777777" w:rsidR="00421B20" w:rsidRPr="000F0BA0" w:rsidRDefault="00421B20" w:rsidP="00421B20">
      <w:pPr>
        <w:pStyle w:val="PL"/>
        <w:rPr>
          <w:lang w:val="en-US"/>
        </w:rPr>
      </w:pPr>
      <w:r w:rsidRPr="000F0BA0">
        <w:rPr>
          <w:lang w:val="en-US"/>
        </w:rPr>
        <w:t xml:space="preserve">        '401':</w:t>
      </w:r>
    </w:p>
    <w:p w14:paraId="27D55909" w14:textId="77777777" w:rsidR="00421B20" w:rsidRPr="000F0BA0" w:rsidRDefault="00421B20" w:rsidP="00421B20">
      <w:pPr>
        <w:pStyle w:val="PL"/>
      </w:pPr>
      <w:r w:rsidRPr="000F0BA0">
        <w:rPr>
          <w:lang w:val="en-US"/>
        </w:rPr>
        <w:t xml:space="preserve">          $ref: 'TS29571_CommonData.yaml#/components/responses/401'</w:t>
      </w:r>
    </w:p>
    <w:p w14:paraId="4B1BA7EF" w14:textId="77777777" w:rsidR="005B7866" w:rsidRPr="000F0BA0" w:rsidRDefault="005B7866" w:rsidP="005B7866">
      <w:pPr>
        <w:pStyle w:val="PL"/>
        <w:rPr>
          <w:lang w:val="en-US"/>
        </w:rPr>
      </w:pPr>
      <w:r w:rsidRPr="000F0BA0">
        <w:rPr>
          <w:lang w:val="en-US"/>
        </w:rPr>
        <w:t xml:space="preserve">        '403':</w:t>
      </w:r>
    </w:p>
    <w:p w14:paraId="7F06586F" w14:textId="77777777" w:rsidR="005B7866" w:rsidRPr="000F0BA0" w:rsidRDefault="005B7866" w:rsidP="005B7866">
      <w:pPr>
        <w:pStyle w:val="PL"/>
        <w:rPr>
          <w:lang w:val="en-US"/>
        </w:rPr>
      </w:pPr>
      <w:r w:rsidRPr="000F0BA0">
        <w:rPr>
          <w:lang w:val="en-US"/>
        </w:rPr>
        <w:t xml:space="preserve">          $ref: 'TS29571_CommonData.yaml#/components/responses/403'</w:t>
      </w:r>
    </w:p>
    <w:p w14:paraId="317B87A5" w14:textId="77777777" w:rsidR="005B7866" w:rsidRPr="000F0BA0" w:rsidRDefault="005B7866" w:rsidP="005B7866">
      <w:pPr>
        <w:pStyle w:val="PL"/>
        <w:rPr>
          <w:lang w:val="en-US"/>
        </w:rPr>
      </w:pPr>
      <w:r w:rsidRPr="000F0BA0">
        <w:rPr>
          <w:lang w:val="en-US"/>
        </w:rPr>
        <w:t xml:space="preserve">        '404':</w:t>
      </w:r>
    </w:p>
    <w:p w14:paraId="6B0F9F61" w14:textId="77777777" w:rsidR="005B7866" w:rsidRPr="000F0BA0" w:rsidRDefault="005B7866" w:rsidP="005B7866">
      <w:pPr>
        <w:pStyle w:val="PL"/>
        <w:rPr>
          <w:lang w:val="en-US"/>
        </w:rPr>
      </w:pPr>
      <w:r w:rsidRPr="000F0BA0">
        <w:rPr>
          <w:lang w:val="en-US"/>
        </w:rPr>
        <w:t xml:space="preserve">          $ref: 'TS29571_CommonData.yaml#/components/responses/404'</w:t>
      </w:r>
    </w:p>
    <w:p w14:paraId="20307AE6" w14:textId="77777777" w:rsidR="00421B20" w:rsidRPr="000F0BA0" w:rsidRDefault="00421B20" w:rsidP="00421B20">
      <w:pPr>
        <w:pStyle w:val="PL"/>
        <w:rPr>
          <w:lang w:val="en-US"/>
        </w:rPr>
      </w:pPr>
      <w:r w:rsidRPr="000F0BA0">
        <w:rPr>
          <w:lang w:val="en-US"/>
        </w:rPr>
        <w:t xml:space="preserve">        '411':</w:t>
      </w:r>
    </w:p>
    <w:p w14:paraId="7EE78A70" w14:textId="77777777" w:rsidR="00421B20" w:rsidRPr="000F0BA0" w:rsidRDefault="00421B20" w:rsidP="00421B20">
      <w:pPr>
        <w:pStyle w:val="PL"/>
      </w:pPr>
      <w:r w:rsidRPr="000F0BA0">
        <w:rPr>
          <w:lang w:val="en-US"/>
        </w:rPr>
        <w:t xml:space="preserve">          $ref: 'TS29571_CommonData.yaml#/components/responses/411'</w:t>
      </w:r>
    </w:p>
    <w:p w14:paraId="13B6F66F" w14:textId="77777777" w:rsidR="00421B20" w:rsidRPr="000F0BA0" w:rsidRDefault="00421B20" w:rsidP="00421B20">
      <w:pPr>
        <w:pStyle w:val="PL"/>
        <w:rPr>
          <w:lang w:val="en-US"/>
        </w:rPr>
      </w:pPr>
      <w:r w:rsidRPr="000F0BA0">
        <w:rPr>
          <w:lang w:val="en-US"/>
        </w:rPr>
        <w:t xml:space="preserve">        '413':</w:t>
      </w:r>
    </w:p>
    <w:p w14:paraId="6D18AAA8" w14:textId="77777777" w:rsidR="00421B20" w:rsidRPr="000F0BA0" w:rsidRDefault="00421B20" w:rsidP="00421B20">
      <w:pPr>
        <w:pStyle w:val="PL"/>
      </w:pPr>
      <w:r w:rsidRPr="000F0BA0">
        <w:rPr>
          <w:lang w:val="en-US"/>
        </w:rPr>
        <w:t xml:space="preserve">          $ref: 'TS29571_CommonData.yaml#/components/responses/413'</w:t>
      </w:r>
    </w:p>
    <w:p w14:paraId="6657E0EC" w14:textId="77777777" w:rsidR="00421B20" w:rsidRPr="000F0BA0" w:rsidRDefault="00421B20" w:rsidP="00421B20">
      <w:pPr>
        <w:pStyle w:val="PL"/>
        <w:rPr>
          <w:lang w:val="en-US"/>
        </w:rPr>
      </w:pPr>
      <w:r w:rsidRPr="000F0BA0">
        <w:rPr>
          <w:lang w:val="en-US"/>
        </w:rPr>
        <w:t xml:space="preserve">        '415':</w:t>
      </w:r>
    </w:p>
    <w:p w14:paraId="545C9B2B" w14:textId="77777777" w:rsidR="00421B20" w:rsidRPr="000F0BA0" w:rsidRDefault="00421B20" w:rsidP="00421B20">
      <w:pPr>
        <w:pStyle w:val="PL"/>
      </w:pPr>
      <w:r w:rsidRPr="000F0BA0">
        <w:rPr>
          <w:lang w:val="en-US"/>
        </w:rPr>
        <w:t xml:space="preserve">          $ref: 'TS29571_CommonData.yaml#/components/responses/415'</w:t>
      </w:r>
    </w:p>
    <w:p w14:paraId="7FB9ADDD" w14:textId="77777777" w:rsidR="00421B20" w:rsidRPr="000F0BA0" w:rsidRDefault="00421B20" w:rsidP="00421B20">
      <w:pPr>
        <w:pStyle w:val="PL"/>
        <w:rPr>
          <w:lang w:val="en-US"/>
        </w:rPr>
      </w:pPr>
      <w:r w:rsidRPr="000F0BA0">
        <w:rPr>
          <w:lang w:val="en-US"/>
        </w:rPr>
        <w:t xml:space="preserve">        '429':</w:t>
      </w:r>
    </w:p>
    <w:p w14:paraId="114FF10C" w14:textId="77777777" w:rsidR="00421B20" w:rsidRPr="000F0BA0" w:rsidRDefault="00421B20" w:rsidP="00421B20">
      <w:pPr>
        <w:pStyle w:val="PL"/>
      </w:pPr>
      <w:r w:rsidRPr="000F0BA0">
        <w:rPr>
          <w:lang w:val="en-US"/>
        </w:rPr>
        <w:t xml:space="preserve">          $ref: 'TS29571_CommonData.yaml#/components/responses/429'</w:t>
      </w:r>
    </w:p>
    <w:p w14:paraId="51622F4B" w14:textId="77777777" w:rsidR="005B7866" w:rsidRPr="000F0BA0" w:rsidRDefault="005B7866" w:rsidP="005B7866">
      <w:pPr>
        <w:pStyle w:val="PL"/>
        <w:rPr>
          <w:lang w:val="en-US"/>
        </w:rPr>
      </w:pPr>
      <w:r w:rsidRPr="000F0BA0">
        <w:rPr>
          <w:lang w:val="en-US"/>
        </w:rPr>
        <w:t xml:space="preserve">        '500':</w:t>
      </w:r>
    </w:p>
    <w:p w14:paraId="3EBD2F2E" w14:textId="77777777" w:rsidR="005B7866" w:rsidRPr="000F0BA0" w:rsidRDefault="005B7866" w:rsidP="005B7866">
      <w:pPr>
        <w:pStyle w:val="PL"/>
      </w:pPr>
      <w:r w:rsidRPr="000F0BA0">
        <w:rPr>
          <w:lang w:val="en-US"/>
        </w:rPr>
        <w:t xml:space="preserve">          </w:t>
      </w:r>
      <w:r w:rsidRPr="000F0BA0">
        <w:t>$ref: 'TS29571_CommonData.yaml#/components/responses/500'</w:t>
      </w:r>
    </w:p>
    <w:p w14:paraId="7AC7D6DE" w14:textId="77777777" w:rsidR="005B7866" w:rsidRPr="000F0BA0" w:rsidRDefault="005B7866" w:rsidP="005B7866">
      <w:pPr>
        <w:pStyle w:val="PL"/>
        <w:rPr>
          <w:lang w:val="en-US"/>
        </w:rPr>
      </w:pPr>
      <w:r w:rsidRPr="000F0BA0">
        <w:rPr>
          <w:lang w:val="en-US"/>
        </w:rPr>
        <w:t xml:space="preserve">        '501':</w:t>
      </w:r>
    </w:p>
    <w:p w14:paraId="5F8AF6B6" w14:textId="77777777" w:rsidR="005B7866" w:rsidRPr="000F0BA0" w:rsidRDefault="005B7866" w:rsidP="005B7866">
      <w:pPr>
        <w:pStyle w:val="PL"/>
      </w:pPr>
      <w:r w:rsidRPr="000F0BA0">
        <w:rPr>
          <w:lang w:val="en-US"/>
        </w:rPr>
        <w:t xml:space="preserve">          </w:t>
      </w:r>
      <w:r w:rsidRPr="000F0BA0">
        <w:t>$ref: 'TS29571_CommonData.yaml#/components/responses/501'</w:t>
      </w:r>
    </w:p>
    <w:p w14:paraId="1E480E6F" w14:textId="77777777" w:rsidR="00421B20" w:rsidRPr="000F0BA0" w:rsidRDefault="00421B20" w:rsidP="00421B20">
      <w:pPr>
        <w:pStyle w:val="PL"/>
        <w:rPr>
          <w:lang w:val="en-US"/>
        </w:rPr>
      </w:pPr>
      <w:r w:rsidRPr="000F0BA0">
        <w:rPr>
          <w:lang w:val="en-US"/>
        </w:rPr>
        <w:t xml:space="preserve">        '502':</w:t>
      </w:r>
    </w:p>
    <w:p w14:paraId="4D5E7B4F" w14:textId="77777777" w:rsidR="00421B20" w:rsidRPr="000F0BA0" w:rsidRDefault="00421B20" w:rsidP="00421B20">
      <w:pPr>
        <w:pStyle w:val="PL"/>
      </w:pPr>
      <w:r w:rsidRPr="000F0BA0">
        <w:rPr>
          <w:lang w:val="en-US"/>
        </w:rPr>
        <w:t xml:space="preserve">          </w:t>
      </w:r>
      <w:r w:rsidRPr="000F0BA0">
        <w:t>$ref: 'TS29571_CommonData.yaml#/components/responses/502'</w:t>
      </w:r>
    </w:p>
    <w:p w14:paraId="71278BE4" w14:textId="77777777" w:rsidR="005B7866" w:rsidRPr="000F0BA0" w:rsidRDefault="005B7866" w:rsidP="005B7866">
      <w:pPr>
        <w:pStyle w:val="PL"/>
        <w:rPr>
          <w:lang w:val="en-US"/>
        </w:rPr>
      </w:pPr>
      <w:r w:rsidRPr="000F0BA0">
        <w:rPr>
          <w:lang w:val="en-US"/>
        </w:rPr>
        <w:t xml:space="preserve">        '503':</w:t>
      </w:r>
    </w:p>
    <w:p w14:paraId="152E99A0" w14:textId="77777777" w:rsidR="005B7866" w:rsidRPr="000F0BA0" w:rsidRDefault="005B7866" w:rsidP="005B7866">
      <w:pPr>
        <w:pStyle w:val="PL"/>
        <w:rPr>
          <w:lang w:val="en-US"/>
        </w:rPr>
      </w:pPr>
      <w:r w:rsidRPr="000F0BA0">
        <w:t xml:space="preserve">          $ref: 'TS29571_CommonData.yaml#/components/responses/503'</w:t>
      </w:r>
    </w:p>
    <w:p w14:paraId="37C842E7" w14:textId="77777777" w:rsidR="005B7866" w:rsidRPr="000F0BA0" w:rsidRDefault="005B7866" w:rsidP="005B7866">
      <w:pPr>
        <w:pStyle w:val="PL"/>
        <w:rPr>
          <w:lang w:val="en-US"/>
        </w:rPr>
      </w:pPr>
      <w:r w:rsidRPr="000F0BA0">
        <w:rPr>
          <w:lang w:val="en-US"/>
        </w:rPr>
        <w:t xml:space="preserve">        default:</w:t>
      </w:r>
    </w:p>
    <w:p w14:paraId="18BB5F1A" w14:textId="77777777" w:rsidR="005B7866" w:rsidRPr="000F0BA0" w:rsidRDefault="005B7866" w:rsidP="005B7866">
      <w:pPr>
        <w:pStyle w:val="PL"/>
        <w:rPr>
          <w:lang w:val="en-US"/>
        </w:rPr>
      </w:pPr>
      <w:r w:rsidRPr="000F0BA0">
        <w:rPr>
          <w:lang w:val="en-US"/>
        </w:rPr>
        <w:t xml:space="preserve">          description: Unexpected error</w:t>
      </w:r>
    </w:p>
    <w:p w14:paraId="673C3159" w14:textId="77777777" w:rsidR="005B7866" w:rsidRPr="000F0BA0" w:rsidRDefault="005B7866" w:rsidP="005B7866">
      <w:pPr>
        <w:pStyle w:val="PL"/>
      </w:pPr>
    </w:p>
    <w:p w14:paraId="0B3E196C" w14:textId="77777777" w:rsidR="005B7866" w:rsidRPr="000F0BA0" w:rsidRDefault="005B7866" w:rsidP="005B7866">
      <w:pPr>
        <w:pStyle w:val="PL"/>
      </w:pPr>
      <w:r w:rsidRPr="000F0BA0">
        <w:t xml:space="preserve">  /{ueId}/registrations/location:</w:t>
      </w:r>
    </w:p>
    <w:p w14:paraId="686201E6" w14:textId="77777777" w:rsidR="005B7866" w:rsidRPr="000F0BA0" w:rsidRDefault="005B7866" w:rsidP="005B7866">
      <w:pPr>
        <w:pStyle w:val="PL"/>
      </w:pPr>
      <w:r w:rsidRPr="000F0BA0">
        <w:t xml:space="preserve">    get:</w:t>
      </w:r>
    </w:p>
    <w:p w14:paraId="12EFC134" w14:textId="77777777" w:rsidR="005B7866" w:rsidRPr="000F0BA0" w:rsidRDefault="005B7866" w:rsidP="005B7866">
      <w:pPr>
        <w:pStyle w:val="PL"/>
      </w:pPr>
      <w:r w:rsidRPr="000F0BA0">
        <w:t xml:space="preserve">      summary: retrieve the </w:t>
      </w:r>
      <w:r w:rsidRPr="000F0BA0">
        <w:rPr>
          <w:rFonts w:hint="eastAsia"/>
          <w:lang w:eastAsia="zh-CN"/>
        </w:rPr>
        <w:t>target UE</w:t>
      </w:r>
      <w:r w:rsidRPr="000F0BA0">
        <w:rPr>
          <w:lang w:eastAsia="zh-CN"/>
        </w:rPr>
        <w:t>'</w:t>
      </w:r>
      <w:r w:rsidRPr="000F0BA0">
        <w:rPr>
          <w:rFonts w:hint="eastAsia"/>
          <w:lang w:eastAsia="zh-CN"/>
        </w:rPr>
        <w:t>s location</w:t>
      </w:r>
      <w:r w:rsidRPr="000F0BA0">
        <w:t xml:space="preserve"> information</w:t>
      </w:r>
    </w:p>
    <w:p w14:paraId="12D3A9E8" w14:textId="77777777" w:rsidR="005B7866" w:rsidRPr="000F0BA0" w:rsidRDefault="005B7866" w:rsidP="005B7866">
      <w:pPr>
        <w:pStyle w:val="PL"/>
        <w:rPr>
          <w:lang w:eastAsia="zh-CN"/>
        </w:rPr>
      </w:pPr>
      <w:r w:rsidRPr="000F0BA0">
        <w:t xml:space="preserve">      operationId: Get</w:t>
      </w:r>
      <w:r w:rsidRPr="000F0BA0">
        <w:rPr>
          <w:rFonts w:hint="eastAsia"/>
          <w:lang w:eastAsia="zh-CN"/>
        </w:rPr>
        <w:t>LocationInfo</w:t>
      </w:r>
    </w:p>
    <w:p w14:paraId="5D29DDBB" w14:textId="77777777" w:rsidR="005B7866" w:rsidRPr="000F0BA0" w:rsidRDefault="005B7866" w:rsidP="005B7866">
      <w:pPr>
        <w:pStyle w:val="PL"/>
      </w:pPr>
      <w:r w:rsidRPr="000F0BA0">
        <w:t xml:space="preserve">      tags:</w:t>
      </w:r>
    </w:p>
    <w:p w14:paraId="2A2C2E78" w14:textId="77777777" w:rsidR="005B7866" w:rsidRPr="000F0BA0" w:rsidRDefault="005B7866" w:rsidP="005B7866">
      <w:pPr>
        <w:pStyle w:val="PL"/>
        <w:rPr>
          <w:lang w:eastAsia="zh-CN"/>
        </w:rPr>
      </w:pPr>
      <w:r w:rsidRPr="000F0BA0">
        <w:t xml:space="preserve">        - </w:t>
      </w:r>
      <w:r w:rsidRPr="000F0BA0">
        <w:rPr>
          <w:rFonts w:hint="eastAsia"/>
          <w:lang w:eastAsia="zh-CN"/>
        </w:rPr>
        <w:t>UE</w:t>
      </w:r>
      <w:r w:rsidRPr="000F0BA0">
        <w:t xml:space="preserve"> </w:t>
      </w:r>
      <w:r w:rsidRPr="000F0BA0">
        <w:rPr>
          <w:rFonts w:hint="eastAsia"/>
          <w:lang w:eastAsia="zh-CN"/>
        </w:rPr>
        <w:t>Location Information retrieval</w:t>
      </w:r>
    </w:p>
    <w:p w14:paraId="7BFF7BC5" w14:textId="77777777" w:rsidR="005B7866" w:rsidRPr="000F0BA0" w:rsidRDefault="005B7866" w:rsidP="005B7866">
      <w:pPr>
        <w:pStyle w:val="PL"/>
      </w:pPr>
      <w:r w:rsidRPr="000F0BA0">
        <w:t xml:space="preserve">      parameters:</w:t>
      </w:r>
    </w:p>
    <w:p w14:paraId="133C2E07" w14:textId="77777777" w:rsidR="005B7866" w:rsidRPr="000F0BA0" w:rsidRDefault="005B7866" w:rsidP="005B7866">
      <w:pPr>
        <w:pStyle w:val="PL"/>
      </w:pPr>
      <w:r w:rsidRPr="000F0BA0">
        <w:t xml:space="preserve">        - name: ueId</w:t>
      </w:r>
    </w:p>
    <w:p w14:paraId="06BE86F5" w14:textId="77777777" w:rsidR="005B7866" w:rsidRPr="000F0BA0" w:rsidRDefault="005B7866" w:rsidP="005B7866">
      <w:pPr>
        <w:pStyle w:val="PL"/>
      </w:pPr>
      <w:r w:rsidRPr="000F0BA0">
        <w:t xml:space="preserve">          in: path</w:t>
      </w:r>
    </w:p>
    <w:p w14:paraId="564C1242" w14:textId="77777777" w:rsidR="005B7866" w:rsidRPr="000F0BA0" w:rsidRDefault="005B7866" w:rsidP="005B7866">
      <w:pPr>
        <w:pStyle w:val="PL"/>
      </w:pPr>
      <w:r w:rsidRPr="000F0BA0">
        <w:t xml:space="preserve">          description: Identifier of the UE</w:t>
      </w:r>
    </w:p>
    <w:p w14:paraId="3F656317" w14:textId="77777777" w:rsidR="005B7866" w:rsidRPr="000F0BA0" w:rsidRDefault="005B7866" w:rsidP="005B7866">
      <w:pPr>
        <w:pStyle w:val="PL"/>
      </w:pPr>
      <w:r w:rsidRPr="000F0BA0">
        <w:t xml:space="preserve">          required: true</w:t>
      </w:r>
    </w:p>
    <w:p w14:paraId="2F973F86" w14:textId="77777777" w:rsidR="005B7866" w:rsidRPr="000F0BA0" w:rsidRDefault="005B7866" w:rsidP="005B7866">
      <w:pPr>
        <w:pStyle w:val="PL"/>
      </w:pPr>
      <w:r w:rsidRPr="000F0BA0">
        <w:t xml:space="preserve">          schema:</w:t>
      </w:r>
    </w:p>
    <w:p w14:paraId="586CCD2C" w14:textId="77777777" w:rsidR="005B7866" w:rsidRPr="000F0BA0" w:rsidRDefault="005B7866" w:rsidP="005B7866">
      <w:pPr>
        <w:pStyle w:val="PL"/>
      </w:pPr>
      <w:r w:rsidRPr="000F0BA0">
        <w:t xml:space="preserve">            $ref: 'TS29571_CommonData.yaml#/components/schemas/VarUeId'</w:t>
      </w:r>
    </w:p>
    <w:p w14:paraId="6107F47D" w14:textId="77777777" w:rsidR="005B7866" w:rsidRPr="000F0BA0" w:rsidRDefault="005B7866" w:rsidP="005B7866">
      <w:pPr>
        <w:pStyle w:val="PL"/>
      </w:pPr>
      <w:r w:rsidRPr="000F0BA0">
        <w:t xml:space="preserve">        - name: supported-features</w:t>
      </w:r>
    </w:p>
    <w:p w14:paraId="093B41A5" w14:textId="77777777" w:rsidR="005B7866" w:rsidRPr="000F0BA0" w:rsidRDefault="005B7866" w:rsidP="005B7866">
      <w:pPr>
        <w:pStyle w:val="PL"/>
      </w:pPr>
      <w:r w:rsidRPr="000F0BA0">
        <w:t xml:space="preserve">          in: query</w:t>
      </w:r>
    </w:p>
    <w:p w14:paraId="41520F70" w14:textId="77777777" w:rsidR="005B7866" w:rsidRPr="000F0BA0" w:rsidRDefault="005B7866" w:rsidP="005B7866">
      <w:pPr>
        <w:pStyle w:val="PL"/>
      </w:pPr>
      <w:r w:rsidRPr="000F0BA0">
        <w:t xml:space="preserve">          schema:</w:t>
      </w:r>
    </w:p>
    <w:p w14:paraId="042713E2" w14:textId="77777777" w:rsidR="005B7866" w:rsidRPr="000F0BA0" w:rsidRDefault="005B7866" w:rsidP="005B7866">
      <w:pPr>
        <w:pStyle w:val="PL"/>
      </w:pPr>
      <w:r w:rsidRPr="000F0BA0">
        <w:t xml:space="preserve">            $ref: 'TS29571_CommonData.yaml#/components/schemas/SupportedFeatures'</w:t>
      </w:r>
    </w:p>
    <w:p w14:paraId="6A32708F" w14:textId="77777777" w:rsidR="005B7866" w:rsidRPr="000F0BA0" w:rsidRDefault="005B7866" w:rsidP="005B7866">
      <w:pPr>
        <w:pStyle w:val="PL"/>
      </w:pPr>
      <w:r w:rsidRPr="000F0BA0">
        <w:t xml:space="preserve">      responses:</w:t>
      </w:r>
    </w:p>
    <w:p w14:paraId="2C150547" w14:textId="77777777" w:rsidR="005B7866" w:rsidRPr="000F0BA0" w:rsidRDefault="005B7866" w:rsidP="005B7866">
      <w:pPr>
        <w:pStyle w:val="PL"/>
      </w:pPr>
      <w:r w:rsidRPr="000F0BA0">
        <w:t xml:space="preserve">        '200':</w:t>
      </w:r>
    </w:p>
    <w:p w14:paraId="3D783AC7" w14:textId="77777777" w:rsidR="005B7866" w:rsidRPr="000F0BA0" w:rsidRDefault="005B7866" w:rsidP="005B7866">
      <w:pPr>
        <w:pStyle w:val="PL"/>
      </w:pPr>
      <w:r w:rsidRPr="000F0BA0">
        <w:t xml:space="preserve">          description: Expected response to a valid request</w:t>
      </w:r>
    </w:p>
    <w:p w14:paraId="4873B0CB" w14:textId="77777777" w:rsidR="005B7866" w:rsidRPr="000F0BA0" w:rsidRDefault="005B7866" w:rsidP="005B7866">
      <w:pPr>
        <w:pStyle w:val="PL"/>
      </w:pPr>
      <w:r w:rsidRPr="000F0BA0">
        <w:t xml:space="preserve">          content:</w:t>
      </w:r>
    </w:p>
    <w:p w14:paraId="1952470C" w14:textId="77777777" w:rsidR="005B7866" w:rsidRPr="000F0BA0" w:rsidRDefault="005B7866" w:rsidP="005B7866">
      <w:pPr>
        <w:pStyle w:val="PL"/>
      </w:pPr>
      <w:r w:rsidRPr="000F0BA0">
        <w:t xml:space="preserve">            application/json:</w:t>
      </w:r>
    </w:p>
    <w:p w14:paraId="047C4F09" w14:textId="77777777" w:rsidR="005B7866" w:rsidRPr="000F0BA0" w:rsidRDefault="005B7866" w:rsidP="005B7866">
      <w:pPr>
        <w:pStyle w:val="PL"/>
      </w:pPr>
      <w:r w:rsidRPr="000F0BA0">
        <w:t xml:space="preserve">              schema:</w:t>
      </w:r>
    </w:p>
    <w:p w14:paraId="2FF0BE2C" w14:textId="77777777" w:rsidR="005B7866" w:rsidRPr="000F0BA0" w:rsidRDefault="005B7866" w:rsidP="005B7866">
      <w:pPr>
        <w:pStyle w:val="PL"/>
      </w:pPr>
      <w:r w:rsidRPr="000F0BA0">
        <w:t xml:space="preserve">                $ref: '#/components/schemas/</w:t>
      </w:r>
      <w:r w:rsidRPr="000F0BA0">
        <w:rPr>
          <w:rFonts w:hint="eastAsia"/>
          <w:lang w:eastAsia="zh-CN"/>
        </w:rPr>
        <w:t>Location</w:t>
      </w:r>
      <w:r w:rsidRPr="000F0BA0">
        <w:t>Info'</w:t>
      </w:r>
    </w:p>
    <w:p w14:paraId="41BC76C6" w14:textId="77777777" w:rsidR="005B7866" w:rsidRPr="000F0BA0" w:rsidRDefault="005B7866" w:rsidP="005B7866">
      <w:pPr>
        <w:pStyle w:val="PL"/>
        <w:rPr>
          <w:lang w:val="en-US"/>
        </w:rPr>
      </w:pPr>
      <w:r w:rsidRPr="000F0BA0">
        <w:rPr>
          <w:lang w:val="en-US"/>
        </w:rPr>
        <w:t xml:space="preserve">        '400':</w:t>
      </w:r>
    </w:p>
    <w:p w14:paraId="76256D22" w14:textId="77777777" w:rsidR="005B7866" w:rsidRPr="000F0BA0" w:rsidRDefault="005B7866" w:rsidP="005B7866">
      <w:pPr>
        <w:pStyle w:val="PL"/>
        <w:rPr>
          <w:lang w:val="en-US"/>
        </w:rPr>
      </w:pPr>
      <w:r w:rsidRPr="000F0BA0">
        <w:rPr>
          <w:lang w:val="en-US"/>
        </w:rPr>
        <w:t xml:space="preserve">          $ref: 'TS29571_CommonData.yaml#/components/responses/400'</w:t>
      </w:r>
    </w:p>
    <w:p w14:paraId="0051D5C6" w14:textId="77777777" w:rsidR="00421B20" w:rsidRPr="000F0BA0" w:rsidRDefault="00421B20" w:rsidP="00421B20">
      <w:pPr>
        <w:pStyle w:val="PL"/>
        <w:rPr>
          <w:lang w:val="en-US"/>
        </w:rPr>
      </w:pPr>
      <w:r w:rsidRPr="000F0BA0">
        <w:rPr>
          <w:lang w:val="en-US"/>
        </w:rPr>
        <w:t xml:space="preserve">        '401':</w:t>
      </w:r>
    </w:p>
    <w:p w14:paraId="5E82B83D" w14:textId="77777777" w:rsidR="00421B20" w:rsidRPr="000F0BA0" w:rsidRDefault="00421B20" w:rsidP="00421B20">
      <w:pPr>
        <w:pStyle w:val="PL"/>
      </w:pPr>
      <w:r w:rsidRPr="000F0BA0">
        <w:rPr>
          <w:lang w:val="en-US"/>
        </w:rPr>
        <w:t xml:space="preserve">          $ref: 'TS29571_CommonData.yaml#/components/responses/401'</w:t>
      </w:r>
    </w:p>
    <w:p w14:paraId="14D89E13" w14:textId="77777777" w:rsidR="005B7866" w:rsidRPr="000F0BA0" w:rsidRDefault="005B7866" w:rsidP="005B7866">
      <w:pPr>
        <w:pStyle w:val="PL"/>
        <w:rPr>
          <w:lang w:val="en-US"/>
        </w:rPr>
      </w:pPr>
      <w:r w:rsidRPr="000F0BA0">
        <w:rPr>
          <w:lang w:val="en-US"/>
        </w:rPr>
        <w:t xml:space="preserve">        '403':</w:t>
      </w:r>
    </w:p>
    <w:p w14:paraId="553507F5" w14:textId="77777777" w:rsidR="005B7866" w:rsidRPr="000F0BA0" w:rsidRDefault="005B7866" w:rsidP="005B7866">
      <w:pPr>
        <w:pStyle w:val="PL"/>
        <w:rPr>
          <w:lang w:val="en-US"/>
        </w:rPr>
      </w:pPr>
      <w:r w:rsidRPr="000F0BA0">
        <w:rPr>
          <w:lang w:val="en-US"/>
        </w:rPr>
        <w:t xml:space="preserve">          $ref: 'TS29571_CommonData.yaml#/components/responses/403'</w:t>
      </w:r>
    </w:p>
    <w:p w14:paraId="6E7F1FA9" w14:textId="77777777" w:rsidR="005B7866" w:rsidRPr="000F0BA0" w:rsidRDefault="005B7866" w:rsidP="005B7866">
      <w:pPr>
        <w:pStyle w:val="PL"/>
        <w:rPr>
          <w:lang w:val="en-US"/>
        </w:rPr>
      </w:pPr>
      <w:r w:rsidRPr="000F0BA0">
        <w:rPr>
          <w:lang w:val="en-US"/>
        </w:rPr>
        <w:t xml:space="preserve">        '404':</w:t>
      </w:r>
    </w:p>
    <w:p w14:paraId="1DEE988C" w14:textId="77777777" w:rsidR="005B7866" w:rsidRPr="000F0BA0" w:rsidRDefault="005B7866" w:rsidP="005B7866">
      <w:pPr>
        <w:pStyle w:val="PL"/>
        <w:rPr>
          <w:lang w:val="en-US"/>
        </w:rPr>
      </w:pPr>
      <w:r w:rsidRPr="000F0BA0">
        <w:rPr>
          <w:lang w:val="en-US"/>
        </w:rPr>
        <w:t xml:space="preserve">          $ref: 'TS29571_CommonData.yaml#/components/responses/404'</w:t>
      </w:r>
    </w:p>
    <w:p w14:paraId="3A1D1B57" w14:textId="77777777" w:rsidR="00421B20" w:rsidRPr="000F0BA0" w:rsidRDefault="00421B20" w:rsidP="00421B20">
      <w:pPr>
        <w:pStyle w:val="PL"/>
        <w:rPr>
          <w:lang w:val="en-US"/>
        </w:rPr>
      </w:pPr>
      <w:r w:rsidRPr="000F0BA0">
        <w:rPr>
          <w:lang w:val="en-US"/>
        </w:rPr>
        <w:t xml:space="preserve">        '406':</w:t>
      </w:r>
    </w:p>
    <w:p w14:paraId="09AEB346" w14:textId="77777777" w:rsidR="00421B20" w:rsidRPr="000F0BA0" w:rsidRDefault="00421B20" w:rsidP="00421B20">
      <w:pPr>
        <w:pStyle w:val="PL"/>
      </w:pPr>
      <w:r w:rsidRPr="000F0BA0">
        <w:rPr>
          <w:lang w:val="en-US"/>
        </w:rPr>
        <w:t xml:space="preserve">          $ref: 'TS29571_CommonData.yaml#/components/responses/406'</w:t>
      </w:r>
    </w:p>
    <w:p w14:paraId="0E202FAB" w14:textId="77777777" w:rsidR="00421B20" w:rsidRPr="000F0BA0" w:rsidRDefault="00421B20" w:rsidP="00421B20">
      <w:pPr>
        <w:pStyle w:val="PL"/>
        <w:rPr>
          <w:lang w:val="en-US"/>
        </w:rPr>
      </w:pPr>
      <w:r w:rsidRPr="000F0BA0">
        <w:rPr>
          <w:lang w:val="en-US"/>
        </w:rPr>
        <w:t xml:space="preserve">        '429':</w:t>
      </w:r>
    </w:p>
    <w:p w14:paraId="03D15F2F" w14:textId="77777777" w:rsidR="00421B20" w:rsidRPr="000F0BA0" w:rsidRDefault="00421B20" w:rsidP="00421B20">
      <w:pPr>
        <w:pStyle w:val="PL"/>
      </w:pPr>
      <w:r w:rsidRPr="000F0BA0">
        <w:rPr>
          <w:lang w:val="en-US"/>
        </w:rPr>
        <w:t xml:space="preserve">          $ref: 'TS29571_CommonData.yaml#/components/responses/429'</w:t>
      </w:r>
    </w:p>
    <w:p w14:paraId="655EF9F7" w14:textId="77777777" w:rsidR="005B7866" w:rsidRPr="000F0BA0" w:rsidRDefault="005B7866" w:rsidP="005B7866">
      <w:pPr>
        <w:pStyle w:val="PL"/>
        <w:rPr>
          <w:lang w:val="en-US"/>
        </w:rPr>
      </w:pPr>
      <w:r w:rsidRPr="000F0BA0">
        <w:rPr>
          <w:lang w:val="en-US"/>
        </w:rPr>
        <w:t xml:space="preserve">        '500':</w:t>
      </w:r>
    </w:p>
    <w:p w14:paraId="07A86109" w14:textId="77777777" w:rsidR="005B7866" w:rsidRPr="000F0BA0" w:rsidRDefault="005B7866" w:rsidP="005B7866">
      <w:pPr>
        <w:pStyle w:val="PL"/>
      </w:pPr>
      <w:r w:rsidRPr="000F0BA0">
        <w:rPr>
          <w:lang w:val="en-US"/>
        </w:rPr>
        <w:t xml:space="preserve">          </w:t>
      </w:r>
      <w:r w:rsidRPr="000F0BA0">
        <w:t>$ref: 'TS29571_CommonData.yaml#/components/responses/500'</w:t>
      </w:r>
    </w:p>
    <w:p w14:paraId="6A67CA6E" w14:textId="77777777" w:rsidR="00421B20" w:rsidRPr="000F0BA0" w:rsidRDefault="00421B20" w:rsidP="00421B20">
      <w:pPr>
        <w:pStyle w:val="PL"/>
        <w:rPr>
          <w:lang w:val="en-US"/>
        </w:rPr>
      </w:pPr>
      <w:r w:rsidRPr="000F0BA0">
        <w:rPr>
          <w:lang w:val="en-US"/>
        </w:rPr>
        <w:t xml:space="preserve">        '502':</w:t>
      </w:r>
    </w:p>
    <w:p w14:paraId="2ACDD300" w14:textId="77777777" w:rsidR="00421B20" w:rsidRPr="000F0BA0" w:rsidRDefault="00421B20" w:rsidP="00421B20">
      <w:pPr>
        <w:pStyle w:val="PL"/>
      </w:pPr>
      <w:r w:rsidRPr="000F0BA0">
        <w:rPr>
          <w:lang w:val="en-US"/>
        </w:rPr>
        <w:t xml:space="preserve">          $ref: 'TS29571_CommonData.yaml#/components/responses/502'</w:t>
      </w:r>
    </w:p>
    <w:p w14:paraId="619F43C0" w14:textId="77777777" w:rsidR="005B7866" w:rsidRPr="000F0BA0" w:rsidRDefault="005B7866" w:rsidP="005B7866">
      <w:pPr>
        <w:pStyle w:val="PL"/>
        <w:rPr>
          <w:lang w:val="en-US"/>
        </w:rPr>
      </w:pPr>
      <w:r w:rsidRPr="000F0BA0">
        <w:rPr>
          <w:lang w:val="en-US"/>
        </w:rPr>
        <w:t xml:space="preserve">        '503':</w:t>
      </w:r>
    </w:p>
    <w:p w14:paraId="35F70068" w14:textId="77777777" w:rsidR="005B7866" w:rsidRPr="000F0BA0" w:rsidRDefault="005B7866" w:rsidP="005B7866">
      <w:pPr>
        <w:pStyle w:val="PL"/>
        <w:rPr>
          <w:lang w:val="en-US"/>
        </w:rPr>
      </w:pPr>
      <w:r w:rsidRPr="000F0BA0">
        <w:t xml:space="preserve">          $ref: 'TS29571_CommonData.yaml#/components/responses/503'</w:t>
      </w:r>
    </w:p>
    <w:p w14:paraId="5FD75F96" w14:textId="77777777" w:rsidR="005B7866" w:rsidRPr="000F0BA0" w:rsidRDefault="005B7866" w:rsidP="005B7866">
      <w:pPr>
        <w:pStyle w:val="PL"/>
      </w:pPr>
      <w:r w:rsidRPr="000F0BA0">
        <w:t xml:space="preserve">        default:</w:t>
      </w:r>
    </w:p>
    <w:p w14:paraId="647AD41B" w14:textId="77777777" w:rsidR="005B7866" w:rsidRPr="000F0BA0" w:rsidRDefault="005B7866" w:rsidP="005B7866">
      <w:pPr>
        <w:pStyle w:val="PL"/>
      </w:pPr>
      <w:r w:rsidRPr="000F0BA0">
        <w:t xml:space="preserve">          description: Unexpected error</w:t>
      </w:r>
    </w:p>
    <w:p w14:paraId="57280F1C" w14:textId="77777777" w:rsidR="005B7866" w:rsidRPr="000F0BA0" w:rsidRDefault="005B7866" w:rsidP="005B7866">
      <w:pPr>
        <w:pStyle w:val="PL"/>
        <w:rPr>
          <w:lang w:eastAsia="zh-CN"/>
        </w:rPr>
      </w:pPr>
    </w:p>
    <w:p w14:paraId="71CC5C3A" w14:textId="77777777" w:rsidR="0003749B" w:rsidRPr="000F0BA0" w:rsidRDefault="0003749B" w:rsidP="0003749B">
      <w:pPr>
        <w:pStyle w:val="PL"/>
        <w:rPr>
          <w:lang w:eastAsia="zh-CN"/>
        </w:rPr>
      </w:pPr>
      <w:r w:rsidRPr="000F0BA0">
        <w:t xml:space="preserve">  /{ueId}/registrations/</w:t>
      </w:r>
      <w:r w:rsidRPr="000F0BA0">
        <w:rPr>
          <w:rFonts w:hint="eastAsia"/>
          <w:lang w:eastAsia="zh-CN"/>
        </w:rPr>
        <w:t>nwdaf-registrations:</w:t>
      </w:r>
    </w:p>
    <w:p w14:paraId="47FB0D76" w14:textId="77777777" w:rsidR="0003749B" w:rsidRPr="000F0BA0" w:rsidRDefault="0003749B" w:rsidP="0003749B">
      <w:pPr>
        <w:pStyle w:val="PL"/>
      </w:pPr>
      <w:r w:rsidRPr="000F0BA0">
        <w:t xml:space="preserve">    get:</w:t>
      </w:r>
    </w:p>
    <w:p w14:paraId="05405365" w14:textId="77777777" w:rsidR="0003749B" w:rsidRPr="000F0BA0" w:rsidRDefault="0003749B" w:rsidP="0003749B">
      <w:pPr>
        <w:pStyle w:val="PL"/>
      </w:pPr>
      <w:r w:rsidRPr="000F0BA0">
        <w:t xml:space="preserve">      summary: retrieve the </w:t>
      </w:r>
      <w:r w:rsidRPr="000F0BA0">
        <w:rPr>
          <w:rFonts w:hint="eastAsia"/>
          <w:lang w:eastAsia="zh-CN"/>
        </w:rPr>
        <w:t>NWDAF</w:t>
      </w:r>
      <w:r w:rsidRPr="000F0BA0">
        <w:t xml:space="preserve"> registration</w:t>
      </w:r>
    </w:p>
    <w:p w14:paraId="0FCBEFE8" w14:textId="77777777" w:rsidR="0003749B" w:rsidRPr="000F0BA0" w:rsidRDefault="0003749B" w:rsidP="0003749B">
      <w:pPr>
        <w:pStyle w:val="PL"/>
      </w:pPr>
      <w:r w:rsidRPr="000F0BA0">
        <w:t xml:space="preserve">      operationId: Get</w:t>
      </w:r>
      <w:r w:rsidRPr="000F0BA0">
        <w:rPr>
          <w:rFonts w:hint="eastAsia"/>
          <w:lang w:eastAsia="zh-CN"/>
        </w:rPr>
        <w:t>Nwdaf</w:t>
      </w:r>
      <w:r w:rsidRPr="000F0BA0">
        <w:t>Registration</w:t>
      </w:r>
    </w:p>
    <w:p w14:paraId="1DBF6330" w14:textId="77777777" w:rsidR="0003749B" w:rsidRPr="000F0BA0" w:rsidRDefault="0003749B" w:rsidP="0003749B">
      <w:pPr>
        <w:pStyle w:val="PL"/>
      </w:pPr>
      <w:r w:rsidRPr="000F0BA0">
        <w:t xml:space="preserve">      tags:</w:t>
      </w:r>
    </w:p>
    <w:p w14:paraId="524CDBFD" w14:textId="77777777" w:rsidR="0003749B" w:rsidRPr="000F0BA0" w:rsidRDefault="0003749B" w:rsidP="0003749B">
      <w:pPr>
        <w:pStyle w:val="PL"/>
      </w:pPr>
      <w:r w:rsidRPr="000F0BA0">
        <w:t xml:space="preserve">        - </w:t>
      </w:r>
      <w:r w:rsidRPr="000F0BA0">
        <w:rPr>
          <w:rFonts w:hint="eastAsia"/>
          <w:lang w:eastAsia="zh-CN"/>
        </w:rPr>
        <w:t>NWDAF</w:t>
      </w:r>
      <w:r w:rsidRPr="000F0BA0">
        <w:t xml:space="preserve"> Registration Info Retrieval</w:t>
      </w:r>
    </w:p>
    <w:p w14:paraId="69A0518C" w14:textId="77777777" w:rsidR="0003749B" w:rsidRPr="000F0BA0" w:rsidRDefault="0003749B" w:rsidP="0003749B">
      <w:pPr>
        <w:pStyle w:val="PL"/>
      </w:pPr>
      <w:r w:rsidRPr="000F0BA0">
        <w:t xml:space="preserve">      parameters:</w:t>
      </w:r>
    </w:p>
    <w:p w14:paraId="4665637E" w14:textId="77777777" w:rsidR="0003749B" w:rsidRPr="000F0BA0" w:rsidRDefault="0003749B" w:rsidP="0003749B">
      <w:pPr>
        <w:pStyle w:val="PL"/>
      </w:pPr>
      <w:r w:rsidRPr="000F0BA0">
        <w:t xml:space="preserve">        - name: ueId</w:t>
      </w:r>
    </w:p>
    <w:p w14:paraId="3AA6A760" w14:textId="77777777" w:rsidR="0003749B" w:rsidRPr="000F0BA0" w:rsidRDefault="0003749B" w:rsidP="0003749B">
      <w:pPr>
        <w:pStyle w:val="PL"/>
      </w:pPr>
      <w:r w:rsidRPr="000F0BA0">
        <w:t xml:space="preserve">          in: path</w:t>
      </w:r>
    </w:p>
    <w:p w14:paraId="266FD61C" w14:textId="77777777" w:rsidR="0003749B" w:rsidRPr="000F0BA0" w:rsidRDefault="0003749B" w:rsidP="0003749B">
      <w:pPr>
        <w:pStyle w:val="PL"/>
      </w:pPr>
      <w:r w:rsidRPr="000F0BA0">
        <w:t xml:space="preserve">          description: Identifier of the UE</w:t>
      </w:r>
    </w:p>
    <w:p w14:paraId="2B75A78C" w14:textId="77777777" w:rsidR="0003749B" w:rsidRPr="000F0BA0" w:rsidRDefault="0003749B" w:rsidP="0003749B">
      <w:pPr>
        <w:pStyle w:val="PL"/>
      </w:pPr>
      <w:r w:rsidRPr="000F0BA0">
        <w:t xml:space="preserve">          required: true</w:t>
      </w:r>
    </w:p>
    <w:p w14:paraId="5BA96240" w14:textId="77777777" w:rsidR="0003749B" w:rsidRPr="000F0BA0" w:rsidRDefault="0003749B" w:rsidP="0003749B">
      <w:pPr>
        <w:pStyle w:val="PL"/>
      </w:pPr>
      <w:r w:rsidRPr="000F0BA0">
        <w:t xml:space="preserve">          schema:</w:t>
      </w:r>
    </w:p>
    <w:p w14:paraId="0C2B1A87" w14:textId="77777777" w:rsidR="0003749B" w:rsidRPr="000F0BA0" w:rsidRDefault="0003749B" w:rsidP="0003749B">
      <w:pPr>
        <w:pStyle w:val="PL"/>
        <w:rPr>
          <w:lang w:eastAsia="zh-CN"/>
        </w:rPr>
      </w:pPr>
      <w:r w:rsidRPr="000F0BA0">
        <w:t xml:space="preserve">            $ref: 'TS29571_CommonData.yaml#/components/schemas/VarUeId'</w:t>
      </w:r>
    </w:p>
    <w:p w14:paraId="6CA56862" w14:textId="77777777" w:rsidR="0003749B" w:rsidRPr="000F0BA0" w:rsidRDefault="0003749B" w:rsidP="0003749B">
      <w:pPr>
        <w:pStyle w:val="PL"/>
      </w:pPr>
      <w:r w:rsidRPr="000F0BA0">
        <w:t xml:space="preserve">        - name: </w:t>
      </w:r>
      <w:r w:rsidRPr="000F0BA0">
        <w:rPr>
          <w:rFonts w:hint="eastAsia"/>
        </w:rPr>
        <w:t>analytics</w:t>
      </w:r>
      <w:r w:rsidRPr="000F0BA0">
        <w:rPr>
          <w:rFonts w:hint="eastAsia"/>
          <w:lang w:eastAsia="zh-CN"/>
        </w:rPr>
        <w:t>-i</w:t>
      </w:r>
      <w:r w:rsidRPr="000F0BA0">
        <w:rPr>
          <w:rFonts w:hint="eastAsia"/>
        </w:rPr>
        <w:t>ds</w:t>
      </w:r>
    </w:p>
    <w:p w14:paraId="20A27269" w14:textId="77777777" w:rsidR="0003749B" w:rsidRPr="000F0BA0" w:rsidRDefault="0003749B" w:rsidP="0003749B">
      <w:pPr>
        <w:pStyle w:val="PL"/>
        <w:rPr>
          <w:lang w:eastAsia="zh-CN"/>
        </w:rPr>
      </w:pPr>
      <w:r w:rsidRPr="000F0BA0">
        <w:t xml:space="preserve">          in: query</w:t>
      </w:r>
    </w:p>
    <w:p w14:paraId="130BF4E6" w14:textId="77777777" w:rsidR="0003749B" w:rsidRPr="000F0BA0" w:rsidRDefault="0003749B" w:rsidP="0003749B">
      <w:pPr>
        <w:pStyle w:val="PL"/>
        <w:rPr>
          <w:lang w:eastAsia="zh-CN"/>
        </w:rPr>
      </w:pPr>
      <w:r w:rsidRPr="000F0BA0">
        <w:rPr>
          <w:lang w:eastAsia="zh-CN"/>
        </w:rPr>
        <w:t xml:space="preserve">          description: </w:t>
      </w:r>
      <w:r w:rsidRPr="000F0BA0">
        <w:rPr>
          <w:rFonts w:hint="eastAsia"/>
          <w:lang w:eastAsia="zh-CN"/>
        </w:rPr>
        <w:t>List of a</w:t>
      </w:r>
      <w:r w:rsidRPr="000F0BA0">
        <w:t>nalytics Id</w:t>
      </w:r>
      <w:r w:rsidRPr="000F0BA0">
        <w:rPr>
          <w:rFonts w:hint="eastAsia"/>
          <w:lang w:eastAsia="zh-CN"/>
        </w:rPr>
        <w:t>(s)</w:t>
      </w:r>
      <w:r w:rsidRPr="000F0BA0">
        <w:t xml:space="preserve"> provided by</w:t>
      </w:r>
      <w:r w:rsidRPr="000F0BA0">
        <w:rPr>
          <w:rFonts w:hint="eastAsia"/>
          <w:lang w:eastAsia="zh-CN"/>
        </w:rPr>
        <w:t xml:space="preserve"> the</w:t>
      </w:r>
      <w:r w:rsidRPr="000F0BA0">
        <w:t xml:space="preserve"> consumers of NWDAF.</w:t>
      </w:r>
    </w:p>
    <w:p w14:paraId="4CBECB5C" w14:textId="77777777" w:rsidR="0003749B" w:rsidRPr="000F0BA0" w:rsidRDefault="0003749B" w:rsidP="0003749B">
      <w:pPr>
        <w:pStyle w:val="PL"/>
        <w:rPr>
          <w:lang w:eastAsia="zh-CN"/>
        </w:rPr>
      </w:pPr>
      <w:r w:rsidRPr="000F0BA0">
        <w:t xml:space="preserve">          schema:</w:t>
      </w:r>
    </w:p>
    <w:p w14:paraId="4E8C5DEA" w14:textId="77777777" w:rsidR="0003749B" w:rsidRPr="000F0BA0" w:rsidRDefault="0003749B" w:rsidP="0003749B">
      <w:pPr>
        <w:pStyle w:val="PL"/>
      </w:pPr>
      <w:r w:rsidRPr="000F0BA0">
        <w:t xml:space="preserve">            type: array</w:t>
      </w:r>
    </w:p>
    <w:p w14:paraId="79FBBD82" w14:textId="77777777" w:rsidR="0003749B" w:rsidRPr="000F0BA0" w:rsidRDefault="0003749B" w:rsidP="0003749B">
      <w:pPr>
        <w:pStyle w:val="PL"/>
      </w:pPr>
      <w:r w:rsidRPr="000F0BA0">
        <w:t xml:space="preserve">            items:</w:t>
      </w:r>
    </w:p>
    <w:p w14:paraId="49A22CD2" w14:textId="77777777" w:rsidR="0003749B" w:rsidRPr="000F0BA0" w:rsidRDefault="0003749B" w:rsidP="0003749B">
      <w:pPr>
        <w:pStyle w:val="PL"/>
        <w:rPr>
          <w:lang w:eastAsia="zh-CN"/>
        </w:rPr>
      </w:pPr>
      <w:r w:rsidRPr="000F0BA0">
        <w:rPr>
          <w:lang w:val="en-US"/>
        </w:rPr>
        <w:t xml:space="preserve">          </w:t>
      </w:r>
      <w:r w:rsidRPr="000F0BA0">
        <w:rPr>
          <w:rFonts w:hint="eastAsia"/>
          <w:lang w:val="en-US" w:eastAsia="zh-CN"/>
        </w:rPr>
        <w:t xml:space="preserve">    </w:t>
      </w:r>
      <w:r w:rsidRPr="000F0BA0">
        <w:rPr>
          <w:lang w:val="en-US"/>
        </w:rPr>
        <w:t>$ref: 'TS295</w:t>
      </w:r>
      <w:r w:rsidRPr="000F0BA0">
        <w:rPr>
          <w:rFonts w:hint="eastAsia"/>
          <w:lang w:val="en-US" w:eastAsia="zh-CN"/>
        </w:rPr>
        <w:t>20</w:t>
      </w:r>
      <w:r w:rsidRPr="000F0BA0">
        <w:rPr>
          <w:lang w:val="en-US"/>
        </w:rPr>
        <w:t>_Nnwdaf_AnalyticsInfo.yaml#/components/</w:t>
      </w:r>
      <w:r w:rsidRPr="000F0BA0">
        <w:rPr>
          <w:rFonts w:hint="eastAsia"/>
          <w:lang w:val="en-US" w:eastAsia="zh-CN"/>
        </w:rPr>
        <w:t>schemas</w:t>
      </w:r>
      <w:r w:rsidRPr="000F0BA0">
        <w:rPr>
          <w:lang w:val="en-US"/>
        </w:rPr>
        <w:t>/</w:t>
      </w:r>
      <w:r w:rsidRPr="000F0BA0">
        <w:rPr>
          <w:rFonts w:hint="eastAsia"/>
          <w:lang w:val="en-US" w:eastAsia="zh-CN"/>
        </w:rPr>
        <w:t>EventId</w:t>
      </w:r>
      <w:r w:rsidRPr="000F0BA0">
        <w:rPr>
          <w:lang w:val="en-US"/>
        </w:rPr>
        <w:t>'</w:t>
      </w:r>
    </w:p>
    <w:p w14:paraId="6D9E5339" w14:textId="77777777" w:rsidR="0003749B" w:rsidRPr="000F0BA0" w:rsidRDefault="0003749B" w:rsidP="0003749B">
      <w:pPr>
        <w:pStyle w:val="PL"/>
      </w:pPr>
      <w:r w:rsidRPr="000F0BA0">
        <w:t xml:space="preserve">        - name: supported-features</w:t>
      </w:r>
    </w:p>
    <w:p w14:paraId="6DEB90DD" w14:textId="77777777" w:rsidR="0003749B" w:rsidRPr="000F0BA0" w:rsidRDefault="0003749B" w:rsidP="0003749B">
      <w:pPr>
        <w:pStyle w:val="PL"/>
        <w:rPr>
          <w:lang w:eastAsia="zh-CN"/>
        </w:rPr>
      </w:pPr>
      <w:r w:rsidRPr="000F0BA0">
        <w:t xml:space="preserve">          in: query</w:t>
      </w:r>
    </w:p>
    <w:p w14:paraId="01216281" w14:textId="77777777" w:rsidR="0003749B" w:rsidRPr="000F0BA0" w:rsidRDefault="0003749B" w:rsidP="0003749B">
      <w:pPr>
        <w:pStyle w:val="PL"/>
        <w:rPr>
          <w:lang w:eastAsia="zh-CN"/>
        </w:rPr>
      </w:pPr>
      <w:r w:rsidRPr="000F0BA0">
        <w:rPr>
          <w:lang w:eastAsia="zh-CN"/>
        </w:rPr>
        <w:t xml:space="preserve">          description: Supported Features</w:t>
      </w:r>
    </w:p>
    <w:p w14:paraId="78CC97D9" w14:textId="77777777" w:rsidR="0003749B" w:rsidRPr="000F0BA0" w:rsidRDefault="0003749B" w:rsidP="0003749B">
      <w:pPr>
        <w:pStyle w:val="PL"/>
        <w:rPr>
          <w:lang w:eastAsia="zh-CN"/>
        </w:rPr>
      </w:pPr>
      <w:r w:rsidRPr="000F0BA0">
        <w:t xml:space="preserve">          schema:</w:t>
      </w:r>
    </w:p>
    <w:p w14:paraId="5BEA4762" w14:textId="77777777" w:rsidR="0003749B" w:rsidRPr="000F0BA0" w:rsidRDefault="0003749B" w:rsidP="0003749B">
      <w:pPr>
        <w:pStyle w:val="PL"/>
        <w:rPr>
          <w:lang w:eastAsia="zh-CN"/>
        </w:rPr>
      </w:pPr>
      <w:r w:rsidRPr="000F0BA0">
        <w:t xml:space="preserve">            $ref: 'TS29571_CommonData.yaml#/components/schemas/SupportedFeatures'</w:t>
      </w:r>
    </w:p>
    <w:p w14:paraId="45C16107" w14:textId="77777777" w:rsidR="0003749B" w:rsidRPr="000F0BA0" w:rsidRDefault="0003749B" w:rsidP="0003749B">
      <w:pPr>
        <w:pStyle w:val="PL"/>
      </w:pPr>
      <w:r w:rsidRPr="000F0BA0">
        <w:t xml:space="preserve">      responses:</w:t>
      </w:r>
    </w:p>
    <w:p w14:paraId="26B42EFF" w14:textId="77777777" w:rsidR="0003749B" w:rsidRPr="000F0BA0" w:rsidRDefault="0003749B" w:rsidP="0003749B">
      <w:pPr>
        <w:pStyle w:val="PL"/>
      </w:pPr>
      <w:r w:rsidRPr="000F0BA0">
        <w:t xml:space="preserve">        '200':</w:t>
      </w:r>
    </w:p>
    <w:p w14:paraId="697BC43A" w14:textId="77777777" w:rsidR="0003749B" w:rsidRPr="000F0BA0" w:rsidRDefault="0003749B" w:rsidP="0003749B">
      <w:pPr>
        <w:pStyle w:val="PL"/>
      </w:pPr>
      <w:r w:rsidRPr="000F0BA0">
        <w:t xml:space="preserve">          description: Expected response to a valid request</w:t>
      </w:r>
    </w:p>
    <w:p w14:paraId="4C23CBDF" w14:textId="77777777" w:rsidR="0003749B" w:rsidRPr="000F0BA0" w:rsidRDefault="0003749B" w:rsidP="0003749B">
      <w:pPr>
        <w:pStyle w:val="PL"/>
      </w:pPr>
      <w:r w:rsidRPr="000F0BA0">
        <w:t xml:space="preserve">          content:</w:t>
      </w:r>
    </w:p>
    <w:p w14:paraId="14510BF2" w14:textId="77777777" w:rsidR="0003749B" w:rsidRPr="000F0BA0" w:rsidRDefault="0003749B" w:rsidP="0003749B">
      <w:pPr>
        <w:pStyle w:val="PL"/>
      </w:pPr>
      <w:r w:rsidRPr="000F0BA0">
        <w:t xml:space="preserve">            application/json:</w:t>
      </w:r>
    </w:p>
    <w:p w14:paraId="044405E7" w14:textId="77777777" w:rsidR="0003749B" w:rsidRPr="000F0BA0" w:rsidRDefault="0003749B" w:rsidP="0003749B">
      <w:pPr>
        <w:pStyle w:val="PL"/>
        <w:rPr>
          <w:lang w:eastAsia="zh-CN"/>
        </w:rPr>
      </w:pPr>
      <w:r w:rsidRPr="000F0BA0">
        <w:t xml:space="preserve">              schema:</w:t>
      </w:r>
    </w:p>
    <w:p w14:paraId="40A3313B" w14:textId="77777777" w:rsidR="0003749B" w:rsidRPr="000F0BA0" w:rsidRDefault="0003749B" w:rsidP="0003749B">
      <w:pPr>
        <w:pStyle w:val="PL"/>
      </w:pPr>
      <w:r w:rsidRPr="000F0BA0">
        <w:t xml:space="preserve">                type: array</w:t>
      </w:r>
    </w:p>
    <w:p w14:paraId="4FA474C2" w14:textId="77777777" w:rsidR="0003749B" w:rsidRPr="000F0BA0" w:rsidRDefault="0003749B" w:rsidP="0003749B">
      <w:pPr>
        <w:pStyle w:val="PL"/>
        <w:rPr>
          <w:lang w:eastAsia="zh-CN"/>
        </w:rPr>
      </w:pPr>
      <w:r w:rsidRPr="000F0BA0">
        <w:t xml:space="preserve">                items:</w:t>
      </w:r>
    </w:p>
    <w:p w14:paraId="73200586" w14:textId="77777777" w:rsidR="0003749B" w:rsidRPr="000F0BA0" w:rsidRDefault="0003749B" w:rsidP="0003749B">
      <w:pPr>
        <w:pStyle w:val="PL"/>
        <w:rPr>
          <w:lang w:eastAsia="zh-CN"/>
        </w:rPr>
      </w:pPr>
      <w:r w:rsidRPr="000F0BA0">
        <w:t xml:space="preserve">                </w:t>
      </w:r>
      <w:r w:rsidRPr="000F0BA0">
        <w:rPr>
          <w:rFonts w:hint="eastAsia"/>
          <w:lang w:eastAsia="zh-CN"/>
        </w:rPr>
        <w:t xml:space="preserve">  </w:t>
      </w:r>
      <w:r w:rsidRPr="000F0BA0">
        <w:t>$ref: '#/components/schemas/</w:t>
      </w:r>
      <w:r w:rsidRPr="000F0BA0">
        <w:rPr>
          <w:rFonts w:hint="eastAsia"/>
          <w:lang w:eastAsia="zh-CN"/>
        </w:rPr>
        <w:t>Nwdaf</w:t>
      </w:r>
      <w:r w:rsidRPr="000F0BA0">
        <w:t>Registration'</w:t>
      </w:r>
    </w:p>
    <w:p w14:paraId="2E80D7B9" w14:textId="77777777" w:rsidR="0003749B" w:rsidRPr="000F0BA0" w:rsidRDefault="0003749B" w:rsidP="0003749B">
      <w:pPr>
        <w:pStyle w:val="PL"/>
        <w:rPr>
          <w:lang w:eastAsia="zh-CN"/>
        </w:rPr>
      </w:pPr>
      <w:r w:rsidRPr="000F0BA0">
        <w:rPr>
          <w:lang w:eastAsia="zh-CN"/>
        </w:rPr>
        <w:t xml:space="preserve">           </w:t>
      </w:r>
      <w:r w:rsidRPr="000F0BA0">
        <w:rPr>
          <w:rFonts w:hint="eastAsia"/>
          <w:lang w:eastAsia="zh-CN"/>
        </w:rPr>
        <w:t xml:space="preserve">  </w:t>
      </w:r>
      <w:r w:rsidRPr="000F0BA0">
        <w:rPr>
          <w:lang w:eastAsia="zh-CN"/>
        </w:rPr>
        <w:t xml:space="preserve"> </w:t>
      </w:r>
      <w:r w:rsidRPr="000F0BA0">
        <w:rPr>
          <w:rFonts w:hint="eastAsia"/>
          <w:lang w:eastAsia="zh-CN"/>
        </w:rPr>
        <w:t xml:space="preserve">  </w:t>
      </w:r>
      <w:r w:rsidRPr="000F0BA0">
        <w:rPr>
          <w:lang w:eastAsia="zh-CN"/>
        </w:rPr>
        <w:t>minItems: 1</w:t>
      </w:r>
    </w:p>
    <w:p w14:paraId="1FE0995E" w14:textId="77777777" w:rsidR="0003749B" w:rsidRPr="000F0BA0" w:rsidRDefault="0003749B" w:rsidP="0003749B">
      <w:pPr>
        <w:pStyle w:val="PL"/>
        <w:rPr>
          <w:lang w:val="en-US"/>
        </w:rPr>
      </w:pPr>
      <w:r w:rsidRPr="000F0BA0">
        <w:rPr>
          <w:lang w:val="en-US"/>
        </w:rPr>
        <w:t xml:space="preserve">        '400':</w:t>
      </w:r>
    </w:p>
    <w:p w14:paraId="066877BB" w14:textId="77777777" w:rsidR="0003749B" w:rsidRPr="000F0BA0" w:rsidRDefault="0003749B" w:rsidP="0003749B">
      <w:pPr>
        <w:pStyle w:val="PL"/>
        <w:rPr>
          <w:lang w:val="en-US"/>
        </w:rPr>
      </w:pPr>
      <w:r w:rsidRPr="000F0BA0">
        <w:rPr>
          <w:lang w:val="en-US"/>
        </w:rPr>
        <w:t xml:space="preserve">          $ref: 'TS29571_CommonData.yaml#/components/responses/400'</w:t>
      </w:r>
    </w:p>
    <w:p w14:paraId="58499BB4" w14:textId="77777777" w:rsidR="00421B20" w:rsidRPr="000F0BA0" w:rsidRDefault="00421B20" w:rsidP="00421B20">
      <w:pPr>
        <w:pStyle w:val="PL"/>
        <w:rPr>
          <w:lang w:val="en-US"/>
        </w:rPr>
      </w:pPr>
      <w:r w:rsidRPr="000F0BA0">
        <w:rPr>
          <w:lang w:val="en-US"/>
        </w:rPr>
        <w:t xml:space="preserve">        '401':</w:t>
      </w:r>
    </w:p>
    <w:p w14:paraId="1AE737D0" w14:textId="77777777" w:rsidR="00421B20" w:rsidRPr="000F0BA0" w:rsidRDefault="00421B20" w:rsidP="00421B20">
      <w:pPr>
        <w:pStyle w:val="PL"/>
      </w:pPr>
      <w:r w:rsidRPr="000F0BA0">
        <w:rPr>
          <w:lang w:val="en-US"/>
        </w:rPr>
        <w:t xml:space="preserve">          $ref: 'TS29571_CommonData.yaml#/components/responses/401'</w:t>
      </w:r>
    </w:p>
    <w:p w14:paraId="70C5E678" w14:textId="77777777" w:rsidR="0003749B" w:rsidRPr="000F0BA0" w:rsidRDefault="0003749B" w:rsidP="0003749B">
      <w:pPr>
        <w:pStyle w:val="PL"/>
        <w:rPr>
          <w:lang w:val="en-US"/>
        </w:rPr>
      </w:pPr>
      <w:r w:rsidRPr="000F0BA0">
        <w:rPr>
          <w:lang w:val="en-US"/>
        </w:rPr>
        <w:t xml:space="preserve">        '403':</w:t>
      </w:r>
    </w:p>
    <w:p w14:paraId="732789DE" w14:textId="77777777" w:rsidR="0003749B" w:rsidRPr="000F0BA0" w:rsidRDefault="0003749B" w:rsidP="0003749B">
      <w:pPr>
        <w:pStyle w:val="PL"/>
        <w:rPr>
          <w:lang w:val="en-US"/>
        </w:rPr>
      </w:pPr>
      <w:r w:rsidRPr="000F0BA0">
        <w:rPr>
          <w:lang w:val="en-US"/>
        </w:rPr>
        <w:t xml:space="preserve">          $ref: 'TS29571_CommonData.yaml#/components/responses/403'</w:t>
      </w:r>
    </w:p>
    <w:p w14:paraId="4EE108A7" w14:textId="77777777" w:rsidR="0003749B" w:rsidRPr="000F0BA0" w:rsidRDefault="0003749B" w:rsidP="0003749B">
      <w:pPr>
        <w:pStyle w:val="PL"/>
        <w:rPr>
          <w:lang w:val="en-US"/>
        </w:rPr>
      </w:pPr>
      <w:r w:rsidRPr="000F0BA0">
        <w:rPr>
          <w:lang w:val="en-US"/>
        </w:rPr>
        <w:t xml:space="preserve">        '404':</w:t>
      </w:r>
    </w:p>
    <w:p w14:paraId="2A15C403" w14:textId="77777777" w:rsidR="0003749B" w:rsidRPr="000F0BA0" w:rsidRDefault="0003749B" w:rsidP="0003749B">
      <w:pPr>
        <w:pStyle w:val="PL"/>
        <w:rPr>
          <w:lang w:val="en-US"/>
        </w:rPr>
      </w:pPr>
      <w:r w:rsidRPr="000F0BA0">
        <w:rPr>
          <w:lang w:val="en-US"/>
        </w:rPr>
        <w:t xml:space="preserve">          $ref: 'TS29571_CommonData.yaml#/components/responses/404'</w:t>
      </w:r>
    </w:p>
    <w:p w14:paraId="3337D36F" w14:textId="77777777" w:rsidR="00421B20" w:rsidRPr="000F0BA0" w:rsidRDefault="00421B20" w:rsidP="00421B20">
      <w:pPr>
        <w:pStyle w:val="PL"/>
        <w:rPr>
          <w:lang w:val="en-US"/>
        </w:rPr>
      </w:pPr>
      <w:r w:rsidRPr="000F0BA0">
        <w:rPr>
          <w:lang w:val="en-US"/>
        </w:rPr>
        <w:t xml:space="preserve">        '406':</w:t>
      </w:r>
    </w:p>
    <w:p w14:paraId="7FB708A3" w14:textId="77777777" w:rsidR="00421B20" w:rsidRPr="000F0BA0" w:rsidRDefault="00421B20" w:rsidP="00421B20">
      <w:pPr>
        <w:pStyle w:val="PL"/>
      </w:pPr>
      <w:r w:rsidRPr="000F0BA0">
        <w:rPr>
          <w:lang w:val="en-US"/>
        </w:rPr>
        <w:t xml:space="preserve">          $ref: 'TS29571_CommonData.yaml#/components/responses/406'</w:t>
      </w:r>
    </w:p>
    <w:p w14:paraId="2BD341B6" w14:textId="77777777" w:rsidR="00421B20" w:rsidRPr="000F0BA0" w:rsidRDefault="00421B20" w:rsidP="00421B20">
      <w:pPr>
        <w:pStyle w:val="PL"/>
        <w:rPr>
          <w:lang w:val="en-US"/>
        </w:rPr>
      </w:pPr>
      <w:r w:rsidRPr="000F0BA0">
        <w:rPr>
          <w:lang w:val="en-US"/>
        </w:rPr>
        <w:t xml:space="preserve">        '429':</w:t>
      </w:r>
    </w:p>
    <w:p w14:paraId="628CBD8E" w14:textId="77777777" w:rsidR="00421B20" w:rsidRPr="000F0BA0" w:rsidRDefault="00421B20" w:rsidP="00421B20">
      <w:pPr>
        <w:pStyle w:val="PL"/>
      </w:pPr>
      <w:r w:rsidRPr="000F0BA0">
        <w:rPr>
          <w:lang w:val="en-US"/>
        </w:rPr>
        <w:t xml:space="preserve">          $ref: 'TS29571_CommonData.yaml#/components/responses/429'</w:t>
      </w:r>
    </w:p>
    <w:p w14:paraId="200D7CA9" w14:textId="77777777" w:rsidR="0003749B" w:rsidRPr="000F0BA0" w:rsidRDefault="0003749B" w:rsidP="0003749B">
      <w:pPr>
        <w:pStyle w:val="PL"/>
        <w:rPr>
          <w:lang w:val="en-US"/>
        </w:rPr>
      </w:pPr>
      <w:r w:rsidRPr="000F0BA0">
        <w:rPr>
          <w:lang w:val="en-US"/>
        </w:rPr>
        <w:t xml:space="preserve">        '500':</w:t>
      </w:r>
    </w:p>
    <w:p w14:paraId="40742381" w14:textId="77777777" w:rsidR="0003749B" w:rsidRPr="000F0BA0" w:rsidRDefault="0003749B" w:rsidP="0003749B">
      <w:pPr>
        <w:pStyle w:val="PL"/>
      </w:pPr>
      <w:r w:rsidRPr="000F0BA0">
        <w:rPr>
          <w:lang w:val="en-US"/>
        </w:rPr>
        <w:t xml:space="preserve">          </w:t>
      </w:r>
      <w:r w:rsidRPr="000F0BA0">
        <w:t>$ref: 'TS29571_CommonData.yaml#/components/responses/500'</w:t>
      </w:r>
    </w:p>
    <w:p w14:paraId="78A054C8" w14:textId="77777777" w:rsidR="00421B20" w:rsidRPr="000F0BA0" w:rsidRDefault="00421B20" w:rsidP="00421B20">
      <w:pPr>
        <w:pStyle w:val="PL"/>
        <w:rPr>
          <w:lang w:val="en-US"/>
        </w:rPr>
      </w:pPr>
      <w:r w:rsidRPr="000F0BA0">
        <w:rPr>
          <w:lang w:val="en-US"/>
        </w:rPr>
        <w:t xml:space="preserve">        '502':</w:t>
      </w:r>
    </w:p>
    <w:p w14:paraId="39E17704" w14:textId="77777777" w:rsidR="00421B20" w:rsidRPr="000F0BA0" w:rsidRDefault="00421B20" w:rsidP="00421B20">
      <w:pPr>
        <w:pStyle w:val="PL"/>
      </w:pPr>
      <w:r w:rsidRPr="000F0BA0">
        <w:rPr>
          <w:lang w:val="en-US"/>
        </w:rPr>
        <w:t xml:space="preserve">          $ref: 'TS29571_CommonData.yaml#/components/responses/502'</w:t>
      </w:r>
    </w:p>
    <w:p w14:paraId="4282E9F9" w14:textId="77777777" w:rsidR="0003749B" w:rsidRPr="000F0BA0" w:rsidRDefault="0003749B" w:rsidP="0003749B">
      <w:pPr>
        <w:pStyle w:val="PL"/>
        <w:rPr>
          <w:lang w:val="en-US"/>
        </w:rPr>
      </w:pPr>
      <w:r w:rsidRPr="000F0BA0">
        <w:rPr>
          <w:lang w:val="en-US"/>
        </w:rPr>
        <w:t xml:space="preserve">        '503':</w:t>
      </w:r>
    </w:p>
    <w:p w14:paraId="31BBA300" w14:textId="77777777" w:rsidR="000244B9" w:rsidRPr="000F0BA0" w:rsidRDefault="0003749B" w:rsidP="0003749B">
      <w:pPr>
        <w:pStyle w:val="PL"/>
      </w:pPr>
      <w:r w:rsidRPr="000F0BA0">
        <w:t xml:space="preserve">          $ref: 'TS29571_CommonData.yaml#/components/responses/503'</w:t>
      </w:r>
    </w:p>
    <w:p w14:paraId="252A5EF9" w14:textId="7A5F3686" w:rsidR="0003749B" w:rsidRPr="000F0BA0" w:rsidRDefault="0003749B" w:rsidP="0003749B">
      <w:pPr>
        <w:pStyle w:val="PL"/>
      </w:pPr>
      <w:r w:rsidRPr="000F0BA0">
        <w:t xml:space="preserve">        default:</w:t>
      </w:r>
    </w:p>
    <w:p w14:paraId="658A33AC" w14:textId="77777777" w:rsidR="0003749B" w:rsidRPr="000F0BA0" w:rsidRDefault="0003749B" w:rsidP="0003749B">
      <w:pPr>
        <w:pStyle w:val="PL"/>
      </w:pPr>
      <w:r w:rsidRPr="000F0BA0">
        <w:t xml:space="preserve">          description: Unexpected error</w:t>
      </w:r>
    </w:p>
    <w:p w14:paraId="01ED36B0" w14:textId="77777777" w:rsidR="0003749B" w:rsidRPr="000F0BA0" w:rsidRDefault="0003749B" w:rsidP="0003749B">
      <w:pPr>
        <w:pStyle w:val="PL"/>
        <w:rPr>
          <w:lang w:eastAsia="zh-CN"/>
        </w:rPr>
      </w:pPr>
    </w:p>
    <w:p w14:paraId="0457B251" w14:textId="77777777" w:rsidR="0003749B" w:rsidRPr="000F0BA0" w:rsidRDefault="0003749B" w:rsidP="0003749B">
      <w:pPr>
        <w:pStyle w:val="PL"/>
      </w:pPr>
      <w:r w:rsidRPr="000F0BA0">
        <w:t xml:space="preserve">  /{ueId}/registrations/</w:t>
      </w:r>
      <w:r w:rsidRPr="000F0BA0">
        <w:rPr>
          <w:rFonts w:hint="eastAsia"/>
          <w:lang w:eastAsia="zh-CN"/>
        </w:rPr>
        <w:t>nwdaf-registrations</w:t>
      </w:r>
      <w:r w:rsidRPr="000F0BA0">
        <w:t>/{nwdafRegistrationId}:</w:t>
      </w:r>
    </w:p>
    <w:p w14:paraId="33607FA2" w14:textId="77777777" w:rsidR="0003749B" w:rsidRPr="000F0BA0" w:rsidRDefault="0003749B" w:rsidP="0003749B">
      <w:pPr>
        <w:pStyle w:val="PL"/>
      </w:pPr>
      <w:r w:rsidRPr="000F0BA0">
        <w:t xml:space="preserve">    put:</w:t>
      </w:r>
    </w:p>
    <w:p w14:paraId="6DDA1D40" w14:textId="77777777" w:rsidR="004968D7" w:rsidRPr="000F0BA0" w:rsidRDefault="0003749B" w:rsidP="0003749B">
      <w:pPr>
        <w:pStyle w:val="PL"/>
        <w:rPr>
          <w:lang w:eastAsia="zh-CN"/>
        </w:rPr>
      </w:pPr>
      <w:r w:rsidRPr="000F0BA0">
        <w:t xml:space="preserve">      summary: register as </w:t>
      </w:r>
      <w:r w:rsidRPr="000F0BA0">
        <w:rPr>
          <w:rFonts w:hint="eastAsia"/>
          <w:lang w:eastAsia="zh-CN"/>
        </w:rPr>
        <w:t>NWDAF</w:t>
      </w:r>
    </w:p>
    <w:p w14:paraId="4BE2616D" w14:textId="63A108D9" w:rsidR="0003749B" w:rsidRPr="000F0BA0" w:rsidRDefault="0003749B" w:rsidP="0003749B">
      <w:pPr>
        <w:pStyle w:val="PL"/>
      </w:pPr>
      <w:r w:rsidRPr="000F0BA0">
        <w:t xml:space="preserve">      operationId: </w:t>
      </w:r>
      <w:r w:rsidRPr="000F0BA0">
        <w:rPr>
          <w:rFonts w:hint="eastAsia"/>
          <w:lang w:eastAsia="zh-CN"/>
        </w:rPr>
        <w:t>Nwdaf</w:t>
      </w:r>
      <w:r w:rsidRPr="000F0BA0">
        <w:t>Registration</w:t>
      </w:r>
    </w:p>
    <w:p w14:paraId="46C06FD9" w14:textId="77777777" w:rsidR="0003749B" w:rsidRPr="000F0BA0" w:rsidRDefault="0003749B" w:rsidP="0003749B">
      <w:pPr>
        <w:pStyle w:val="PL"/>
      </w:pPr>
      <w:r w:rsidRPr="000F0BA0">
        <w:t xml:space="preserve">      tags:</w:t>
      </w:r>
    </w:p>
    <w:p w14:paraId="5F8FA083" w14:textId="77777777" w:rsidR="0003749B" w:rsidRPr="000F0BA0" w:rsidRDefault="0003749B" w:rsidP="0003749B">
      <w:pPr>
        <w:pStyle w:val="PL"/>
      </w:pPr>
      <w:r w:rsidRPr="000F0BA0">
        <w:t xml:space="preserve">        - </w:t>
      </w:r>
      <w:r w:rsidRPr="000F0BA0">
        <w:rPr>
          <w:rFonts w:hint="eastAsia"/>
          <w:lang w:eastAsia="zh-CN"/>
        </w:rPr>
        <w:t>NWDAF</w:t>
      </w:r>
      <w:r w:rsidRPr="000F0BA0">
        <w:t xml:space="preserve"> registration</w:t>
      </w:r>
    </w:p>
    <w:p w14:paraId="240DA2C6" w14:textId="77777777" w:rsidR="0003749B" w:rsidRPr="000F0BA0" w:rsidRDefault="0003749B" w:rsidP="0003749B">
      <w:pPr>
        <w:pStyle w:val="PL"/>
      </w:pPr>
      <w:r w:rsidRPr="000F0BA0">
        <w:t xml:space="preserve">      security:</w:t>
      </w:r>
    </w:p>
    <w:p w14:paraId="3A2A4FF6" w14:textId="77777777" w:rsidR="0003749B" w:rsidRPr="000F0BA0" w:rsidRDefault="0003749B" w:rsidP="0003749B">
      <w:pPr>
        <w:pStyle w:val="PL"/>
      </w:pPr>
      <w:r w:rsidRPr="000F0BA0">
        <w:t xml:space="preserve">        - {}</w:t>
      </w:r>
    </w:p>
    <w:p w14:paraId="044A5588" w14:textId="77777777" w:rsidR="0003749B" w:rsidRPr="000F0BA0" w:rsidRDefault="0003749B" w:rsidP="0003749B">
      <w:pPr>
        <w:pStyle w:val="PL"/>
      </w:pPr>
      <w:r w:rsidRPr="000F0BA0">
        <w:t xml:space="preserve">        - oAuth2ClientCredentials:</w:t>
      </w:r>
    </w:p>
    <w:p w14:paraId="32BFE89F" w14:textId="77777777" w:rsidR="0003749B" w:rsidRPr="000F0BA0" w:rsidRDefault="0003749B" w:rsidP="0003749B">
      <w:pPr>
        <w:pStyle w:val="PL"/>
      </w:pPr>
      <w:r w:rsidRPr="000F0BA0">
        <w:t xml:space="preserve">          - nudm-uecm</w:t>
      </w:r>
    </w:p>
    <w:p w14:paraId="074BE7AB" w14:textId="77777777" w:rsidR="0003749B" w:rsidRPr="000F0BA0" w:rsidRDefault="0003749B" w:rsidP="0003749B">
      <w:pPr>
        <w:pStyle w:val="PL"/>
      </w:pPr>
      <w:r w:rsidRPr="000F0BA0">
        <w:t xml:space="preserve">        - oAuth2ClientCredentials:</w:t>
      </w:r>
    </w:p>
    <w:p w14:paraId="06033EAD" w14:textId="77777777" w:rsidR="0003749B" w:rsidRPr="000F0BA0" w:rsidRDefault="0003749B" w:rsidP="0003749B">
      <w:pPr>
        <w:pStyle w:val="PL"/>
      </w:pPr>
      <w:r w:rsidRPr="000F0BA0">
        <w:t xml:space="preserve">          - nudm-uecm</w:t>
      </w:r>
    </w:p>
    <w:p w14:paraId="45882520" w14:textId="77777777" w:rsidR="0003749B" w:rsidRPr="000F0BA0" w:rsidRDefault="0003749B" w:rsidP="0003749B">
      <w:pPr>
        <w:pStyle w:val="PL"/>
      </w:pPr>
      <w:r w:rsidRPr="000F0BA0">
        <w:t xml:space="preserve">          - nudm-uecm:</w:t>
      </w:r>
      <w:r w:rsidRPr="000F0BA0">
        <w:rPr>
          <w:rFonts w:hint="eastAsia"/>
          <w:lang w:eastAsia="zh-CN"/>
        </w:rPr>
        <w:t>nwda</w:t>
      </w:r>
      <w:r w:rsidRPr="000F0BA0">
        <w:t>f-registration:write</w:t>
      </w:r>
    </w:p>
    <w:p w14:paraId="130511E5" w14:textId="77777777" w:rsidR="0003749B" w:rsidRPr="000F0BA0" w:rsidRDefault="0003749B" w:rsidP="0003749B">
      <w:pPr>
        <w:pStyle w:val="PL"/>
      </w:pPr>
      <w:r w:rsidRPr="000F0BA0">
        <w:t xml:space="preserve">      parameters:</w:t>
      </w:r>
    </w:p>
    <w:p w14:paraId="448C4CCB" w14:textId="77777777" w:rsidR="0003749B" w:rsidRPr="000F0BA0" w:rsidRDefault="0003749B" w:rsidP="0003749B">
      <w:pPr>
        <w:pStyle w:val="PL"/>
      </w:pPr>
      <w:r w:rsidRPr="000F0BA0">
        <w:t xml:space="preserve">        - name: ueId</w:t>
      </w:r>
    </w:p>
    <w:p w14:paraId="556ACFFA" w14:textId="77777777" w:rsidR="0003749B" w:rsidRPr="000F0BA0" w:rsidRDefault="0003749B" w:rsidP="0003749B">
      <w:pPr>
        <w:pStyle w:val="PL"/>
      </w:pPr>
      <w:r w:rsidRPr="000F0BA0">
        <w:t xml:space="preserve">          in: path</w:t>
      </w:r>
    </w:p>
    <w:p w14:paraId="7DB9878D" w14:textId="77777777" w:rsidR="0003749B" w:rsidRPr="000F0BA0" w:rsidRDefault="0003749B" w:rsidP="0003749B">
      <w:pPr>
        <w:pStyle w:val="PL"/>
      </w:pPr>
      <w:r w:rsidRPr="000F0BA0">
        <w:t xml:space="preserve">          description: Identifier of the UE</w:t>
      </w:r>
    </w:p>
    <w:p w14:paraId="51923557" w14:textId="77777777" w:rsidR="0003749B" w:rsidRPr="000F0BA0" w:rsidRDefault="0003749B" w:rsidP="0003749B">
      <w:pPr>
        <w:pStyle w:val="PL"/>
      </w:pPr>
      <w:r w:rsidRPr="000F0BA0">
        <w:t xml:space="preserve">          required: true</w:t>
      </w:r>
    </w:p>
    <w:p w14:paraId="71153407" w14:textId="77777777" w:rsidR="0003749B" w:rsidRPr="000F0BA0" w:rsidRDefault="0003749B" w:rsidP="0003749B">
      <w:pPr>
        <w:pStyle w:val="PL"/>
      </w:pPr>
      <w:r w:rsidRPr="000F0BA0">
        <w:t xml:space="preserve">          schema:</w:t>
      </w:r>
    </w:p>
    <w:p w14:paraId="5579E02F" w14:textId="77777777" w:rsidR="0003749B" w:rsidRPr="000F0BA0" w:rsidRDefault="0003749B" w:rsidP="0003749B">
      <w:pPr>
        <w:pStyle w:val="PL"/>
        <w:rPr>
          <w:lang w:eastAsia="zh-CN"/>
        </w:rPr>
      </w:pPr>
      <w:r w:rsidRPr="000F0BA0">
        <w:t xml:space="preserve">            $ref: 'TS29571_CommonData.yaml#/components/schemas/VarUeId'</w:t>
      </w:r>
    </w:p>
    <w:p w14:paraId="3F9A5DCA" w14:textId="77777777" w:rsidR="0003749B" w:rsidRPr="000F0BA0" w:rsidRDefault="0003749B" w:rsidP="0003749B">
      <w:pPr>
        <w:pStyle w:val="PL"/>
      </w:pPr>
      <w:r w:rsidRPr="000F0BA0">
        <w:t xml:space="preserve">        - name: nwdafRegistrationId</w:t>
      </w:r>
    </w:p>
    <w:p w14:paraId="200CEBBF" w14:textId="77777777" w:rsidR="0003749B" w:rsidRPr="000F0BA0" w:rsidRDefault="0003749B" w:rsidP="0003749B">
      <w:pPr>
        <w:pStyle w:val="PL"/>
      </w:pPr>
      <w:r w:rsidRPr="000F0BA0">
        <w:t xml:space="preserve">          in: path</w:t>
      </w:r>
    </w:p>
    <w:p w14:paraId="2ABCBE4D" w14:textId="77777777" w:rsidR="0003749B" w:rsidRPr="000F0BA0" w:rsidRDefault="0003749B" w:rsidP="0003749B">
      <w:pPr>
        <w:pStyle w:val="PL"/>
      </w:pPr>
      <w:r w:rsidRPr="000F0BA0">
        <w:t xml:space="preserve">          description: </w:t>
      </w:r>
      <w:r w:rsidRPr="000F0BA0">
        <w:rPr>
          <w:rFonts w:hint="eastAsia"/>
          <w:lang w:eastAsia="zh-CN"/>
        </w:rPr>
        <w:t>NWDAF registration i</w:t>
      </w:r>
      <w:r w:rsidRPr="000F0BA0">
        <w:t>dentifier</w:t>
      </w:r>
    </w:p>
    <w:p w14:paraId="25DD677E" w14:textId="77777777" w:rsidR="0003749B" w:rsidRPr="000F0BA0" w:rsidRDefault="0003749B" w:rsidP="0003749B">
      <w:pPr>
        <w:pStyle w:val="PL"/>
      </w:pPr>
      <w:r w:rsidRPr="000F0BA0">
        <w:t xml:space="preserve">          required: true</w:t>
      </w:r>
    </w:p>
    <w:p w14:paraId="39D8063F" w14:textId="77777777" w:rsidR="0003749B" w:rsidRPr="000F0BA0" w:rsidRDefault="0003749B" w:rsidP="0003749B">
      <w:pPr>
        <w:pStyle w:val="PL"/>
      </w:pPr>
      <w:r w:rsidRPr="000F0BA0">
        <w:t xml:space="preserve">          schema:</w:t>
      </w:r>
    </w:p>
    <w:p w14:paraId="2F745E94" w14:textId="77777777" w:rsidR="0003749B" w:rsidRPr="000F0BA0" w:rsidRDefault="0003749B" w:rsidP="0003749B">
      <w:pPr>
        <w:pStyle w:val="PL"/>
        <w:rPr>
          <w:lang w:eastAsia="zh-CN"/>
        </w:rPr>
      </w:pPr>
      <w:r w:rsidRPr="000F0BA0">
        <w:t xml:space="preserve">            </w:t>
      </w:r>
      <w:r w:rsidRPr="000F0BA0">
        <w:rPr>
          <w:rFonts w:hint="eastAsia"/>
          <w:lang w:eastAsia="zh-CN"/>
        </w:rPr>
        <w:t>type: string</w:t>
      </w:r>
    </w:p>
    <w:p w14:paraId="1E5D1661" w14:textId="77777777" w:rsidR="0003749B" w:rsidRPr="000F0BA0" w:rsidRDefault="0003749B" w:rsidP="0003749B">
      <w:pPr>
        <w:pStyle w:val="PL"/>
      </w:pPr>
      <w:r w:rsidRPr="000F0BA0">
        <w:t xml:space="preserve">      requestBody:</w:t>
      </w:r>
    </w:p>
    <w:p w14:paraId="74304D12" w14:textId="77777777" w:rsidR="0003749B" w:rsidRPr="000F0BA0" w:rsidRDefault="0003749B" w:rsidP="0003749B">
      <w:pPr>
        <w:pStyle w:val="PL"/>
      </w:pPr>
      <w:r w:rsidRPr="000F0BA0">
        <w:t xml:space="preserve">        content:</w:t>
      </w:r>
    </w:p>
    <w:p w14:paraId="7C099077" w14:textId="77777777" w:rsidR="0003749B" w:rsidRPr="000F0BA0" w:rsidRDefault="0003749B" w:rsidP="0003749B">
      <w:pPr>
        <w:pStyle w:val="PL"/>
      </w:pPr>
      <w:r w:rsidRPr="000F0BA0">
        <w:t xml:space="preserve">          application/json:</w:t>
      </w:r>
    </w:p>
    <w:p w14:paraId="15F818D9" w14:textId="77777777" w:rsidR="0003749B" w:rsidRPr="000F0BA0" w:rsidRDefault="0003749B" w:rsidP="0003749B">
      <w:pPr>
        <w:pStyle w:val="PL"/>
      </w:pPr>
      <w:r w:rsidRPr="000F0BA0">
        <w:t xml:space="preserve">            schema:</w:t>
      </w:r>
    </w:p>
    <w:p w14:paraId="69DDFACC" w14:textId="77777777" w:rsidR="0003749B" w:rsidRPr="000F0BA0" w:rsidRDefault="0003749B" w:rsidP="0003749B">
      <w:pPr>
        <w:pStyle w:val="PL"/>
      </w:pPr>
      <w:r w:rsidRPr="000F0BA0">
        <w:t xml:space="preserve">              $ref: '#/components/schemas/</w:t>
      </w:r>
      <w:r w:rsidRPr="000F0BA0">
        <w:rPr>
          <w:rFonts w:hint="eastAsia"/>
          <w:lang w:eastAsia="zh-CN"/>
        </w:rPr>
        <w:t>Nwdaf</w:t>
      </w:r>
      <w:r w:rsidRPr="000F0BA0">
        <w:t>Registration'</w:t>
      </w:r>
    </w:p>
    <w:p w14:paraId="03EB4645" w14:textId="77777777" w:rsidR="0003749B" w:rsidRPr="000F0BA0" w:rsidRDefault="0003749B" w:rsidP="0003749B">
      <w:pPr>
        <w:pStyle w:val="PL"/>
      </w:pPr>
      <w:r w:rsidRPr="000F0BA0">
        <w:t xml:space="preserve">        required: true</w:t>
      </w:r>
    </w:p>
    <w:p w14:paraId="73F37697" w14:textId="77777777" w:rsidR="0003749B" w:rsidRPr="000F0BA0" w:rsidRDefault="0003749B" w:rsidP="0003749B">
      <w:pPr>
        <w:pStyle w:val="PL"/>
      </w:pPr>
      <w:r w:rsidRPr="000F0BA0">
        <w:t xml:space="preserve">      responses:</w:t>
      </w:r>
    </w:p>
    <w:p w14:paraId="5E198187" w14:textId="77777777" w:rsidR="0003749B" w:rsidRPr="000F0BA0" w:rsidRDefault="0003749B" w:rsidP="0003749B">
      <w:pPr>
        <w:pStyle w:val="PL"/>
      </w:pPr>
      <w:r w:rsidRPr="000F0BA0">
        <w:t xml:space="preserve">        '201':</w:t>
      </w:r>
    </w:p>
    <w:p w14:paraId="138B0FDB" w14:textId="77777777" w:rsidR="0003749B" w:rsidRPr="000F0BA0" w:rsidRDefault="0003749B" w:rsidP="0003749B">
      <w:pPr>
        <w:pStyle w:val="PL"/>
      </w:pPr>
      <w:r w:rsidRPr="000F0BA0">
        <w:t xml:space="preserve">          description: Created</w:t>
      </w:r>
    </w:p>
    <w:p w14:paraId="58EC090B" w14:textId="77777777" w:rsidR="0003749B" w:rsidRPr="000F0BA0" w:rsidRDefault="0003749B" w:rsidP="0003749B">
      <w:pPr>
        <w:pStyle w:val="PL"/>
      </w:pPr>
      <w:r w:rsidRPr="000F0BA0">
        <w:t xml:space="preserve">          content:</w:t>
      </w:r>
    </w:p>
    <w:p w14:paraId="7223C595" w14:textId="77777777" w:rsidR="0003749B" w:rsidRPr="000F0BA0" w:rsidRDefault="0003749B" w:rsidP="0003749B">
      <w:pPr>
        <w:pStyle w:val="PL"/>
      </w:pPr>
      <w:r w:rsidRPr="000F0BA0">
        <w:t xml:space="preserve">            application/json:</w:t>
      </w:r>
    </w:p>
    <w:p w14:paraId="615FD61E" w14:textId="77777777" w:rsidR="0003749B" w:rsidRPr="000F0BA0" w:rsidRDefault="0003749B" w:rsidP="0003749B">
      <w:pPr>
        <w:pStyle w:val="PL"/>
      </w:pPr>
      <w:r w:rsidRPr="000F0BA0">
        <w:t xml:space="preserve">              schema:</w:t>
      </w:r>
    </w:p>
    <w:p w14:paraId="34A639CE" w14:textId="77777777" w:rsidR="0003749B" w:rsidRPr="000F0BA0" w:rsidRDefault="0003749B" w:rsidP="0003749B">
      <w:pPr>
        <w:pStyle w:val="PL"/>
      </w:pPr>
      <w:r w:rsidRPr="000F0BA0">
        <w:t xml:space="preserve">                $ref: '#/components/schemas/</w:t>
      </w:r>
      <w:r w:rsidRPr="000F0BA0">
        <w:rPr>
          <w:rFonts w:hint="eastAsia"/>
          <w:lang w:eastAsia="zh-CN"/>
        </w:rPr>
        <w:t>Nwdaf</w:t>
      </w:r>
      <w:r w:rsidRPr="000F0BA0">
        <w:t>Registration'</w:t>
      </w:r>
    </w:p>
    <w:p w14:paraId="680465CE" w14:textId="77777777" w:rsidR="0003749B" w:rsidRPr="000F0BA0" w:rsidRDefault="0003749B" w:rsidP="0003749B">
      <w:pPr>
        <w:pStyle w:val="PL"/>
      </w:pPr>
      <w:r w:rsidRPr="000F0BA0">
        <w:t xml:space="preserve">        '200':</w:t>
      </w:r>
    </w:p>
    <w:p w14:paraId="0BC2851A" w14:textId="77777777" w:rsidR="0003749B" w:rsidRPr="000F0BA0" w:rsidRDefault="0003749B" w:rsidP="0003749B">
      <w:pPr>
        <w:pStyle w:val="PL"/>
      </w:pPr>
      <w:r w:rsidRPr="000F0BA0">
        <w:t xml:space="preserve">          description: Expected response to a valid request</w:t>
      </w:r>
    </w:p>
    <w:p w14:paraId="4078F430" w14:textId="77777777" w:rsidR="0003749B" w:rsidRPr="000F0BA0" w:rsidRDefault="0003749B" w:rsidP="0003749B">
      <w:pPr>
        <w:pStyle w:val="PL"/>
      </w:pPr>
      <w:r w:rsidRPr="000F0BA0">
        <w:t xml:space="preserve">          content:</w:t>
      </w:r>
    </w:p>
    <w:p w14:paraId="7B3CA2AF" w14:textId="77777777" w:rsidR="0003749B" w:rsidRPr="000F0BA0" w:rsidRDefault="0003749B" w:rsidP="0003749B">
      <w:pPr>
        <w:pStyle w:val="PL"/>
      </w:pPr>
      <w:r w:rsidRPr="000F0BA0">
        <w:t xml:space="preserve">            application/json:</w:t>
      </w:r>
    </w:p>
    <w:p w14:paraId="603A1E31" w14:textId="77777777" w:rsidR="0003749B" w:rsidRPr="000F0BA0" w:rsidRDefault="0003749B" w:rsidP="0003749B">
      <w:pPr>
        <w:pStyle w:val="PL"/>
      </w:pPr>
      <w:r w:rsidRPr="000F0BA0">
        <w:t xml:space="preserve">              schema:</w:t>
      </w:r>
    </w:p>
    <w:p w14:paraId="30A51924" w14:textId="77777777" w:rsidR="0003749B" w:rsidRPr="000F0BA0" w:rsidRDefault="0003749B" w:rsidP="0003749B">
      <w:pPr>
        <w:pStyle w:val="PL"/>
        <w:rPr>
          <w:lang w:eastAsia="zh-CN"/>
        </w:rPr>
      </w:pPr>
      <w:r w:rsidRPr="000F0BA0">
        <w:t xml:space="preserve">                $ref: '#/components/schemas/</w:t>
      </w:r>
      <w:r w:rsidRPr="000F0BA0">
        <w:rPr>
          <w:rFonts w:hint="eastAsia"/>
          <w:lang w:eastAsia="zh-CN"/>
        </w:rPr>
        <w:t>Nwda</w:t>
      </w:r>
      <w:r w:rsidRPr="000F0BA0">
        <w:t>fRegistration'</w:t>
      </w:r>
    </w:p>
    <w:p w14:paraId="48C23DAA" w14:textId="77777777" w:rsidR="0003749B" w:rsidRPr="000F0BA0" w:rsidRDefault="0003749B" w:rsidP="0003749B">
      <w:pPr>
        <w:pStyle w:val="PL"/>
      </w:pPr>
      <w:r w:rsidRPr="000F0BA0">
        <w:t xml:space="preserve">        '204':</w:t>
      </w:r>
    </w:p>
    <w:p w14:paraId="5EC47673" w14:textId="77777777" w:rsidR="0003749B" w:rsidRPr="000F0BA0" w:rsidRDefault="0003749B" w:rsidP="0003749B">
      <w:pPr>
        <w:pStyle w:val="PL"/>
      </w:pPr>
      <w:r w:rsidRPr="000F0BA0">
        <w:t xml:space="preserve">          description: No content</w:t>
      </w:r>
    </w:p>
    <w:p w14:paraId="320115DC" w14:textId="77777777" w:rsidR="0003749B" w:rsidRPr="000F0BA0" w:rsidRDefault="0003749B" w:rsidP="0003749B">
      <w:pPr>
        <w:pStyle w:val="PL"/>
        <w:rPr>
          <w:lang w:val="en-US"/>
        </w:rPr>
      </w:pPr>
      <w:r w:rsidRPr="000F0BA0">
        <w:rPr>
          <w:lang w:val="en-US"/>
        </w:rPr>
        <w:t xml:space="preserve">        '400':</w:t>
      </w:r>
    </w:p>
    <w:p w14:paraId="6EB06AF7" w14:textId="77777777" w:rsidR="0003749B" w:rsidRPr="000F0BA0" w:rsidRDefault="0003749B" w:rsidP="0003749B">
      <w:pPr>
        <w:pStyle w:val="PL"/>
        <w:rPr>
          <w:lang w:val="en-US"/>
        </w:rPr>
      </w:pPr>
      <w:r w:rsidRPr="000F0BA0">
        <w:rPr>
          <w:lang w:val="en-US"/>
        </w:rPr>
        <w:t xml:space="preserve">          $ref: 'TS29571_CommonData.yaml#/components/responses/400'</w:t>
      </w:r>
    </w:p>
    <w:p w14:paraId="6B789811" w14:textId="77777777" w:rsidR="00421B20" w:rsidRPr="000F0BA0" w:rsidRDefault="00421B20" w:rsidP="00421B20">
      <w:pPr>
        <w:pStyle w:val="PL"/>
        <w:rPr>
          <w:lang w:val="en-US"/>
        </w:rPr>
      </w:pPr>
      <w:r w:rsidRPr="000F0BA0">
        <w:rPr>
          <w:lang w:val="en-US"/>
        </w:rPr>
        <w:t xml:space="preserve">        '401':</w:t>
      </w:r>
    </w:p>
    <w:p w14:paraId="0C6EB3BF" w14:textId="77777777" w:rsidR="00421B20" w:rsidRPr="000F0BA0" w:rsidRDefault="00421B20" w:rsidP="00421B20">
      <w:pPr>
        <w:pStyle w:val="PL"/>
      </w:pPr>
      <w:r w:rsidRPr="000F0BA0">
        <w:rPr>
          <w:lang w:val="en-US"/>
        </w:rPr>
        <w:t xml:space="preserve">          </w:t>
      </w:r>
      <w:r w:rsidRPr="000F0BA0">
        <w:t>$ref: 'TS29571_CommonData.yaml#/components/responses/401'</w:t>
      </w:r>
    </w:p>
    <w:p w14:paraId="010481F7" w14:textId="77777777" w:rsidR="0003749B" w:rsidRPr="000F0BA0" w:rsidRDefault="0003749B" w:rsidP="0003749B">
      <w:pPr>
        <w:pStyle w:val="PL"/>
        <w:rPr>
          <w:lang w:val="en-US"/>
        </w:rPr>
      </w:pPr>
      <w:r w:rsidRPr="000F0BA0">
        <w:rPr>
          <w:lang w:val="en-US"/>
        </w:rPr>
        <w:t xml:space="preserve">        '403':</w:t>
      </w:r>
    </w:p>
    <w:p w14:paraId="24FA9A81" w14:textId="77777777" w:rsidR="0003749B" w:rsidRPr="000F0BA0" w:rsidRDefault="0003749B" w:rsidP="0003749B">
      <w:pPr>
        <w:pStyle w:val="PL"/>
        <w:rPr>
          <w:lang w:val="en-US"/>
        </w:rPr>
      </w:pPr>
      <w:r w:rsidRPr="000F0BA0">
        <w:rPr>
          <w:lang w:val="en-US"/>
        </w:rPr>
        <w:t xml:space="preserve">          $ref: 'TS29571_CommonData.yaml#/components/responses/403'</w:t>
      </w:r>
    </w:p>
    <w:p w14:paraId="3D05FC10" w14:textId="77777777" w:rsidR="0003749B" w:rsidRPr="000F0BA0" w:rsidRDefault="0003749B" w:rsidP="0003749B">
      <w:pPr>
        <w:pStyle w:val="PL"/>
        <w:rPr>
          <w:lang w:val="en-US"/>
        </w:rPr>
      </w:pPr>
      <w:r w:rsidRPr="000F0BA0">
        <w:rPr>
          <w:lang w:val="en-US"/>
        </w:rPr>
        <w:t xml:space="preserve">        '404':</w:t>
      </w:r>
    </w:p>
    <w:p w14:paraId="29A3D5CE" w14:textId="77777777" w:rsidR="0003749B" w:rsidRPr="000F0BA0" w:rsidRDefault="0003749B" w:rsidP="0003749B">
      <w:pPr>
        <w:pStyle w:val="PL"/>
        <w:rPr>
          <w:lang w:val="en-US"/>
        </w:rPr>
      </w:pPr>
      <w:r w:rsidRPr="000F0BA0">
        <w:rPr>
          <w:lang w:val="en-US"/>
        </w:rPr>
        <w:t xml:space="preserve">          $ref: 'TS29571_CommonData.yaml#/components/responses/404'</w:t>
      </w:r>
    </w:p>
    <w:p w14:paraId="02B14933" w14:textId="77777777" w:rsidR="00421B20" w:rsidRPr="000F0BA0" w:rsidRDefault="00421B20" w:rsidP="00421B20">
      <w:pPr>
        <w:pStyle w:val="PL"/>
        <w:rPr>
          <w:lang w:val="en-US"/>
        </w:rPr>
      </w:pPr>
      <w:r w:rsidRPr="000F0BA0">
        <w:rPr>
          <w:lang w:val="en-US"/>
        </w:rPr>
        <w:t xml:space="preserve">        '411':</w:t>
      </w:r>
    </w:p>
    <w:p w14:paraId="6651E398" w14:textId="77777777" w:rsidR="00421B20" w:rsidRPr="000F0BA0" w:rsidRDefault="00421B20" w:rsidP="00421B20">
      <w:pPr>
        <w:pStyle w:val="PL"/>
      </w:pPr>
      <w:r w:rsidRPr="000F0BA0">
        <w:rPr>
          <w:lang w:val="en-US"/>
        </w:rPr>
        <w:t xml:space="preserve">          </w:t>
      </w:r>
      <w:r w:rsidRPr="000F0BA0">
        <w:t>$ref: 'TS29571_CommonData.yaml#/components/responses/411'</w:t>
      </w:r>
    </w:p>
    <w:p w14:paraId="6E9535A7" w14:textId="77777777" w:rsidR="00421B20" w:rsidRPr="000F0BA0" w:rsidRDefault="00421B20" w:rsidP="00421B20">
      <w:pPr>
        <w:pStyle w:val="PL"/>
        <w:rPr>
          <w:lang w:val="en-US"/>
        </w:rPr>
      </w:pPr>
      <w:r w:rsidRPr="000F0BA0">
        <w:rPr>
          <w:lang w:val="en-US"/>
        </w:rPr>
        <w:t xml:space="preserve">        '413':</w:t>
      </w:r>
    </w:p>
    <w:p w14:paraId="6D384D0A" w14:textId="77777777" w:rsidR="00421B20" w:rsidRPr="000F0BA0" w:rsidRDefault="00421B20" w:rsidP="00421B20">
      <w:pPr>
        <w:pStyle w:val="PL"/>
      </w:pPr>
      <w:r w:rsidRPr="000F0BA0">
        <w:rPr>
          <w:lang w:val="en-US"/>
        </w:rPr>
        <w:t xml:space="preserve">          </w:t>
      </w:r>
      <w:r w:rsidRPr="000F0BA0">
        <w:t>$ref: 'TS29571_CommonData.yaml#/components/responses/413'</w:t>
      </w:r>
    </w:p>
    <w:p w14:paraId="23F05EC3" w14:textId="77777777" w:rsidR="00421B20" w:rsidRPr="000F0BA0" w:rsidRDefault="00421B20" w:rsidP="00421B20">
      <w:pPr>
        <w:pStyle w:val="PL"/>
        <w:rPr>
          <w:lang w:val="en-US"/>
        </w:rPr>
      </w:pPr>
      <w:r w:rsidRPr="000F0BA0">
        <w:rPr>
          <w:lang w:val="en-US"/>
        </w:rPr>
        <w:t xml:space="preserve">        '415':</w:t>
      </w:r>
    </w:p>
    <w:p w14:paraId="5770287E" w14:textId="77777777" w:rsidR="00421B20" w:rsidRPr="000F0BA0" w:rsidRDefault="00421B20" w:rsidP="00421B20">
      <w:pPr>
        <w:pStyle w:val="PL"/>
      </w:pPr>
      <w:r w:rsidRPr="000F0BA0">
        <w:rPr>
          <w:lang w:val="en-US"/>
        </w:rPr>
        <w:t xml:space="preserve">          </w:t>
      </w:r>
      <w:r w:rsidRPr="000F0BA0">
        <w:t>$ref: 'TS29571_CommonData.yaml#/components/responses/415'</w:t>
      </w:r>
    </w:p>
    <w:p w14:paraId="04CE58D2" w14:textId="77777777" w:rsidR="00421B20" w:rsidRPr="000F0BA0" w:rsidRDefault="00421B20" w:rsidP="00421B20">
      <w:pPr>
        <w:pStyle w:val="PL"/>
        <w:rPr>
          <w:lang w:val="en-US"/>
        </w:rPr>
      </w:pPr>
      <w:r w:rsidRPr="000F0BA0">
        <w:rPr>
          <w:lang w:val="en-US"/>
        </w:rPr>
        <w:t xml:space="preserve">        '429':</w:t>
      </w:r>
    </w:p>
    <w:p w14:paraId="7B322B1B" w14:textId="77777777" w:rsidR="00421B20" w:rsidRPr="000F0BA0" w:rsidRDefault="00421B20" w:rsidP="00421B20">
      <w:pPr>
        <w:pStyle w:val="PL"/>
      </w:pPr>
      <w:r w:rsidRPr="000F0BA0">
        <w:rPr>
          <w:lang w:val="en-US"/>
        </w:rPr>
        <w:t xml:space="preserve">          </w:t>
      </w:r>
      <w:r w:rsidRPr="000F0BA0">
        <w:t>$ref: 'TS29571_CommonData.yaml#/components/responses/429'</w:t>
      </w:r>
    </w:p>
    <w:p w14:paraId="0D4E15DB" w14:textId="77777777" w:rsidR="0003749B" w:rsidRPr="000F0BA0" w:rsidRDefault="0003749B" w:rsidP="0003749B">
      <w:pPr>
        <w:pStyle w:val="PL"/>
        <w:rPr>
          <w:lang w:val="en-US"/>
        </w:rPr>
      </w:pPr>
      <w:r w:rsidRPr="000F0BA0">
        <w:rPr>
          <w:lang w:val="en-US"/>
        </w:rPr>
        <w:t xml:space="preserve">        '500':</w:t>
      </w:r>
    </w:p>
    <w:p w14:paraId="07A93A1E" w14:textId="77777777" w:rsidR="0003749B" w:rsidRPr="000F0BA0" w:rsidRDefault="0003749B" w:rsidP="0003749B">
      <w:pPr>
        <w:pStyle w:val="PL"/>
      </w:pPr>
      <w:r w:rsidRPr="000F0BA0">
        <w:rPr>
          <w:lang w:val="en-US"/>
        </w:rPr>
        <w:t xml:space="preserve">          </w:t>
      </w:r>
      <w:r w:rsidRPr="000F0BA0">
        <w:t>$ref: 'TS29571_CommonData.yaml#/components/responses/500'</w:t>
      </w:r>
    </w:p>
    <w:p w14:paraId="79C219AA" w14:textId="77777777" w:rsidR="00421B20" w:rsidRPr="000F0BA0" w:rsidRDefault="00421B20" w:rsidP="00421B20">
      <w:pPr>
        <w:pStyle w:val="PL"/>
        <w:rPr>
          <w:lang w:val="en-US"/>
        </w:rPr>
      </w:pPr>
      <w:r w:rsidRPr="000F0BA0">
        <w:rPr>
          <w:lang w:val="en-US"/>
        </w:rPr>
        <w:t xml:space="preserve">        '502':</w:t>
      </w:r>
    </w:p>
    <w:p w14:paraId="265F8F30" w14:textId="77777777" w:rsidR="00421B20" w:rsidRPr="000F0BA0" w:rsidRDefault="00421B20" w:rsidP="00421B20">
      <w:pPr>
        <w:pStyle w:val="PL"/>
      </w:pPr>
      <w:r w:rsidRPr="000F0BA0">
        <w:rPr>
          <w:lang w:val="en-US"/>
        </w:rPr>
        <w:t xml:space="preserve">          </w:t>
      </w:r>
      <w:r w:rsidRPr="000F0BA0">
        <w:t>$ref: 'TS29571_CommonData.yaml#/components/responses/502'</w:t>
      </w:r>
    </w:p>
    <w:p w14:paraId="02275649" w14:textId="77777777" w:rsidR="0003749B" w:rsidRPr="000F0BA0" w:rsidRDefault="0003749B" w:rsidP="0003749B">
      <w:pPr>
        <w:pStyle w:val="PL"/>
        <w:rPr>
          <w:lang w:val="en-US"/>
        </w:rPr>
      </w:pPr>
      <w:r w:rsidRPr="000F0BA0">
        <w:rPr>
          <w:lang w:val="en-US"/>
        </w:rPr>
        <w:t xml:space="preserve">        '503':</w:t>
      </w:r>
    </w:p>
    <w:p w14:paraId="3A25E9A3" w14:textId="77777777" w:rsidR="0003749B" w:rsidRPr="000F0BA0" w:rsidRDefault="0003749B" w:rsidP="0003749B">
      <w:pPr>
        <w:pStyle w:val="PL"/>
        <w:rPr>
          <w:lang w:val="en-US"/>
        </w:rPr>
      </w:pPr>
      <w:r w:rsidRPr="000F0BA0">
        <w:t xml:space="preserve">          $ref: 'TS29571_CommonData.yaml#/components/responses/503'</w:t>
      </w:r>
    </w:p>
    <w:p w14:paraId="5B80F81E" w14:textId="77777777" w:rsidR="0003749B" w:rsidRPr="000F0BA0" w:rsidRDefault="0003749B" w:rsidP="0003749B">
      <w:pPr>
        <w:pStyle w:val="PL"/>
      </w:pPr>
      <w:r w:rsidRPr="000F0BA0">
        <w:t xml:space="preserve">        default:</w:t>
      </w:r>
    </w:p>
    <w:p w14:paraId="7DBB88F0" w14:textId="77777777" w:rsidR="0003749B" w:rsidRPr="000F0BA0" w:rsidRDefault="0003749B" w:rsidP="0003749B">
      <w:pPr>
        <w:pStyle w:val="PL"/>
      </w:pPr>
      <w:r w:rsidRPr="000F0BA0">
        <w:t xml:space="preserve">          description: Unexpected error</w:t>
      </w:r>
    </w:p>
    <w:p w14:paraId="1E814A90" w14:textId="77777777" w:rsidR="0003749B" w:rsidRPr="000F0BA0" w:rsidRDefault="0003749B" w:rsidP="0003749B">
      <w:pPr>
        <w:pStyle w:val="PL"/>
        <w:rPr>
          <w:lang w:eastAsia="zh-CN"/>
        </w:rPr>
      </w:pPr>
    </w:p>
    <w:p w14:paraId="61163507" w14:textId="77777777" w:rsidR="0003749B" w:rsidRPr="000F0BA0" w:rsidRDefault="0003749B" w:rsidP="0003749B">
      <w:pPr>
        <w:pStyle w:val="PL"/>
      </w:pPr>
      <w:r w:rsidRPr="000F0BA0">
        <w:t xml:space="preserve">    delete:</w:t>
      </w:r>
    </w:p>
    <w:p w14:paraId="2BFD28A8" w14:textId="77777777" w:rsidR="0003749B" w:rsidRPr="000F0BA0" w:rsidRDefault="0003749B" w:rsidP="0003749B">
      <w:pPr>
        <w:pStyle w:val="PL"/>
      </w:pPr>
      <w:r w:rsidRPr="000F0BA0">
        <w:t xml:space="preserve">      summary: delete an </w:t>
      </w:r>
      <w:r w:rsidRPr="000F0BA0">
        <w:rPr>
          <w:rFonts w:hint="eastAsia"/>
          <w:lang w:eastAsia="zh-CN"/>
        </w:rPr>
        <w:t>NWDAF</w:t>
      </w:r>
      <w:r w:rsidRPr="000F0BA0">
        <w:t xml:space="preserve"> registration</w:t>
      </w:r>
    </w:p>
    <w:p w14:paraId="2A0D8A14" w14:textId="77777777" w:rsidR="0003749B" w:rsidRPr="000F0BA0" w:rsidRDefault="0003749B" w:rsidP="0003749B">
      <w:pPr>
        <w:pStyle w:val="PL"/>
      </w:pPr>
      <w:r w:rsidRPr="000F0BA0">
        <w:t xml:space="preserve">      operationId: </w:t>
      </w:r>
      <w:r w:rsidRPr="000F0BA0">
        <w:rPr>
          <w:rFonts w:hint="eastAsia"/>
          <w:lang w:eastAsia="zh-CN"/>
        </w:rPr>
        <w:t>Nwda</w:t>
      </w:r>
      <w:r w:rsidRPr="000F0BA0">
        <w:t>fDeregistration</w:t>
      </w:r>
    </w:p>
    <w:p w14:paraId="6476DAF5" w14:textId="77777777" w:rsidR="0003749B" w:rsidRPr="000F0BA0" w:rsidRDefault="0003749B" w:rsidP="0003749B">
      <w:pPr>
        <w:pStyle w:val="PL"/>
      </w:pPr>
      <w:r w:rsidRPr="000F0BA0">
        <w:t xml:space="preserve">      tags:</w:t>
      </w:r>
    </w:p>
    <w:p w14:paraId="3EBAE3F6" w14:textId="77777777" w:rsidR="0003749B" w:rsidRPr="000F0BA0" w:rsidRDefault="0003749B" w:rsidP="0003749B">
      <w:pPr>
        <w:pStyle w:val="PL"/>
      </w:pPr>
      <w:r w:rsidRPr="000F0BA0">
        <w:t xml:space="preserve">        - </w:t>
      </w:r>
      <w:r w:rsidRPr="000F0BA0">
        <w:rPr>
          <w:rFonts w:hint="eastAsia"/>
          <w:lang w:eastAsia="zh-CN"/>
        </w:rPr>
        <w:t>NWDAF</w:t>
      </w:r>
      <w:r w:rsidRPr="000F0BA0">
        <w:t xml:space="preserve"> Deregistration</w:t>
      </w:r>
    </w:p>
    <w:p w14:paraId="22C830FB" w14:textId="77777777" w:rsidR="0003749B" w:rsidRPr="000F0BA0" w:rsidRDefault="0003749B" w:rsidP="0003749B">
      <w:pPr>
        <w:pStyle w:val="PL"/>
      </w:pPr>
      <w:r w:rsidRPr="000F0BA0">
        <w:t xml:space="preserve">      security:</w:t>
      </w:r>
    </w:p>
    <w:p w14:paraId="750BD423" w14:textId="77777777" w:rsidR="0003749B" w:rsidRPr="000F0BA0" w:rsidRDefault="0003749B" w:rsidP="0003749B">
      <w:pPr>
        <w:pStyle w:val="PL"/>
      </w:pPr>
      <w:r w:rsidRPr="000F0BA0">
        <w:t xml:space="preserve">        - {}</w:t>
      </w:r>
    </w:p>
    <w:p w14:paraId="61D64371" w14:textId="77777777" w:rsidR="0003749B" w:rsidRPr="000F0BA0" w:rsidRDefault="0003749B" w:rsidP="0003749B">
      <w:pPr>
        <w:pStyle w:val="PL"/>
      </w:pPr>
      <w:r w:rsidRPr="000F0BA0">
        <w:t xml:space="preserve">        - oAuth2ClientCredentials:</w:t>
      </w:r>
    </w:p>
    <w:p w14:paraId="73E62249" w14:textId="77777777" w:rsidR="0003749B" w:rsidRPr="000F0BA0" w:rsidRDefault="0003749B" w:rsidP="0003749B">
      <w:pPr>
        <w:pStyle w:val="PL"/>
      </w:pPr>
      <w:r w:rsidRPr="000F0BA0">
        <w:t xml:space="preserve">          - nudm-uecm</w:t>
      </w:r>
    </w:p>
    <w:p w14:paraId="5EBE3B5C" w14:textId="77777777" w:rsidR="0003749B" w:rsidRPr="000F0BA0" w:rsidRDefault="0003749B" w:rsidP="0003749B">
      <w:pPr>
        <w:pStyle w:val="PL"/>
      </w:pPr>
      <w:r w:rsidRPr="000F0BA0">
        <w:t xml:space="preserve">        - oAuth2ClientCredentials:</w:t>
      </w:r>
    </w:p>
    <w:p w14:paraId="42F8278A" w14:textId="77777777" w:rsidR="0003749B" w:rsidRPr="000F0BA0" w:rsidRDefault="0003749B" w:rsidP="0003749B">
      <w:pPr>
        <w:pStyle w:val="PL"/>
      </w:pPr>
      <w:r w:rsidRPr="000F0BA0">
        <w:t xml:space="preserve">          - nudm-uecm</w:t>
      </w:r>
    </w:p>
    <w:p w14:paraId="4511C148" w14:textId="77777777" w:rsidR="0003749B" w:rsidRPr="000F0BA0" w:rsidRDefault="0003749B" w:rsidP="0003749B">
      <w:pPr>
        <w:pStyle w:val="PL"/>
      </w:pPr>
      <w:r w:rsidRPr="000F0BA0">
        <w:t xml:space="preserve">          - nudm-uecm:</w:t>
      </w:r>
      <w:r w:rsidRPr="000F0BA0">
        <w:rPr>
          <w:rFonts w:hint="eastAsia"/>
          <w:lang w:eastAsia="zh-CN"/>
        </w:rPr>
        <w:t>nwdaf</w:t>
      </w:r>
      <w:r w:rsidRPr="000F0BA0">
        <w:t>-registration:write</w:t>
      </w:r>
    </w:p>
    <w:p w14:paraId="5530D36D" w14:textId="77777777" w:rsidR="0003749B" w:rsidRPr="000F0BA0" w:rsidRDefault="0003749B" w:rsidP="0003749B">
      <w:pPr>
        <w:pStyle w:val="PL"/>
      </w:pPr>
      <w:r w:rsidRPr="000F0BA0">
        <w:t xml:space="preserve">      parameters:</w:t>
      </w:r>
    </w:p>
    <w:p w14:paraId="4D2BE87E" w14:textId="77777777" w:rsidR="0003749B" w:rsidRPr="000F0BA0" w:rsidRDefault="0003749B" w:rsidP="0003749B">
      <w:pPr>
        <w:pStyle w:val="PL"/>
      </w:pPr>
      <w:r w:rsidRPr="000F0BA0">
        <w:t xml:space="preserve">        - name: ueId</w:t>
      </w:r>
    </w:p>
    <w:p w14:paraId="28831932" w14:textId="77777777" w:rsidR="0003749B" w:rsidRPr="000F0BA0" w:rsidRDefault="0003749B" w:rsidP="0003749B">
      <w:pPr>
        <w:pStyle w:val="PL"/>
      </w:pPr>
      <w:r w:rsidRPr="000F0BA0">
        <w:t xml:space="preserve">          in: path</w:t>
      </w:r>
    </w:p>
    <w:p w14:paraId="486A4A76" w14:textId="77777777" w:rsidR="0003749B" w:rsidRPr="000F0BA0" w:rsidRDefault="0003749B" w:rsidP="0003749B">
      <w:pPr>
        <w:pStyle w:val="PL"/>
      </w:pPr>
      <w:r w:rsidRPr="000F0BA0">
        <w:t xml:space="preserve">          description: Identifier of the UE</w:t>
      </w:r>
    </w:p>
    <w:p w14:paraId="30B76CA8" w14:textId="77777777" w:rsidR="0003749B" w:rsidRPr="000F0BA0" w:rsidRDefault="0003749B" w:rsidP="0003749B">
      <w:pPr>
        <w:pStyle w:val="PL"/>
      </w:pPr>
      <w:r w:rsidRPr="000F0BA0">
        <w:t xml:space="preserve">          required: true</w:t>
      </w:r>
    </w:p>
    <w:p w14:paraId="07D03011" w14:textId="77777777" w:rsidR="0003749B" w:rsidRPr="000F0BA0" w:rsidRDefault="0003749B" w:rsidP="0003749B">
      <w:pPr>
        <w:pStyle w:val="PL"/>
      </w:pPr>
      <w:r w:rsidRPr="000F0BA0">
        <w:t xml:space="preserve">          schema:</w:t>
      </w:r>
    </w:p>
    <w:p w14:paraId="58D0B725" w14:textId="77777777" w:rsidR="0003749B" w:rsidRPr="000F0BA0" w:rsidRDefault="0003749B" w:rsidP="0003749B">
      <w:pPr>
        <w:pStyle w:val="PL"/>
        <w:rPr>
          <w:lang w:eastAsia="zh-CN"/>
        </w:rPr>
      </w:pPr>
      <w:r w:rsidRPr="000F0BA0">
        <w:t xml:space="preserve">            $ref: 'TS29571_CommonData.yaml#/components/schemas/VarUeId'</w:t>
      </w:r>
    </w:p>
    <w:p w14:paraId="5A0EDE68" w14:textId="77777777" w:rsidR="0003749B" w:rsidRPr="000F0BA0" w:rsidRDefault="0003749B" w:rsidP="0003749B">
      <w:pPr>
        <w:pStyle w:val="PL"/>
      </w:pPr>
      <w:r w:rsidRPr="000F0BA0">
        <w:t xml:space="preserve">        - name: nwdafRegistrationId</w:t>
      </w:r>
    </w:p>
    <w:p w14:paraId="07771F11" w14:textId="77777777" w:rsidR="0003749B" w:rsidRPr="000F0BA0" w:rsidRDefault="0003749B" w:rsidP="0003749B">
      <w:pPr>
        <w:pStyle w:val="PL"/>
      </w:pPr>
      <w:r w:rsidRPr="000F0BA0">
        <w:t xml:space="preserve">          in: path</w:t>
      </w:r>
    </w:p>
    <w:p w14:paraId="7FEF7623" w14:textId="77777777" w:rsidR="0003749B" w:rsidRPr="000F0BA0" w:rsidRDefault="0003749B" w:rsidP="0003749B">
      <w:pPr>
        <w:pStyle w:val="PL"/>
      </w:pPr>
      <w:r w:rsidRPr="000F0BA0">
        <w:t xml:space="preserve">          description: </w:t>
      </w:r>
      <w:r w:rsidRPr="000F0BA0">
        <w:rPr>
          <w:rFonts w:hint="eastAsia"/>
          <w:lang w:eastAsia="zh-CN"/>
        </w:rPr>
        <w:t>NWDAF registration i</w:t>
      </w:r>
      <w:r w:rsidRPr="000F0BA0">
        <w:t>dentifier</w:t>
      </w:r>
    </w:p>
    <w:p w14:paraId="209407F1" w14:textId="77777777" w:rsidR="0003749B" w:rsidRPr="000F0BA0" w:rsidRDefault="0003749B" w:rsidP="0003749B">
      <w:pPr>
        <w:pStyle w:val="PL"/>
      </w:pPr>
      <w:r w:rsidRPr="000F0BA0">
        <w:t xml:space="preserve">          required: true</w:t>
      </w:r>
    </w:p>
    <w:p w14:paraId="6A015954" w14:textId="77777777" w:rsidR="0003749B" w:rsidRPr="000F0BA0" w:rsidRDefault="0003749B" w:rsidP="0003749B">
      <w:pPr>
        <w:pStyle w:val="PL"/>
      </w:pPr>
      <w:r w:rsidRPr="000F0BA0">
        <w:t xml:space="preserve">          schema:</w:t>
      </w:r>
    </w:p>
    <w:p w14:paraId="50CCCEDF" w14:textId="77777777" w:rsidR="0003749B" w:rsidRPr="000F0BA0" w:rsidRDefault="0003749B" w:rsidP="0003749B">
      <w:pPr>
        <w:pStyle w:val="PL"/>
        <w:rPr>
          <w:lang w:eastAsia="zh-CN"/>
        </w:rPr>
      </w:pPr>
      <w:r w:rsidRPr="000F0BA0">
        <w:t xml:space="preserve">            </w:t>
      </w:r>
      <w:r w:rsidRPr="000F0BA0">
        <w:rPr>
          <w:rFonts w:hint="eastAsia"/>
          <w:lang w:eastAsia="zh-CN"/>
        </w:rPr>
        <w:t>type: string</w:t>
      </w:r>
    </w:p>
    <w:p w14:paraId="5C29154E" w14:textId="77777777" w:rsidR="0003749B" w:rsidRPr="000F0BA0" w:rsidRDefault="0003749B" w:rsidP="0003749B">
      <w:pPr>
        <w:pStyle w:val="PL"/>
      </w:pPr>
      <w:r w:rsidRPr="000F0BA0">
        <w:t xml:space="preserve">      responses:</w:t>
      </w:r>
    </w:p>
    <w:p w14:paraId="2F233870" w14:textId="77777777" w:rsidR="0003749B" w:rsidRPr="000F0BA0" w:rsidRDefault="0003749B" w:rsidP="0003749B">
      <w:pPr>
        <w:pStyle w:val="PL"/>
      </w:pPr>
      <w:r w:rsidRPr="000F0BA0">
        <w:t xml:space="preserve">        '204':</w:t>
      </w:r>
    </w:p>
    <w:p w14:paraId="7538F820" w14:textId="77777777" w:rsidR="0003749B" w:rsidRPr="000F0BA0" w:rsidRDefault="0003749B" w:rsidP="0003749B">
      <w:pPr>
        <w:pStyle w:val="PL"/>
      </w:pPr>
      <w:r w:rsidRPr="000F0BA0">
        <w:t xml:space="preserve">          description: Expected response to a valid request</w:t>
      </w:r>
    </w:p>
    <w:p w14:paraId="2593E2DB" w14:textId="77777777" w:rsidR="0003749B" w:rsidRPr="000F0BA0" w:rsidRDefault="0003749B" w:rsidP="0003749B">
      <w:pPr>
        <w:pStyle w:val="PL"/>
        <w:rPr>
          <w:lang w:val="en-US"/>
        </w:rPr>
      </w:pPr>
      <w:r w:rsidRPr="000F0BA0">
        <w:rPr>
          <w:lang w:val="en-US"/>
        </w:rPr>
        <w:t xml:space="preserve">        '400':</w:t>
      </w:r>
    </w:p>
    <w:p w14:paraId="3572AF85" w14:textId="77777777" w:rsidR="0003749B" w:rsidRPr="000F0BA0" w:rsidRDefault="0003749B" w:rsidP="0003749B">
      <w:pPr>
        <w:pStyle w:val="PL"/>
        <w:rPr>
          <w:lang w:val="en-US"/>
        </w:rPr>
      </w:pPr>
      <w:r w:rsidRPr="000F0BA0">
        <w:rPr>
          <w:lang w:val="en-US"/>
        </w:rPr>
        <w:t xml:space="preserve">          $ref: 'TS29571_CommonData.yaml#/components/responses/400'</w:t>
      </w:r>
    </w:p>
    <w:p w14:paraId="4D0D6749" w14:textId="77777777" w:rsidR="00421B20" w:rsidRPr="000F0BA0" w:rsidRDefault="00421B20" w:rsidP="00421B20">
      <w:pPr>
        <w:pStyle w:val="PL"/>
        <w:rPr>
          <w:lang w:val="en-US"/>
        </w:rPr>
      </w:pPr>
      <w:r w:rsidRPr="000F0BA0">
        <w:rPr>
          <w:lang w:val="en-US"/>
        </w:rPr>
        <w:t xml:space="preserve">        '401':</w:t>
      </w:r>
    </w:p>
    <w:p w14:paraId="164039DB" w14:textId="77777777" w:rsidR="00421B20" w:rsidRPr="000F0BA0" w:rsidRDefault="00421B20" w:rsidP="00421B20">
      <w:pPr>
        <w:pStyle w:val="PL"/>
      </w:pPr>
      <w:r w:rsidRPr="000F0BA0">
        <w:rPr>
          <w:lang w:val="en-US"/>
        </w:rPr>
        <w:t xml:space="preserve">          $ref: 'TS29571_CommonData.yaml#/components/responses/401'</w:t>
      </w:r>
    </w:p>
    <w:p w14:paraId="38F85456" w14:textId="77777777" w:rsidR="00421B20" w:rsidRPr="000F0BA0" w:rsidRDefault="00421B20" w:rsidP="00421B20">
      <w:pPr>
        <w:pStyle w:val="PL"/>
        <w:rPr>
          <w:lang w:val="en-US"/>
        </w:rPr>
      </w:pPr>
      <w:r w:rsidRPr="000F0BA0">
        <w:rPr>
          <w:lang w:val="en-US"/>
        </w:rPr>
        <w:t xml:space="preserve">        '403':</w:t>
      </w:r>
    </w:p>
    <w:p w14:paraId="29C82F8D" w14:textId="77777777" w:rsidR="00421B20" w:rsidRPr="000F0BA0" w:rsidRDefault="00421B20" w:rsidP="00421B20">
      <w:pPr>
        <w:pStyle w:val="PL"/>
      </w:pPr>
      <w:r w:rsidRPr="000F0BA0">
        <w:rPr>
          <w:lang w:val="en-US"/>
        </w:rPr>
        <w:t xml:space="preserve">          $ref: 'TS29571_CommonData.yaml#/components/responses/403'</w:t>
      </w:r>
    </w:p>
    <w:p w14:paraId="0BC4517E" w14:textId="77777777" w:rsidR="0003749B" w:rsidRPr="000F0BA0" w:rsidRDefault="0003749B" w:rsidP="0003749B">
      <w:pPr>
        <w:pStyle w:val="PL"/>
        <w:rPr>
          <w:lang w:val="en-US"/>
        </w:rPr>
      </w:pPr>
      <w:r w:rsidRPr="000F0BA0">
        <w:rPr>
          <w:lang w:val="en-US"/>
        </w:rPr>
        <w:t xml:space="preserve">        '404':</w:t>
      </w:r>
    </w:p>
    <w:p w14:paraId="05770FE4" w14:textId="77777777" w:rsidR="0003749B" w:rsidRPr="000F0BA0" w:rsidRDefault="0003749B" w:rsidP="0003749B">
      <w:pPr>
        <w:pStyle w:val="PL"/>
        <w:rPr>
          <w:lang w:val="en-US"/>
        </w:rPr>
      </w:pPr>
      <w:r w:rsidRPr="000F0BA0">
        <w:rPr>
          <w:lang w:val="en-US"/>
        </w:rPr>
        <w:t xml:space="preserve">          $ref: 'TS29571_CommonData.yaml#/components/responses/404'</w:t>
      </w:r>
    </w:p>
    <w:p w14:paraId="1FDAC798" w14:textId="77777777" w:rsidR="00421B20" w:rsidRPr="000F0BA0" w:rsidRDefault="00421B20" w:rsidP="00421B20">
      <w:pPr>
        <w:pStyle w:val="PL"/>
        <w:rPr>
          <w:lang w:val="en-US"/>
        </w:rPr>
      </w:pPr>
      <w:r w:rsidRPr="000F0BA0">
        <w:rPr>
          <w:lang w:val="en-US"/>
        </w:rPr>
        <w:t xml:space="preserve">        '429':</w:t>
      </w:r>
    </w:p>
    <w:p w14:paraId="2727E6BD" w14:textId="77777777" w:rsidR="00421B20" w:rsidRPr="000F0BA0" w:rsidRDefault="00421B20" w:rsidP="00421B20">
      <w:pPr>
        <w:pStyle w:val="PL"/>
      </w:pPr>
      <w:r w:rsidRPr="000F0BA0">
        <w:rPr>
          <w:lang w:val="en-US"/>
        </w:rPr>
        <w:t xml:space="preserve">          $ref: 'TS29571_CommonData.yaml#/components/responses/429'</w:t>
      </w:r>
    </w:p>
    <w:p w14:paraId="43A94B62" w14:textId="77777777" w:rsidR="0003749B" w:rsidRPr="000F0BA0" w:rsidRDefault="0003749B" w:rsidP="0003749B">
      <w:pPr>
        <w:pStyle w:val="PL"/>
        <w:rPr>
          <w:lang w:val="en-US"/>
        </w:rPr>
      </w:pPr>
      <w:r w:rsidRPr="000F0BA0">
        <w:rPr>
          <w:lang w:val="en-US"/>
        </w:rPr>
        <w:t xml:space="preserve">        '500':</w:t>
      </w:r>
    </w:p>
    <w:p w14:paraId="50BDD939" w14:textId="77777777" w:rsidR="0003749B" w:rsidRPr="000F0BA0" w:rsidRDefault="0003749B" w:rsidP="0003749B">
      <w:pPr>
        <w:pStyle w:val="PL"/>
      </w:pPr>
      <w:r w:rsidRPr="000F0BA0">
        <w:rPr>
          <w:lang w:val="en-US"/>
        </w:rPr>
        <w:t xml:space="preserve">          </w:t>
      </w:r>
      <w:r w:rsidRPr="000F0BA0">
        <w:t>$ref: 'TS29571_CommonData.yaml#/components/responses/500'</w:t>
      </w:r>
    </w:p>
    <w:p w14:paraId="0F9FDEB0" w14:textId="77777777" w:rsidR="00421B20" w:rsidRPr="000F0BA0" w:rsidRDefault="00421B20" w:rsidP="00421B20">
      <w:pPr>
        <w:pStyle w:val="PL"/>
        <w:rPr>
          <w:lang w:val="en-US"/>
        </w:rPr>
      </w:pPr>
      <w:r w:rsidRPr="000F0BA0">
        <w:rPr>
          <w:lang w:val="en-US"/>
        </w:rPr>
        <w:t xml:space="preserve">        '502':</w:t>
      </w:r>
    </w:p>
    <w:p w14:paraId="032ECB1A" w14:textId="77777777" w:rsidR="00421B20" w:rsidRPr="000F0BA0" w:rsidRDefault="00421B20" w:rsidP="00421B20">
      <w:pPr>
        <w:pStyle w:val="PL"/>
      </w:pPr>
      <w:r w:rsidRPr="000F0BA0">
        <w:rPr>
          <w:lang w:val="en-US"/>
        </w:rPr>
        <w:t xml:space="preserve">          $ref: 'TS29571_CommonData.yaml#/components/responses/502'</w:t>
      </w:r>
    </w:p>
    <w:p w14:paraId="1E434BC2" w14:textId="77777777" w:rsidR="0003749B" w:rsidRPr="000F0BA0" w:rsidRDefault="0003749B" w:rsidP="0003749B">
      <w:pPr>
        <w:pStyle w:val="PL"/>
        <w:rPr>
          <w:lang w:val="en-US"/>
        </w:rPr>
      </w:pPr>
      <w:r w:rsidRPr="000F0BA0">
        <w:rPr>
          <w:lang w:val="en-US"/>
        </w:rPr>
        <w:t xml:space="preserve">        '503':</w:t>
      </w:r>
    </w:p>
    <w:p w14:paraId="16BE021C" w14:textId="77777777" w:rsidR="0003749B" w:rsidRPr="000F0BA0" w:rsidRDefault="0003749B" w:rsidP="0003749B">
      <w:pPr>
        <w:pStyle w:val="PL"/>
        <w:rPr>
          <w:lang w:val="en-US"/>
        </w:rPr>
      </w:pPr>
      <w:r w:rsidRPr="000F0BA0">
        <w:t xml:space="preserve">          $ref: 'TS29571_CommonData.yaml#/components/responses/503'</w:t>
      </w:r>
    </w:p>
    <w:p w14:paraId="12639B3B" w14:textId="77777777" w:rsidR="0003749B" w:rsidRPr="000F0BA0" w:rsidRDefault="0003749B" w:rsidP="0003749B">
      <w:pPr>
        <w:pStyle w:val="PL"/>
      </w:pPr>
      <w:r w:rsidRPr="000F0BA0">
        <w:t xml:space="preserve">        default:</w:t>
      </w:r>
    </w:p>
    <w:p w14:paraId="1246DC9C" w14:textId="77777777" w:rsidR="0003749B" w:rsidRPr="000F0BA0" w:rsidRDefault="0003749B" w:rsidP="0003749B">
      <w:pPr>
        <w:pStyle w:val="PL"/>
      </w:pPr>
      <w:r w:rsidRPr="000F0BA0">
        <w:t xml:space="preserve">          description: Unexpected error</w:t>
      </w:r>
    </w:p>
    <w:p w14:paraId="438A0CA9" w14:textId="77777777" w:rsidR="0003749B" w:rsidRPr="000F0BA0" w:rsidRDefault="0003749B" w:rsidP="0003749B">
      <w:pPr>
        <w:pStyle w:val="PL"/>
        <w:rPr>
          <w:lang w:eastAsia="zh-CN"/>
        </w:rPr>
      </w:pPr>
    </w:p>
    <w:p w14:paraId="22148DE2" w14:textId="77777777" w:rsidR="0003749B" w:rsidRPr="000F0BA0" w:rsidRDefault="0003749B" w:rsidP="0003749B">
      <w:pPr>
        <w:pStyle w:val="PL"/>
      </w:pPr>
      <w:r w:rsidRPr="000F0BA0">
        <w:t xml:space="preserve">    patch:</w:t>
      </w:r>
    </w:p>
    <w:p w14:paraId="0993CC74" w14:textId="77777777" w:rsidR="0003749B" w:rsidRPr="000F0BA0" w:rsidRDefault="0003749B" w:rsidP="0003749B">
      <w:pPr>
        <w:pStyle w:val="PL"/>
      </w:pPr>
      <w:r w:rsidRPr="000F0BA0">
        <w:t xml:space="preserve">      summary: Update a parameter in the </w:t>
      </w:r>
      <w:r w:rsidRPr="000F0BA0">
        <w:rPr>
          <w:rFonts w:hint="eastAsia"/>
          <w:lang w:eastAsia="zh-CN"/>
        </w:rPr>
        <w:t>NWDA</w:t>
      </w:r>
      <w:r w:rsidRPr="000F0BA0">
        <w:t>F registration</w:t>
      </w:r>
    </w:p>
    <w:p w14:paraId="06173E35" w14:textId="77777777" w:rsidR="0003749B" w:rsidRPr="000F0BA0" w:rsidRDefault="0003749B" w:rsidP="0003749B">
      <w:pPr>
        <w:pStyle w:val="PL"/>
      </w:pPr>
      <w:r w:rsidRPr="000F0BA0">
        <w:t xml:space="preserve">      operationId: Update</w:t>
      </w:r>
      <w:r w:rsidRPr="000F0BA0">
        <w:rPr>
          <w:rFonts w:hint="eastAsia"/>
          <w:lang w:eastAsia="zh-CN"/>
        </w:rPr>
        <w:t>Nwdaf</w:t>
      </w:r>
      <w:r w:rsidRPr="000F0BA0">
        <w:t>Registration</w:t>
      </w:r>
    </w:p>
    <w:p w14:paraId="44BA3658" w14:textId="77777777" w:rsidR="0003749B" w:rsidRPr="000F0BA0" w:rsidRDefault="0003749B" w:rsidP="0003749B">
      <w:pPr>
        <w:pStyle w:val="PL"/>
      </w:pPr>
      <w:r w:rsidRPr="000F0BA0">
        <w:t xml:space="preserve">      tags:</w:t>
      </w:r>
    </w:p>
    <w:p w14:paraId="36C3A590" w14:textId="77777777" w:rsidR="0003749B" w:rsidRPr="000F0BA0" w:rsidRDefault="0003749B" w:rsidP="0003749B">
      <w:pPr>
        <w:pStyle w:val="PL"/>
      </w:pPr>
      <w:r w:rsidRPr="000F0BA0">
        <w:t xml:space="preserve">        - Parameter update in the </w:t>
      </w:r>
      <w:r w:rsidRPr="000F0BA0">
        <w:rPr>
          <w:rFonts w:hint="eastAsia"/>
          <w:lang w:eastAsia="zh-CN"/>
        </w:rPr>
        <w:t>NWDAF</w:t>
      </w:r>
      <w:r w:rsidRPr="000F0BA0">
        <w:t xml:space="preserve"> registration</w:t>
      </w:r>
    </w:p>
    <w:p w14:paraId="0AB345C1" w14:textId="77777777" w:rsidR="0003749B" w:rsidRPr="000F0BA0" w:rsidRDefault="0003749B" w:rsidP="0003749B">
      <w:pPr>
        <w:pStyle w:val="PL"/>
      </w:pPr>
      <w:r w:rsidRPr="000F0BA0">
        <w:t xml:space="preserve">      security:</w:t>
      </w:r>
    </w:p>
    <w:p w14:paraId="1A87B8AF" w14:textId="77777777" w:rsidR="0003749B" w:rsidRPr="000F0BA0" w:rsidRDefault="0003749B" w:rsidP="0003749B">
      <w:pPr>
        <w:pStyle w:val="PL"/>
      </w:pPr>
      <w:r w:rsidRPr="000F0BA0">
        <w:t xml:space="preserve">        - {}</w:t>
      </w:r>
    </w:p>
    <w:p w14:paraId="63C4D48F" w14:textId="77777777" w:rsidR="0003749B" w:rsidRPr="000F0BA0" w:rsidRDefault="0003749B" w:rsidP="0003749B">
      <w:pPr>
        <w:pStyle w:val="PL"/>
      </w:pPr>
      <w:r w:rsidRPr="000F0BA0">
        <w:t xml:space="preserve">        - oAuth2ClientCredentials:</w:t>
      </w:r>
    </w:p>
    <w:p w14:paraId="111B5AA1" w14:textId="77777777" w:rsidR="0003749B" w:rsidRPr="000F0BA0" w:rsidRDefault="0003749B" w:rsidP="0003749B">
      <w:pPr>
        <w:pStyle w:val="PL"/>
      </w:pPr>
      <w:r w:rsidRPr="000F0BA0">
        <w:t xml:space="preserve">          - nudm-uecm</w:t>
      </w:r>
    </w:p>
    <w:p w14:paraId="61707C72" w14:textId="77777777" w:rsidR="0003749B" w:rsidRPr="000F0BA0" w:rsidRDefault="0003749B" w:rsidP="0003749B">
      <w:pPr>
        <w:pStyle w:val="PL"/>
      </w:pPr>
      <w:r w:rsidRPr="000F0BA0">
        <w:t xml:space="preserve">        - oAuth2ClientCredentials:</w:t>
      </w:r>
    </w:p>
    <w:p w14:paraId="336316D4" w14:textId="77777777" w:rsidR="0003749B" w:rsidRPr="000F0BA0" w:rsidRDefault="0003749B" w:rsidP="0003749B">
      <w:pPr>
        <w:pStyle w:val="PL"/>
      </w:pPr>
      <w:r w:rsidRPr="000F0BA0">
        <w:t xml:space="preserve">          - nudm-uecm</w:t>
      </w:r>
    </w:p>
    <w:p w14:paraId="7B6F8EB1" w14:textId="77777777" w:rsidR="0003749B" w:rsidRPr="000F0BA0" w:rsidRDefault="0003749B" w:rsidP="0003749B">
      <w:pPr>
        <w:pStyle w:val="PL"/>
      </w:pPr>
      <w:r w:rsidRPr="000F0BA0">
        <w:t xml:space="preserve">          - nudm-uecm:</w:t>
      </w:r>
      <w:r w:rsidRPr="000F0BA0">
        <w:rPr>
          <w:rFonts w:hint="eastAsia"/>
          <w:lang w:eastAsia="zh-CN"/>
        </w:rPr>
        <w:t>nwdaf</w:t>
      </w:r>
      <w:r w:rsidRPr="000F0BA0">
        <w:t>-registration:write</w:t>
      </w:r>
    </w:p>
    <w:p w14:paraId="01C207AD" w14:textId="77777777" w:rsidR="0003749B" w:rsidRPr="000F0BA0" w:rsidRDefault="0003749B" w:rsidP="0003749B">
      <w:pPr>
        <w:pStyle w:val="PL"/>
      </w:pPr>
      <w:r w:rsidRPr="000F0BA0">
        <w:t xml:space="preserve">      parameters:</w:t>
      </w:r>
    </w:p>
    <w:p w14:paraId="0BAD3691" w14:textId="77777777" w:rsidR="0003749B" w:rsidRPr="000F0BA0" w:rsidRDefault="0003749B" w:rsidP="0003749B">
      <w:pPr>
        <w:pStyle w:val="PL"/>
      </w:pPr>
      <w:r w:rsidRPr="000F0BA0">
        <w:t xml:space="preserve">        - name: ueId</w:t>
      </w:r>
    </w:p>
    <w:p w14:paraId="0F130D6E" w14:textId="77777777" w:rsidR="0003749B" w:rsidRPr="000F0BA0" w:rsidRDefault="0003749B" w:rsidP="0003749B">
      <w:pPr>
        <w:pStyle w:val="PL"/>
      </w:pPr>
      <w:r w:rsidRPr="000F0BA0">
        <w:t xml:space="preserve">          in: path</w:t>
      </w:r>
    </w:p>
    <w:p w14:paraId="68F6FAA2" w14:textId="77777777" w:rsidR="0003749B" w:rsidRPr="000F0BA0" w:rsidRDefault="0003749B" w:rsidP="0003749B">
      <w:pPr>
        <w:pStyle w:val="PL"/>
      </w:pPr>
      <w:r w:rsidRPr="000F0BA0">
        <w:t xml:space="preserve">          description: Identifier of the UE</w:t>
      </w:r>
    </w:p>
    <w:p w14:paraId="65FA06F5" w14:textId="77777777" w:rsidR="0003749B" w:rsidRPr="000F0BA0" w:rsidRDefault="0003749B" w:rsidP="0003749B">
      <w:pPr>
        <w:pStyle w:val="PL"/>
      </w:pPr>
      <w:r w:rsidRPr="000F0BA0">
        <w:t xml:space="preserve">          required: true</w:t>
      </w:r>
    </w:p>
    <w:p w14:paraId="43E9CEF4" w14:textId="77777777" w:rsidR="0003749B" w:rsidRPr="000F0BA0" w:rsidRDefault="0003749B" w:rsidP="0003749B">
      <w:pPr>
        <w:pStyle w:val="PL"/>
      </w:pPr>
      <w:r w:rsidRPr="000F0BA0">
        <w:t xml:space="preserve">          schema:</w:t>
      </w:r>
    </w:p>
    <w:p w14:paraId="7BB53A55" w14:textId="77777777" w:rsidR="0003749B" w:rsidRPr="000F0BA0" w:rsidRDefault="0003749B" w:rsidP="0003749B">
      <w:pPr>
        <w:pStyle w:val="PL"/>
        <w:rPr>
          <w:lang w:eastAsia="zh-CN"/>
        </w:rPr>
      </w:pPr>
      <w:r w:rsidRPr="000F0BA0">
        <w:t xml:space="preserve">            $ref: 'TS29571_CommonData.yaml#/components/schemas/VarUeId'</w:t>
      </w:r>
    </w:p>
    <w:p w14:paraId="728BCAF5" w14:textId="77777777" w:rsidR="0003749B" w:rsidRPr="000F0BA0" w:rsidRDefault="0003749B" w:rsidP="0003749B">
      <w:pPr>
        <w:pStyle w:val="PL"/>
      </w:pPr>
      <w:r w:rsidRPr="000F0BA0">
        <w:t xml:space="preserve">        - name: nwdafRegistrationId</w:t>
      </w:r>
    </w:p>
    <w:p w14:paraId="77F61169" w14:textId="77777777" w:rsidR="0003749B" w:rsidRPr="000F0BA0" w:rsidRDefault="0003749B" w:rsidP="0003749B">
      <w:pPr>
        <w:pStyle w:val="PL"/>
      </w:pPr>
      <w:r w:rsidRPr="000F0BA0">
        <w:t xml:space="preserve">          in: path</w:t>
      </w:r>
    </w:p>
    <w:p w14:paraId="3606E574" w14:textId="77777777" w:rsidR="0003749B" w:rsidRPr="000F0BA0" w:rsidRDefault="0003749B" w:rsidP="0003749B">
      <w:pPr>
        <w:pStyle w:val="PL"/>
      </w:pPr>
      <w:r w:rsidRPr="000F0BA0">
        <w:t xml:space="preserve">          description: </w:t>
      </w:r>
      <w:r w:rsidRPr="000F0BA0">
        <w:rPr>
          <w:rFonts w:hint="eastAsia"/>
          <w:lang w:eastAsia="zh-CN"/>
        </w:rPr>
        <w:t>NWDAF registration i</w:t>
      </w:r>
      <w:r w:rsidRPr="000F0BA0">
        <w:t>dentifier</w:t>
      </w:r>
    </w:p>
    <w:p w14:paraId="419D53CE" w14:textId="77777777" w:rsidR="0003749B" w:rsidRPr="000F0BA0" w:rsidRDefault="0003749B" w:rsidP="0003749B">
      <w:pPr>
        <w:pStyle w:val="PL"/>
      </w:pPr>
      <w:r w:rsidRPr="000F0BA0">
        <w:t xml:space="preserve">          required: true</w:t>
      </w:r>
    </w:p>
    <w:p w14:paraId="4BA4D64F" w14:textId="77777777" w:rsidR="0003749B" w:rsidRPr="000F0BA0" w:rsidRDefault="0003749B" w:rsidP="0003749B">
      <w:pPr>
        <w:pStyle w:val="PL"/>
      </w:pPr>
      <w:r w:rsidRPr="000F0BA0">
        <w:t xml:space="preserve">          schema:</w:t>
      </w:r>
    </w:p>
    <w:p w14:paraId="70BD79D8" w14:textId="77777777" w:rsidR="004C1BD0" w:rsidRPr="000F0BA0" w:rsidRDefault="0003749B" w:rsidP="004C1BD0">
      <w:pPr>
        <w:pStyle w:val="PL"/>
        <w:rPr>
          <w:lang w:eastAsia="zh-CN"/>
        </w:rPr>
      </w:pPr>
      <w:r w:rsidRPr="000F0BA0">
        <w:t xml:space="preserve">            </w:t>
      </w:r>
      <w:r w:rsidRPr="000F0BA0">
        <w:rPr>
          <w:rFonts w:hint="eastAsia"/>
          <w:lang w:eastAsia="zh-CN"/>
        </w:rPr>
        <w:t>type: string</w:t>
      </w:r>
    </w:p>
    <w:p w14:paraId="2FF84390" w14:textId="77777777" w:rsidR="004C1BD0" w:rsidRPr="000F0BA0" w:rsidRDefault="004C1BD0" w:rsidP="004C1BD0">
      <w:pPr>
        <w:pStyle w:val="PL"/>
      </w:pPr>
      <w:r w:rsidRPr="000F0BA0">
        <w:t xml:space="preserve">        - name: supported-features</w:t>
      </w:r>
    </w:p>
    <w:p w14:paraId="6244BAF6" w14:textId="77777777" w:rsidR="004C1BD0" w:rsidRPr="000F0BA0" w:rsidRDefault="004C1BD0" w:rsidP="004C1BD0">
      <w:pPr>
        <w:pStyle w:val="PL"/>
      </w:pPr>
      <w:r w:rsidRPr="000F0BA0">
        <w:t xml:space="preserve">          in: query</w:t>
      </w:r>
    </w:p>
    <w:p w14:paraId="01C54C6F" w14:textId="77777777" w:rsidR="004C1BD0" w:rsidRPr="000F0BA0" w:rsidRDefault="004C1BD0" w:rsidP="004C1BD0">
      <w:pPr>
        <w:pStyle w:val="PL"/>
      </w:pPr>
      <w:r w:rsidRPr="000F0BA0">
        <w:t xml:space="preserve">          description: Supported Features</w:t>
      </w:r>
    </w:p>
    <w:p w14:paraId="0911E25E" w14:textId="77777777" w:rsidR="004C1BD0" w:rsidRPr="000F0BA0" w:rsidRDefault="004C1BD0" w:rsidP="004C1BD0">
      <w:pPr>
        <w:pStyle w:val="PL"/>
      </w:pPr>
      <w:r w:rsidRPr="000F0BA0">
        <w:t xml:space="preserve">          schema:</w:t>
      </w:r>
    </w:p>
    <w:p w14:paraId="0DBE71B0" w14:textId="0E25F1CB" w:rsidR="0003749B" w:rsidRPr="000F0BA0" w:rsidRDefault="004C1BD0" w:rsidP="004C1BD0">
      <w:pPr>
        <w:pStyle w:val="PL"/>
        <w:rPr>
          <w:lang w:eastAsia="zh-CN"/>
        </w:rPr>
      </w:pPr>
      <w:r w:rsidRPr="000F0BA0">
        <w:t xml:space="preserve">             $ref: 'TS29571_CommonData.yaml#/components/schemas/SupportedFeatures'</w:t>
      </w:r>
    </w:p>
    <w:p w14:paraId="5E1C305F" w14:textId="77777777" w:rsidR="0003749B" w:rsidRPr="000F0BA0" w:rsidRDefault="0003749B" w:rsidP="0003749B">
      <w:pPr>
        <w:pStyle w:val="PL"/>
      </w:pPr>
      <w:r w:rsidRPr="000F0BA0">
        <w:t xml:space="preserve">      requestBody:</w:t>
      </w:r>
    </w:p>
    <w:p w14:paraId="7A7898A1" w14:textId="77777777" w:rsidR="0003749B" w:rsidRPr="000F0BA0" w:rsidRDefault="0003749B" w:rsidP="0003749B">
      <w:pPr>
        <w:pStyle w:val="PL"/>
      </w:pPr>
      <w:r w:rsidRPr="000F0BA0">
        <w:t xml:space="preserve">        content:</w:t>
      </w:r>
    </w:p>
    <w:p w14:paraId="7F845CCF" w14:textId="77777777" w:rsidR="0003749B" w:rsidRPr="000F0BA0" w:rsidRDefault="0003749B" w:rsidP="0003749B">
      <w:pPr>
        <w:pStyle w:val="PL"/>
      </w:pPr>
      <w:r w:rsidRPr="000F0BA0">
        <w:t xml:space="preserve">          application/</w:t>
      </w:r>
      <w:r w:rsidRPr="000F0BA0">
        <w:rPr>
          <w:lang w:val="en-US"/>
        </w:rPr>
        <w:t>merge-patch+</w:t>
      </w:r>
      <w:r w:rsidRPr="000F0BA0">
        <w:t>json:</w:t>
      </w:r>
    </w:p>
    <w:p w14:paraId="13E96903" w14:textId="77777777" w:rsidR="0003749B" w:rsidRPr="000F0BA0" w:rsidRDefault="0003749B" w:rsidP="0003749B">
      <w:pPr>
        <w:pStyle w:val="PL"/>
      </w:pPr>
      <w:r w:rsidRPr="000F0BA0">
        <w:t xml:space="preserve">            schema:</w:t>
      </w:r>
    </w:p>
    <w:p w14:paraId="7C6E5CA5" w14:textId="77777777" w:rsidR="0003749B" w:rsidRPr="000F0BA0" w:rsidRDefault="0003749B" w:rsidP="0003749B">
      <w:pPr>
        <w:pStyle w:val="PL"/>
      </w:pPr>
      <w:r w:rsidRPr="000F0BA0">
        <w:t xml:space="preserve">              $ref: '#/components/schemas/</w:t>
      </w:r>
      <w:r w:rsidRPr="000F0BA0">
        <w:rPr>
          <w:rFonts w:hint="eastAsia"/>
          <w:lang w:eastAsia="zh-CN"/>
        </w:rPr>
        <w:t>Nwdaf</w:t>
      </w:r>
      <w:r w:rsidRPr="000F0BA0">
        <w:t>RegistrationModification'</w:t>
      </w:r>
    </w:p>
    <w:p w14:paraId="30E52DDD" w14:textId="77777777" w:rsidR="0003749B" w:rsidRPr="000F0BA0" w:rsidRDefault="0003749B" w:rsidP="0003749B">
      <w:pPr>
        <w:pStyle w:val="PL"/>
      </w:pPr>
      <w:r w:rsidRPr="000F0BA0">
        <w:t xml:space="preserve">        required: true</w:t>
      </w:r>
    </w:p>
    <w:p w14:paraId="631D3DF1" w14:textId="77777777" w:rsidR="0003749B" w:rsidRPr="000F0BA0" w:rsidRDefault="0003749B" w:rsidP="0003749B">
      <w:pPr>
        <w:pStyle w:val="PL"/>
        <w:rPr>
          <w:lang w:eastAsia="zh-CN"/>
        </w:rPr>
      </w:pPr>
      <w:r w:rsidRPr="000F0BA0">
        <w:t xml:space="preserve">      responses:</w:t>
      </w:r>
    </w:p>
    <w:p w14:paraId="73DE2B67" w14:textId="77777777" w:rsidR="0003749B" w:rsidRPr="000F0BA0" w:rsidRDefault="0003749B" w:rsidP="0003749B">
      <w:pPr>
        <w:pStyle w:val="PL"/>
        <w:rPr>
          <w:lang w:eastAsia="zh-CN"/>
        </w:rPr>
      </w:pPr>
      <w:r w:rsidRPr="000F0BA0">
        <w:rPr>
          <w:rFonts w:hint="eastAsia"/>
          <w:lang w:eastAsia="zh-CN"/>
        </w:rPr>
        <w:t xml:space="preserve">        '200':</w:t>
      </w:r>
    </w:p>
    <w:p w14:paraId="2D33FAFE" w14:textId="77777777" w:rsidR="0003749B" w:rsidRPr="000F0BA0" w:rsidRDefault="0003749B" w:rsidP="0003749B">
      <w:pPr>
        <w:pStyle w:val="PL"/>
      </w:pPr>
      <w:r w:rsidRPr="000F0BA0">
        <w:t xml:space="preserve">          description: Expected response to a valid request</w:t>
      </w:r>
    </w:p>
    <w:p w14:paraId="3E309D64" w14:textId="77777777" w:rsidR="0003749B" w:rsidRPr="000F0BA0" w:rsidRDefault="0003749B" w:rsidP="0003749B">
      <w:pPr>
        <w:pStyle w:val="PL"/>
      </w:pPr>
      <w:r w:rsidRPr="000F0BA0">
        <w:t xml:space="preserve">          content:</w:t>
      </w:r>
    </w:p>
    <w:p w14:paraId="6A12EB3A" w14:textId="77777777" w:rsidR="0003749B" w:rsidRPr="000F0BA0" w:rsidRDefault="0003749B" w:rsidP="0003749B">
      <w:pPr>
        <w:pStyle w:val="PL"/>
      </w:pPr>
      <w:r w:rsidRPr="000F0BA0">
        <w:t xml:space="preserve">            application/json:</w:t>
      </w:r>
    </w:p>
    <w:p w14:paraId="4D311EA7" w14:textId="77777777" w:rsidR="004C1BD0" w:rsidRPr="000F0BA0" w:rsidRDefault="0003749B" w:rsidP="004C1BD0">
      <w:pPr>
        <w:pStyle w:val="PL"/>
      </w:pPr>
      <w:r w:rsidRPr="000F0BA0">
        <w:t xml:space="preserve">              schema:</w:t>
      </w:r>
    </w:p>
    <w:p w14:paraId="7071D6B0" w14:textId="77777777" w:rsidR="004C1BD0" w:rsidRPr="000F0BA0" w:rsidRDefault="004C1BD0" w:rsidP="004C1BD0">
      <w:pPr>
        <w:pStyle w:val="PL"/>
      </w:pPr>
      <w:r w:rsidRPr="000F0BA0">
        <w:t xml:space="preserve">                oneOf:</w:t>
      </w:r>
    </w:p>
    <w:p w14:paraId="72D71178" w14:textId="5A461EF6" w:rsidR="0003749B" w:rsidRPr="000F0BA0" w:rsidRDefault="004C1BD0" w:rsidP="004C1BD0">
      <w:pPr>
        <w:pStyle w:val="PL"/>
      </w:pPr>
      <w:r w:rsidRPr="000F0BA0">
        <w:t xml:space="preserve">                  - $ref: '#/components/schemas/</w:t>
      </w:r>
      <w:r w:rsidRPr="000F0BA0">
        <w:rPr>
          <w:rFonts w:hint="eastAsia"/>
          <w:lang w:eastAsia="zh-CN"/>
        </w:rPr>
        <w:t>Nwdaf</w:t>
      </w:r>
      <w:r w:rsidRPr="000F0BA0">
        <w:t>Registration'</w:t>
      </w:r>
    </w:p>
    <w:p w14:paraId="3FC61D08" w14:textId="7D107DAB" w:rsidR="0003749B" w:rsidRPr="000F0BA0" w:rsidRDefault="0003749B" w:rsidP="0003749B">
      <w:pPr>
        <w:pStyle w:val="PL"/>
        <w:rPr>
          <w:lang w:eastAsia="zh-CN"/>
        </w:rPr>
      </w:pPr>
      <w:r w:rsidRPr="000F0BA0">
        <w:t xml:space="preserve">                </w:t>
      </w:r>
      <w:r w:rsidR="004C1BD0" w:rsidRPr="000F0BA0">
        <w:t xml:space="preserve">  - </w:t>
      </w:r>
      <w:r w:rsidRPr="000F0BA0">
        <w:t>$ref: 'TS29571_CommonData.yaml#/components/schemas/PatchResult'</w:t>
      </w:r>
    </w:p>
    <w:p w14:paraId="2E54A03D" w14:textId="77777777" w:rsidR="0003749B" w:rsidRPr="000F0BA0" w:rsidRDefault="0003749B" w:rsidP="0003749B">
      <w:pPr>
        <w:pStyle w:val="PL"/>
      </w:pPr>
      <w:r w:rsidRPr="000F0BA0">
        <w:t xml:space="preserve">        '204':</w:t>
      </w:r>
    </w:p>
    <w:p w14:paraId="7F93FFF3" w14:textId="77777777" w:rsidR="0003749B" w:rsidRPr="000F0BA0" w:rsidRDefault="0003749B" w:rsidP="0003749B">
      <w:pPr>
        <w:pStyle w:val="PL"/>
      </w:pPr>
      <w:r w:rsidRPr="000F0BA0">
        <w:t xml:space="preserve">          description: Expected response to a valid request</w:t>
      </w:r>
    </w:p>
    <w:p w14:paraId="6BCF0B87" w14:textId="77777777" w:rsidR="0003749B" w:rsidRPr="000F0BA0" w:rsidRDefault="0003749B" w:rsidP="0003749B">
      <w:pPr>
        <w:pStyle w:val="PL"/>
        <w:rPr>
          <w:lang w:val="en-US"/>
        </w:rPr>
      </w:pPr>
      <w:r w:rsidRPr="000F0BA0">
        <w:rPr>
          <w:lang w:val="en-US"/>
        </w:rPr>
        <w:t xml:space="preserve">        '400':</w:t>
      </w:r>
    </w:p>
    <w:p w14:paraId="00FA3CCC" w14:textId="77777777" w:rsidR="0003749B" w:rsidRPr="000F0BA0" w:rsidRDefault="0003749B" w:rsidP="0003749B">
      <w:pPr>
        <w:pStyle w:val="PL"/>
        <w:rPr>
          <w:lang w:val="en-US"/>
        </w:rPr>
      </w:pPr>
      <w:r w:rsidRPr="000F0BA0">
        <w:rPr>
          <w:lang w:val="en-US"/>
        </w:rPr>
        <w:t xml:space="preserve">          $ref: 'TS29571_CommonData.yaml#/components/responses/400'</w:t>
      </w:r>
    </w:p>
    <w:p w14:paraId="75ED4F98" w14:textId="77777777" w:rsidR="00421B20" w:rsidRPr="000F0BA0" w:rsidRDefault="00421B20" w:rsidP="00421B20">
      <w:pPr>
        <w:pStyle w:val="PL"/>
        <w:rPr>
          <w:lang w:val="en-US"/>
        </w:rPr>
      </w:pPr>
      <w:r w:rsidRPr="000F0BA0">
        <w:rPr>
          <w:lang w:val="en-US"/>
        </w:rPr>
        <w:t xml:space="preserve">        '401':</w:t>
      </w:r>
    </w:p>
    <w:p w14:paraId="2C135F4C" w14:textId="77777777" w:rsidR="00421B20" w:rsidRPr="000F0BA0" w:rsidRDefault="00421B20" w:rsidP="00421B20">
      <w:pPr>
        <w:pStyle w:val="PL"/>
      </w:pPr>
      <w:r w:rsidRPr="000F0BA0">
        <w:rPr>
          <w:lang w:val="en-US"/>
        </w:rPr>
        <w:t xml:space="preserve">          $ref: 'TS29571_CommonData.yaml#/components/responses/401'</w:t>
      </w:r>
    </w:p>
    <w:p w14:paraId="1AFB103D" w14:textId="77777777" w:rsidR="0003749B" w:rsidRPr="000F0BA0" w:rsidRDefault="0003749B" w:rsidP="0003749B">
      <w:pPr>
        <w:pStyle w:val="PL"/>
        <w:rPr>
          <w:lang w:val="en-US"/>
        </w:rPr>
      </w:pPr>
      <w:r w:rsidRPr="000F0BA0">
        <w:rPr>
          <w:lang w:val="en-US"/>
        </w:rPr>
        <w:t xml:space="preserve">        '403':</w:t>
      </w:r>
    </w:p>
    <w:p w14:paraId="2CAABB7F" w14:textId="77777777" w:rsidR="0003749B" w:rsidRPr="000F0BA0" w:rsidRDefault="0003749B" w:rsidP="0003749B">
      <w:pPr>
        <w:pStyle w:val="PL"/>
        <w:rPr>
          <w:lang w:val="en-US"/>
        </w:rPr>
      </w:pPr>
      <w:r w:rsidRPr="000F0BA0">
        <w:rPr>
          <w:lang w:val="en-US"/>
        </w:rPr>
        <w:t xml:space="preserve">          $ref: 'TS29571_CommonData.yaml#/components/responses/403'</w:t>
      </w:r>
    </w:p>
    <w:p w14:paraId="2CE7B31E" w14:textId="77777777" w:rsidR="0003749B" w:rsidRPr="000F0BA0" w:rsidRDefault="0003749B" w:rsidP="0003749B">
      <w:pPr>
        <w:pStyle w:val="PL"/>
        <w:rPr>
          <w:lang w:val="en-US"/>
        </w:rPr>
      </w:pPr>
      <w:r w:rsidRPr="000F0BA0">
        <w:rPr>
          <w:lang w:val="en-US"/>
        </w:rPr>
        <w:t xml:space="preserve">        '404':</w:t>
      </w:r>
    </w:p>
    <w:p w14:paraId="4FCF5C07" w14:textId="77777777" w:rsidR="0003749B" w:rsidRPr="000F0BA0" w:rsidRDefault="0003749B" w:rsidP="0003749B">
      <w:pPr>
        <w:pStyle w:val="PL"/>
        <w:rPr>
          <w:lang w:val="en-US"/>
        </w:rPr>
      </w:pPr>
      <w:r w:rsidRPr="000F0BA0">
        <w:rPr>
          <w:lang w:val="en-US"/>
        </w:rPr>
        <w:t xml:space="preserve">          $ref: 'TS29571_CommonData.yaml#/components/responses/404'</w:t>
      </w:r>
    </w:p>
    <w:p w14:paraId="46DCFD90" w14:textId="77777777" w:rsidR="00421B20" w:rsidRPr="000F0BA0" w:rsidRDefault="00421B20" w:rsidP="00421B20">
      <w:pPr>
        <w:pStyle w:val="PL"/>
        <w:rPr>
          <w:lang w:val="en-US"/>
        </w:rPr>
      </w:pPr>
      <w:r w:rsidRPr="000F0BA0">
        <w:rPr>
          <w:lang w:val="en-US"/>
        </w:rPr>
        <w:t xml:space="preserve">        '411':</w:t>
      </w:r>
    </w:p>
    <w:p w14:paraId="26F86145" w14:textId="77777777" w:rsidR="00421B20" w:rsidRPr="000F0BA0" w:rsidRDefault="00421B20" w:rsidP="00421B20">
      <w:pPr>
        <w:pStyle w:val="PL"/>
      </w:pPr>
      <w:r w:rsidRPr="000F0BA0">
        <w:rPr>
          <w:lang w:val="en-US"/>
        </w:rPr>
        <w:t xml:space="preserve">          $ref: 'TS29571_CommonData.yaml#/components/responses/411'</w:t>
      </w:r>
    </w:p>
    <w:p w14:paraId="21B85ED9" w14:textId="77777777" w:rsidR="00421B20" w:rsidRPr="000F0BA0" w:rsidRDefault="00421B20" w:rsidP="00421B20">
      <w:pPr>
        <w:pStyle w:val="PL"/>
        <w:rPr>
          <w:lang w:val="en-US"/>
        </w:rPr>
      </w:pPr>
      <w:r w:rsidRPr="000F0BA0">
        <w:rPr>
          <w:lang w:val="en-US"/>
        </w:rPr>
        <w:t xml:space="preserve">        '413':</w:t>
      </w:r>
    </w:p>
    <w:p w14:paraId="391B68F3" w14:textId="77777777" w:rsidR="00421B20" w:rsidRPr="000F0BA0" w:rsidRDefault="00421B20" w:rsidP="00421B20">
      <w:pPr>
        <w:pStyle w:val="PL"/>
      </w:pPr>
      <w:r w:rsidRPr="000F0BA0">
        <w:rPr>
          <w:lang w:val="en-US"/>
        </w:rPr>
        <w:t xml:space="preserve">          $ref: 'TS29571_CommonData.yaml#/components/responses/413'</w:t>
      </w:r>
    </w:p>
    <w:p w14:paraId="6B95FC01" w14:textId="77777777" w:rsidR="00421B20" w:rsidRPr="000F0BA0" w:rsidRDefault="00421B20" w:rsidP="00421B20">
      <w:pPr>
        <w:pStyle w:val="PL"/>
        <w:rPr>
          <w:lang w:val="en-US"/>
        </w:rPr>
      </w:pPr>
      <w:r w:rsidRPr="000F0BA0">
        <w:rPr>
          <w:lang w:val="en-US"/>
        </w:rPr>
        <w:t xml:space="preserve">        '415':</w:t>
      </w:r>
    </w:p>
    <w:p w14:paraId="73F1A85F" w14:textId="77777777" w:rsidR="00421B20" w:rsidRPr="000F0BA0" w:rsidRDefault="00421B20" w:rsidP="00421B20">
      <w:pPr>
        <w:pStyle w:val="PL"/>
      </w:pPr>
      <w:r w:rsidRPr="000F0BA0">
        <w:rPr>
          <w:lang w:val="en-US"/>
        </w:rPr>
        <w:t xml:space="preserve">          $ref: 'TS29571_CommonData.yaml#/components/responses/415'</w:t>
      </w:r>
    </w:p>
    <w:p w14:paraId="610A5DBB" w14:textId="77777777" w:rsidR="0003749B" w:rsidRPr="000F0BA0" w:rsidRDefault="0003749B" w:rsidP="0003749B">
      <w:pPr>
        <w:pStyle w:val="PL"/>
        <w:rPr>
          <w:lang w:val="en-US"/>
        </w:rPr>
      </w:pPr>
      <w:r w:rsidRPr="000F0BA0">
        <w:rPr>
          <w:lang w:val="en-US"/>
        </w:rPr>
        <w:t xml:space="preserve">        '422':</w:t>
      </w:r>
    </w:p>
    <w:p w14:paraId="65BAC7B7" w14:textId="77777777" w:rsidR="0003749B" w:rsidRPr="000F0BA0" w:rsidRDefault="0003749B" w:rsidP="0003749B">
      <w:pPr>
        <w:pStyle w:val="PL"/>
      </w:pPr>
      <w:r w:rsidRPr="000F0BA0">
        <w:t xml:space="preserve">          description: Unprocessable Request</w:t>
      </w:r>
    </w:p>
    <w:p w14:paraId="498CB031" w14:textId="77777777" w:rsidR="0003749B" w:rsidRPr="000F0BA0" w:rsidRDefault="0003749B" w:rsidP="0003749B">
      <w:pPr>
        <w:pStyle w:val="PL"/>
      </w:pPr>
      <w:r w:rsidRPr="000F0BA0">
        <w:t xml:space="preserve">          content:</w:t>
      </w:r>
    </w:p>
    <w:p w14:paraId="3550132E" w14:textId="77777777" w:rsidR="0003749B" w:rsidRPr="000F0BA0" w:rsidRDefault="0003749B" w:rsidP="0003749B">
      <w:pPr>
        <w:pStyle w:val="PL"/>
      </w:pPr>
      <w:r w:rsidRPr="000F0BA0">
        <w:t xml:space="preserve">            application/problem+json:</w:t>
      </w:r>
    </w:p>
    <w:p w14:paraId="5BFC9B35" w14:textId="77777777" w:rsidR="0003749B" w:rsidRPr="000F0BA0" w:rsidRDefault="0003749B" w:rsidP="0003749B">
      <w:pPr>
        <w:pStyle w:val="PL"/>
      </w:pPr>
      <w:r w:rsidRPr="000F0BA0">
        <w:t xml:space="preserve">              schema:</w:t>
      </w:r>
    </w:p>
    <w:p w14:paraId="04DB35BF" w14:textId="77777777" w:rsidR="0003749B" w:rsidRPr="000F0BA0" w:rsidRDefault="0003749B" w:rsidP="0003749B">
      <w:pPr>
        <w:pStyle w:val="PL"/>
      </w:pPr>
      <w:r w:rsidRPr="000F0BA0">
        <w:t xml:space="preserve">                $ref: 'TS29571_CommonData.yaml#/components/schemas/ProblemDetails'</w:t>
      </w:r>
    </w:p>
    <w:p w14:paraId="4F484732" w14:textId="77777777" w:rsidR="00421B20" w:rsidRPr="000F0BA0" w:rsidRDefault="00421B20" w:rsidP="00421B20">
      <w:pPr>
        <w:pStyle w:val="PL"/>
        <w:rPr>
          <w:lang w:val="en-US"/>
        </w:rPr>
      </w:pPr>
      <w:r w:rsidRPr="000F0BA0">
        <w:rPr>
          <w:lang w:val="en-US"/>
        </w:rPr>
        <w:t xml:space="preserve">        '429':</w:t>
      </w:r>
    </w:p>
    <w:p w14:paraId="22E02661" w14:textId="77777777" w:rsidR="00421B20" w:rsidRPr="000F0BA0" w:rsidRDefault="00421B20" w:rsidP="00421B20">
      <w:pPr>
        <w:pStyle w:val="PL"/>
      </w:pPr>
      <w:r w:rsidRPr="000F0BA0">
        <w:rPr>
          <w:lang w:val="en-US"/>
        </w:rPr>
        <w:t xml:space="preserve">          $ref: 'TS29571_CommonData.yaml#/components/responses/429'</w:t>
      </w:r>
    </w:p>
    <w:p w14:paraId="68A98CAB" w14:textId="77777777" w:rsidR="0003749B" w:rsidRPr="000F0BA0" w:rsidRDefault="0003749B" w:rsidP="0003749B">
      <w:pPr>
        <w:pStyle w:val="PL"/>
        <w:rPr>
          <w:lang w:val="en-US"/>
        </w:rPr>
      </w:pPr>
      <w:r w:rsidRPr="000F0BA0">
        <w:rPr>
          <w:lang w:val="en-US"/>
        </w:rPr>
        <w:t xml:space="preserve">        '500':</w:t>
      </w:r>
    </w:p>
    <w:p w14:paraId="4B86635F" w14:textId="77777777" w:rsidR="0003749B" w:rsidRPr="000F0BA0" w:rsidRDefault="0003749B" w:rsidP="0003749B">
      <w:pPr>
        <w:pStyle w:val="PL"/>
      </w:pPr>
      <w:r w:rsidRPr="000F0BA0">
        <w:rPr>
          <w:lang w:val="en-US"/>
        </w:rPr>
        <w:t xml:space="preserve">          </w:t>
      </w:r>
      <w:r w:rsidRPr="000F0BA0">
        <w:t>$ref: 'TS29571_CommonData.yaml#/components/responses/500'</w:t>
      </w:r>
    </w:p>
    <w:p w14:paraId="38D7B53E" w14:textId="77777777" w:rsidR="00421B20" w:rsidRPr="000F0BA0" w:rsidRDefault="00421B20" w:rsidP="00421B20">
      <w:pPr>
        <w:pStyle w:val="PL"/>
        <w:rPr>
          <w:lang w:val="en-US"/>
        </w:rPr>
      </w:pPr>
      <w:r w:rsidRPr="000F0BA0">
        <w:rPr>
          <w:lang w:val="en-US"/>
        </w:rPr>
        <w:t xml:space="preserve">        '502':</w:t>
      </w:r>
    </w:p>
    <w:p w14:paraId="4650EBBC" w14:textId="77777777" w:rsidR="00421B20" w:rsidRPr="000F0BA0" w:rsidRDefault="00421B20" w:rsidP="00421B20">
      <w:pPr>
        <w:pStyle w:val="PL"/>
      </w:pPr>
      <w:r w:rsidRPr="000F0BA0">
        <w:rPr>
          <w:lang w:val="en-US"/>
        </w:rPr>
        <w:t xml:space="preserve">          $ref: 'TS29571_CommonData.yaml#/components/responses/502'</w:t>
      </w:r>
    </w:p>
    <w:p w14:paraId="7D9F18E3" w14:textId="77777777" w:rsidR="0003749B" w:rsidRPr="000F0BA0" w:rsidRDefault="0003749B" w:rsidP="0003749B">
      <w:pPr>
        <w:pStyle w:val="PL"/>
        <w:rPr>
          <w:lang w:val="en-US"/>
        </w:rPr>
      </w:pPr>
      <w:r w:rsidRPr="000F0BA0">
        <w:rPr>
          <w:lang w:val="en-US"/>
        </w:rPr>
        <w:t xml:space="preserve">        '503':</w:t>
      </w:r>
    </w:p>
    <w:p w14:paraId="5B8AB373" w14:textId="77777777" w:rsidR="0003749B" w:rsidRPr="000F0BA0" w:rsidRDefault="0003749B" w:rsidP="0003749B">
      <w:pPr>
        <w:pStyle w:val="PL"/>
        <w:rPr>
          <w:lang w:val="en-US"/>
        </w:rPr>
      </w:pPr>
      <w:r w:rsidRPr="000F0BA0">
        <w:t xml:space="preserve">          $ref: 'TS29571_CommonData.yaml#/components/responses/503'</w:t>
      </w:r>
    </w:p>
    <w:p w14:paraId="73132DB2" w14:textId="77777777" w:rsidR="0003749B" w:rsidRPr="000F0BA0" w:rsidRDefault="0003749B" w:rsidP="0003749B">
      <w:pPr>
        <w:pStyle w:val="PL"/>
      </w:pPr>
      <w:r w:rsidRPr="000F0BA0">
        <w:t xml:space="preserve">        default:</w:t>
      </w:r>
    </w:p>
    <w:p w14:paraId="41CD0D96" w14:textId="77777777" w:rsidR="0003749B" w:rsidRPr="000F0BA0" w:rsidRDefault="0003749B" w:rsidP="0003749B">
      <w:pPr>
        <w:pStyle w:val="PL"/>
        <w:rPr>
          <w:lang w:eastAsia="zh-CN"/>
        </w:rPr>
      </w:pPr>
      <w:r w:rsidRPr="000F0BA0">
        <w:t xml:space="preserve">          description: Unexpected error</w:t>
      </w:r>
    </w:p>
    <w:p w14:paraId="1F083778" w14:textId="77777777" w:rsidR="00746DD7" w:rsidRPr="000F0BA0" w:rsidRDefault="00746DD7" w:rsidP="00746DD7">
      <w:pPr>
        <w:pStyle w:val="PL"/>
      </w:pPr>
    </w:p>
    <w:p w14:paraId="1944B89C" w14:textId="25474A00" w:rsidR="00746DD7" w:rsidRPr="000F0BA0" w:rsidRDefault="00746DD7" w:rsidP="00746DD7">
      <w:pPr>
        <w:pStyle w:val="PL"/>
        <w:rPr>
          <w:lang w:eastAsia="zh-CN"/>
        </w:rPr>
      </w:pPr>
      <w:r w:rsidRPr="000F0BA0">
        <w:t xml:space="preserve">  /{ueId}/registrations/</w:t>
      </w:r>
      <w:r w:rsidR="00093495">
        <w:t>trigger-</w:t>
      </w:r>
      <w:r w:rsidRPr="000F0BA0">
        <w:rPr>
          <w:lang w:eastAsia="zh-CN"/>
        </w:rPr>
        <w:t>auth:</w:t>
      </w:r>
    </w:p>
    <w:p w14:paraId="7C6AED1E" w14:textId="77777777" w:rsidR="00746DD7" w:rsidRPr="000F0BA0" w:rsidRDefault="00746DD7" w:rsidP="00746DD7">
      <w:pPr>
        <w:pStyle w:val="PL"/>
      </w:pPr>
      <w:r w:rsidRPr="000F0BA0">
        <w:t xml:space="preserve">    get:</w:t>
      </w:r>
    </w:p>
    <w:p w14:paraId="2D179DCC" w14:textId="77777777" w:rsidR="00746DD7" w:rsidRPr="000F0BA0" w:rsidRDefault="00746DD7" w:rsidP="00746DD7">
      <w:pPr>
        <w:pStyle w:val="PL"/>
      </w:pPr>
      <w:r w:rsidRPr="000F0BA0">
        <w:t xml:space="preserve">      summary: trigger the primary (re-)authentication</w:t>
      </w:r>
    </w:p>
    <w:p w14:paraId="7E0D655C" w14:textId="77777777" w:rsidR="00746DD7" w:rsidRPr="000F0BA0" w:rsidRDefault="00746DD7" w:rsidP="00746DD7">
      <w:pPr>
        <w:pStyle w:val="PL"/>
      </w:pPr>
      <w:r w:rsidRPr="000F0BA0">
        <w:t xml:space="preserve">      operationId: authTrigger</w:t>
      </w:r>
    </w:p>
    <w:p w14:paraId="62F67AD9" w14:textId="77777777" w:rsidR="00746DD7" w:rsidRPr="000F0BA0" w:rsidRDefault="00746DD7" w:rsidP="00746DD7">
      <w:pPr>
        <w:pStyle w:val="PL"/>
      </w:pPr>
      <w:r w:rsidRPr="000F0BA0">
        <w:t xml:space="preserve">      tags:</w:t>
      </w:r>
    </w:p>
    <w:p w14:paraId="24D3BD90" w14:textId="77777777" w:rsidR="00746DD7" w:rsidRPr="000F0BA0" w:rsidRDefault="00746DD7" w:rsidP="00746DD7">
      <w:pPr>
        <w:pStyle w:val="PL"/>
      </w:pPr>
      <w:r w:rsidRPr="000F0BA0">
        <w:t xml:space="preserve">        - Trigger the primary (re-)authentication</w:t>
      </w:r>
    </w:p>
    <w:p w14:paraId="6A1BF1E9" w14:textId="77777777" w:rsidR="00746DD7" w:rsidRPr="000F0BA0" w:rsidRDefault="00746DD7" w:rsidP="00746DD7">
      <w:pPr>
        <w:pStyle w:val="PL"/>
      </w:pPr>
      <w:r w:rsidRPr="000F0BA0">
        <w:t xml:space="preserve">      parameters:</w:t>
      </w:r>
    </w:p>
    <w:p w14:paraId="4D1C651D" w14:textId="77777777" w:rsidR="00746DD7" w:rsidRPr="000F0BA0" w:rsidRDefault="00746DD7" w:rsidP="00746DD7">
      <w:pPr>
        <w:pStyle w:val="PL"/>
      </w:pPr>
      <w:r w:rsidRPr="000F0BA0">
        <w:t xml:space="preserve">        - name: ueId</w:t>
      </w:r>
    </w:p>
    <w:p w14:paraId="555FF1D6" w14:textId="77777777" w:rsidR="00746DD7" w:rsidRPr="000F0BA0" w:rsidRDefault="00746DD7" w:rsidP="00746DD7">
      <w:pPr>
        <w:pStyle w:val="PL"/>
      </w:pPr>
      <w:r w:rsidRPr="000F0BA0">
        <w:t xml:space="preserve">          in: path</w:t>
      </w:r>
    </w:p>
    <w:p w14:paraId="5CCD7296" w14:textId="77777777" w:rsidR="00746DD7" w:rsidRPr="000F0BA0" w:rsidRDefault="00746DD7" w:rsidP="00746DD7">
      <w:pPr>
        <w:pStyle w:val="PL"/>
      </w:pPr>
      <w:r w:rsidRPr="000F0BA0">
        <w:t xml:space="preserve">          description: Identifier of the UE</w:t>
      </w:r>
    </w:p>
    <w:p w14:paraId="50B1C825" w14:textId="77777777" w:rsidR="00746DD7" w:rsidRPr="000F0BA0" w:rsidRDefault="00746DD7" w:rsidP="00746DD7">
      <w:pPr>
        <w:pStyle w:val="PL"/>
      </w:pPr>
      <w:r w:rsidRPr="000F0BA0">
        <w:t xml:space="preserve">          required: true</w:t>
      </w:r>
    </w:p>
    <w:p w14:paraId="4F58239C" w14:textId="77777777" w:rsidR="00746DD7" w:rsidRPr="000F0BA0" w:rsidRDefault="00746DD7" w:rsidP="00746DD7">
      <w:pPr>
        <w:pStyle w:val="PL"/>
      </w:pPr>
      <w:r w:rsidRPr="000F0BA0">
        <w:t xml:space="preserve">          schema:</w:t>
      </w:r>
    </w:p>
    <w:p w14:paraId="035AEE4B" w14:textId="77777777" w:rsidR="00746DD7" w:rsidRPr="000F0BA0" w:rsidRDefault="00746DD7" w:rsidP="00746DD7">
      <w:pPr>
        <w:pStyle w:val="PL"/>
        <w:rPr>
          <w:lang w:eastAsia="zh-CN"/>
        </w:rPr>
      </w:pPr>
      <w:r w:rsidRPr="000F0BA0">
        <w:t xml:space="preserve">            $ref: 'TS29571_CommonData.yaml#/components/schemas/VarUeId'</w:t>
      </w:r>
    </w:p>
    <w:p w14:paraId="527465D2" w14:textId="77777777" w:rsidR="00746DD7" w:rsidRPr="000F0BA0" w:rsidRDefault="00746DD7" w:rsidP="00746DD7">
      <w:pPr>
        <w:pStyle w:val="PL"/>
      </w:pPr>
      <w:r w:rsidRPr="000F0BA0">
        <w:t xml:space="preserve">      requestBody:</w:t>
      </w:r>
    </w:p>
    <w:p w14:paraId="56731A6E" w14:textId="77777777" w:rsidR="00746DD7" w:rsidRPr="000F0BA0" w:rsidRDefault="00746DD7" w:rsidP="00746DD7">
      <w:pPr>
        <w:pStyle w:val="PL"/>
      </w:pPr>
      <w:r w:rsidRPr="000F0BA0">
        <w:t xml:space="preserve">        content:</w:t>
      </w:r>
    </w:p>
    <w:p w14:paraId="18C9D271" w14:textId="77777777" w:rsidR="00746DD7" w:rsidRPr="000F0BA0" w:rsidRDefault="00746DD7" w:rsidP="00746DD7">
      <w:pPr>
        <w:pStyle w:val="PL"/>
      </w:pPr>
      <w:r w:rsidRPr="000F0BA0">
        <w:t xml:space="preserve">          application/json:</w:t>
      </w:r>
    </w:p>
    <w:p w14:paraId="119B02C9" w14:textId="77777777" w:rsidR="00746DD7" w:rsidRPr="000F0BA0" w:rsidRDefault="00746DD7" w:rsidP="00746DD7">
      <w:pPr>
        <w:pStyle w:val="PL"/>
      </w:pPr>
      <w:r w:rsidRPr="000F0BA0">
        <w:t xml:space="preserve">            schema:</w:t>
      </w:r>
    </w:p>
    <w:p w14:paraId="02C6824F" w14:textId="77777777" w:rsidR="00746DD7" w:rsidRPr="000F0BA0" w:rsidRDefault="00746DD7" w:rsidP="00746DD7">
      <w:pPr>
        <w:pStyle w:val="PL"/>
      </w:pPr>
      <w:r w:rsidRPr="000F0BA0">
        <w:t xml:space="preserve">              $ref: '#/components/schemas/AuthTriggerInfo'</w:t>
      </w:r>
    </w:p>
    <w:p w14:paraId="1481C766" w14:textId="77777777" w:rsidR="00746DD7" w:rsidRPr="000F0BA0" w:rsidRDefault="00746DD7" w:rsidP="00746DD7">
      <w:pPr>
        <w:pStyle w:val="PL"/>
      </w:pPr>
      <w:r w:rsidRPr="000F0BA0">
        <w:t xml:space="preserve">        required: true</w:t>
      </w:r>
    </w:p>
    <w:p w14:paraId="51CB5E76" w14:textId="77777777" w:rsidR="00746DD7" w:rsidRPr="000F0BA0" w:rsidRDefault="00746DD7" w:rsidP="00746DD7">
      <w:pPr>
        <w:pStyle w:val="PL"/>
      </w:pPr>
      <w:r w:rsidRPr="000F0BA0">
        <w:t xml:space="preserve">      responses:</w:t>
      </w:r>
    </w:p>
    <w:p w14:paraId="01F3AD83" w14:textId="77777777" w:rsidR="00746DD7" w:rsidRPr="000F0BA0" w:rsidRDefault="00746DD7" w:rsidP="00746DD7">
      <w:pPr>
        <w:pStyle w:val="PL"/>
      </w:pPr>
      <w:r w:rsidRPr="000F0BA0">
        <w:t xml:space="preserve">        '204':</w:t>
      </w:r>
    </w:p>
    <w:p w14:paraId="7C54297E" w14:textId="77777777" w:rsidR="00746DD7" w:rsidRPr="000F0BA0" w:rsidRDefault="00746DD7" w:rsidP="00746DD7">
      <w:pPr>
        <w:pStyle w:val="PL"/>
      </w:pPr>
      <w:r w:rsidRPr="000F0BA0">
        <w:t xml:space="preserve">          description: No content</w:t>
      </w:r>
    </w:p>
    <w:p w14:paraId="43C8BBBD" w14:textId="77777777" w:rsidR="00746DD7" w:rsidRPr="000F0BA0" w:rsidRDefault="00746DD7" w:rsidP="00746DD7">
      <w:pPr>
        <w:pStyle w:val="PL"/>
        <w:rPr>
          <w:lang w:val="en-US"/>
        </w:rPr>
      </w:pPr>
      <w:r w:rsidRPr="000F0BA0">
        <w:rPr>
          <w:lang w:val="en-US"/>
        </w:rPr>
        <w:t xml:space="preserve">        '400':</w:t>
      </w:r>
    </w:p>
    <w:p w14:paraId="06D720E6" w14:textId="77777777" w:rsidR="00746DD7" w:rsidRPr="000F0BA0" w:rsidRDefault="00746DD7" w:rsidP="00746DD7">
      <w:pPr>
        <w:pStyle w:val="PL"/>
        <w:rPr>
          <w:lang w:val="en-US"/>
        </w:rPr>
      </w:pPr>
      <w:r w:rsidRPr="000F0BA0">
        <w:rPr>
          <w:lang w:val="en-US"/>
        </w:rPr>
        <w:t xml:space="preserve">          $ref: 'TS29571_CommonData.yaml#/components/responses/400'</w:t>
      </w:r>
    </w:p>
    <w:p w14:paraId="0615C5DD" w14:textId="77777777" w:rsidR="00746DD7" w:rsidRPr="000F0BA0" w:rsidRDefault="00746DD7" w:rsidP="00746DD7">
      <w:pPr>
        <w:pStyle w:val="PL"/>
        <w:rPr>
          <w:lang w:val="en-US"/>
        </w:rPr>
      </w:pPr>
      <w:r w:rsidRPr="000F0BA0">
        <w:rPr>
          <w:lang w:val="en-US"/>
        </w:rPr>
        <w:t xml:space="preserve">        '401':</w:t>
      </w:r>
    </w:p>
    <w:p w14:paraId="0C546C81" w14:textId="77777777" w:rsidR="00746DD7" w:rsidRPr="000F0BA0" w:rsidRDefault="00746DD7" w:rsidP="00746DD7">
      <w:pPr>
        <w:pStyle w:val="PL"/>
      </w:pPr>
      <w:r w:rsidRPr="000F0BA0">
        <w:rPr>
          <w:lang w:val="en-US"/>
        </w:rPr>
        <w:t xml:space="preserve">          $ref: 'TS29571_CommonData.yaml#/components/responses/401'</w:t>
      </w:r>
    </w:p>
    <w:p w14:paraId="1DD353B4" w14:textId="77777777" w:rsidR="00746DD7" w:rsidRPr="000F0BA0" w:rsidRDefault="00746DD7" w:rsidP="00746DD7">
      <w:pPr>
        <w:pStyle w:val="PL"/>
        <w:rPr>
          <w:lang w:val="en-US"/>
        </w:rPr>
      </w:pPr>
      <w:r w:rsidRPr="000F0BA0">
        <w:rPr>
          <w:lang w:val="en-US"/>
        </w:rPr>
        <w:t xml:space="preserve">        '403':</w:t>
      </w:r>
    </w:p>
    <w:p w14:paraId="4F3ED4C4" w14:textId="77777777" w:rsidR="00746DD7" w:rsidRPr="000F0BA0" w:rsidRDefault="00746DD7" w:rsidP="00746DD7">
      <w:pPr>
        <w:pStyle w:val="PL"/>
        <w:rPr>
          <w:lang w:val="en-US"/>
        </w:rPr>
      </w:pPr>
      <w:r w:rsidRPr="000F0BA0">
        <w:rPr>
          <w:lang w:val="en-US"/>
        </w:rPr>
        <w:t xml:space="preserve">          $ref: 'TS29571_CommonData.yaml#/components/responses/403'</w:t>
      </w:r>
    </w:p>
    <w:p w14:paraId="38753BC5" w14:textId="77777777" w:rsidR="00746DD7" w:rsidRPr="000F0BA0" w:rsidRDefault="00746DD7" w:rsidP="00746DD7">
      <w:pPr>
        <w:pStyle w:val="PL"/>
        <w:rPr>
          <w:lang w:val="en-US"/>
        </w:rPr>
      </w:pPr>
      <w:r w:rsidRPr="000F0BA0">
        <w:rPr>
          <w:lang w:val="en-US"/>
        </w:rPr>
        <w:t xml:space="preserve">        '404':</w:t>
      </w:r>
    </w:p>
    <w:p w14:paraId="0482C2DF" w14:textId="77777777" w:rsidR="00746DD7" w:rsidRPr="000F0BA0" w:rsidRDefault="00746DD7" w:rsidP="00746DD7">
      <w:pPr>
        <w:pStyle w:val="PL"/>
        <w:rPr>
          <w:lang w:val="en-US"/>
        </w:rPr>
      </w:pPr>
      <w:r w:rsidRPr="000F0BA0">
        <w:rPr>
          <w:lang w:val="en-US"/>
        </w:rPr>
        <w:t xml:space="preserve">          $ref: 'TS29571_CommonData.yaml#/components/responses/404'</w:t>
      </w:r>
    </w:p>
    <w:p w14:paraId="277A915F" w14:textId="77777777" w:rsidR="00746DD7" w:rsidRPr="000F0BA0" w:rsidRDefault="00746DD7" w:rsidP="00746DD7">
      <w:pPr>
        <w:pStyle w:val="PL"/>
        <w:rPr>
          <w:lang w:val="en-US"/>
        </w:rPr>
      </w:pPr>
      <w:r w:rsidRPr="000F0BA0">
        <w:rPr>
          <w:lang w:val="en-US"/>
        </w:rPr>
        <w:t xml:space="preserve">        '411':</w:t>
      </w:r>
    </w:p>
    <w:p w14:paraId="2427B15F" w14:textId="77777777" w:rsidR="00746DD7" w:rsidRPr="000F0BA0" w:rsidRDefault="00746DD7" w:rsidP="00746DD7">
      <w:pPr>
        <w:pStyle w:val="PL"/>
      </w:pPr>
      <w:r w:rsidRPr="000F0BA0">
        <w:rPr>
          <w:lang w:val="en-US"/>
        </w:rPr>
        <w:t xml:space="preserve">          $ref: 'TS29571_CommonData.yaml#/components/responses/411'</w:t>
      </w:r>
    </w:p>
    <w:p w14:paraId="21CC4468" w14:textId="77777777" w:rsidR="00746DD7" w:rsidRPr="000F0BA0" w:rsidRDefault="00746DD7" w:rsidP="00746DD7">
      <w:pPr>
        <w:pStyle w:val="PL"/>
        <w:rPr>
          <w:lang w:val="en-US"/>
        </w:rPr>
      </w:pPr>
      <w:r w:rsidRPr="000F0BA0">
        <w:rPr>
          <w:lang w:val="en-US"/>
        </w:rPr>
        <w:t xml:space="preserve">        '413':</w:t>
      </w:r>
    </w:p>
    <w:p w14:paraId="34691AC8" w14:textId="77777777" w:rsidR="00746DD7" w:rsidRPr="000F0BA0" w:rsidRDefault="00746DD7" w:rsidP="00746DD7">
      <w:pPr>
        <w:pStyle w:val="PL"/>
      </w:pPr>
      <w:r w:rsidRPr="000F0BA0">
        <w:rPr>
          <w:lang w:val="en-US"/>
        </w:rPr>
        <w:t xml:space="preserve">          $ref: 'TS29571_CommonData.yaml#/components/responses/413'</w:t>
      </w:r>
    </w:p>
    <w:p w14:paraId="3F352BB2" w14:textId="77777777" w:rsidR="00746DD7" w:rsidRPr="000F0BA0" w:rsidRDefault="00746DD7" w:rsidP="00746DD7">
      <w:pPr>
        <w:pStyle w:val="PL"/>
        <w:rPr>
          <w:lang w:val="en-US"/>
        </w:rPr>
      </w:pPr>
      <w:r w:rsidRPr="000F0BA0">
        <w:rPr>
          <w:lang w:val="en-US"/>
        </w:rPr>
        <w:t xml:space="preserve">        '415':</w:t>
      </w:r>
    </w:p>
    <w:p w14:paraId="75DA189D" w14:textId="77777777" w:rsidR="00746DD7" w:rsidRPr="000F0BA0" w:rsidRDefault="00746DD7" w:rsidP="00746DD7">
      <w:pPr>
        <w:pStyle w:val="PL"/>
      </w:pPr>
      <w:r w:rsidRPr="000F0BA0">
        <w:rPr>
          <w:lang w:val="en-US"/>
        </w:rPr>
        <w:t xml:space="preserve">          $ref: 'TS29571_CommonData.yaml#/components/responses/415'</w:t>
      </w:r>
    </w:p>
    <w:p w14:paraId="4AEF2DC7" w14:textId="77777777" w:rsidR="00746DD7" w:rsidRPr="000F0BA0" w:rsidRDefault="00746DD7" w:rsidP="00746DD7">
      <w:pPr>
        <w:pStyle w:val="PL"/>
        <w:rPr>
          <w:lang w:val="en-US"/>
        </w:rPr>
      </w:pPr>
      <w:r w:rsidRPr="000F0BA0">
        <w:rPr>
          <w:lang w:val="en-US"/>
        </w:rPr>
        <w:t xml:space="preserve">        '429':</w:t>
      </w:r>
    </w:p>
    <w:p w14:paraId="54BC171D" w14:textId="77777777" w:rsidR="00746DD7" w:rsidRPr="000F0BA0" w:rsidRDefault="00746DD7" w:rsidP="00746DD7">
      <w:pPr>
        <w:pStyle w:val="PL"/>
      </w:pPr>
      <w:r w:rsidRPr="000F0BA0">
        <w:rPr>
          <w:lang w:val="en-US"/>
        </w:rPr>
        <w:t xml:space="preserve">          $ref: 'TS29571_CommonData.yaml#/components/responses/429'</w:t>
      </w:r>
    </w:p>
    <w:p w14:paraId="4ECF9BFC" w14:textId="77777777" w:rsidR="00746DD7" w:rsidRPr="000F0BA0" w:rsidRDefault="00746DD7" w:rsidP="00746DD7">
      <w:pPr>
        <w:pStyle w:val="PL"/>
        <w:rPr>
          <w:lang w:val="en-US"/>
        </w:rPr>
      </w:pPr>
      <w:r w:rsidRPr="000F0BA0">
        <w:rPr>
          <w:lang w:val="en-US"/>
        </w:rPr>
        <w:t xml:space="preserve">        '500':</w:t>
      </w:r>
    </w:p>
    <w:p w14:paraId="0D9FF455" w14:textId="77777777" w:rsidR="00746DD7" w:rsidRPr="000F0BA0" w:rsidRDefault="00746DD7" w:rsidP="00746DD7">
      <w:pPr>
        <w:pStyle w:val="PL"/>
      </w:pPr>
      <w:r w:rsidRPr="000F0BA0">
        <w:rPr>
          <w:lang w:val="en-US"/>
        </w:rPr>
        <w:t xml:space="preserve">          </w:t>
      </w:r>
      <w:r w:rsidRPr="000F0BA0">
        <w:t>$ref: 'TS29571_CommonData.yaml#/components/responses/500'</w:t>
      </w:r>
    </w:p>
    <w:p w14:paraId="4C6D15ED" w14:textId="77777777" w:rsidR="00746DD7" w:rsidRPr="000F0BA0" w:rsidRDefault="00746DD7" w:rsidP="00746DD7">
      <w:pPr>
        <w:pStyle w:val="PL"/>
        <w:rPr>
          <w:lang w:val="en-US"/>
        </w:rPr>
      </w:pPr>
      <w:r w:rsidRPr="000F0BA0">
        <w:rPr>
          <w:lang w:val="en-US"/>
        </w:rPr>
        <w:t xml:space="preserve">        '502':</w:t>
      </w:r>
    </w:p>
    <w:p w14:paraId="0FEF1605" w14:textId="77777777" w:rsidR="00746DD7" w:rsidRPr="000F0BA0" w:rsidRDefault="00746DD7" w:rsidP="00746DD7">
      <w:pPr>
        <w:pStyle w:val="PL"/>
      </w:pPr>
      <w:r w:rsidRPr="000F0BA0">
        <w:rPr>
          <w:lang w:val="en-US"/>
        </w:rPr>
        <w:t xml:space="preserve">          </w:t>
      </w:r>
      <w:r w:rsidRPr="000F0BA0">
        <w:t>$ref: 'TS29571_CommonData.yaml#/components/responses/502'</w:t>
      </w:r>
    </w:p>
    <w:p w14:paraId="622C6706" w14:textId="77777777" w:rsidR="00746DD7" w:rsidRPr="000F0BA0" w:rsidRDefault="00746DD7" w:rsidP="00746DD7">
      <w:pPr>
        <w:pStyle w:val="PL"/>
        <w:rPr>
          <w:lang w:val="en-US"/>
        </w:rPr>
      </w:pPr>
      <w:r w:rsidRPr="000F0BA0">
        <w:rPr>
          <w:lang w:val="en-US"/>
        </w:rPr>
        <w:t xml:space="preserve">        '503':</w:t>
      </w:r>
    </w:p>
    <w:p w14:paraId="5C794DA2" w14:textId="77777777" w:rsidR="00746DD7" w:rsidRPr="000F0BA0" w:rsidRDefault="00746DD7" w:rsidP="00746DD7">
      <w:pPr>
        <w:pStyle w:val="PL"/>
        <w:rPr>
          <w:lang w:val="en-US"/>
        </w:rPr>
      </w:pPr>
      <w:r w:rsidRPr="000F0BA0">
        <w:t xml:space="preserve">          $ref: 'TS29571_CommonData.yaml#/components/responses/503'</w:t>
      </w:r>
    </w:p>
    <w:p w14:paraId="34A434BE" w14:textId="77777777" w:rsidR="00746DD7" w:rsidRPr="000F0BA0" w:rsidRDefault="00746DD7" w:rsidP="00746DD7">
      <w:pPr>
        <w:pStyle w:val="PL"/>
      </w:pPr>
      <w:r w:rsidRPr="000F0BA0">
        <w:t xml:space="preserve">        default:</w:t>
      </w:r>
    </w:p>
    <w:p w14:paraId="1A881E4A" w14:textId="77777777" w:rsidR="00746DD7" w:rsidRPr="000F0BA0" w:rsidRDefault="00746DD7" w:rsidP="00746DD7">
      <w:pPr>
        <w:pStyle w:val="PL"/>
      </w:pPr>
      <w:r w:rsidRPr="000F0BA0">
        <w:t xml:space="preserve">          description: Unexpected error</w:t>
      </w:r>
    </w:p>
    <w:p w14:paraId="36D89651" w14:textId="77777777" w:rsidR="005B7866" w:rsidRPr="000F0BA0" w:rsidRDefault="005B7866" w:rsidP="005B7866">
      <w:pPr>
        <w:pStyle w:val="PL"/>
      </w:pPr>
    </w:p>
    <w:p w14:paraId="2E0B5F8B" w14:textId="77777777" w:rsidR="005B7866" w:rsidRPr="000F0BA0" w:rsidRDefault="005B7866" w:rsidP="005B7866">
      <w:pPr>
        <w:pStyle w:val="PL"/>
        <w:rPr>
          <w:lang w:val="en-US"/>
        </w:rPr>
      </w:pPr>
      <w:r w:rsidRPr="000F0BA0">
        <w:t>components:</w:t>
      </w:r>
    </w:p>
    <w:p w14:paraId="055D213B" w14:textId="77777777" w:rsidR="005B7866" w:rsidRPr="000F0BA0" w:rsidRDefault="005B7866" w:rsidP="005B7866">
      <w:pPr>
        <w:pStyle w:val="PL"/>
        <w:rPr>
          <w:lang w:val="en-US"/>
        </w:rPr>
      </w:pPr>
      <w:r w:rsidRPr="000F0BA0">
        <w:rPr>
          <w:lang w:val="en-US"/>
        </w:rPr>
        <w:t xml:space="preserve">  securitySchemes:</w:t>
      </w:r>
    </w:p>
    <w:p w14:paraId="60D07DB8" w14:textId="77777777" w:rsidR="005B7866" w:rsidRPr="000F0BA0" w:rsidRDefault="005B7866" w:rsidP="005B7866">
      <w:pPr>
        <w:pStyle w:val="PL"/>
        <w:rPr>
          <w:lang w:val="en-US"/>
        </w:rPr>
      </w:pPr>
      <w:r w:rsidRPr="000F0BA0">
        <w:rPr>
          <w:lang w:val="en-US"/>
        </w:rPr>
        <w:t xml:space="preserve">    oAuth2ClientCredentials:</w:t>
      </w:r>
    </w:p>
    <w:p w14:paraId="3973D8E8" w14:textId="77777777" w:rsidR="005B7866" w:rsidRPr="000F0BA0" w:rsidRDefault="005B7866" w:rsidP="005B7866">
      <w:pPr>
        <w:pStyle w:val="PL"/>
        <w:rPr>
          <w:lang w:val="en-US"/>
        </w:rPr>
      </w:pPr>
      <w:r w:rsidRPr="000F0BA0">
        <w:rPr>
          <w:lang w:val="en-US"/>
        </w:rPr>
        <w:t xml:space="preserve">      type: oauth2</w:t>
      </w:r>
    </w:p>
    <w:p w14:paraId="2C5506B0" w14:textId="77777777" w:rsidR="005B7866" w:rsidRPr="000F0BA0" w:rsidRDefault="005B7866" w:rsidP="005B7866">
      <w:pPr>
        <w:pStyle w:val="PL"/>
        <w:rPr>
          <w:lang w:val="en-US"/>
        </w:rPr>
      </w:pPr>
      <w:r w:rsidRPr="000F0BA0">
        <w:rPr>
          <w:lang w:val="en-US"/>
        </w:rPr>
        <w:t xml:space="preserve">      flows:</w:t>
      </w:r>
    </w:p>
    <w:p w14:paraId="54EE4F93" w14:textId="77777777" w:rsidR="005B7866" w:rsidRPr="000F0BA0" w:rsidRDefault="005B7866" w:rsidP="005B7866">
      <w:pPr>
        <w:pStyle w:val="PL"/>
        <w:rPr>
          <w:lang w:val="en-US"/>
        </w:rPr>
      </w:pPr>
      <w:r w:rsidRPr="000F0BA0">
        <w:rPr>
          <w:lang w:val="en-US"/>
        </w:rPr>
        <w:t xml:space="preserve">        clientCredentials:</w:t>
      </w:r>
    </w:p>
    <w:p w14:paraId="556F98BC" w14:textId="77777777" w:rsidR="005B7866" w:rsidRPr="000F0BA0" w:rsidRDefault="005B7866" w:rsidP="005B7866">
      <w:pPr>
        <w:pStyle w:val="PL"/>
        <w:rPr>
          <w:lang w:val="en-US"/>
        </w:rPr>
      </w:pPr>
      <w:r w:rsidRPr="000F0BA0">
        <w:rPr>
          <w:lang w:val="en-US"/>
        </w:rPr>
        <w:t xml:space="preserve">          tokenUrl: '{nrfApiRoot}/oauth2/token'</w:t>
      </w:r>
    </w:p>
    <w:p w14:paraId="35435870" w14:textId="77777777" w:rsidR="005B7866" w:rsidRPr="000F0BA0" w:rsidRDefault="005B7866" w:rsidP="005B7866">
      <w:pPr>
        <w:pStyle w:val="PL"/>
        <w:rPr>
          <w:lang w:val="en-US"/>
        </w:rPr>
      </w:pPr>
      <w:r w:rsidRPr="000F0BA0">
        <w:rPr>
          <w:lang w:val="en-US"/>
        </w:rPr>
        <w:t xml:space="preserve">          scopes:</w:t>
      </w:r>
    </w:p>
    <w:p w14:paraId="73A488FE" w14:textId="77777777" w:rsidR="005B7866" w:rsidRPr="000F0BA0" w:rsidRDefault="005B7866" w:rsidP="005B7866">
      <w:pPr>
        <w:pStyle w:val="PL"/>
      </w:pPr>
      <w:r w:rsidRPr="000F0BA0">
        <w:t xml:space="preserve">            nudm-uecm: Access to the nudm-uecm API</w:t>
      </w:r>
    </w:p>
    <w:p w14:paraId="0A285CFB" w14:textId="77777777" w:rsidR="005B7866" w:rsidRPr="000F0BA0" w:rsidRDefault="005B7866" w:rsidP="005B7866">
      <w:pPr>
        <w:pStyle w:val="PL"/>
      </w:pPr>
      <w:r w:rsidRPr="000F0BA0">
        <w:t xml:space="preserve">            nudm_uecm:amf-registration:write: Write access (update/modify) to representations of the Amf3GppAccessRegistration and AmfNon3GppAccessRegistration resources</w:t>
      </w:r>
    </w:p>
    <w:p w14:paraId="4983C174" w14:textId="77777777" w:rsidR="005B7866" w:rsidRPr="000F0BA0" w:rsidRDefault="005B7866" w:rsidP="005B7866">
      <w:pPr>
        <w:pStyle w:val="PL"/>
      </w:pPr>
      <w:r w:rsidRPr="000F0BA0">
        <w:t xml:space="preserve">            nudm_uecm:smf-registration:write: Write access (create/delete/modify) to the representations of individualSmfRegistration resources</w:t>
      </w:r>
    </w:p>
    <w:p w14:paraId="5EA168CA" w14:textId="77777777" w:rsidR="005B7866" w:rsidRPr="000F0BA0" w:rsidRDefault="005B7866" w:rsidP="005B7866">
      <w:pPr>
        <w:pStyle w:val="PL"/>
      </w:pPr>
      <w:r w:rsidRPr="000F0BA0">
        <w:t xml:space="preserve">            nudm_uecm:smsf-registration:write: Write access (create/delete/modify) to representations of the Smsf3GppAccessRegistration and SmsfNon3GppAccessRegistration resources</w:t>
      </w:r>
    </w:p>
    <w:p w14:paraId="1A4EA0BE" w14:textId="77777777" w:rsidR="0003749B" w:rsidRPr="000F0BA0" w:rsidRDefault="005B7866" w:rsidP="0003749B">
      <w:pPr>
        <w:pStyle w:val="PL"/>
        <w:rPr>
          <w:lang w:eastAsia="zh-CN"/>
        </w:rPr>
      </w:pPr>
      <w:r w:rsidRPr="000F0BA0">
        <w:t xml:space="preserve">            nudm_uecm:ip-sm-gw-registration:write: Write access (create/delete/modify) to the representation of the I</w:t>
      </w:r>
      <w:r w:rsidRPr="000F0BA0">
        <w:rPr>
          <w:lang w:eastAsia="zh-CN"/>
        </w:rPr>
        <w:t xml:space="preserve">pSmGwRegistration </w:t>
      </w:r>
      <w:r w:rsidRPr="000F0BA0">
        <w:t>resource</w:t>
      </w:r>
    </w:p>
    <w:p w14:paraId="557960A7" w14:textId="77777777" w:rsidR="0003749B" w:rsidRPr="000F0BA0" w:rsidRDefault="0003749B" w:rsidP="0003749B">
      <w:pPr>
        <w:pStyle w:val="PL"/>
        <w:rPr>
          <w:lang w:eastAsia="zh-CN"/>
        </w:rPr>
      </w:pPr>
      <w:r w:rsidRPr="000F0BA0">
        <w:t xml:space="preserve">            nudm_uecm:</w:t>
      </w:r>
      <w:r w:rsidRPr="000F0BA0">
        <w:rPr>
          <w:rFonts w:hint="eastAsia"/>
          <w:lang w:eastAsia="zh-CN"/>
        </w:rPr>
        <w:t>nwdaf</w:t>
      </w:r>
      <w:r w:rsidRPr="000F0BA0">
        <w:t xml:space="preserve">-registration:write: Write access (create/delete/modify) to the representation of the </w:t>
      </w:r>
      <w:r w:rsidRPr="000F0BA0">
        <w:rPr>
          <w:rFonts w:hint="eastAsia"/>
          <w:lang w:eastAsia="zh-CN"/>
        </w:rPr>
        <w:t>Nwdaf</w:t>
      </w:r>
      <w:r w:rsidRPr="000F0BA0">
        <w:rPr>
          <w:lang w:eastAsia="zh-CN"/>
        </w:rPr>
        <w:t xml:space="preserve">Registration </w:t>
      </w:r>
      <w:r w:rsidRPr="000F0BA0">
        <w:t>resource</w:t>
      </w:r>
    </w:p>
    <w:p w14:paraId="713DEB91" w14:textId="2C7DD962" w:rsidR="005B7866" w:rsidRPr="000F0BA0" w:rsidRDefault="005B7866" w:rsidP="005B7866">
      <w:pPr>
        <w:pStyle w:val="PL"/>
      </w:pPr>
    </w:p>
    <w:p w14:paraId="6F82FFE0" w14:textId="77777777" w:rsidR="005B7866" w:rsidRPr="000F0BA0" w:rsidRDefault="005B7866" w:rsidP="005B7866">
      <w:pPr>
        <w:pStyle w:val="PL"/>
      </w:pPr>
    </w:p>
    <w:p w14:paraId="0F9F2B4A" w14:textId="77777777" w:rsidR="005B7866" w:rsidRPr="000F0BA0" w:rsidRDefault="005B7866" w:rsidP="005B7866">
      <w:pPr>
        <w:pStyle w:val="PL"/>
      </w:pPr>
      <w:r w:rsidRPr="000F0BA0">
        <w:t xml:space="preserve">  schemas:</w:t>
      </w:r>
    </w:p>
    <w:p w14:paraId="684C738C" w14:textId="77777777" w:rsidR="005B7866" w:rsidRPr="000F0BA0" w:rsidRDefault="005B7866" w:rsidP="005B7866">
      <w:pPr>
        <w:pStyle w:val="PL"/>
      </w:pPr>
    </w:p>
    <w:p w14:paraId="57F9AE81" w14:textId="77777777" w:rsidR="005B7866" w:rsidRPr="000F0BA0" w:rsidRDefault="005B7866" w:rsidP="005B7866">
      <w:pPr>
        <w:pStyle w:val="PL"/>
      </w:pPr>
      <w:r w:rsidRPr="000F0BA0">
        <w:t># COMPLEX TYPES:</w:t>
      </w:r>
    </w:p>
    <w:p w14:paraId="20A8733E" w14:textId="77777777" w:rsidR="005B7866" w:rsidRPr="000F0BA0" w:rsidRDefault="005B7866" w:rsidP="005B7866">
      <w:pPr>
        <w:pStyle w:val="PL"/>
      </w:pPr>
    </w:p>
    <w:p w14:paraId="7F381854" w14:textId="77777777" w:rsidR="00395878" w:rsidRPr="000F0BA0" w:rsidRDefault="005B7866" w:rsidP="00395878">
      <w:pPr>
        <w:pStyle w:val="PL"/>
      </w:pPr>
      <w:r w:rsidRPr="000F0BA0">
        <w:t xml:space="preserve">    Amf3GppAccessRegistration:</w:t>
      </w:r>
    </w:p>
    <w:p w14:paraId="260A382B" w14:textId="77777777" w:rsidR="00395878" w:rsidRPr="000F0BA0" w:rsidRDefault="00395878" w:rsidP="00395878">
      <w:pPr>
        <w:pStyle w:val="PL"/>
      </w:pPr>
      <w:r w:rsidRPr="000F0BA0">
        <w:t xml:space="preserve">      description: &gt; </w:t>
      </w:r>
    </w:p>
    <w:p w14:paraId="7959C5F8" w14:textId="61CC6091" w:rsidR="005B7866" w:rsidRPr="000F0BA0" w:rsidRDefault="00395878" w:rsidP="00395878">
      <w:pPr>
        <w:pStyle w:val="PL"/>
      </w:pPr>
      <w:r w:rsidRPr="000F0BA0">
        <w:t xml:space="preserve">        This datatype contains the set of information relevant to the AMF where the UE</w:t>
      </w:r>
    </w:p>
    <w:p w14:paraId="78A17FFA" w14:textId="7FC231CD" w:rsidR="00395878" w:rsidRPr="000F0BA0" w:rsidRDefault="00395878" w:rsidP="00395878">
      <w:pPr>
        <w:pStyle w:val="PL"/>
      </w:pPr>
      <w:r w:rsidRPr="000F0BA0">
        <w:t xml:space="preserve">        has registered via 3GPP access.</w:t>
      </w:r>
    </w:p>
    <w:p w14:paraId="040CC0FF" w14:textId="77777777" w:rsidR="005B7866" w:rsidRPr="000F0BA0" w:rsidRDefault="005B7866" w:rsidP="005B7866">
      <w:pPr>
        <w:pStyle w:val="PL"/>
      </w:pPr>
      <w:r w:rsidRPr="000F0BA0">
        <w:t xml:space="preserve">      type: object</w:t>
      </w:r>
    </w:p>
    <w:p w14:paraId="78549A86" w14:textId="77777777" w:rsidR="005B7866" w:rsidRPr="000F0BA0" w:rsidRDefault="005B7866" w:rsidP="005B7866">
      <w:pPr>
        <w:pStyle w:val="PL"/>
      </w:pPr>
      <w:r w:rsidRPr="000F0BA0">
        <w:t xml:space="preserve">      required:</w:t>
      </w:r>
    </w:p>
    <w:p w14:paraId="60B9071B" w14:textId="77777777" w:rsidR="005B7866" w:rsidRPr="000F0BA0" w:rsidRDefault="005B7866" w:rsidP="005B7866">
      <w:pPr>
        <w:pStyle w:val="PL"/>
      </w:pPr>
      <w:r w:rsidRPr="000F0BA0">
        <w:t xml:space="preserve">        - amfInstanceId</w:t>
      </w:r>
    </w:p>
    <w:p w14:paraId="35527D89" w14:textId="77777777" w:rsidR="005B7866" w:rsidRPr="000F0BA0" w:rsidRDefault="005B7866" w:rsidP="005B7866">
      <w:pPr>
        <w:pStyle w:val="PL"/>
      </w:pPr>
      <w:r w:rsidRPr="000F0BA0">
        <w:t xml:space="preserve">        - deregCallbackUri</w:t>
      </w:r>
    </w:p>
    <w:p w14:paraId="38A6CBBC" w14:textId="77777777" w:rsidR="005B7866" w:rsidRPr="000F0BA0" w:rsidRDefault="005B7866" w:rsidP="005B7866">
      <w:pPr>
        <w:pStyle w:val="PL"/>
      </w:pPr>
      <w:r w:rsidRPr="000F0BA0">
        <w:t xml:space="preserve">        - guami</w:t>
      </w:r>
    </w:p>
    <w:p w14:paraId="71E2B267" w14:textId="77777777" w:rsidR="005B7866" w:rsidRPr="000F0BA0" w:rsidRDefault="005B7866" w:rsidP="005B7866">
      <w:pPr>
        <w:pStyle w:val="PL"/>
      </w:pPr>
      <w:r w:rsidRPr="000F0BA0">
        <w:t xml:space="preserve">        - ratType</w:t>
      </w:r>
    </w:p>
    <w:p w14:paraId="20E301B8" w14:textId="77777777" w:rsidR="005B7866" w:rsidRPr="000F0BA0" w:rsidRDefault="005B7866" w:rsidP="005B7866">
      <w:pPr>
        <w:pStyle w:val="PL"/>
      </w:pPr>
      <w:r w:rsidRPr="000F0BA0">
        <w:t xml:space="preserve">      properties:</w:t>
      </w:r>
    </w:p>
    <w:p w14:paraId="3FC5C3B0" w14:textId="77777777" w:rsidR="005B7866" w:rsidRPr="000F0BA0" w:rsidRDefault="005B7866" w:rsidP="005B7866">
      <w:pPr>
        <w:pStyle w:val="PL"/>
      </w:pPr>
      <w:r w:rsidRPr="000F0BA0">
        <w:t xml:space="preserve">        amfInstanceId:</w:t>
      </w:r>
    </w:p>
    <w:p w14:paraId="20F11A98" w14:textId="77777777" w:rsidR="005B7866" w:rsidRPr="000F0BA0" w:rsidRDefault="005B7866" w:rsidP="005B7866">
      <w:pPr>
        <w:pStyle w:val="PL"/>
      </w:pPr>
      <w:r w:rsidRPr="000F0BA0">
        <w:t xml:space="preserve">          $ref: 'TS29571_CommonData.yaml#/components/schemas/NfInstanceId'</w:t>
      </w:r>
    </w:p>
    <w:p w14:paraId="5C960306" w14:textId="77777777" w:rsidR="005B7866" w:rsidRPr="000F0BA0" w:rsidRDefault="005B7866" w:rsidP="005B7866">
      <w:pPr>
        <w:pStyle w:val="PL"/>
      </w:pPr>
      <w:r w:rsidRPr="000F0BA0">
        <w:t xml:space="preserve">        supportedFeatures:</w:t>
      </w:r>
    </w:p>
    <w:p w14:paraId="01FED3CD" w14:textId="77777777" w:rsidR="005B7866" w:rsidRPr="000F0BA0" w:rsidRDefault="005B7866" w:rsidP="005B7866">
      <w:pPr>
        <w:pStyle w:val="PL"/>
      </w:pPr>
      <w:r w:rsidRPr="000F0BA0">
        <w:t xml:space="preserve">          $ref: 'TS29571_CommonData.yaml#/components/schemas/SupportedFeatures'</w:t>
      </w:r>
    </w:p>
    <w:p w14:paraId="2810120D" w14:textId="77777777" w:rsidR="005B7866" w:rsidRPr="000F0BA0" w:rsidRDefault="005B7866" w:rsidP="005B7866">
      <w:pPr>
        <w:pStyle w:val="PL"/>
      </w:pPr>
      <w:r w:rsidRPr="000F0BA0">
        <w:t xml:space="preserve">        purgeFlag:</w:t>
      </w:r>
    </w:p>
    <w:p w14:paraId="0B914782" w14:textId="77777777" w:rsidR="005B7866" w:rsidRPr="000F0BA0" w:rsidRDefault="005B7866" w:rsidP="005B7866">
      <w:pPr>
        <w:pStyle w:val="PL"/>
      </w:pPr>
      <w:r w:rsidRPr="000F0BA0">
        <w:t xml:space="preserve">          $ref: '#/components/schemas/PurgeFlag'</w:t>
      </w:r>
    </w:p>
    <w:p w14:paraId="5F70F4FB" w14:textId="77777777" w:rsidR="005B7866" w:rsidRPr="000F0BA0" w:rsidRDefault="005B7866" w:rsidP="005B7866">
      <w:pPr>
        <w:pStyle w:val="PL"/>
      </w:pPr>
      <w:r w:rsidRPr="000F0BA0">
        <w:t xml:space="preserve">        pei:</w:t>
      </w:r>
    </w:p>
    <w:p w14:paraId="0B732837" w14:textId="77777777" w:rsidR="005B7866" w:rsidRPr="000F0BA0" w:rsidRDefault="005B7866" w:rsidP="005B7866">
      <w:pPr>
        <w:pStyle w:val="PL"/>
      </w:pPr>
      <w:r w:rsidRPr="000F0BA0">
        <w:t xml:space="preserve">          $ref: 'TS29571_CommonData.yaml#/components/schemas/Pei'</w:t>
      </w:r>
    </w:p>
    <w:p w14:paraId="5BDA7017" w14:textId="77777777" w:rsidR="005B7866" w:rsidRPr="000F0BA0" w:rsidRDefault="005B7866" w:rsidP="005B7866">
      <w:pPr>
        <w:pStyle w:val="PL"/>
      </w:pPr>
      <w:r w:rsidRPr="000F0BA0">
        <w:t xml:space="preserve">        imsVoPs:</w:t>
      </w:r>
    </w:p>
    <w:p w14:paraId="660AFF57" w14:textId="77777777" w:rsidR="005B7866" w:rsidRPr="000F0BA0" w:rsidRDefault="005B7866" w:rsidP="005B7866">
      <w:pPr>
        <w:pStyle w:val="PL"/>
      </w:pPr>
      <w:r w:rsidRPr="000F0BA0">
        <w:t xml:space="preserve">          $ref: '#/components/schemas/ImsVoPs'</w:t>
      </w:r>
    </w:p>
    <w:p w14:paraId="4EF29667" w14:textId="77777777" w:rsidR="005B7866" w:rsidRPr="000F0BA0" w:rsidRDefault="005B7866" w:rsidP="005B7866">
      <w:pPr>
        <w:pStyle w:val="PL"/>
      </w:pPr>
      <w:r w:rsidRPr="000F0BA0">
        <w:t xml:space="preserve">        deregCallbackUri:</w:t>
      </w:r>
    </w:p>
    <w:p w14:paraId="4B80D98A" w14:textId="77777777" w:rsidR="005B7866" w:rsidRPr="000F0BA0" w:rsidRDefault="005B7866" w:rsidP="005B7866">
      <w:pPr>
        <w:pStyle w:val="PL"/>
      </w:pPr>
      <w:r w:rsidRPr="000F0BA0">
        <w:t xml:space="preserve">          $ref: 'TS29571_CommonData.yaml#/components/schemas/Uri'</w:t>
      </w:r>
    </w:p>
    <w:p w14:paraId="29266118" w14:textId="77777777" w:rsidR="005B7866" w:rsidRPr="000F0BA0" w:rsidRDefault="005B7866" w:rsidP="005B7866">
      <w:pPr>
        <w:pStyle w:val="PL"/>
      </w:pPr>
      <w:r w:rsidRPr="000F0BA0">
        <w:t xml:space="preserve">        amfServiceNameDereg:</w:t>
      </w:r>
    </w:p>
    <w:p w14:paraId="4067A704" w14:textId="77777777" w:rsidR="005B7866" w:rsidRPr="000F0BA0" w:rsidRDefault="005B7866" w:rsidP="005B7866">
      <w:pPr>
        <w:pStyle w:val="PL"/>
      </w:pPr>
      <w:r w:rsidRPr="000F0BA0">
        <w:t xml:space="preserve">          $ref: 'TS29510_Nnrf_NFManagement.yaml#/components/schemas/ServiceName'</w:t>
      </w:r>
    </w:p>
    <w:p w14:paraId="637F215D" w14:textId="77777777" w:rsidR="005B7866" w:rsidRPr="000F0BA0" w:rsidRDefault="005B7866" w:rsidP="005B7866">
      <w:pPr>
        <w:pStyle w:val="PL"/>
      </w:pPr>
      <w:r w:rsidRPr="000F0BA0">
        <w:t xml:space="preserve">        pcscfRestorationCallbackUri:</w:t>
      </w:r>
    </w:p>
    <w:p w14:paraId="1F2FCF9E" w14:textId="77777777" w:rsidR="005B7866" w:rsidRPr="000F0BA0" w:rsidRDefault="005B7866" w:rsidP="005B7866">
      <w:pPr>
        <w:pStyle w:val="PL"/>
      </w:pPr>
      <w:r w:rsidRPr="000F0BA0">
        <w:t xml:space="preserve">          $ref: 'TS29571_CommonData.yaml#/components/schemas/Uri'</w:t>
      </w:r>
    </w:p>
    <w:p w14:paraId="083CAA48" w14:textId="77777777" w:rsidR="005B7866" w:rsidRPr="000F0BA0" w:rsidRDefault="005B7866" w:rsidP="005B7866">
      <w:pPr>
        <w:pStyle w:val="PL"/>
      </w:pPr>
      <w:r w:rsidRPr="000F0BA0">
        <w:t xml:space="preserve">        amfServiceNamePcscfRest:</w:t>
      </w:r>
    </w:p>
    <w:p w14:paraId="1A5D4362" w14:textId="77777777" w:rsidR="005B7866" w:rsidRPr="000F0BA0" w:rsidRDefault="005B7866" w:rsidP="005B7866">
      <w:pPr>
        <w:pStyle w:val="PL"/>
      </w:pPr>
      <w:r w:rsidRPr="000F0BA0">
        <w:t xml:space="preserve">          $ref: 'TS29510_Nnrf_NFManagement.yaml#/components/schemas/ServiceName'</w:t>
      </w:r>
    </w:p>
    <w:p w14:paraId="06EEB510" w14:textId="77777777" w:rsidR="005B7866" w:rsidRPr="000F0BA0" w:rsidRDefault="005B7866" w:rsidP="005B7866">
      <w:pPr>
        <w:pStyle w:val="PL"/>
      </w:pPr>
      <w:r w:rsidRPr="000F0BA0">
        <w:t xml:space="preserve">        initialRegistrationInd:</w:t>
      </w:r>
    </w:p>
    <w:p w14:paraId="6A995743" w14:textId="77777777" w:rsidR="00745902" w:rsidRPr="000F0BA0" w:rsidRDefault="005B7866" w:rsidP="00745902">
      <w:pPr>
        <w:pStyle w:val="PL"/>
      </w:pPr>
      <w:r w:rsidRPr="000F0BA0">
        <w:t xml:space="preserve">          type: boolean</w:t>
      </w:r>
    </w:p>
    <w:p w14:paraId="17B584BA" w14:textId="77777777" w:rsidR="00745902" w:rsidRPr="000F0BA0" w:rsidRDefault="00745902" w:rsidP="00745902">
      <w:pPr>
        <w:pStyle w:val="PL"/>
      </w:pPr>
      <w:r w:rsidRPr="000F0BA0">
        <w:t xml:space="preserve">        emergencyRegistrationInd:</w:t>
      </w:r>
    </w:p>
    <w:p w14:paraId="0EA4CB9B" w14:textId="29B18FD0" w:rsidR="005B7866" w:rsidRPr="000F0BA0" w:rsidRDefault="00745902" w:rsidP="00745902">
      <w:pPr>
        <w:pStyle w:val="PL"/>
      </w:pPr>
      <w:r w:rsidRPr="000F0BA0">
        <w:t xml:space="preserve">          type: boolean</w:t>
      </w:r>
    </w:p>
    <w:p w14:paraId="6323B3E7" w14:textId="77777777" w:rsidR="005B7866" w:rsidRPr="000F0BA0" w:rsidRDefault="005B7866" w:rsidP="005B7866">
      <w:pPr>
        <w:pStyle w:val="PL"/>
      </w:pPr>
      <w:r w:rsidRPr="000F0BA0">
        <w:t xml:space="preserve">        guami:</w:t>
      </w:r>
    </w:p>
    <w:p w14:paraId="6BB98067" w14:textId="77777777" w:rsidR="005B7866" w:rsidRPr="000F0BA0" w:rsidRDefault="005B7866" w:rsidP="005B7866">
      <w:pPr>
        <w:pStyle w:val="PL"/>
      </w:pPr>
      <w:r w:rsidRPr="000F0BA0">
        <w:t xml:space="preserve">          $ref: 'TS29571_CommonData.yaml#/components/schemas/Guami'</w:t>
      </w:r>
    </w:p>
    <w:p w14:paraId="467FE74E" w14:textId="77777777" w:rsidR="005B7866" w:rsidRPr="000F0BA0" w:rsidRDefault="005B7866" w:rsidP="005B7866">
      <w:pPr>
        <w:pStyle w:val="PL"/>
      </w:pPr>
      <w:r w:rsidRPr="000F0BA0">
        <w:t xml:space="preserve">        backupAmfInfo:</w:t>
      </w:r>
    </w:p>
    <w:p w14:paraId="33D966CA" w14:textId="77777777" w:rsidR="005B7866" w:rsidRPr="000F0BA0" w:rsidRDefault="005B7866" w:rsidP="005B7866">
      <w:pPr>
        <w:pStyle w:val="PL"/>
      </w:pPr>
      <w:r w:rsidRPr="000F0BA0">
        <w:t xml:space="preserve">          type: array</w:t>
      </w:r>
    </w:p>
    <w:p w14:paraId="364929DA" w14:textId="77777777" w:rsidR="005B7866" w:rsidRPr="000F0BA0" w:rsidRDefault="005B7866" w:rsidP="005B7866">
      <w:pPr>
        <w:pStyle w:val="PL"/>
      </w:pPr>
      <w:r w:rsidRPr="000F0BA0">
        <w:t xml:space="preserve">          items:</w:t>
      </w:r>
    </w:p>
    <w:p w14:paraId="2FD75B33" w14:textId="77777777" w:rsidR="005B7866" w:rsidRPr="000F0BA0" w:rsidRDefault="005B7866" w:rsidP="005B7866">
      <w:pPr>
        <w:pStyle w:val="PL"/>
      </w:pPr>
      <w:r w:rsidRPr="000F0BA0">
        <w:t xml:space="preserve">            $ref: 'TS29571_CommonData.yaml#/components/schemas/BackupAmfInfo'</w:t>
      </w:r>
    </w:p>
    <w:p w14:paraId="73D2868C" w14:textId="77777777" w:rsidR="005B7866" w:rsidRPr="000F0BA0" w:rsidRDefault="005B7866" w:rsidP="005B7866">
      <w:pPr>
        <w:pStyle w:val="PL"/>
      </w:pPr>
      <w:r w:rsidRPr="000F0BA0">
        <w:t xml:space="preserve">          minItems: 1</w:t>
      </w:r>
    </w:p>
    <w:p w14:paraId="6E808C96" w14:textId="77777777" w:rsidR="005B7866" w:rsidRPr="000F0BA0" w:rsidRDefault="005B7866" w:rsidP="005B7866">
      <w:pPr>
        <w:pStyle w:val="PL"/>
      </w:pPr>
      <w:r w:rsidRPr="000F0BA0">
        <w:t xml:space="preserve">        drFlag:</w:t>
      </w:r>
    </w:p>
    <w:p w14:paraId="549E4DB4" w14:textId="77777777" w:rsidR="005B7866" w:rsidRPr="000F0BA0" w:rsidRDefault="005B7866" w:rsidP="005B7866">
      <w:pPr>
        <w:pStyle w:val="PL"/>
      </w:pPr>
      <w:r w:rsidRPr="000F0BA0">
        <w:t xml:space="preserve">          $ref: '#/components/schemas/DualRegistrationFlag'</w:t>
      </w:r>
    </w:p>
    <w:p w14:paraId="0E5B06F5" w14:textId="77777777" w:rsidR="002E56CB" w:rsidRPr="000F0BA0" w:rsidRDefault="002E56CB" w:rsidP="002E56CB">
      <w:pPr>
        <w:pStyle w:val="PL"/>
      </w:pPr>
      <w:r w:rsidRPr="000F0BA0">
        <w:t xml:space="preserve">        </w:t>
      </w:r>
      <w:r w:rsidRPr="004055B5">
        <w:t>eps5GsMobilityWoN26</w:t>
      </w:r>
      <w:r w:rsidRPr="000F0BA0">
        <w:t>:</w:t>
      </w:r>
    </w:p>
    <w:p w14:paraId="55269675" w14:textId="77777777" w:rsidR="002E56CB" w:rsidRPr="000F0BA0" w:rsidRDefault="002E56CB" w:rsidP="002E56CB">
      <w:pPr>
        <w:pStyle w:val="PL"/>
      </w:pPr>
      <w:r w:rsidRPr="000F0BA0">
        <w:t xml:space="preserve">          type: boolean</w:t>
      </w:r>
    </w:p>
    <w:p w14:paraId="5817CBEE" w14:textId="77777777" w:rsidR="005B7866" w:rsidRPr="000F0BA0" w:rsidRDefault="005B7866" w:rsidP="005B7866">
      <w:pPr>
        <w:pStyle w:val="PL"/>
      </w:pPr>
      <w:r w:rsidRPr="000F0BA0">
        <w:t xml:space="preserve">        ratType:</w:t>
      </w:r>
    </w:p>
    <w:p w14:paraId="23F745A0" w14:textId="77777777" w:rsidR="005B7866" w:rsidRPr="000F0BA0" w:rsidRDefault="005B7866" w:rsidP="005B7866">
      <w:pPr>
        <w:pStyle w:val="PL"/>
      </w:pPr>
      <w:r w:rsidRPr="000F0BA0">
        <w:t xml:space="preserve">          $ref: 'TS29571_CommonData.yaml#/components/schemas/RatType'</w:t>
      </w:r>
    </w:p>
    <w:p w14:paraId="6036CEA2" w14:textId="77777777" w:rsidR="005B7866" w:rsidRPr="000F0BA0" w:rsidRDefault="005B7866" w:rsidP="005B7866">
      <w:pPr>
        <w:pStyle w:val="PL"/>
      </w:pPr>
      <w:r w:rsidRPr="000F0BA0">
        <w:t xml:space="preserve">        urrpIndicator:</w:t>
      </w:r>
    </w:p>
    <w:p w14:paraId="31A20FF1" w14:textId="77777777" w:rsidR="005B7866" w:rsidRPr="000F0BA0" w:rsidRDefault="005B7866" w:rsidP="005B7866">
      <w:pPr>
        <w:pStyle w:val="PL"/>
      </w:pPr>
      <w:r w:rsidRPr="000F0BA0">
        <w:t xml:space="preserve">          type: boolean</w:t>
      </w:r>
    </w:p>
    <w:p w14:paraId="314A6A64" w14:textId="77777777" w:rsidR="005B7866" w:rsidRPr="000F0BA0" w:rsidRDefault="005B7866" w:rsidP="005B7866">
      <w:pPr>
        <w:pStyle w:val="PL"/>
      </w:pPr>
      <w:r w:rsidRPr="000F0BA0">
        <w:t xml:space="preserve">        amfEeSubscriptionId:</w:t>
      </w:r>
    </w:p>
    <w:p w14:paraId="0EE05001" w14:textId="471262AB" w:rsidR="005B7866" w:rsidRPr="000F0BA0" w:rsidRDefault="005B7866" w:rsidP="005B7866">
      <w:pPr>
        <w:pStyle w:val="PL"/>
      </w:pPr>
      <w:r w:rsidRPr="000F0BA0">
        <w:t xml:space="preserve">          </w:t>
      </w:r>
      <w:r w:rsidR="001F4B78" w:rsidRPr="000F0BA0">
        <w:t>$ref: 'TS29571_CommonData.yaml#/components/schemas/Uri'</w:t>
      </w:r>
    </w:p>
    <w:p w14:paraId="4E69E964" w14:textId="77777777" w:rsidR="005B7866" w:rsidRPr="000F0BA0" w:rsidRDefault="005B7866" w:rsidP="005B7866">
      <w:pPr>
        <w:pStyle w:val="PL"/>
      </w:pPr>
      <w:r w:rsidRPr="000F0BA0">
        <w:t xml:space="preserve">        </w:t>
      </w:r>
      <w:r w:rsidRPr="000F0BA0">
        <w:rPr>
          <w:rFonts w:hint="eastAsia"/>
          <w:lang w:eastAsia="zh-CN"/>
        </w:rPr>
        <w:t>epsInterworkingInfo</w:t>
      </w:r>
      <w:r w:rsidRPr="000F0BA0">
        <w:t>:</w:t>
      </w:r>
    </w:p>
    <w:p w14:paraId="502B6F8D" w14:textId="77777777" w:rsidR="005B7866" w:rsidRPr="000F0BA0" w:rsidRDefault="005B7866" w:rsidP="005B7866">
      <w:pPr>
        <w:pStyle w:val="PL"/>
      </w:pPr>
      <w:r w:rsidRPr="000F0BA0">
        <w:t xml:space="preserve">      </w:t>
      </w:r>
      <w:r w:rsidRPr="000F0BA0">
        <w:rPr>
          <w:rFonts w:hint="eastAsia"/>
          <w:lang w:eastAsia="zh-CN"/>
        </w:rPr>
        <w:t xml:space="preserve">    </w:t>
      </w:r>
      <w:r w:rsidRPr="000F0BA0">
        <w:t>$ref: '#/components/schemas/EpsInterworkingInfo'</w:t>
      </w:r>
    </w:p>
    <w:p w14:paraId="2D636657" w14:textId="77777777" w:rsidR="005B7866" w:rsidRPr="000F0BA0" w:rsidRDefault="005B7866" w:rsidP="005B7866">
      <w:pPr>
        <w:pStyle w:val="PL"/>
      </w:pPr>
      <w:r w:rsidRPr="000F0BA0">
        <w:t xml:space="preserve">        </w:t>
      </w:r>
      <w:r w:rsidRPr="000F0BA0">
        <w:rPr>
          <w:rFonts w:eastAsia="SimSun" w:hint="eastAsia"/>
          <w:lang w:val="en-US" w:eastAsia="zh-CN"/>
        </w:rPr>
        <w:t>ueSrvccCapability</w:t>
      </w:r>
      <w:r w:rsidRPr="000F0BA0">
        <w:t>:</w:t>
      </w:r>
    </w:p>
    <w:p w14:paraId="5959E395" w14:textId="77777777" w:rsidR="005B7866" w:rsidRPr="000F0BA0" w:rsidRDefault="005B7866" w:rsidP="005B7866">
      <w:pPr>
        <w:pStyle w:val="PL"/>
      </w:pPr>
      <w:r w:rsidRPr="000F0BA0">
        <w:t xml:space="preserve">          type: boolean</w:t>
      </w:r>
    </w:p>
    <w:p w14:paraId="687CAC02" w14:textId="77777777" w:rsidR="005B7866" w:rsidRPr="000F0BA0" w:rsidRDefault="005B7866" w:rsidP="005B7866">
      <w:pPr>
        <w:pStyle w:val="PL"/>
      </w:pPr>
      <w:r w:rsidRPr="000F0BA0">
        <w:t xml:space="preserve">        registrationTime:</w:t>
      </w:r>
    </w:p>
    <w:p w14:paraId="11DFC39D" w14:textId="77777777" w:rsidR="005B7866" w:rsidRPr="000F0BA0" w:rsidRDefault="005B7866" w:rsidP="005B7866">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50600D50" w14:textId="77777777" w:rsidR="005B7866" w:rsidRPr="000F0BA0" w:rsidRDefault="005B7866" w:rsidP="005B7866">
      <w:pPr>
        <w:pStyle w:val="PL"/>
      </w:pPr>
      <w:r w:rsidRPr="000F0BA0">
        <w:t xml:space="preserve">        </w:t>
      </w:r>
      <w:r w:rsidRPr="000F0BA0">
        <w:rPr>
          <w:lang w:val="en-US" w:eastAsia="zh-CN"/>
        </w:rPr>
        <w:t>vgmlcAddress</w:t>
      </w:r>
      <w:r w:rsidRPr="000F0BA0">
        <w:t>:</w:t>
      </w:r>
    </w:p>
    <w:p w14:paraId="0FEBA782" w14:textId="77777777" w:rsidR="005B7866" w:rsidRPr="000F0BA0" w:rsidRDefault="005B7866" w:rsidP="005B7866">
      <w:pPr>
        <w:pStyle w:val="PL"/>
        <w:rPr>
          <w:lang w:val="en-US"/>
        </w:rPr>
      </w:pPr>
      <w:r w:rsidRPr="000F0BA0">
        <w:t xml:space="preserve"> </w:t>
      </w:r>
      <w:r w:rsidRPr="000F0BA0">
        <w:rPr>
          <w:lang w:val="en-US"/>
        </w:rPr>
        <w:t xml:space="preserve">         $ref: '#/components/schemas/VgmlcAddress'</w:t>
      </w:r>
    </w:p>
    <w:p w14:paraId="5E85D9DA" w14:textId="77777777" w:rsidR="005B7866" w:rsidRPr="000F0BA0" w:rsidRDefault="005B7866" w:rsidP="005B7866">
      <w:pPr>
        <w:pStyle w:val="PL"/>
        <w:rPr>
          <w:lang w:val="en-US"/>
        </w:rPr>
      </w:pPr>
      <w:r w:rsidRPr="000F0BA0">
        <w:rPr>
          <w:lang w:val="en-US"/>
        </w:rPr>
        <w:t xml:space="preserve">        contextInfo:</w:t>
      </w:r>
    </w:p>
    <w:p w14:paraId="50035FCE" w14:textId="77777777" w:rsidR="005B7866" w:rsidRPr="000F0BA0" w:rsidRDefault="005B7866" w:rsidP="005B7866">
      <w:pPr>
        <w:pStyle w:val="PL"/>
        <w:rPr>
          <w:lang w:val="en-US"/>
        </w:rPr>
      </w:pPr>
      <w:r w:rsidRPr="000F0BA0">
        <w:rPr>
          <w:lang w:val="en-US"/>
        </w:rPr>
        <w:t xml:space="preserve">          $ref: 'TS29503_Nudm_SDM.yaml#/components/schemas/ContextInfo'</w:t>
      </w:r>
    </w:p>
    <w:p w14:paraId="2C7F32FC" w14:textId="77777777" w:rsidR="005B7866" w:rsidRPr="000F0BA0" w:rsidRDefault="005B7866" w:rsidP="005B7866">
      <w:pPr>
        <w:pStyle w:val="PL"/>
        <w:rPr>
          <w:lang w:eastAsia="zh-CN"/>
        </w:rPr>
      </w:pPr>
      <w:r w:rsidRPr="000F0BA0">
        <w:rPr>
          <w:lang w:eastAsia="zh-CN"/>
        </w:rPr>
        <w:t xml:space="preserve">        </w:t>
      </w:r>
      <w:r w:rsidRPr="000F0BA0">
        <w:t>noEeSubscriptionInd:</w:t>
      </w:r>
    </w:p>
    <w:p w14:paraId="26D3BC86" w14:textId="77777777" w:rsidR="005B7866" w:rsidRPr="000F0BA0" w:rsidRDefault="005B7866" w:rsidP="005B7866">
      <w:pPr>
        <w:pStyle w:val="PL"/>
      </w:pPr>
      <w:r w:rsidRPr="000F0BA0">
        <w:t xml:space="preserve">          type: boolean</w:t>
      </w:r>
    </w:p>
    <w:p w14:paraId="352FB3BB" w14:textId="77777777" w:rsidR="00284708" w:rsidRPr="000F0BA0" w:rsidRDefault="00284708" w:rsidP="00284708">
      <w:pPr>
        <w:pStyle w:val="PL"/>
      </w:pPr>
      <w:r w:rsidRPr="000F0BA0">
        <w:t xml:space="preserve">        supi:</w:t>
      </w:r>
    </w:p>
    <w:p w14:paraId="684B3675" w14:textId="489D3679" w:rsidR="005B7866" w:rsidRPr="000F0BA0" w:rsidRDefault="00284708" w:rsidP="005B7866">
      <w:pPr>
        <w:pStyle w:val="PL"/>
      </w:pPr>
      <w:r w:rsidRPr="000F0BA0">
        <w:t xml:space="preserve">          $ref: 'TS29571_CommonData.yaml#/components/schemas/Supi'</w:t>
      </w:r>
    </w:p>
    <w:p w14:paraId="24559294" w14:textId="77777777" w:rsidR="00A43E80" w:rsidRPr="000F0BA0" w:rsidRDefault="00A43E80" w:rsidP="00A43E80">
      <w:pPr>
        <w:pStyle w:val="PL"/>
      </w:pPr>
      <w:r w:rsidRPr="000F0BA0">
        <w:t xml:space="preserve">        ueReachableInd:</w:t>
      </w:r>
    </w:p>
    <w:p w14:paraId="26DD2937" w14:textId="77777777" w:rsidR="00887EE2" w:rsidRPr="000F0BA0" w:rsidRDefault="00A43E80" w:rsidP="00887EE2">
      <w:pPr>
        <w:pStyle w:val="PL"/>
      </w:pPr>
      <w:r w:rsidRPr="000F0BA0">
        <w:t xml:space="preserve"> </w:t>
      </w:r>
      <w:r w:rsidRPr="000F0BA0">
        <w:rPr>
          <w:lang w:val="en-US"/>
        </w:rPr>
        <w:t xml:space="preserve">         $ref: '#/components/schemas/</w:t>
      </w:r>
      <w:r w:rsidRPr="000F0BA0">
        <w:t>UeReachableInd'</w:t>
      </w:r>
    </w:p>
    <w:p w14:paraId="3889F75B" w14:textId="77777777" w:rsidR="00887EE2" w:rsidRPr="000F0BA0" w:rsidRDefault="00887EE2" w:rsidP="00887EE2">
      <w:pPr>
        <w:pStyle w:val="PL"/>
      </w:pPr>
      <w:r w:rsidRPr="000F0BA0">
        <w:t xml:space="preserve">        reRegistrationRequired:</w:t>
      </w:r>
    </w:p>
    <w:p w14:paraId="01E4F67C" w14:textId="16B22799" w:rsidR="00A43E80" w:rsidRPr="000F0BA0" w:rsidRDefault="00887EE2" w:rsidP="008C5F1B">
      <w:pPr>
        <w:pStyle w:val="PL"/>
        <w:rPr>
          <w:lang w:val="en-US"/>
        </w:rPr>
      </w:pPr>
      <w:r w:rsidRPr="000F0BA0">
        <w:t xml:space="preserve">          type: boolean</w:t>
      </w:r>
    </w:p>
    <w:p w14:paraId="69638B3F" w14:textId="77777777" w:rsidR="000D0852" w:rsidRPr="000F0BA0" w:rsidRDefault="000D0852" w:rsidP="00C05182">
      <w:pPr>
        <w:pStyle w:val="PL"/>
      </w:pPr>
      <w:r w:rsidRPr="000F0BA0">
        <w:t xml:space="preserve">        adminDeregSubWithdrawn:</w:t>
      </w:r>
    </w:p>
    <w:p w14:paraId="2AE1E97F" w14:textId="77777777" w:rsidR="000D0852" w:rsidRPr="000F0BA0" w:rsidRDefault="000D0852" w:rsidP="000D0852">
      <w:pPr>
        <w:pStyle w:val="PL"/>
        <w:rPr>
          <w:lang w:val="en-US"/>
        </w:rPr>
      </w:pPr>
      <w:r w:rsidRPr="000F0BA0">
        <w:t xml:space="preserve">          type: boolean</w:t>
      </w:r>
    </w:p>
    <w:p w14:paraId="116A2811" w14:textId="77777777" w:rsidR="006E70A4" w:rsidRPr="000F0BA0" w:rsidRDefault="006E70A4" w:rsidP="006E70A4">
      <w:pPr>
        <w:pStyle w:val="PL"/>
      </w:pPr>
      <w:r w:rsidRPr="000F0BA0">
        <w:t xml:space="preserve">        dataRestorationCallbackUri:</w:t>
      </w:r>
    </w:p>
    <w:p w14:paraId="28ED052C" w14:textId="77777777" w:rsidR="00A61635" w:rsidRPr="000F0BA0" w:rsidRDefault="006E70A4" w:rsidP="00A61635">
      <w:pPr>
        <w:pStyle w:val="PL"/>
      </w:pPr>
      <w:r w:rsidRPr="000F0BA0">
        <w:t xml:space="preserve">          $ref: 'TS29571_CommonData.yaml#/components/schemas/Uri'</w:t>
      </w:r>
    </w:p>
    <w:p w14:paraId="27EC3B55" w14:textId="77777777" w:rsidR="00A61635" w:rsidRPr="000F0BA0" w:rsidRDefault="00A61635" w:rsidP="00A61635">
      <w:pPr>
        <w:pStyle w:val="PL"/>
        <w:rPr>
          <w:lang w:val="en-US"/>
        </w:rPr>
      </w:pPr>
      <w:r w:rsidRPr="000F0BA0">
        <w:t xml:space="preserve">        </w:t>
      </w:r>
      <w:r w:rsidRPr="000F0BA0">
        <w:rPr>
          <w:lang w:val="en-US"/>
        </w:rPr>
        <w:t>resetIds:</w:t>
      </w:r>
    </w:p>
    <w:p w14:paraId="2CACF742" w14:textId="77777777" w:rsidR="00A61635" w:rsidRPr="000F0BA0" w:rsidRDefault="00A61635" w:rsidP="00A61635">
      <w:pPr>
        <w:pStyle w:val="PL"/>
        <w:rPr>
          <w:lang w:val="en-US"/>
        </w:rPr>
      </w:pPr>
      <w:r w:rsidRPr="000F0BA0">
        <w:rPr>
          <w:lang w:val="en-US"/>
        </w:rPr>
        <w:t xml:space="preserve">          type: array</w:t>
      </w:r>
    </w:p>
    <w:p w14:paraId="02966E7B" w14:textId="77777777" w:rsidR="00A61635" w:rsidRPr="000F0BA0" w:rsidRDefault="00A61635" w:rsidP="00A61635">
      <w:pPr>
        <w:pStyle w:val="PL"/>
        <w:rPr>
          <w:lang w:val="en-US"/>
        </w:rPr>
      </w:pPr>
      <w:r w:rsidRPr="000F0BA0">
        <w:rPr>
          <w:lang w:val="en-US"/>
        </w:rPr>
        <w:t xml:space="preserve">          items:</w:t>
      </w:r>
    </w:p>
    <w:p w14:paraId="60190D71" w14:textId="77777777" w:rsidR="00A61635" w:rsidRPr="000F0BA0" w:rsidRDefault="00A61635" w:rsidP="00A61635">
      <w:pPr>
        <w:pStyle w:val="PL"/>
        <w:rPr>
          <w:lang w:val="en-US"/>
        </w:rPr>
      </w:pPr>
      <w:r w:rsidRPr="000F0BA0">
        <w:rPr>
          <w:lang w:val="en-US"/>
        </w:rPr>
        <w:t xml:space="preserve">            type: string</w:t>
      </w:r>
    </w:p>
    <w:p w14:paraId="2ED9363D" w14:textId="77777777" w:rsidR="00FE53E1" w:rsidRPr="000F0BA0" w:rsidRDefault="00A61635" w:rsidP="00FE53E1">
      <w:pPr>
        <w:pStyle w:val="PL"/>
        <w:rPr>
          <w:lang w:val="en-US"/>
        </w:rPr>
      </w:pPr>
      <w:r w:rsidRPr="000F0BA0">
        <w:rPr>
          <w:lang w:val="en-US"/>
        </w:rPr>
        <w:t xml:space="preserve">          minItems: 1</w:t>
      </w:r>
    </w:p>
    <w:p w14:paraId="5E027EB3" w14:textId="77777777" w:rsidR="00FE53E1" w:rsidRPr="000F0BA0" w:rsidRDefault="00FE53E1" w:rsidP="00FE53E1">
      <w:pPr>
        <w:pStyle w:val="PL"/>
        <w:rPr>
          <w:lang w:eastAsia="zh-CN"/>
        </w:rPr>
      </w:pPr>
      <w:r w:rsidRPr="000F0BA0">
        <w:t xml:space="preserve">        </w:t>
      </w:r>
      <w:r w:rsidRPr="000F0BA0">
        <w:rPr>
          <w:lang w:eastAsia="zh-CN"/>
        </w:rPr>
        <w:t>disasterRoamingInd:</w:t>
      </w:r>
    </w:p>
    <w:p w14:paraId="20C3903E" w14:textId="77777777" w:rsidR="00FE53E1" w:rsidRPr="000F0BA0" w:rsidRDefault="00FE53E1" w:rsidP="00FE53E1">
      <w:pPr>
        <w:pStyle w:val="PL"/>
      </w:pPr>
      <w:r w:rsidRPr="000F0BA0">
        <w:rPr>
          <w:lang w:val="en-US"/>
        </w:rPr>
        <w:t xml:space="preserve">          </w:t>
      </w:r>
      <w:r w:rsidRPr="000F0BA0">
        <w:t>type: boolean</w:t>
      </w:r>
    </w:p>
    <w:p w14:paraId="27885ABD" w14:textId="77777777" w:rsidR="00852AA0" w:rsidRPr="000F0BA0" w:rsidRDefault="00FE53E1" w:rsidP="00852AA0">
      <w:pPr>
        <w:pStyle w:val="PL"/>
      </w:pPr>
      <w:r w:rsidRPr="000F0BA0">
        <w:rPr>
          <w:lang w:val="en-US"/>
        </w:rPr>
        <w:t xml:space="preserve">          </w:t>
      </w:r>
      <w:r w:rsidRPr="000F0BA0">
        <w:t>default: false</w:t>
      </w:r>
    </w:p>
    <w:p w14:paraId="350DC4A7" w14:textId="77777777" w:rsidR="00852AA0" w:rsidRPr="000F0BA0" w:rsidRDefault="00852AA0" w:rsidP="00852AA0">
      <w:pPr>
        <w:pStyle w:val="PL"/>
      </w:pPr>
      <w:r w:rsidRPr="000F0BA0">
        <w:t xml:space="preserve">        </w:t>
      </w:r>
      <w:r w:rsidRPr="000F0BA0">
        <w:rPr>
          <w:rFonts w:eastAsia="SimSun" w:hint="eastAsia"/>
          <w:lang w:val="en-US" w:eastAsia="zh-CN"/>
        </w:rPr>
        <w:t>ue</w:t>
      </w:r>
      <w:r w:rsidRPr="000F0BA0">
        <w:rPr>
          <w:rFonts w:eastAsia="SimSun"/>
          <w:lang w:val="en-US" w:eastAsia="zh-CN"/>
        </w:rPr>
        <w:t>MINT</w:t>
      </w:r>
      <w:r w:rsidRPr="000F0BA0">
        <w:rPr>
          <w:rFonts w:eastAsia="SimSun" w:hint="eastAsia"/>
          <w:lang w:val="en-US" w:eastAsia="zh-CN"/>
        </w:rPr>
        <w:t>Capability</w:t>
      </w:r>
      <w:r w:rsidRPr="000F0BA0">
        <w:t>:</w:t>
      </w:r>
    </w:p>
    <w:p w14:paraId="3DF4BA5A" w14:textId="77777777" w:rsidR="00AF3160" w:rsidRPr="000F0BA0" w:rsidRDefault="00852AA0" w:rsidP="00AF3160">
      <w:pPr>
        <w:pStyle w:val="PL"/>
        <w:rPr>
          <w:lang w:val="en-US"/>
        </w:rPr>
      </w:pPr>
      <w:r w:rsidRPr="000F0BA0">
        <w:t xml:space="preserve">          type: boolean</w:t>
      </w:r>
    </w:p>
    <w:p w14:paraId="709DD367" w14:textId="77777777" w:rsidR="00AF3160" w:rsidRPr="000F0BA0" w:rsidRDefault="00AF3160" w:rsidP="00AF3160">
      <w:pPr>
        <w:pStyle w:val="PL"/>
        <w:rPr>
          <w:lang w:val="en-US"/>
        </w:rPr>
      </w:pPr>
      <w:r w:rsidRPr="000F0BA0">
        <w:rPr>
          <w:lang w:val="en-US"/>
        </w:rPr>
        <w:t xml:space="preserve">        sorSnpnSiSupported:</w:t>
      </w:r>
    </w:p>
    <w:p w14:paraId="71C405E9" w14:textId="77777777" w:rsidR="00AF3160" w:rsidRPr="000F0BA0" w:rsidRDefault="00AF3160" w:rsidP="00AF3160">
      <w:pPr>
        <w:pStyle w:val="PL"/>
        <w:rPr>
          <w:lang w:val="en-US"/>
        </w:rPr>
      </w:pPr>
      <w:r w:rsidRPr="000F0BA0">
        <w:rPr>
          <w:lang w:val="en-US"/>
        </w:rPr>
        <w:t xml:space="preserve">          type: boolean</w:t>
      </w:r>
    </w:p>
    <w:p w14:paraId="43FFFDC3" w14:textId="77777777" w:rsidR="008744D7" w:rsidRPr="000F0BA0" w:rsidRDefault="00AF3160" w:rsidP="008744D7">
      <w:pPr>
        <w:pStyle w:val="PL"/>
        <w:rPr>
          <w:lang w:val="en-US"/>
        </w:rPr>
      </w:pPr>
      <w:r w:rsidRPr="000F0BA0">
        <w:rPr>
          <w:lang w:val="en-US"/>
        </w:rPr>
        <w:t xml:space="preserve">          default: false</w:t>
      </w:r>
    </w:p>
    <w:p w14:paraId="4EB700B3" w14:textId="77777777" w:rsidR="008744D7" w:rsidRPr="000F0BA0" w:rsidRDefault="008744D7" w:rsidP="008744D7">
      <w:pPr>
        <w:pStyle w:val="PL"/>
        <w:rPr>
          <w:lang w:val="en-US"/>
        </w:rPr>
      </w:pPr>
      <w:r w:rsidRPr="000F0BA0">
        <w:rPr>
          <w:lang w:val="en-US"/>
        </w:rPr>
        <w:t xml:space="preserve">        udrRestartInd:</w:t>
      </w:r>
    </w:p>
    <w:p w14:paraId="5DA2AB37" w14:textId="77777777" w:rsidR="008744D7" w:rsidRPr="000F0BA0" w:rsidRDefault="008744D7" w:rsidP="008744D7">
      <w:pPr>
        <w:pStyle w:val="PL"/>
        <w:rPr>
          <w:lang w:val="en-US"/>
        </w:rPr>
      </w:pPr>
      <w:r w:rsidRPr="000F0BA0">
        <w:rPr>
          <w:lang w:val="en-US"/>
        </w:rPr>
        <w:t xml:space="preserve">          type: boolean</w:t>
      </w:r>
    </w:p>
    <w:p w14:paraId="448F552A" w14:textId="77777777" w:rsidR="008744D7" w:rsidRPr="000F0BA0" w:rsidRDefault="008744D7" w:rsidP="008744D7">
      <w:pPr>
        <w:pStyle w:val="PL"/>
        <w:rPr>
          <w:lang w:val="en-US"/>
        </w:rPr>
      </w:pPr>
      <w:r w:rsidRPr="000F0BA0">
        <w:rPr>
          <w:lang w:val="en-US"/>
        </w:rPr>
        <w:t xml:space="preserve">          default: false</w:t>
      </w:r>
    </w:p>
    <w:p w14:paraId="49C31395" w14:textId="77777777" w:rsidR="008744D7" w:rsidRPr="000F0BA0" w:rsidRDefault="008744D7" w:rsidP="008744D7">
      <w:pPr>
        <w:pStyle w:val="PL"/>
        <w:rPr>
          <w:lang w:val="en-US"/>
        </w:rPr>
      </w:pPr>
      <w:r w:rsidRPr="000F0BA0">
        <w:rPr>
          <w:lang w:val="en-US"/>
        </w:rPr>
        <w:t xml:space="preserve">        lastSynchronizationTime:</w:t>
      </w:r>
    </w:p>
    <w:p w14:paraId="09814DA1" w14:textId="5BD32779" w:rsidR="00FE53E1" w:rsidRPr="000F0BA0" w:rsidRDefault="008744D7" w:rsidP="008744D7">
      <w:pPr>
        <w:pStyle w:val="PL"/>
      </w:pPr>
      <w:r w:rsidRPr="000F0BA0">
        <w:rPr>
          <w:lang w:val="en-US"/>
        </w:rPr>
        <w:t xml:space="preserve">          $ref: '</w:t>
      </w:r>
      <w:r w:rsidRPr="000F0BA0">
        <w:t>TS29571_CommonData.yaml</w:t>
      </w:r>
      <w:r w:rsidRPr="000F0BA0">
        <w:rPr>
          <w:lang w:val="en-US"/>
        </w:rPr>
        <w:t>#/components/schemas/DateTime'</w:t>
      </w:r>
    </w:p>
    <w:p w14:paraId="6D9B4C3E" w14:textId="77777777" w:rsidR="00F44F56" w:rsidRDefault="00F44F56" w:rsidP="00F44F56">
      <w:pPr>
        <w:pStyle w:val="PL"/>
        <w:rPr>
          <w:rFonts w:eastAsia="Yu Mincho"/>
          <w:lang w:eastAsia="zh-CN"/>
        </w:rPr>
      </w:pPr>
      <w:r>
        <w:rPr>
          <w:lang w:val="en-US"/>
        </w:rPr>
        <w:t xml:space="preserve">        </w:t>
      </w:r>
      <w:r w:rsidRPr="00AC5DBA">
        <w:rPr>
          <w:rFonts w:eastAsia="Yu Mincho"/>
          <w:lang w:eastAsia="zh-CN"/>
        </w:rPr>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r>
        <w:rPr>
          <w:rFonts w:eastAsia="Yu Mincho"/>
          <w:lang w:eastAsia="zh-CN"/>
        </w:rPr>
        <w:t>:</w:t>
      </w:r>
    </w:p>
    <w:p w14:paraId="79C8E35A" w14:textId="77777777" w:rsidR="00F44F56" w:rsidRDefault="00F44F56" w:rsidP="00F44F56">
      <w:pPr>
        <w:pStyle w:val="PL"/>
        <w:rPr>
          <w:lang w:val="en-US"/>
        </w:rPr>
      </w:pPr>
      <w:r>
        <w:rPr>
          <w:lang w:val="en-US"/>
        </w:rPr>
        <w:t xml:space="preserve">          type: boolean</w:t>
      </w:r>
    </w:p>
    <w:p w14:paraId="28750B22" w14:textId="77777777" w:rsidR="005B7866" w:rsidRPr="000F0BA0" w:rsidRDefault="005B7866" w:rsidP="005B7866">
      <w:pPr>
        <w:pStyle w:val="PL"/>
      </w:pPr>
    </w:p>
    <w:p w14:paraId="55E8184B" w14:textId="77777777" w:rsidR="00395878" w:rsidRPr="000F0BA0" w:rsidRDefault="005B7866" w:rsidP="00395878">
      <w:pPr>
        <w:pStyle w:val="PL"/>
      </w:pPr>
      <w:r w:rsidRPr="000F0BA0">
        <w:t xml:space="preserve">    Amf3GppAccessRegistrationModification:</w:t>
      </w:r>
    </w:p>
    <w:p w14:paraId="43F8DEE5" w14:textId="77777777" w:rsidR="00395878" w:rsidRPr="000F0BA0" w:rsidRDefault="00395878" w:rsidP="00395878">
      <w:pPr>
        <w:pStyle w:val="PL"/>
      </w:pPr>
      <w:r w:rsidRPr="000F0BA0">
        <w:t xml:space="preserve">      description: &gt; </w:t>
      </w:r>
    </w:p>
    <w:p w14:paraId="3D8BD560" w14:textId="77777777" w:rsidR="00395878" w:rsidRPr="000F0BA0" w:rsidRDefault="00395878" w:rsidP="00395878">
      <w:pPr>
        <w:pStyle w:val="PL"/>
      </w:pPr>
      <w:r w:rsidRPr="000F0BA0">
        <w:t xml:space="preserve">        This datatype contains the set of attributes obtained from type </w:t>
      </w:r>
    </w:p>
    <w:p w14:paraId="3885AA14" w14:textId="77777777" w:rsidR="00395878" w:rsidRPr="000F0BA0" w:rsidRDefault="00395878" w:rsidP="00395878">
      <w:pPr>
        <w:pStyle w:val="PL"/>
      </w:pPr>
      <w:r w:rsidRPr="000F0BA0">
        <w:t xml:space="preserve">        Amf3GppAccessRegistration by deleting attributes that are not subject to</w:t>
      </w:r>
    </w:p>
    <w:p w14:paraId="2D38EF05" w14:textId="7ADA91CF" w:rsidR="005B7866" w:rsidRPr="000F0BA0" w:rsidRDefault="00395878" w:rsidP="00395878">
      <w:pPr>
        <w:pStyle w:val="PL"/>
      </w:pPr>
      <w:r w:rsidRPr="000F0BA0">
        <w:t xml:space="preserve">        modification by HTTP PATCH method.</w:t>
      </w:r>
    </w:p>
    <w:p w14:paraId="7C365A38" w14:textId="77777777" w:rsidR="005B7866" w:rsidRPr="000F0BA0" w:rsidRDefault="005B7866" w:rsidP="005B7866">
      <w:pPr>
        <w:pStyle w:val="PL"/>
      </w:pPr>
      <w:r w:rsidRPr="000F0BA0">
        <w:t xml:space="preserve">      type: object</w:t>
      </w:r>
    </w:p>
    <w:p w14:paraId="4C301A84" w14:textId="77777777" w:rsidR="005B7866" w:rsidRPr="000F0BA0" w:rsidRDefault="005B7866" w:rsidP="005B7866">
      <w:pPr>
        <w:pStyle w:val="PL"/>
      </w:pPr>
      <w:r w:rsidRPr="000F0BA0">
        <w:t xml:space="preserve">      required:</w:t>
      </w:r>
    </w:p>
    <w:p w14:paraId="6C7623AD" w14:textId="77777777" w:rsidR="005B7866" w:rsidRPr="000F0BA0" w:rsidRDefault="005B7866" w:rsidP="005B7866">
      <w:pPr>
        <w:pStyle w:val="PL"/>
      </w:pPr>
      <w:r w:rsidRPr="000F0BA0">
        <w:t xml:space="preserve">        - guami</w:t>
      </w:r>
    </w:p>
    <w:p w14:paraId="0B438901" w14:textId="77777777" w:rsidR="005B7866" w:rsidRPr="000F0BA0" w:rsidRDefault="005B7866" w:rsidP="005B7866">
      <w:pPr>
        <w:pStyle w:val="PL"/>
      </w:pPr>
      <w:r w:rsidRPr="000F0BA0">
        <w:t xml:space="preserve">      properties:</w:t>
      </w:r>
    </w:p>
    <w:p w14:paraId="38EBA73B" w14:textId="77777777" w:rsidR="005B7866" w:rsidRPr="000F0BA0" w:rsidRDefault="005B7866" w:rsidP="005B7866">
      <w:pPr>
        <w:pStyle w:val="PL"/>
      </w:pPr>
      <w:r w:rsidRPr="000F0BA0">
        <w:t xml:space="preserve">        guami:</w:t>
      </w:r>
    </w:p>
    <w:p w14:paraId="437B614B" w14:textId="77777777" w:rsidR="005B7866" w:rsidRPr="000F0BA0" w:rsidRDefault="005B7866" w:rsidP="005B7866">
      <w:pPr>
        <w:pStyle w:val="PL"/>
      </w:pPr>
      <w:r w:rsidRPr="000F0BA0">
        <w:t xml:space="preserve">          $ref: 'TS29571_CommonData.yaml#/components/schemas/Guami'</w:t>
      </w:r>
    </w:p>
    <w:p w14:paraId="6F50526F" w14:textId="77777777" w:rsidR="005B7866" w:rsidRPr="000F0BA0" w:rsidRDefault="005B7866" w:rsidP="005B7866">
      <w:pPr>
        <w:pStyle w:val="PL"/>
      </w:pPr>
      <w:r w:rsidRPr="000F0BA0">
        <w:t xml:space="preserve">        purgeFlag:</w:t>
      </w:r>
    </w:p>
    <w:p w14:paraId="77776482" w14:textId="77777777" w:rsidR="005B7866" w:rsidRPr="000F0BA0" w:rsidRDefault="005B7866" w:rsidP="005B7866">
      <w:pPr>
        <w:pStyle w:val="PL"/>
      </w:pPr>
      <w:r w:rsidRPr="000F0BA0">
        <w:t xml:space="preserve">          $ref: '#/components/schemas/PurgeFlag'</w:t>
      </w:r>
    </w:p>
    <w:p w14:paraId="3A57B68E" w14:textId="77777777" w:rsidR="005B7866" w:rsidRPr="000F0BA0" w:rsidRDefault="005B7866" w:rsidP="005B7866">
      <w:pPr>
        <w:pStyle w:val="PL"/>
      </w:pPr>
      <w:r w:rsidRPr="000F0BA0">
        <w:t xml:space="preserve">        pei:</w:t>
      </w:r>
    </w:p>
    <w:p w14:paraId="52032BA5" w14:textId="77777777" w:rsidR="005B7866" w:rsidRPr="000F0BA0" w:rsidRDefault="005B7866" w:rsidP="005B7866">
      <w:pPr>
        <w:pStyle w:val="PL"/>
      </w:pPr>
      <w:r w:rsidRPr="000F0BA0">
        <w:t xml:space="preserve">          $ref: 'TS29571_CommonData.yaml#/components/schemas/Pei'</w:t>
      </w:r>
    </w:p>
    <w:p w14:paraId="5EAE2C69" w14:textId="77777777" w:rsidR="005B7866" w:rsidRPr="000F0BA0" w:rsidRDefault="005B7866" w:rsidP="005B7866">
      <w:pPr>
        <w:pStyle w:val="PL"/>
      </w:pPr>
      <w:r w:rsidRPr="000F0BA0">
        <w:t xml:space="preserve">        imsVoPs:</w:t>
      </w:r>
    </w:p>
    <w:p w14:paraId="5AEA9F52" w14:textId="77777777" w:rsidR="005B7866" w:rsidRPr="000F0BA0" w:rsidRDefault="005B7866" w:rsidP="005B7866">
      <w:pPr>
        <w:pStyle w:val="PL"/>
      </w:pPr>
      <w:r w:rsidRPr="000F0BA0">
        <w:t xml:space="preserve">          $ref: '#/components/schemas/ImsVoPs'</w:t>
      </w:r>
    </w:p>
    <w:p w14:paraId="75EEEB32" w14:textId="77777777" w:rsidR="005B7866" w:rsidRPr="000F0BA0" w:rsidRDefault="005B7866" w:rsidP="005B7866">
      <w:pPr>
        <w:pStyle w:val="PL"/>
      </w:pPr>
      <w:r w:rsidRPr="000F0BA0">
        <w:t xml:space="preserve">        backupAmfInfo:</w:t>
      </w:r>
    </w:p>
    <w:p w14:paraId="69C1D845" w14:textId="77777777" w:rsidR="005B7866" w:rsidRPr="000F0BA0" w:rsidRDefault="005B7866" w:rsidP="005B7866">
      <w:pPr>
        <w:pStyle w:val="PL"/>
      </w:pPr>
      <w:r w:rsidRPr="000F0BA0">
        <w:t xml:space="preserve">          type: array</w:t>
      </w:r>
    </w:p>
    <w:p w14:paraId="4C92B9B0" w14:textId="77777777" w:rsidR="005B7866" w:rsidRPr="000F0BA0" w:rsidRDefault="005B7866" w:rsidP="005B7866">
      <w:pPr>
        <w:pStyle w:val="PL"/>
      </w:pPr>
      <w:r w:rsidRPr="000F0BA0">
        <w:t xml:space="preserve">          items:</w:t>
      </w:r>
    </w:p>
    <w:p w14:paraId="33EA80FC" w14:textId="77777777" w:rsidR="005B7866" w:rsidRPr="000F0BA0" w:rsidRDefault="005B7866" w:rsidP="005B7866">
      <w:pPr>
        <w:pStyle w:val="PL"/>
      </w:pPr>
      <w:r w:rsidRPr="000F0BA0">
        <w:t xml:space="preserve">            $ref: 'TS29571_CommonData.yaml#/components/schemas/BackupAmfInfo'</w:t>
      </w:r>
    </w:p>
    <w:p w14:paraId="46631A8A" w14:textId="77777777" w:rsidR="005B7866" w:rsidRPr="000F0BA0" w:rsidRDefault="005B7866" w:rsidP="005B7866">
      <w:pPr>
        <w:pStyle w:val="PL"/>
      </w:pPr>
      <w:r w:rsidRPr="000F0BA0">
        <w:t xml:space="preserve">        </w:t>
      </w:r>
      <w:r w:rsidRPr="000F0BA0">
        <w:rPr>
          <w:rFonts w:hint="eastAsia"/>
          <w:lang w:eastAsia="zh-CN"/>
        </w:rPr>
        <w:t>epsInterworkingInfo</w:t>
      </w:r>
      <w:r w:rsidRPr="000F0BA0">
        <w:t>:</w:t>
      </w:r>
    </w:p>
    <w:p w14:paraId="62FDF58D" w14:textId="77777777" w:rsidR="005B7866" w:rsidRPr="000F0BA0" w:rsidRDefault="005B7866" w:rsidP="005B7866">
      <w:pPr>
        <w:pStyle w:val="PL"/>
      </w:pPr>
      <w:r w:rsidRPr="000F0BA0">
        <w:t xml:space="preserve">      </w:t>
      </w:r>
      <w:r w:rsidRPr="000F0BA0">
        <w:rPr>
          <w:rFonts w:hint="eastAsia"/>
          <w:lang w:eastAsia="zh-CN"/>
        </w:rPr>
        <w:t xml:space="preserve">    </w:t>
      </w:r>
      <w:r w:rsidRPr="000F0BA0">
        <w:t>$ref: '#/components/schemas/EpsInterworkingInfo'</w:t>
      </w:r>
    </w:p>
    <w:p w14:paraId="43C1FEC2" w14:textId="77777777" w:rsidR="005B7866" w:rsidRPr="000F0BA0" w:rsidRDefault="005B7866" w:rsidP="005B7866">
      <w:pPr>
        <w:pStyle w:val="PL"/>
      </w:pPr>
      <w:r w:rsidRPr="000F0BA0">
        <w:t xml:space="preserve">        </w:t>
      </w:r>
      <w:r w:rsidRPr="000F0BA0">
        <w:rPr>
          <w:rFonts w:eastAsia="SimSun" w:hint="eastAsia"/>
          <w:lang w:val="en-US" w:eastAsia="zh-CN"/>
        </w:rPr>
        <w:t>ueSrvccCapability</w:t>
      </w:r>
      <w:r w:rsidRPr="000F0BA0">
        <w:t>:</w:t>
      </w:r>
    </w:p>
    <w:p w14:paraId="04573ED5" w14:textId="77777777" w:rsidR="005B7866" w:rsidRPr="000F0BA0" w:rsidRDefault="005B7866" w:rsidP="005B7866">
      <w:pPr>
        <w:pStyle w:val="PL"/>
        <w:rPr>
          <w:lang w:eastAsia="zh-CN"/>
        </w:rPr>
      </w:pPr>
      <w:r w:rsidRPr="000F0BA0">
        <w:t xml:space="preserve">          type: boolean</w:t>
      </w:r>
    </w:p>
    <w:p w14:paraId="22122981" w14:textId="13B35A34" w:rsidR="005B7866" w:rsidRPr="000F0BA0" w:rsidRDefault="005B7866" w:rsidP="005B7866">
      <w:pPr>
        <w:pStyle w:val="PL"/>
        <w:rPr>
          <w:lang w:eastAsia="zh-CN"/>
        </w:rPr>
      </w:pPr>
      <w:r w:rsidRPr="000F0BA0">
        <w:t xml:space="preserve">          </w:t>
      </w:r>
      <w:r w:rsidRPr="000F0BA0">
        <w:rPr>
          <w:rFonts w:hint="eastAsia"/>
          <w:lang w:eastAsia="zh-CN"/>
        </w:rPr>
        <w:t>nullable</w:t>
      </w:r>
      <w:r w:rsidRPr="000F0BA0">
        <w:t xml:space="preserve">: </w:t>
      </w:r>
      <w:r w:rsidRPr="000F0BA0">
        <w:rPr>
          <w:rFonts w:hint="eastAsia"/>
          <w:lang w:eastAsia="zh-CN"/>
        </w:rPr>
        <w:t>true</w:t>
      </w:r>
    </w:p>
    <w:p w14:paraId="27B99149" w14:textId="77777777" w:rsidR="00852AA0" w:rsidRPr="000F0BA0" w:rsidRDefault="00852AA0" w:rsidP="00852AA0">
      <w:pPr>
        <w:pStyle w:val="PL"/>
      </w:pPr>
      <w:r w:rsidRPr="000F0BA0">
        <w:t xml:space="preserve">        </w:t>
      </w:r>
      <w:r w:rsidRPr="000F0BA0">
        <w:rPr>
          <w:rFonts w:eastAsia="SimSun" w:hint="eastAsia"/>
          <w:lang w:val="en-US" w:eastAsia="zh-CN"/>
        </w:rPr>
        <w:t>ue</w:t>
      </w:r>
      <w:r w:rsidRPr="000F0BA0">
        <w:rPr>
          <w:rFonts w:eastAsia="SimSun"/>
          <w:lang w:val="en-US" w:eastAsia="zh-CN"/>
        </w:rPr>
        <w:t>MINT</w:t>
      </w:r>
      <w:r w:rsidRPr="000F0BA0">
        <w:rPr>
          <w:rFonts w:eastAsia="SimSun" w:hint="eastAsia"/>
          <w:lang w:val="en-US" w:eastAsia="zh-CN"/>
        </w:rPr>
        <w:t>Capability</w:t>
      </w:r>
      <w:r w:rsidRPr="000F0BA0">
        <w:t>:</w:t>
      </w:r>
    </w:p>
    <w:p w14:paraId="62982BDE" w14:textId="15075964" w:rsidR="000962A2" w:rsidRPr="000F0BA0" w:rsidRDefault="00852AA0" w:rsidP="00852AA0">
      <w:pPr>
        <w:pStyle w:val="PL"/>
        <w:rPr>
          <w:lang w:val="en-US"/>
        </w:rPr>
      </w:pPr>
      <w:r w:rsidRPr="000F0BA0">
        <w:t xml:space="preserve">          type: boolean</w:t>
      </w:r>
    </w:p>
    <w:p w14:paraId="2DCEEF37" w14:textId="77777777" w:rsidR="005B7866" w:rsidRPr="000F0BA0" w:rsidRDefault="005B7866" w:rsidP="005B7866">
      <w:pPr>
        <w:pStyle w:val="PL"/>
        <w:rPr>
          <w:lang w:eastAsia="zh-CN"/>
        </w:rPr>
      </w:pPr>
    </w:p>
    <w:p w14:paraId="4D02982A" w14:textId="77777777" w:rsidR="00395878" w:rsidRPr="000F0BA0" w:rsidRDefault="005B7866" w:rsidP="00395878">
      <w:pPr>
        <w:pStyle w:val="PL"/>
        <w:rPr>
          <w:lang w:eastAsia="zh-CN"/>
        </w:rPr>
      </w:pPr>
      <w:r w:rsidRPr="000F0BA0">
        <w:rPr>
          <w:lang w:eastAsia="zh-CN"/>
        </w:rPr>
        <w:t xml:space="preserve">    EpsInterworkingInfo:</w:t>
      </w:r>
    </w:p>
    <w:p w14:paraId="779450A8" w14:textId="77777777" w:rsidR="00395878" w:rsidRPr="000F0BA0" w:rsidRDefault="00395878" w:rsidP="00395878">
      <w:pPr>
        <w:pStyle w:val="PL"/>
        <w:rPr>
          <w:lang w:eastAsia="zh-CN"/>
        </w:rPr>
      </w:pPr>
      <w:r w:rsidRPr="000F0BA0">
        <w:rPr>
          <w:lang w:eastAsia="zh-CN"/>
        </w:rPr>
        <w:t xml:space="preserve">      description: &gt;</w:t>
      </w:r>
    </w:p>
    <w:p w14:paraId="0FE72F3A" w14:textId="77777777" w:rsidR="00395878" w:rsidRPr="000F0BA0" w:rsidRDefault="00395878" w:rsidP="00395878">
      <w:pPr>
        <w:pStyle w:val="PL"/>
        <w:rPr>
          <w:rFonts w:cs="Arial"/>
          <w:szCs w:val="18"/>
          <w:lang w:eastAsia="zh-CN"/>
        </w:rPr>
      </w:pPr>
      <w:r w:rsidRPr="000F0BA0">
        <w:rPr>
          <w:lang w:eastAsia="zh-CN"/>
        </w:rPr>
        <w:t xml:space="preserve">        </w:t>
      </w:r>
      <w:r w:rsidRPr="000F0BA0">
        <w:t>This information element</w:t>
      </w:r>
      <w:r w:rsidRPr="000F0BA0">
        <w:rPr>
          <w:rFonts w:cs="Arial" w:hint="eastAsia"/>
          <w:szCs w:val="18"/>
          <w:lang w:eastAsia="zh-CN"/>
        </w:rPr>
        <w:t xml:space="preserve"> contains the associations between APN/DNN and PGW-C+SMF</w:t>
      </w:r>
    </w:p>
    <w:p w14:paraId="76BBD10B" w14:textId="330B70A7" w:rsidR="005B7866" w:rsidRPr="000F0BA0" w:rsidRDefault="00395878" w:rsidP="00395878">
      <w:pPr>
        <w:pStyle w:val="PL"/>
        <w:rPr>
          <w:lang w:eastAsia="zh-CN"/>
        </w:rPr>
      </w:pPr>
      <w:r w:rsidRPr="000F0BA0">
        <w:rPr>
          <w:rFonts w:cs="Arial"/>
          <w:szCs w:val="18"/>
          <w:lang w:eastAsia="zh-CN"/>
        </w:rPr>
        <w:t xml:space="preserve">        </w:t>
      </w:r>
      <w:r w:rsidRPr="000F0BA0">
        <w:rPr>
          <w:rFonts w:cs="Arial" w:hint="eastAsia"/>
          <w:szCs w:val="18"/>
          <w:lang w:eastAsia="zh-CN"/>
        </w:rPr>
        <w:t>selected by the AMF for EPS interworking</w:t>
      </w:r>
      <w:r w:rsidRPr="000F0BA0">
        <w:rPr>
          <w:rFonts w:cs="Arial"/>
          <w:szCs w:val="18"/>
          <w:lang w:eastAsia="zh-CN"/>
        </w:rPr>
        <w:t>.</w:t>
      </w:r>
    </w:p>
    <w:p w14:paraId="1E4F7874" w14:textId="77777777" w:rsidR="005B7866" w:rsidRPr="000F0BA0" w:rsidRDefault="005B7866" w:rsidP="005B7866">
      <w:pPr>
        <w:pStyle w:val="PL"/>
        <w:rPr>
          <w:lang w:eastAsia="zh-CN"/>
        </w:rPr>
      </w:pPr>
      <w:r w:rsidRPr="000F0BA0">
        <w:rPr>
          <w:lang w:eastAsia="zh-CN"/>
        </w:rPr>
        <w:t xml:space="preserve">      type: object</w:t>
      </w:r>
    </w:p>
    <w:p w14:paraId="69CCAB84" w14:textId="77777777" w:rsidR="005B7866" w:rsidRPr="000F0BA0" w:rsidRDefault="005B7866" w:rsidP="005B7866">
      <w:pPr>
        <w:pStyle w:val="PL"/>
        <w:rPr>
          <w:lang w:eastAsia="zh-CN"/>
        </w:rPr>
      </w:pPr>
      <w:r w:rsidRPr="000F0BA0">
        <w:rPr>
          <w:lang w:eastAsia="zh-CN"/>
        </w:rPr>
        <w:t xml:space="preserve">      properties:</w:t>
      </w:r>
    </w:p>
    <w:p w14:paraId="6BDCDBB0" w14:textId="77777777" w:rsidR="005B7866" w:rsidRPr="000F0BA0" w:rsidRDefault="005B7866" w:rsidP="005B7866">
      <w:pPr>
        <w:pStyle w:val="PL"/>
        <w:rPr>
          <w:lang w:eastAsia="zh-CN"/>
        </w:rPr>
      </w:pPr>
      <w:r w:rsidRPr="000F0BA0">
        <w:rPr>
          <w:lang w:eastAsia="zh-CN"/>
        </w:rPr>
        <w:t xml:space="preserve">        epsIwkPgws:</w:t>
      </w:r>
    </w:p>
    <w:p w14:paraId="12E4EEFE" w14:textId="77777777" w:rsidR="005B7866" w:rsidRPr="000F0BA0" w:rsidRDefault="005B7866" w:rsidP="005B7866">
      <w:pPr>
        <w:pStyle w:val="PL"/>
        <w:rPr>
          <w:lang w:eastAsia="zh-CN"/>
        </w:rPr>
      </w:pPr>
      <w:r w:rsidRPr="000F0BA0">
        <w:rPr>
          <w:lang w:eastAsia="zh-CN"/>
        </w:rPr>
        <w:t xml:space="preserve">          description: A map (list of key-value pairs where Dnn serves as key) of EpsIwkPgws</w:t>
      </w:r>
    </w:p>
    <w:p w14:paraId="73B14A15" w14:textId="77777777" w:rsidR="005B7866" w:rsidRPr="000F0BA0" w:rsidRDefault="005B7866" w:rsidP="005B7866">
      <w:pPr>
        <w:pStyle w:val="PL"/>
        <w:rPr>
          <w:lang w:eastAsia="zh-CN"/>
        </w:rPr>
      </w:pPr>
      <w:r w:rsidRPr="000F0BA0">
        <w:rPr>
          <w:lang w:eastAsia="zh-CN"/>
        </w:rPr>
        <w:t xml:space="preserve">          type: object</w:t>
      </w:r>
    </w:p>
    <w:p w14:paraId="7373F03A" w14:textId="77777777" w:rsidR="005B7866" w:rsidRPr="000F0BA0" w:rsidRDefault="005B7866" w:rsidP="005B7866">
      <w:pPr>
        <w:pStyle w:val="PL"/>
        <w:rPr>
          <w:lang w:eastAsia="zh-CN"/>
        </w:rPr>
      </w:pPr>
      <w:r w:rsidRPr="000F0BA0">
        <w:rPr>
          <w:lang w:eastAsia="zh-CN"/>
        </w:rPr>
        <w:t xml:space="preserve">          additionalProperties:</w:t>
      </w:r>
    </w:p>
    <w:p w14:paraId="41D3D0CA" w14:textId="77777777" w:rsidR="005B7866" w:rsidRPr="000F0BA0" w:rsidRDefault="005B7866" w:rsidP="005B7866">
      <w:pPr>
        <w:pStyle w:val="PL"/>
        <w:rPr>
          <w:lang w:eastAsia="zh-CN"/>
        </w:rPr>
      </w:pPr>
      <w:r w:rsidRPr="000F0BA0">
        <w:rPr>
          <w:lang w:eastAsia="zh-CN"/>
        </w:rPr>
        <w:t xml:space="preserve">            $ref: '#/components/schemas/EpsIwkPgw'</w:t>
      </w:r>
    </w:p>
    <w:p w14:paraId="72EC74C3" w14:textId="77777777" w:rsidR="008E3A8C" w:rsidRPr="000F0BA0" w:rsidRDefault="008E3A8C" w:rsidP="008E3A8C">
      <w:pPr>
        <w:pStyle w:val="PL"/>
        <w:rPr>
          <w:lang w:eastAsia="zh-CN"/>
        </w:rPr>
      </w:pPr>
      <w:r w:rsidRPr="000F0BA0">
        <w:rPr>
          <w:lang w:eastAsia="zh-CN"/>
        </w:rPr>
        <w:t xml:space="preserve">        registrationTime:</w:t>
      </w:r>
    </w:p>
    <w:p w14:paraId="74485C37" w14:textId="77777777" w:rsidR="008E3A8C" w:rsidRPr="000F0BA0" w:rsidRDefault="008E3A8C" w:rsidP="008E3A8C">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75FDA8A0" w14:textId="77777777" w:rsidR="005B7866" w:rsidRPr="000F0BA0" w:rsidRDefault="005B7866" w:rsidP="005B7866">
      <w:pPr>
        <w:pStyle w:val="PL"/>
        <w:rPr>
          <w:lang w:eastAsia="zh-CN"/>
        </w:rPr>
      </w:pPr>
    </w:p>
    <w:p w14:paraId="227D7727" w14:textId="77777777" w:rsidR="00395878" w:rsidRPr="000F0BA0" w:rsidRDefault="005B7866" w:rsidP="00395878">
      <w:pPr>
        <w:pStyle w:val="PL"/>
      </w:pPr>
      <w:r w:rsidRPr="000F0BA0">
        <w:t xml:space="preserve">    </w:t>
      </w:r>
      <w:r w:rsidRPr="000F0BA0">
        <w:rPr>
          <w:rFonts w:hint="eastAsia"/>
          <w:lang w:eastAsia="zh-CN"/>
        </w:rPr>
        <w:t>EpsIwkPgw</w:t>
      </w:r>
      <w:r w:rsidRPr="000F0BA0">
        <w:t>:</w:t>
      </w:r>
    </w:p>
    <w:p w14:paraId="4250C765" w14:textId="77777777" w:rsidR="00395878" w:rsidRPr="000F0BA0" w:rsidRDefault="00395878" w:rsidP="00395878">
      <w:pPr>
        <w:pStyle w:val="PL"/>
      </w:pPr>
      <w:r w:rsidRPr="000F0BA0">
        <w:t xml:space="preserve">      description:</w:t>
      </w:r>
    </w:p>
    <w:p w14:paraId="1F3AFAC3" w14:textId="2FFE3852" w:rsidR="005B7866" w:rsidRPr="000F0BA0" w:rsidRDefault="00395878" w:rsidP="00395878">
      <w:pPr>
        <w:pStyle w:val="PL"/>
      </w:pPr>
      <w:r w:rsidRPr="000F0BA0">
        <w:t xml:space="preserve">        This datatype signifies the PGW FQDN, SMF instance ID and the PLMNId location.</w:t>
      </w:r>
    </w:p>
    <w:p w14:paraId="34B2CF66" w14:textId="77777777" w:rsidR="005B7866" w:rsidRPr="000F0BA0" w:rsidRDefault="005B7866" w:rsidP="005B7866">
      <w:pPr>
        <w:pStyle w:val="PL"/>
      </w:pPr>
      <w:r w:rsidRPr="000F0BA0">
        <w:t xml:space="preserve">      type: object</w:t>
      </w:r>
    </w:p>
    <w:p w14:paraId="4ACB5D9C" w14:textId="77777777" w:rsidR="005B7866" w:rsidRPr="000F0BA0" w:rsidRDefault="005B7866" w:rsidP="005B7866">
      <w:pPr>
        <w:pStyle w:val="PL"/>
      </w:pPr>
      <w:r w:rsidRPr="000F0BA0">
        <w:t xml:space="preserve">      required:</w:t>
      </w:r>
    </w:p>
    <w:p w14:paraId="76D3168A" w14:textId="77777777" w:rsidR="005B7866" w:rsidRPr="000F0BA0" w:rsidRDefault="005B7866" w:rsidP="005B7866">
      <w:pPr>
        <w:pStyle w:val="PL"/>
        <w:rPr>
          <w:lang w:eastAsia="zh-CN"/>
        </w:rPr>
      </w:pPr>
      <w:r w:rsidRPr="000F0BA0">
        <w:t xml:space="preserve">        - </w:t>
      </w:r>
      <w:r w:rsidRPr="000F0BA0">
        <w:rPr>
          <w:rFonts w:hint="eastAsia"/>
          <w:lang w:eastAsia="zh-CN"/>
        </w:rPr>
        <w:t>pgwFqdn</w:t>
      </w:r>
    </w:p>
    <w:p w14:paraId="1B14A96A" w14:textId="77777777" w:rsidR="005B7866" w:rsidRPr="000F0BA0" w:rsidRDefault="005B7866" w:rsidP="005B7866">
      <w:pPr>
        <w:pStyle w:val="PL"/>
        <w:rPr>
          <w:lang w:eastAsia="zh-CN"/>
        </w:rPr>
      </w:pPr>
      <w:r w:rsidRPr="000F0BA0">
        <w:t xml:space="preserve">        - </w:t>
      </w:r>
      <w:r w:rsidRPr="000F0BA0">
        <w:rPr>
          <w:rFonts w:hint="eastAsia"/>
          <w:lang w:eastAsia="zh-CN"/>
        </w:rPr>
        <w:t>smfInstanceId</w:t>
      </w:r>
    </w:p>
    <w:p w14:paraId="02B415F6" w14:textId="77777777" w:rsidR="005B7866" w:rsidRPr="000F0BA0" w:rsidRDefault="005B7866" w:rsidP="005B7866">
      <w:pPr>
        <w:pStyle w:val="PL"/>
      </w:pPr>
      <w:r w:rsidRPr="000F0BA0">
        <w:t xml:space="preserve">      properties:</w:t>
      </w:r>
    </w:p>
    <w:p w14:paraId="51BB38A9" w14:textId="77777777" w:rsidR="005B7866" w:rsidRPr="000F0BA0" w:rsidRDefault="005B7866" w:rsidP="005B7866">
      <w:pPr>
        <w:pStyle w:val="PL"/>
      </w:pPr>
      <w:r w:rsidRPr="000F0BA0">
        <w:t xml:space="preserve">        </w:t>
      </w:r>
      <w:r w:rsidRPr="000F0BA0">
        <w:rPr>
          <w:rFonts w:hint="eastAsia"/>
          <w:lang w:eastAsia="zh-CN"/>
        </w:rPr>
        <w:t>pgwFqdn</w:t>
      </w:r>
      <w:r w:rsidRPr="000F0BA0">
        <w:t>:</w:t>
      </w:r>
    </w:p>
    <w:p w14:paraId="6F2DE446" w14:textId="77777777" w:rsidR="00062D35" w:rsidRPr="000F0BA0" w:rsidRDefault="00062D35" w:rsidP="00062D35">
      <w:pPr>
        <w:pStyle w:val="PL"/>
        <w:rPr>
          <w:lang w:val="en-US"/>
        </w:rPr>
      </w:pPr>
      <w:r w:rsidRPr="000F0BA0">
        <w:t xml:space="preserve">          $ref: 'TS29571_CommonData.yaml#/components/schemas/Fqdn'</w:t>
      </w:r>
    </w:p>
    <w:p w14:paraId="50CAE285" w14:textId="77777777" w:rsidR="005B7866" w:rsidRPr="000F0BA0" w:rsidRDefault="005B7866" w:rsidP="005B7866">
      <w:pPr>
        <w:pStyle w:val="PL"/>
      </w:pPr>
      <w:r w:rsidRPr="000F0BA0">
        <w:t xml:space="preserve">        </w:t>
      </w:r>
      <w:r w:rsidRPr="000F0BA0">
        <w:rPr>
          <w:rFonts w:hint="eastAsia"/>
          <w:lang w:eastAsia="zh-CN"/>
        </w:rPr>
        <w:t>smfInstanceId</w:t>
      </w:r>
      <w:r w:rsidRPr="000F0BA0">
        <w:t>:</w:t>
      </w:r>
    </w:p>
    <w:p w14:paraId="1260EF92" w14:textId="77777777" w:rsidR="005B7866" w:rsidRPr="000F0BA0" w:rsidRDefault="005B7866" w:rsidP="005B7866">
      <w:pPr>
        <w:pStyle w:val="PL"/>
      </w:pPr>
      <w:r w:rsidRPr="000F0BA0">
        <w:t xml:space="preserve">          $ref: 'TS29571_CommonData.yaml#/components/schemas/NfInstanceId'</w:t>
      </w:r>
    </w:p>
    <w:p w14:paraId="31DFFC68" w14:textId="77777777" w:rsidR="00DA4C3C" w:rsidRPr="000F0BA0" w:rsidRDefault="00DA4C3C" w:rsidP="00DA4C3C">
      <w:pPr>
        <w:pStyle w:val="PL"/>
      </w:pPr>
      <w:r w:rsidRPr="000F0BA0">
        <w:t xml:space="preserve">        plmnId:</w:t>
      </w:r>
    </w:p>
    <w:p w14:paraId="78E2F0E7" w14:textId="77777777" w:rsidR="00DA4C3C" w:rsidRPr="000F0BA0" w:rsidRDefault="00DA4C3C" w:rsidP="00DA4C3C">
      <w:pPr>
        <w:pStyle w:val="PL"/>
      </w:pPr>
      <w:r w:rsidRPr="000F0BA0">
        <w:t xml:space="preserve">          $ref: 'TS29571_CommonData.yaml#/components/schemas/PlmnId'</w:t>
      </w:r>
    </w:p>
    <w:p w14:paraId="2BD3730E" w14:textId="77777777" w:rsidR="005B7866" w:rsidRPr="000F0BA0" w:rsidRDefault="005B7866" w:rsidP="005B7866">
      <w:pPr>
        <w:pStyle w:val="PL"/>
      </w:pPr>
    </w:p>
    <w:p w14:paraId="69F1B0B5" w14:textId="77777777" w:rsidR="005B7866" w:rsidRPr="000F0BA0" w:rsidRDefault="005B7866" w:rsidP="005B7866">
      <w:pPr>
        <w:pStyle w:val="PL"/>
      </w:pPr>
      <w:r w:rsidRPr="000F0BA0">
        <w:t xml:space="preserve">    AmfNon3GppAccessRegistration:</w:t>
      </w:r>
    </w:p>
    <w:p w14:paraId="01D79054" w14:textId="77777777" w:rsidR="00345418" w:rsidRPr="000F0BA0" w:rsidRDefault="00345418" w:rsidP="00345418">
      <w:pPr>
        <w:pStyle w:val="PL"/>
        <w:rPr>
          <w:lang w:val="en-US"/>
        </w:rPr>
      </w:pPr>
      <w:r w:rsidRPr="000F0BA0">
        <w:t xml:space="preserve">      description: </w:t>
      </w:r>
      <w:r w:rsidRPr="000F0BA0">
        <w:rPr>
          <w:lang w:val="en-US"/>
        </w:rPr>
        <w:t>&gt;</w:t>
      </w:r>
    </w:p>
    <w:p w14:paraId="45C896D8" w14:textId="77777777" w:rsidR="00345418" w:rsidRPr="000F0BA0" w:rsidRDefault="00345418" w:rsidP="00345418">
      <w:pPr>
        <w:pStyle w:val="PL"/>
        <w:rPr>
          <w:rFonts w:cs="Arial"/>
          <w:szCs w:val="18"/>
        </w:rPr>
      </w:pPr>
      <w:r w:rsidRPr="000F0BA0">
        <w:rPr>
          <w:lang w:val="en-US"/>
        </w:rPr>
        <w:t xml:space="preserve">        </w:t>
      </w:r>
      <w:r w:rsidRPr="000F0BA0">
        <w:t xml:space="preserve">Represents the </w:t>
      </w:r>
      <w:r w:rsidRPr="000F0BA0">
        <w:rPr>
          <w:rFonts w:cs="Arial"/>
          <w:szCs w:val="18"/>
        </w:rPr>
        <w:t>complete set of information relevant to the AMF when the UE has registered</w:t>
      </w:r>
    </w:p>
    <w:p w14:paraId="3B4FBC61" w14:textId="77777777" w:rsidR="00345418" w:rsidRPr="000F0BA0" w:rsidRDefault="00345418" w:rsidP="00345418">
      <w:pPr>
        <w:pStyle w:val="PL"/>
      </w:pPr>
      <w:r w:rsidRPr="000F0BA0">
        <w:rPr>
          <w:rFonts w:cs="Arial"/>
          <w:szCs w:val="18"/>
        </w:rPr>
        <w:t xml:space="preserve">        via non 3GPP access.</w:t>
      </w:r>
    </w:p>
    <w:p w14:paraId="7814FAAC" w14:textId="77777777" w:rsidR="005B7866" w:rsidRPr="000F0BA0" w:rsidRDefault="005B7866" w:rsidP="005B7866">
      <w:pPr>
        <w:pStyle w:val="PL"/>
      </w:pPr>
      <w:r w:rsidRPr="000F0BA0">
        <w:t xml:space="preserve">      type: object</w:t>
      </w:r>
    </w:p>
    <w:p w14:paraId="57E1A067" w14:textId="77777777" w:rsidR="005B7866" w:rsidRPr="000F0BA0" w:rsidRDefault="005B7866" w:rsidP="005B7866">
      <w:pPr>
        <w:pStyle w:val="PL"/>
      </w:pPr>
      <w:r w:rsidRPr="000F0BA0">
        <w:t xml:space="preserve">      required:</w:t>
      </w:r>
    </w:p>
    <w:p w14:paraId="05D37C71" w14:textId="77777777" w:rsidR="005B7866" w:rsidRPr="000F0BA0" w:rsidRDefault="005B7866" w:rsidP="005B7866">
      <w:pPr>
        <w:pStyle w:val="PL"/>
      </w:pPr>
      <w:r w:rsidRPr="000F0BA0">
        <w:t xml:space="preserve">        - amfInstanceId</w:t>
      </w:r>
    </w:p>
    <w:p w14:paraId="1D59B98B" w14:textId="77777777" w:rsidR="005B7866" w:rsidRPr="000F0BA0" w:rsidRDefault="005B7866" w:rsidP="005B7866">
      <w:pPr>
        <w:pStyle w:val="PL"/>
      </w:pPr>
      <w:r w:rsidRPr="000F0BA0">
        <w:t xml:space="preserve">        - imsVoPs</w:t>
      </w:r>
    </w:p>
    <w:p w14:paraId="162FCFB5" w14:textId="77777777" w:rsidR="005B7866" w:rsidRPr="000F0BA0" w:rsidRDefault="005B7866" w:rsidP="005B7866">
      <w:pPr>
        <w:pStyle w:val="PL"/>
      </w:pPr>
      <w:r w:rsidRPr="000F0BA0">
        <w:t xml:space="preserve">        - deregCallbackUri</w:t>
      </w:r>
    </w:p>
    <w:p w14:paraId="43400DCC" w14:textId="77777777" w:rsidR="005B7866" w:rsidRPr="000F0BA0" w:rsidRDefault="005B7866" w:rsidP="005B7866">
      <w:pPr>
        <w:pStyle w:val="PL"/>
      </w:pPr>
      <w:r w:rsidRPr="000F0BA0">
        <w:t xml:space="preserve">        - guami</w:t>
      </w:r>
    </w:p>
    <w:p w14:paraId="0B5E2A0C" w14:textId="77777777" w:rsidR="005B7866" w:rsidRPr="000F0BA0" w:rsidRDefault="005B7866" w:rsidP="005B7866">
      <w:pPr>
        <w:pStyle w:val="PL"/>
      </w:pPr>
      <w:r w:rsidRPr="000F0BA0">
        <w:t xml:space="preserve">        - ratType</w:t>
      </w:r>
    </w:p>
    <w:p w14:paraId="367FC728" w14:textId="77777777" w:rsidR="005B7866" w:rsidRPr="000F0BA0" w:rsidRDefault="005B7866" w:rsidP="005B7866">
      <w:pPr>
        <w:pStyle w:val="PL"/>
      </w:pPr>
      <w:r w:rsidRPr="000F0BA0">
        <w:t xml:space="preserve">      properties:</w:t>
      </w:r>
    </w:p>
    <w:p w14:paraId="5F08173B" w14:textId="77777777" w:rsidR="005B7866" w:rsidRPr="000F0BA0" w:rsidRDefault="005B7866" w:rsidP="005B7866">
      <w:pPr>
        <w:pStyle w:val="PL"/>
      </w:pPr>
      <w:r w:rsidRPr="000F0BA0">
        <w:t xml:space="preserve">        amfInstanceId:</w:t>
      </w:r>
    </w:p>
    <w:p w14:paraId="54701A22" w14:textId="77777777" w:rsidR="005B7866" w:rsidRPr="000F0BA0" w:rsidRDefault="005B7866" w:rsidP="005B7866">
      <w:pPr>
        <w:pStyle w:val="PL"/>
      </w:pPr>
      <w:r w:rsidRPr="000F0BA0">
        <w:t xml:space="preserve">          $ref: 'TS29571_CommonData.yaml#/components/schemas/NfInstanceId'</w:t>
      </w:r>
    </w:p>
    <w:p w14:paraId="6BA7732D" w14:textId="77777777" w:rsidR="005B7866" w:rsidRPr="000F0BA0" w:rsidRDefault="005B7866" w:rsidP="005B7866">
      <w:pPr>
        <w:pStyle w:val="PL"/>
      </w:pPr>
      <w:r w:rsidRPr="000F0BA0">
        <w:t xml:space="preserve">        supportedFeatures:</w:t>
      </w:r>
    </w:p>
    <w:p w14:paraId="11FA639C" w14:textId="77777777" w:rsidR="005B7866" w:rsidRPr="000F0BA0" w:rsidRDefault="005B7866" w:rsidP="005B7866">
      <w:pPr>
        <w:pStyle w:val="PL"/>
      </w:pPr>
      <w:r w:rsidRPr="000F0BA0">
        <w:t xml:space="preserve">          $ref: 'TS29571_CommonData.yaml#/components/schemas/SupportedFeatures'</w:t>
      </w:r>
    </w:p>
    <w:p w14:paraId="4DCC1EA1" w14:textId="77777777" w:rsidR="005B7866" w:rsidRPr="000F0BA0" w:rsidRDefault="005B7866" w:rsidP="005B7866">
      <w:pPr>
        <w:pStyle w:val="PL"/>
      </w:pPr>
      <w:r w:rsidRPr="000F0BA0">
        <w:t xml:space="preserve">        purgeFlag:</w:t>
      </w:r>
    </w:p>
    <w:p w14:paraId="2ABFE0DA" w14:textId="77777777" w:rsidR="005B7866" w:rsidRPr="000F0BA0" w:rsidRDefault="005B7866" w:rsidP="005B7866">
      <w:pPr>
        <w:pStyle w:val="PL"/>
      </w:pPr>
      <w:r w:rsidRPr="000F0BA0">
        <w:t xml:space="preserve">          $ref: '#/components/schemas/PurgeFlag'</w:t>
      </w:r>
    </w:p>
    <w:p w14:paraId="1E21E749" w14:textId="77777777" w:rsidR="005B7866" w:rsidRPr="000F0BA0" w:rsidRDefault="005B7866" w:rsidP="005B7866">
      <w:pPr>
        <w:pStyle w:val="PL"/>
      </w:pPr>
      <w:r w:rsidRPr="000F0BA0">
        <w:t xml:space="preserve">        pei:</w:t>
      </w:r>
    </w:p>
    <w:p w14:paraId="15B29811" w14:textId="77777777" w:rsidR="005B7866" w:rsidRPr="000F0BA0" w:rsidRDefault="005B7866" w:rsidP="005B7866">
      <w:pPr>
        <w:pStyle w:val="PL"/>
      </w:pPr>
      <w:r w:rsidRPr="000F0BA0">
        <w:t xml:space="preserve">          $ref: 'TS29571_CommonData.yaml#/components/schemas/Pei'</w:t>
      </w:r>
    </w:p>
    <w:p w14:paraId="7F806EA8" w14:textId="77777777" w:rsidR="005B7866" w:rsidRPr="000F0BA0" w:rsidRDefault="005B7866" w:rsidP="005B7866">
      <w:pPr>
        <w:pStyle w:val="PL"/>
      </w:pPr>
      <w:r w:rsidRPr="000F0BA0">
        <w:t xml:space="preserve">        imsVoPs:</w:t>
      </w:r>
    </w:p>
    <w:p w14:paraId="7D2222DB" w14:textId="77777777" w:rsidR="005B7866" w:rsidRPr="000F0BA0" w:rsidRDefault="005B7866" w:rsidP="005B7866">
      <w:pPr>
        <w:pStyle w:val="PL"/>
      </w:pPr>
      <w:r w:rsidRPr="000F0BA0">
        <w:t xml:space="preserve">          $ref: '#/components/schemas/ImsVoPs'</w:t>
      </w:r>
    </w:p>
    <w:p w14:paraId="21A02744" w14:textId="77777777" w:rsidR="005B7866" w:rsidRPr="000F0BA0" w:rsidRDefault="005B7866" w:rsidP="005B7866">
      <w:pPr>
        <w:pStyle w:val="PL"/>
      </w:pPr>
      <w:r w:rsidRPr="000F0BA0">
        <w:t xml:space="preserve">        deregCallbackUri:</w:t>
      </w:r>
    </w:p>
    <w:p w14:paraId="180F3159" w14:textId="77777777" w:rsidR="005B7866" w:rsidRPr="000F0BA0" w:rsidRDefault="005B7866" w:rsidP="005B7866">
      <w:pPr>
        <w:pStyle w:val="PL"/>
      </w:pPr>
      <w:r w:rsidRPr="000F0BA0">
        <w:t xml:space="preserve">          $ref: 'TS29571_CommonData.yaml#/components/schemas/Uri'</w:t>
      </w:r>
    </w:p>
    <w:p w14:paraId="19E4EE6A" w14:textId="77777777" w:rsidR="005B7866" w:rsidRPr="000F0BA0" w:rsidRDefault="005B7866" w:rsidP="005B7866">
      <w:pPr>
        <w:pStyle w:val="PL"/>
      </w:pPr>
      <w:r w:rsidRPr="000F0BA0">
        <w:t xml:space="preserve">        amfServiceNameDereg:</w:t>
      </w:r>
    </w:p>
    <w:p w14:paraId="7E9B0C21" w14:textId="77777777" w:rsidR="005B7866" w:rsidRPr="000F0BA0" w:rsidRDefault="005B7866" w:rsidP="005B7866">
      <w:pPr>
        <w:pStyle w:val="PL"/>
      </w:pPr>
      <w:r w:rsidRPr="000F0BA0">
        <w:t xml:space="preserve">          $ref: 'TS29510_Nnrf_NFManagement.yaml#/components/schemas/ServiceName'</w:t>
      </w:r>
    </w:p>
    <w:p w14:paraId="1D2D53F6" w14:textId="77777777" w:rsidR="005B7866" w:rsidRPr="000F0BA0" w:rsidRDefault="005B7866" w:rsidP="005B7866">
      <w:pPr>
        <w:pStyle w:val="PL"/>
      </w:pPr>
      <w:r w:rsidRPr="000F0BA0">
        <w:t xml:space="preserve">        pcscfRestorationCallbackUri:</w:t>
      </w:r>
    </w:p>
    <w:p w14:paraId="6EFAD583" w14:textId="77777777" w:rsidR="005B7866" w:rsidRPr="000F0BA0" w:rsidRDefault="005B7866" w:rsidP="005B7866">
      <w:pPr>
        <w:pStyle w:val="PL"/>
      </w:pPr>
      <w:r w:rsidRPr="000F0BA0">
        <w:t xml:space="preserve">          $ref: 'TS29571_CommonData.yaml#/components/schemas/Uri'</w:t>
      </w:r>
    </w:p>
    <w:p w14:paraId="27DDF7EE" w14:textId="77777777" w:rsidR="005B7866" w:rsidRPr="000F0BA0" w:rsidRDefault="005B7866" w:rsidP="005B7866">
      <w:pPr>
        <w:pStyle w:val="PL"/>
      </w:pPr>
      <w:r w:rsidRPr="000F0BA0">
        <w:t xml:space="preserve">        amfServiceNamePcscfRest:</w:t>
      </w:r>
    </w:p>
    <w:p w14:paraId="097D2A53" w14:textId="77777777" w:rsidR="005B7866" w:rsidRPr="000F0BA0" w:rsidRDefault="005B7866" w:rsidP="005B7866">
      <w:pPr>
        <w:pStyle w:val="PL"/>
      </w:pPr>
      <w:r w:rsidRPr="000F0BA0">
        <w:t xml:space="preserve">          $ref: 'TS29510_Nnrf_NFManagement.yaml#/components/schemas/ServiceName'</w:t>
      </w:r>
    </w:p>
    <w:p w14:paraId="21CD62DC" w14:textId="77777777" w:rsidR="005B7866" w:rsidRPr="000F0BA0" w:rsidRDefault="005B7866" w:rsidP="005B7866">
      <w:pPr>
        <w:pStyle w:val="PL"/>
      </w:pPr>
      <w:r w:rsidRPr="000F0BA0">
        <w:t xml:space="preserve">        guami:</w:t>
      </w:r>
    </w:p>
    <w:p w14:paraId="5F5647F2" w14:textId="77777777" w:rsidR="005B7866" w:rsidRPr="000F0BA0" w:rsidRDefault="005B7866" w:rsidP="005B7866">
      <w:pPr>
        <w:pStyle w:val="PL"/>
      </w:pPr>
      <w:r w:rsidRPr="000F0BA0">
        <w:t xml:space="preserve">          $ref: 'TS29571_CommonData.yaml#/components/schemas/Guami'</w:t>
      </w:r>
    </w:p>
    <w:p w14:paraId="0C12E755" w14:textId="77777777" w:rsidR="005B7866" w:rsidRPr="000F0BA0" w:rsidRDefault="005B7866" w:rsidP="005B7866">
      <w:pPr>
        <w:pStyle w:val="PL"/>
      </w:pPr>
      <w:r w:rsidRPr="000F0BA0">
        <w:t xml:space="preserve">        backupAmfInfo:</w:t>
      </w:r>
    </w:p>
    <w:p w14:paraId="4C41683E" w14:textId="77777777" w:rsidR="005B7866" w:rsidRPr="000F0BA0" w:rsidRDefault="005B7866" w:rsidP="005B7866">
      <w:pPr>
        <w:pStyle w:val="PL"/>
      </w:pPr>
      <w:r w:rsidRPr="000F0BA0">
        <w:t xml:space="preserve">          type: array</w:t>
      </w:r>
    </w:p>
    <w:p w14:paraId="0448ED7E" w14:textId="77777777" w:rsidR="005B7866" w:rsidRPr="000F0BA0" w:rsidRDefault="005B7866" w:rsidP="005B7866">
      <w:pPr>
        <w:pStyle w:val="PL"/>
      </w:pPr>
      <w:r w:rsidRPr="000F0BA0">
        <w:t xml:space="preserve">          items:</w:t>
      </w:r>
    </w:p>
    <w:p w14:paraId="7CCB9B84" w14:textId="77777777" w:rsidR="005B7866" w:rsidRPr="000F0BA0" w:rsidRDefault="005B7866" w:rsidP="005B7866">
      <w:pPr>
        <w:pStyle w:val="PL"/>
      </w:pPr>
      <w:r w:rsidRPr="000F0BA0">
        <w:t xml:space="preserve">            $ref: 'TS29571_CommonData.yaml#/components/schemas/BackupAmfInfo'</w:t>
      </w:r>
    </w:p>
    <w:p w14:paraId="2A19FF41" w14:textId="77777777" w:rsidR="005B7866" w:rsidRPr="000F0BA0" w:rsidRDefault="005B7866" w:rsidP="005B7866">
      <w:pPr>
        <w:pStyle w:val="PL"/>
      </w:pPr>
      <w:r w:rsidRPr="000F0BA0">
        <w:t xml:space="preserve">          minItems: 1</w:t>
      </w:r>
    </w:p>
    <w:p w14:paraId="42623475" w14:textId="77777777" w:rsidR="005B7866" w:rsidRPr="000F0BA0" w:rsidRDefault="005B7866" w:rsidP="005B7866">
      <w:pPr>
        <w:pStyle w:val="PL"/>
      </w:pPr>
      <w:r w:rsidRPr="000F0BA0">
        <w:t xml:space="preserve">        ratType:</w:t>
      </w:r>
    </w:p>
    <w:p w14:paraId="4C835028" w14:textId="77777777" w:rsidR="005B7866" w:rsidRPr="000F0BA0" w:rsidRDefault="005B7866" w:rsidP="005B7866">
      <w:pPr>
        <w:pStyle w:val="PL"/>
      </w:pPr>
      <w:r w:rsidRPr="000F0BA0">
        <w:t xml:space="preserve">          $ref: 'TS29571_CommonData.yaml#/components/schemas/RatType'</w:t>
      </w:r>
    </w:p>
    <w:p w14:paraId="64A6FEB2" w14:textId="77777777" w:rsidR="005B7866" w:rsidRPr="000F0BA0" w:rsidRDefault="005B7866" w:rsidP="005B7866">
      <w:pPr>
        <w:pStyle w:val="PL"/>
      </w:pPr>
      <w:r w:rsidRPr="000F0BA0">
        <w:t xml:space="preserve">        urrpIndicator:</w:t>
      </w:r>
    </w:p>
    <w:p w14:paraId="7585EFA4" w14:textId="77777777" w:rsidR="005B7866" w:rsidRPr="000F0BA0" w:rsidRDefault="005B7866" w:rsidP="005B7866">
      <w:pPr>
        <w:pStyle w:val="PL"/>
      </w:pPr>
      <w:r w:rsidRPr="000F0BA0">
        <w:t xml:space="preserve">          type: boolean</w:t>
      </w:r>
    </w:p>
    <w:p w14:paraId="2E4765E2" w14:textId="77777777" w:rsidR="005B7866" w:rsidRPr="000F0BA0" w:rsidRDefault="005B7866" w:rsidP="005B7866">
      <w:pPr>
        <w:pStyle w:val="PL"/>
      </w:pPr>
      <w:r w:rsidRPr="000F0BA0">
        <w:t xml:space="preserve">        amfEeSubscriptionId:</w:t>
      </w:r>
    </w:p>
    <w:p w14:paraId="041C59F5" w14:textId="27600281" w:rsidR="005B7866" w:rsidRPr="000F0BA0" w:rsidRDefault="005B7866" w:rsidP="005B7866">
      <w:pPr>
        <w:pStyle w:val="PL"/>
      </w:pPr>
      <w:r w:rsidRPr="000F0BA0">
        <w:t xml:space="preserve">          </w:t>
      </w:r>
      <w:r w:rsidR="001F4B78" w:rsidRPr="000F0BA0">
        <w:t>$ref: 'TS29571_CommonData.yaml#/components/schemas/Uri'</w:t>
      </w:r>
    </w:p>
    <w:p w14:paraId="4EB3D116" w14:textId="77777777" w:rsidR="005B7866" w:rsidRPr="000F0BA0" w:rsidRDefault="005B7866" w:rsidP="005B7866">
      <w:pPr>
        <w:pStyle w:val="PL"/>
      </w:pPr>
      <w:r w:rsidRPr="000F0BA0">
        <w:t xml:space="preserve">        registrationTime:</w:t>
      </w:r>
    </w:p>
    <w:p w14:paraId="636924F6" w14:textId="77777777" w:rsidR="005B7866" w:rsidRPr="000F0BA0" w:rsidRDefault="005B7866" w:rsidP="005B7866">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53BBE7C1" w14:textId="77777777" w:rsidR="005B7866" w:rsidRPr="000F0BA0" w:rsidRDefault="005B7866" w:rsidP="005B7866">
      <w:pPr>
        <w:pStyle w:val="PL"/>
      </w:pPr>
      <w:r w:rsidRPr="000F0BA0">
        <w:t xml:space="preserve">        </w:t>
      </w:r>
      <w:r w:rsidRPr="000F0BA0">
        <w:rPr>
          <w:lang w:val="en-US" w:eastAsia="zh-CN"/>
        </w:rPr>
        <w:t>vgmlcAddress</w:t>
      </w:r>
      <w:r w:rsidRPr="000F0BA0">
        <w:t>:</w:t>
      </w:r>
    </w:p>
    <w:p w14:paraId="6AB6B0A6" w14:textId="77777777" w:rsidR="005B7866" w:rsidRPr="000F0BA0" w:rsidRDefault="005B7866" w:rsidP="005B7866">
      <w:pPr>
        <w:pStyle w:val="PL"/>
        <w:rPr>
          <w:lang w:val="en-US"/>
        </w:rPr>
      </w:pPr>
      <w:r w:rsidRPr="000F0BA0">
        <w:t xml:space="preserve"> </w:t>
      </w:r>
      <w:r w:rsidRPr="000F0BA0">
        <w:rPr>
          <w:lang w:val="en-US"/>
        </w:rPr>
        <w:t xml:space="preserve">         $ref: '#/components/schemas/VgmlcAddress'</w:t>
      </w:r>
    </w:p>
    <w:p w14:paraId="7DA3D2D4" w14:textId="77777777" w:rsidR="005B7866" w:rsidRPr="000F0BA0" w:rsidRDefault="005B7866" w:rsidP="005B7866">
      <w:pPr>
        <w:pStyle w:val="PL"/>
        <w:rPr>
          <w:lang w:val="en-US"/>
        </w:rPr>
      </w:pPr>
      <w:r w:rsidRPr="000F0BA0">
        <w:rPr>
          <w:lang w:val="en-US"/>
        </w:rPr>
        <w:t xml:space="preserve">        contextInfo:</w:t>
      </w:r>
    </w:p>
    <w:p w14:paraId="10DBF8E4" w14:textId="77777777" w:rsidR="005B7866" w:rsidRPr="000F0BA0" w:rsidRDefault="005B7866" w:rsidP="005B7866">
      <w:pPr>
        <w:pStyle w:val="PL"/>
        <w:rPr>
          <w:lang w:val="en-US"/>
        </w:rPr>
      </w:pPr>
      <w:r w:rsidRPr="000F0BA0">
        <w:rPr>
          <w:lang w:val="en-US"/>
        </w:rPr>
        <w:t xml:space="preserve">          $ref: 'TS29503_Nudm_SDM.yaml#/components/schemas/ContextInfo'</w:t>
      </w:r>
    </w:p>
    <w:p w14:paraId="61E80FA1" w14:textId="77777777" w:rsidR="005B7866" w:rsidRPr="000F0BA0" w:rsidRDefault="005B7866" w:rsidP="005B7866">
      <w:pPr>
        <w:pStyle w:val="PL"/>
        <w:rPr>
          <w:lang w:eastAsia="zh-CN"/>
        </w:rPr>
      </w:pPr>
      <w:r w:rsidRPr="000F0BA0">
        <w:rPr>
          <w:lang w:eastAsia="zh-CN"/>
        </w:rPr>
        <w:t xml:space="preserve">        </w:t>
      </w:r>
      <w:r w:rsidRPr="000F0BA0">
        <w:t>noEeSubscriptionInd:</w:t>
      </w:r>
    </w:p>
    <w:p w14:paraId="1EAC744C" w14:textId="77777777" w:rsidR="005B7866" w:rsidRPr="000F0BA0" w:rsidRDefault="005B7866" w:rsidP="005B7866">
      <w:pPr>
        <w:pStyle w:val="PL"/>
        <w:rPr>
          <w:lang w:eastAsia="zh-CN"/>
        </w:rPr>
      </w:pPr>
      <w:r w:rsidRPr="000F0BA0">
        <w:t xml:space="preserve">          type: boolean</w:t>
      </w:r>
    </w:p>
    <w:p w14:paraId="5EAB41A9" w14:textId="77777777" w:rsidR="00284708" w:rsidRPr="000F0BA0" w:rsidRDefault="00284708" w:rsidP="00284708">
      <w:pPr>
        <w:pStyle w:val="PL"/>
      </w:pPr>
      <w:r w:rsidRPr="000F0BA0">
        <w:t xml:space="preserve">        supi:</w:t>
      </w:r>
    </w:p>
    <w:p w14:paraId="58F65529" w14:textId="6B02CFA0" w:rsidR="005B7866" w:rsidRPr="000F0BA0" w:rsidRDefault="00284708" w:rsidP="00284708">
      <w:pPr>
        <w:pStyle w:val="PL"/>
        <w:rPr>
          <w:lang w:eastAsia="zh-CN"/>
        </w:rPr>
      </w:pPr>
      <w:r w:rsidRPr="000F0BA0">
        <w:t xml:space="preserve">          $ref: 'TS29571_CommonData.yaml#/components/schemas/Supi'</w:t>
      </w:r>
    </w:p>
    <w:p w14:paraId="4C76A482" w14:textId="77777777" w:rsidR="00887EE2" w:rsidRPr="000F0BA0" w:rsidRDefault="00887EE2" w:rsidP="00887EE2">
      <w:pPr>
        <w:pStyle w:val="PL"/>
      </w:pPr>
      <w:r w:rsidRPr="000F0BA0">
        <w:t xml:space="preserve">        reRegistrationRequired:</w:t>
      </w:r>
    </w:p>
    <w:p w14:paraId="4D784FC3" w14:textId="23A511D7" w:rsidR="008C5F1B" w:rsidRPr="000F0BA0" w:rsidRDefault="00887EE2" w:rsidP="008C5F1B">
      <w:pPr>
        <w:pStyle w:val="PL"/>
      </w:pPr>
      <w:r w:rsidRPr="000F0BA0">
        <w:t xml:space="preserve">          type: boolean</w:t>
      </w:r>
    </w:p>
    <w:p w14:paraId="11585A29" w14:textId="77777777" w:rsidR="000D0852" w:rsidRPr="000F0BA0" w:rsidRDefault="000D0852" w:rsidP="00C05182">
      <w:pPr>
        <w:pStyle w:val="PL"/>
      </w:pPr>
      <w:r w:rsidRPr="000F0BA0">
        <w:t xml:space="preserve">        adminDeregSubWithdrawn:</w:t>
      </w:r>
    </w:p>
    <w:p w14:paraId="05878CB2" w14:textId="77777777" w:rsidR="000D0852" w:rsidRPr="000F0BA0" w:rsidRDefault="000D0852" w:rsidP="000D0852">
      <w:pPr>
        <w:pStyle w:val="PL"/>
        <w:rPr>
          <w:lang w:val="en-US"/>
        </w:rPr>
      </w:pPr>
      <w:r w:rsidRPr="000F0BA0">
        <w:t xml:space="preserve">          type: boolean</w:t>
      </w:r>
    </w:p>
    <w:p w14:paraId="4A44137B" w14:textId="77777777" w:rsidR="006E70A4" w:rsidRPr="000F0BA0" w:rsidRDefault="006E70A4" w:rsidP="006E70A4">
      <w:pPr>
        <w:pStyle w:val="PL"/>
      </w:pPr>
      <w:r w:rsidRPr="000F0BA0">
        <w:t xml:space="preserve">        dataRestorationCallbackUri:</w:t>
      </w:r>
    </w:p>
    <w:p w14:paraId="053E3E08" w14:textId="77777777" w:rsidR="00A61635" w:rsidRPr="000F0BA0" w:rsidRDefault="006E70A4" w:rsidP="00A61635">
      <w:pPr>
        <w:pStyle w:val="PL"/>
      </w:pPr>
      <w:r w:rsidRPr="000F0BA0">
        <w:t xml:space="preserve">          $ref: 'TS29571_CommonData.yaml#/components/schemas/Uri'</w:t>
      </w:r>
    </w:p>
    <w:p w14:paraId="3FDE5CF2" w14:textId="77777777" w:rsidR="00A61635" w:rsidRPr="000F0BA0" w:rsidRDefault="00A61635" w:rsidP="00A61635">
      <w:pPr>
        <w:pStyle w:val="PL"/>
        <w:rPr>
          <w:lang w:val="en-US"/>
        </w:rPr>
      </w:pPr>
      <w:r w:rsidRPr="000F0BA0">
        <w:t xml:space="preserve">        </w:t>
      </w:r>
      <w:r w:rsidRPr="000F0BA0">
        <w:rPr>
          <w:lang w:val="en-US"/>
        </w:rPr>
        <w:t>resetIds:</w:t>
      </w:r>
    </w:p>
    <w:p w14:paraId="50A097EA" w14:textId="77777777" w:rsidR="00A61635" w:rsidRPr="000F0BA0" w:rsidRDefault="00A61635" w:rsidP="00A61635">
      <w:pPr>
        <w:pStyle w:val="PL"/>
        <w:rPr>
          <w:lang w:val="en-US"/>
        </w:rPr>
      </w:pPr>
      <w:r w:rsidRPr="000F0BA0">
        <w:rPr>
          <w:lang w:val="en-US"/>
        </w:rPr>
        <w:t xml:space="preserve">          type: array</w:t>
      </w:r>
    </w:p>
    <w:p w14:paraId="3BF0CA58" w14:textId="77777777" w:rsidR="00A61635" w:rsidRPr="000F0BA0" w:rsidRDefault="00A61635" w:rsidP="00A61635">
      <w:pPr>
        <w:pStyle w:val="PL"/>
        <w:rPr>
          <w:lang w:val="en-US"/>
        </w:rPr>
      </w:pPr>
      <w:r w:rsidRPr="000F0BA0">
        <w:rPr>
          <w:lang w:val="en-US"/>
        </w:rPr>
        <w:t xml:space="preserve">          items:</w:t>
      </w:r>
    </w:p>
    <w:p w14:paraId="1F8F5FBF" w14:textId="77777777" w:rsidR="00A61635" w:rsidRPr="000F0BA0" w:rsidRDefault="00A61635" w:rsidP="00A61635">
      <w:pPr>
        <w:pStyle w:val="PL"/>
        <w:rPr>
          <w:lang w:val="en-US"/>
        </w:rPr>
      </w:pPr>
      <w:r w:rsidRPr="000F0BA0">
        <w:rPr>
          <w:lang w:val="en-US"/>
        </w:rPr>
        <w:t xml:space="preserve">            type: string</w:t>
      </w:r>
    </w:p>
    <w:p w14:paraId="62BD4249" w14:textId="77777777" w:rsidR="00FE53E1" w:rsidRPr="000F0BA0" w:rsidRDefault="00A61635" w:rsidP="00FE53E1">
      <w:pPr>
        <w:pStyle w:val="PL"/>
        <w:rPr>
          <w:lang w:val="en-US"/>
        </w:rPr>
      </w:pPr>
      <w:r w:rsidRPr="000F0BA0">
        <w:rPr>
          <w:lang w:val="en-US"/>
        </w:rPr>
        <w:t xml:space="preserve">          minItems: 1</w:t>
      </w:r>
    </w:p>
    <w:p w14:paraId="11A4D3F2" w14:textId="77777777" w:rsidR="00FE53E1" w:rsidRPr="000F0BA0" w:rsidRDefault="00FE53E1" w:rsidP="00FE53E1">
      <w:pPr>
        <w:pStyle w:val="PL"/>
        <w:rPr>
          <w:lang w:eastAsia="zh-CN"/>
        </w:rPr>
      </w:pPr>
      <w:r w:rsidRPr="000F0BA0">
        <w:t xml:space="preserve">        </w:t>
      </w:r>
      <w:r w:rsidRPr="000F0BA0">
        <w:rPr>
          <w:lang w:eastAsia="zh-CN"/>
        </w:rPr>
        <w:t>disasterRoamingInd:</w:t>
      </w:r>
    </w:p>
    <w:p w14:paraId="7B63B431" w14:textId="77777777" w:rsidR="00FE53E1" w:rsidRPr="000F0BA0" w:rsidRDefault="00FE53E1" w:rsidP="00FE53E1">
      <w:pPr>
        <w:pStyle w:val="PL"/>
      </w:pPr>
      <w:r w:rsidRPr="000F0BA0">
        <w:rPr>
          <w:lang w:val="en-US"/>
        </w:rPr>
        <w:t xml:space="preserve">          </w:t>
      </w:r>
      <w:r w:rsidRPr="000F0BA0">
        <w:t>type: boolean</w:t>
      </w:r>
    </w:p>
    <w:p w14:paraId="30AC3418" w14:textId="49555451" w:rsidR="006E70A4" w:rsidRPr="000F0BA0" w:rsidRDefault="00FE53E1" w:rsidP="0098617F">
      <w:pPr>
        <w:pStyle w:val="PL"/>
      </w:pPr>
      <w:r w:rsidRPr="000F0BA0">
        <w:rPr>
          <w:lang w:val="en-US"/>
        </w:rPr>
        <w:t xml:space="preserve">          </w:t>
      </w:r>
      <w:r w:rsidRPr="000F0BA0">
        <w:t>default: false</w:t>
      </w:r>
    </w:p>
    <w:p w14:paraId="037C7B13" w14:textId="77777777" w:rsidR="00AF3160" w:rsidRPr="000F0BA0" w:rsidRDefault="00AF3160" w:rsidP="00AF3160">
      <w:pPr>
        <w:pStyle w:val="PL"/>
        <w:rPr>
          <w:lang w:val="en-US"/>
        </w:rPr>
      </w:pPr>
      <w:r w:rsidRPr="000F0BA0">
        <w:rPr>
          <w:lang w:val="en-US"/>
        </w:rPr>
        <w:t xml:space="preserve">        sorSnpnSiSupported:</w:t>
      </w:r>
    </w:p>
    <w:p w14:paraId="598A31F0" w14:textId="77777777" w:rsidR="00AF3160" w:rsidRPr="000F0BA0" w:rsidRDefault="00AF3160" w:rsidP="00AF3160">
      <w:pPr>
        <w:pStyle w:val="PL"/>
        <w:rPr>
          <w:lang w:val="en-US"/>
        </w:rPr>
      </w:pPr>
      <w:r w:rsidRPr="000F0BA0">
        <w:rPr>
          <w:lang w:val="en-US"/>
        </w:rPr>
        <w:t xml:space="preserve">          type: boolean</w:t>
      </w:r>
    </w:p>
    <w:p w14:paraId="25AA9A35" w14:textId="77777777" w:rsidR="00AF3160" w:rsidRPr="000F0BA0" w:rsidRDefault="00AF3160" w:rsidP="00AF3160">
      <w:pPr>
        <w:pStyle w:val="PL"/>
      </w:pPr>
      <w:r w:rsidRPr="000F0BA0">
        <w:rPr>
          <w:lang w:val="en-US"/>
        </w:rPr>
        <w:t xml:space="preserve">          default: false</w:t>
      </w:r>
    </w:p>
    <w:p w14:paraId="662D503A" w14:textId="77777777" w:rsidR="008744D7" w:rsidRPr="000F0BA0" w:rsidRDefault="008744D7" w:rsidP="008744D7">
      <w:pPr>
        <w:pStyle w:val="PL"/>
        <w:rPr>
          <w:lang w:val="en-US"/>
        </w:rPr>
      </w:pPr>
      <w:r w:rsidRPr="000F0BA0">
        <w:rPr>
          <w:lang w:val="en-US"/>
        </w:rPr>
        <w:t xml:space="preserve">        udrRestartInd:</w:t>
      </w:r>
    </w:p>
    <w:p w14:paraId="736BA266" w14:textId="77777777" w:rsidR="008744D7" w:rsidRPr="000F0BA0" w:rsidRDefault="008744D7" w:rsidP="008744D7">
      <w:pPr>
        <w:pStyle w:val="PL"/>
        <w:rPr>
          <w:lang w:val="en-US"/>
        </w:rPr>
      </w:pPr>
      <w:r w:rsidRPr="000F0BA0">
        <w:rPr>
          <w:lang w:val="en-US"/>
        </w:rPr>
        <w:t xml:space="preserve">          type: boolean</w:t>
      </w:r>
    </w:p>
    <w:p w14:paraId="03422163" w14:textId="77777777" w:rsidR="008744D7" w:rsidRPr="000F0BA0" w:rsidRDefault="008744D7" w:rsidP="008744D7">
      <w:pPr>
        <w:pStyle w:val="PL"/>
      </w:pPr>
      <w:r w:rsidRPr="000F0BA0">
        <w:rPr>
          <w:lang w:val="en-US"/>
        </w:rPr>
        <w:t xml:space="preserve">          default: false</w:t>
      </w:r>
    </w:p>
    <w:p w14:paraId="1B079009" w14:textId="77777777" w:rsidR="008744D7" w:rsidRPr="000F0BA0" w:rsidRDefault="008744D7" w:rsidP="008744D7">
      <w:pPr>
        <w:pStyle w:val="PL"/>
        <w:rPr>
          <w:lang w:val="en-US"/>
        </w:rPr>
      </w:pPr>
      <w:r w:rsidRPr="000F0BA0">
        <w:rPr>
          <w:lang w:val="en-US"/>
        </w:rPr>
        <w:t xml:space="preserve">        lastSynchronizationTime:</w:t>
      </w:r>
    </w:p>
    <w:p w14:paraId="0C2D5E2D" w14:textId="77777777" w:rsidR="008744D7" w:rsidRPr="000F0BA0" w:rsidRDefault="008744D7" w:rsidP="008744D7">
      <w:pPr>
        <w:pStyle w:val="PL"/>
      </w:pPr>
      <w:r w:rsidRPr="000F0BA0">
        <w:rPr>
          <w:lang w:val="en-US"/>
        </w:rPr>
        <w:t xml:space="preserve">          $ref: '</w:t>
      </w:r>
      <w:r w:rsidRPr="000F0BA0">
        <w:t>TS29571_CommonData.yaml</w:t>
      </w:r>
      <w:r w:rsidRPr="000F0BA0">
        <w:rPr>
          <w:lang w:val="en-US"/>
        </w:rPr>
        <w:t>#/components/schemas/DateTime'</w:t>
      </w:r>
    </w:p>
    <w:p w14:paraId="38AFB06B" w14:textId="77777777" w:rsidR="00F44F56" w:rsidRDefault="00F44F56" w:rsidP="00F44F56">
      <w:pPr>
        <w:pStyle w:val="PL"/>
        <w:rPr>
          <w:rFonts w:eastAsia="Yu Mincho"/>
          <w:lang w:eastAsia="zh-CN"/>
        </w:rPr>
      </w:pPr>
      <w:r>
        <w:rPr>
          <w:lang w:val="en-US"/>
        </w:rPr>
        <w:t xml:space="preserve">        </w:t>
      </w:r>
      <w:r w:rsidRPr="00AC5DBA">
        <w:rPr>
          <w:rFonts w:eastAsia="Yu Mincho"/>
          <w:lang w:eastAsia="zh-CN"/>
        </w:rPr>
        <w:t>ueSnpn</w:t>
      </w:r>
      <w:r>
        <w:rPr>
          <w:rFonts w:eastAsia="Yu Mincho"/>
          <w:lang w:eastAsia="zh-CN"/>
        </w:rPr>
        <w:t>Subs</w:t>
      </w:r>
      <w:r w:rsidRPr="00AC5DBA">
        <w:rPr>
          <w:rFonts w:eastAsia="Yu Mincho"/>
          <w:lang w:eastAsia="zh-CN"/>
        </w:rPr>
        <w:t>cr</w:t>
      </w:r>
      <w:r>
        <w:rPr>
          <w:rFonts w:eastAsia="Yu Mincho"/>
          <w:lang w:eastAsia="zh-CN"/>
        </w:rPr>
        <w:t>i</w:t>
      </w:r>
      <w:r w:rsidRPr="00AC5DBA">
        <w:rPr>
          <w:rFonts w:eastAsia="Yu Mincho"/>
          <w:lang w:eastAsia="zh-CN"/>
        </w:rPr>
        <w:t>pt</w:t>
      </w:r>
      <w:r>
        <w:rPr>
          <w:rFonts w:eastAsia="Yu Mincho"/>
          <w:lang w:eastAsia="zh-CN"/>
        </w:rPr>
        <w:t>io</w:t>
      </w:r>
      <w:r w:rsidRPr="00AC5DBA">
        <w:rPr>
          <w:rFonts w:eastAsia="Yu Mincho"/>
          <w:lang w:eastAsia="zh-CN"/>
        </w:rPr>
        <w:t>nInd</w:t>
      </w:r>
      <w:r>
        <w:rPr>
          <w:rFonts w:eastAsia="Yu Mincho"/>
          <w:lang w:eastAsia="zh-CN"/>
        </w:rPr>
        <w:t>:</w:t>
      </w:r>
    </w:p>
    <w:p w14:paraId="470FDD46" w14:textId="77777777" w:rsidR="00F44F56" w:rsidRDefault="00F44F56" w:rsidP="00F44F56">
      <w:pPr>
        <w:pStyle w:val="PL"/>
        <w:rPr>
          <w:lang w:val="en-US"/>
        </w:rPr>
      </w:pPr>
      <w:r>
        <w:rPr>
          <w:lang w:val="en-US"/>
        </w:rPr>
        <w:t xml:space="preserve">          type: boolean</w:t>
      </w:r>
    </w:p>
    <w:p w14:paraId="7D2DDFA8" w14:textId="77777777" w:rsidR="005B7866" w:rsidRPr="000F0BA0" w:rsidRDefault="005B7866" w:rsidP="005B7866">
      <w:pPr>
        <w:pStyle w:val="PL"/>
      </w:pPr>
    </w:p>
    <w:p w14:paraId="017A8687" w14:textId="77777777" w:rsidR="00395878" w:rsidRPr="000F0BA0" w:rsidRDefault="005B7866" w:rsidP="00395878">
      <w:pPr>
        <w:pStyle w:val="PL"/>
      </w:pPr>
      <w:r w:rsidRPr="000F0BA0">
        <w:t xml:space="preserve">    AmfNon3GppAccessRegistrationModification:</w:t>
      </w:r>
    </w:p>
    <w:p w14:paraId="54879819" w14:textId="77777777" w:rsidR="00395878" w:rsidRPr="000F0BA0" w:rsidRDefault="00395878" w:rsidP="00395878">
      <w:pPr>
        <w:pStyle w:val="PL"/>
      </w:pPr>
      <w:r w:rsidRPr="000F0BA0">
        <w:t xml:space="preserve">      description: &gt; </w:t>
      </w:r>
    </w:p>
    <w:p w14:paraId="70E2D39E" w14:textId="77777777" w:rsidR="00395878" w:rsidRPr="000F0BA0" w:rsidRDefault="00395878" w:rsidP="00395878">
      <w:pPr>
        <w:pStyle w:val="PL"/>
        <w:rPr>
          <w:rFonts w:cs="Arial"/>
          <w:szCs w:val="18"/>
        </w:rPr>
      </w:pPr>
      <w:r w:rsidRPr="000F0BA0">
        <w:t xml:space="preserve">        This data type c</w:t>
      </w:r>
      <w:r w:rsidRPr="000F0BA0">
        <w:rPr>
          <w:rFonts w:cs="Arial"/>
          <w:szCs w:val="18"/>
        </w:rPr>
        <w:t>ontains attributes of AmfNon3GppAccessRegistration that can be</w:t>
      </w:r>
    </w:p>
    <w:p w14:paraId="63EA2119" w14:textId="48DD4637" w:rsidR="005B7866" w:rsidRPr="000F0BA0" w:rsidRDefault="00395878" w:rsidP="00395878">
      <w:pPr>
        <w:pStyle w:val="PL"/>
      </w:pPr>
      <w:r w:rsidRPr="000F0BA0">
        <w:rPr>
          <w:rFonts w:cs="Arial"/>
          <w:szCs w:val="18"/>
        </w:rPr>
        <w:t xml:space="preserve">        modified using PATCH.</w:t>
      </w:r>
    </w:p>
    <w:p w14:paraId="280499AB" w14:textId="77777777" w:rsidR="005B7866" w:rsidRPr="000F0BA0" w:rsidRDefault="005B7866" w:rsidP="005B7866">
      <w:pPr>
        <w:pStyle w:val="PL"/>
      </w:pPr>
      <w:r w:rsidRPr="000F0BA0">
        <w:t xml:space="preserve">      type: object</w:t>
      </w:r>
    </w:p>
    <w:p w14:paraId="538809F0" w14:textId="77777777" w:rsidR="005B7866" w:rsidRPr="000F0BA0" w:rsidRDefault="005B7866" w:rsidP="005B7866">
      <w:pPr>
        <w:pStyle w:val="PL"/>
      </w:pPr>
      <w:r w:rsidRPr="000F0BA0">
        <w:t xml:space="preserve">      required:</w:t>
      </w:r>
    </w:p>
    <w:p w14:paraId="24F22DB5" w14:textId="77777777" w:rsidR="005B7866" w:rsidRPr="000F0BA0" w:rsidRDefault="005B7866" w:rsidP="005B7866">
      <w:pPr>
        <w:pStyle w:val="PL"/>
      </w:pPr>
      <w:r w:rsidRPr="000F0BA0">
        <w:t xml:space="preserve">        - guami</w:t>
      </w:r>
    </w:p>
    <w:p w14:paraId="79D03358" w14:textId="77777777" w:rsidR="005B7866" w:rsidRPr="000F0BA0" w:rsidRDefault="005B7866" w:rsidP="005B7866">
      <w:pPr>
        <w:pStyle w:val="PL"/>
      </w:pPr>
      <w:r w:rsidRPr="000F0BA0">
        <w:t xml:space="preserve">      properties:</w:t>
      </w:r>
    </w:p>
    <w:p w14:paraId="434EB8D2" w14:textId="77777777" w:rsidR="005B7866" w:rsidRPr="000F0BA0" w:rsidRDefault="005B7866" w:rsidP="005B7866">
      <w:pPr>
        <w:pStyle w:val="PL"/>
      </w:pPr>
      <w:r w:rsidRPr="000F0BA0">
        <w:t xml:space="preserve">        guami:</w:t>
      </w:r>
    </w:p>
    <w:p w14:paraId="3E1521E3" w14:textId="77777777" w:rsidR="005B7866" w:rsidRPr="000F0BA0" w:rsidRDefault="005B7866" w:rsidP="005B7866">
      <w:pPr>
        <w:pStyle w:val="PL"/>
      </w:pPr>
      <w:r w:rsidRPr="000F0BA0">
        <w:t xml:space="preserve">          $ref: 'TS29571_CommonData.yaml#/components/schemas/Guami'</w:t>
      </w:r>
    </w:p>
    <w:p w14:paraId="4BC1D3E3" w14:textId="77777777" w:rsidR="005B7866" w:rsidRPr="000F0BA0" w:rsidRDefault="005B7866" w:rsidP="005B7866">
      <w:pPr>
        <w:pStyle w:val="PL"/>
      </w:pPr>
      <w:r w:rsidRPr="000F0BA0">
        <w:t xml:space="preserve">        purgeFlag:</w:t>
      </w:r>
    </w:p>
    <w:p w14:paraId="65EA7DCF" w14:textId="77777777" w:rsidR="005B7866" w:rsidRPr="000F0BA0" w:rsidRDefault="005B7866" w:rsidP="005B7866">
      <w:pPr>
        <w:pStyle w:val="PL"/>
      </w:pPr>
      <w:r w:rsidRPr="000F0BA0">
        <w:t xml:space="preserve">          $ref: '#/components/schemas/PurgeFlag'</w:t>
      </w:r>
    </w:p>
    <w:p w14:paraId="6FE95FF0" w14:textId="77777777" w:rsidR="005B7866" w:rsidRPr="000F0BA0" w:rsidRDefault="005B7866" w:rsidP="005B7866">
      <w:pPr>
        <w:pStyle w:val="PL"/>
      </w:pPr>
      <w:r w:rsidRPr="000F0BA0">
        <w:t xml:space="preserve">        pei:</w:t>
      </w:r>
    </w:p>
    <w:p w14:paraId="6712700C" w14:textId="77777777" w:rsidR="005B7866" w:rsidRPr="000F0BA0" w:rsidRDefault="005B7866" w:rsidP="005B7866">
      <w:pPr>
        <w:pStyle w:val="PL"/>
      </w:pPr>
      <w:r w:rsidRPr="000F0BA0">
        <w:t xml:space="preserve">          $ref: 'TS29571_CommonData.yaml#/components/schemas/Pei'</w:t>
      </w:r>
    </w:p>
    <w:p w14:paraId="496171EC" w14:textId="77777777" w:rsidR="005B7866" w:rsidRPr="000F0BA0" w:rsidRDefault="005B7866" w:rsidP="005B7866">
      <w:pPr>
        <w:pStyle w:val="PL"/>
      </w:pPr>
      <w:r w:rsidRPr="000F0BA0">
        <w:t xml:space="preserve">        imsVoPs:</w:t>
      </w:r>
    </w:p>
    <w:p w14:paraId="3A5C4459" w14:textId="77777777" w:rsidR="005B7866" w:rsidRPr="000F0BA0" w:rsidRDefault="005B7866" w:rsidP="005B7866">
      <w:pPr>
        <w:pStyle w:val="PL"/>
      </w:pPr>
      <w:r w:rsidRPr="000F0BA0">
        <w:t xml:space="preserve">          $ref: '#/components/schemas/ImsVoPs'</w:t>
      </w:r>
    </w:p>
    <w:p w14:paraId="00B6ED77" w14:textId="77777777" w:rsidR="005B7866" w:rsidRPr="000F0BA0" w:rsidRDefault="005B7866" w:rsidP="005B7866">
      <w:pPr>
        <w:pStyle w:val="PL"/>
      </w:pPr>
      <w:r w:rsidRPr="000F0BA0">
        <w:t xml:space="preserve">        backupAmfInfo:</w:t>
      </w:r>
    </w:p>
    <w:p w14:paraId="04C0ADA0" w14:textId="77777777" w:rsidR="005B7866" w:rsidRPr="000F0BA0" w:rsidRDefault="005B7866" w:rsidP="005B7866">
      <w:pPr>
        <w:pStyle w:val="PL"/>
      </w:pPr>
      <w:r w:rsidRPr="000F0BA0">
        <w:t xml:space="preserve">          type: array</w:t>
      </w:r>
    </w:p>
    <w:p w14:paraId="6ED179DD" w14:textId="77777777" w:rsidR="005B7866" w:rsidRPr="000F0BA0" w:rsidRDefault="005B7866" w:rsidP="005B7866">
      <w:pPr>
        <w:pStyle w:val="PL"/>
      </w:pPr>
      <w:r w:rsidRPr="000F0BA0">
        <w:t xml:space="preserve">          items:</w:t>
      </w:r>
    </w:p>
    <w:p w14:paraId="753CF519" w14:textId="473659B0" w:rsidR="005B7866" w:rsidRPr="000F0BA0" w:rsidRDefault="005B7866" w:rsidP="005B7866">
      <w:pPr>
        <w:pStyle w:val="PL"/>
      </w:pPr>
      <w:r w:rsidRPr="000F0BA0">
        <w:t xml:space="preserve">            $ref: 'TS29571_CommonData.yaml#/components/schemas/BackupAmfInfo'</w:t>
      </w:r>
    </w:p>
    <w:p w14:paraId="3E93AA8E" w14:textId="77777777" w:rsidR="005B7866" w:rsidRPr="000F0BA0" w:rsidRDefault="005B7866" w:rsidP="005B7866">
      <w:pPr>
        <w:pStyle w:val="PL"/>
      </w:pPr>
    </w:p>
    <w:p w14:paraId="4202E7C5" w14:textId="77777777" w:rsidR="005B7866" w:rsidRPr="000F0BA0" w:rsidRDefault="005B7866" w:rsidP="005B7866">
      <w:pPr>
        <w:pStyle w:val="PL"/>
      </w:pPr>
      <w:r w:rsidRPr="000F0BA0">
        <w:t xml:space="preserve">    SmfRegistration:</w:t>
      </w:r>
    </w:p>
    <w:p w14:paraId="7A89002A" w14:textId="77777777" w:rsidR="00395878" w:rsidRPr="000F0BA0" w:rsidRDefault="00395878" w:rsidP="00395878">
      <w:pPr>
        <w:pStyle w:val="PL"/>
      </w:pPr>
      <w:r w:rsidRPr="000F0BA0">
        <w:t xml:space="preserve">      description: &gt;</w:t>
      </w:r>
    </w:p>
    <w:p w14:paraId="74D847C9" w14:textId="77777777" w:rsidR="00395878" w:rsidRPr="000F0BA0" w:rsidRDefault="00395878" w:rsidP="00395878">
      <w:pPr>
        <w:pStyle w:val="PL"/>
        <w:rPr>
          <w:rFonts w:cs="Arial"/>
          <w:szCs w:val="18"/>
        </w:rPr>
      </w:pPr>
      <w:r w:rsidRPr="000F0BA0">
        <w:t xml:space="preserve">        This datatype contains a </w:t>
      </w:r>
      <w:r w:rsidRPr="000F0BA0">
        <w:rPr>
          <w:rFonts w:cs="Arial"/>
          <w:szCs w:val="18"/>
        </w:rPr>
        <w:t xml:space="preserve">complete set of mandatory information relevant to an SMF </w:t>
      </w:r>
    </w:p>
    <w:p w14:paraId="2846E607" w14:textId="77777777" w:rsidR="00395878" w:rsidRPr="000F0BA0" w:rsidRDefault="00395878" w:rsidP="00395878">
      <w:pPr>
        <w:pStyle w:val="PL"/>
        <w:rPr>
          <w:rFonts w:cs="Arial"/>
          <w:szCs w:val="18"/>
        </w:rPr>
      </w:pPr>
      <w:r w:rsidRPr="000F0BA0">
        <w:rPr>
          <w:rFonts w:cs="Arial"/>
          <w:szCs w:val="18"/>
        </w:rPr>
        <w:t xml:space="preserve">        serving the UE.</w:t>
      </w:r>
    </w:p>
    <w:p w14:paraId="048256C6" w14:textId="77777777" w:rsidR="005B7866" w:rsidRPr="000F0BA0" w:rsidRDefault="005B7866" w:rsidP="005B7866">
      <w:pPr>
        <w:pStyle w:val="PL"/>
      </w:pPr>
      <w:r w:rsidRPr="000F0BA0">
        <w:t xml:space="preserve">      type: object</w:t>
      </w:r>
    </w:p>
    <w:p w14:paraId="1747941E" w14:textId="77777777" w:rsidR="005B7866" w:rsidRPr="000F0BA0" w:rsidRDefault="005B7866" w:rsidP="005B7866">
      <w:pPr>
        <w:pStyle w:val="PL"/>
      </w:pPr>
      <w:r w:rsidRPr="000F0BA0">
        <w:t xml:space="preserve">      required:</w:t>
      </w:r>
    </w:p>
    <w:p w14:paraId="300A007E" w14:textId="77777777" w:rsidR="005B7866" w:rsidRPr="000F0BA0" w:rsidRDefault="005B7866" w:rsidP="005B7866">
      <w:pPr>
        <w:pStyle w:val="PL"/>
      </w:pPr>
      <w:r w:rsidRPr="000F0BA0">
        <w:t xml:space="preserve">        - smfInstanceId</w:t>
      </w:r>
    </w:p>
    <w:p w14:paraId="0AC1A117" w14:textId="77777777" w:rsidR="005B7866" w:rsidRPr="000F0BA0" w:rsidRDefault="005B7866" w:rsidP="005B7866">
      <w:pPr>
        <w:pStyle w:val="PL"/>
      </w:pPr>
      <w:r w:rsidRPr="000F0BA0">
        <w:t xml:space="preserve">        - pduSessionId</w:t>
      </w:r>
    </w:p>
    <w:p w14:paraId="414DB57D" w14:textId="77777777" w:rsidR="005B7866" w:rsidRPr="000F0BA0" w:rsidRDefault="005B7866" w:rsidP="005B7866">
      <w:pPr>
        <w:pStyle w:val="PL"/>
      </w:pPr>
      <w:r w:rsidRPr="000F0BA0">
        <w:t xml:space="preserve">        - singleNssai</w:t>
      </w:r>
    </w:p>
    <w:p w14:paraId="5D3856D9" w14:textId="77777777" w:rsidR="005B7866" w:rsidRPr="000F0BA0" w:rsidRDefault="005B7866" w:rsidP="005B7866">
      <w:pPr>
        <w:pStyle w:val="PL"/>
      </w:pPr>
      <w:r w:rsidRPr="000F0BA0">
        <w:t xml:space="preserve">        - plmnId</w:t>
      </w:r>
    </w:p>
    <w:p w14:paraId="5568A5E3" w14:textId="77777777" w:rsidR="005B7866" w:rsidRPr="000F0BA0" w:rsidRDefault="005B7866" w:rsidP="005B7866">
      <w:pPr>
        <w:pStyle w:val="PL"/>
      </w:pPr>
      <w:r w:rsidRPr="000F0BA0">
        <w:t xml:space="preserve">      properties:</w:t>
      </w:r>
    </w:p>
    <w:p w14:paraId="2AB0D440" w14:textId="77777777" w:rsidR="005B7866" w:rsidRPr="000F0BA0" w:rsidRDefault="005B7866" w:rsidP="005B7866">
      <w:pPr>
        <w:pStyle w:val="PL"/>
      </w:pPr>
      <w:r w:rsidRPr="000F0BA0">
        <w:t xml:space="preserve">        smfInstanceId:</w:t>
      </w:r>
    </w:p>
    <w:p w14:paraId="5CCB6C79" w14:textId="77777777" w:rsidR="005B7866" w:rsidRPr="000F0BA0" w:rsidRDefault="005B7866" w:rsidP="005B7866">
      <w:pPr>
        <w:pStyle w:val="PL"/>
      </w:pPr>
      <w:r w:rsidRPr="000F0BA0">
        <w:t xml:space="preserve">          $ref: 'TS29571_CommonData.yaml#/components/schemas/NfInstanceId'</w:t>
      </w:r>
    </w:p>
    <w:p w14:paraId="030D33E7" w14:textId="77777777" w:rsidR="005B7866" w:rsidRPr="000F0BA0" w:rsidRDefault="005B7866" w:rsidP="005B7866">
      <w:pPr>
        <w:pStyle w:val="PL"/>
      </w:pPr>
      <w:r w:rsidRPr="000F0BA0">
        <w:t xml:space="preserve">        smfSetId:</w:t>
      </w:r>
    </w:p>
    <w:p w14:paraId="2C8CE582" w14:textId="77777777" w:rsidR="005B7866" w:rsidRPr="000F0BA0" w:rsidRDefault="005B7866" w:rsidP="005B7866">
      <w:pPr>
        <w:pStyle w:val="PL"/>
      </w:pPr>
      <w:r w:rsidRPr="000F0BA0">
        <w:t xml:space="preserve">          $ref: 'TS29571_CommonData.yaml#/components/schemas/NfSetId'</w:t>
      </w:r>
    </w:p>
    <w:p w14:paraId="344D75BC" w14:textId="77777777" w:rsidR="005B7866" w:rsidRPr="000F0BA0" w:rsidRDefault="005B7866" w:rsidP="005B7866">
      <w:pPr>
        <w:pStyle w:val="PL"/>
      </w:pPr>
      <w:r w:rsidRPr="000F0BA0">
        <w:t xml:space="preserve">        supportedFeatures:</w:t>
      </w:r>
    </w:p>
    <w:p w14:paraId="1AAA7F0C" w14:textId="77777777" w:rsidR="005B7866" w:rsidRPr="000F0BA0" w:rsidRDefault="005B7866" w:rsidP="005B7866">
      <w:pPr>
        <w:pStyle w:val="PL"/>
      </w:pPr>
      <w:r w:rsidRPr="000F0BA0">
        <w:t xml:space="preserve">          $ref: 'TS29571_CommonData.yaml#/components/schemas/SupportedFeatures'</w:t>
      </w:r>
    </w:p>
    <w:p w14:paraId="19D8A95B" w14:textId="77777777" w:rsidR="005B7866" w:rsidRPr="000F0BA0" w:rsidRDefault="005B7866" w:rsidP="005B7866">
      <w:pPr>
        <w:pStyle w:val="PL"/>
      </w:pPr>
      <w:r w:rsidRPr="000F0BA0">
        <w:t xml:space="preserve">        pduSessionId:</w:t>
      </w:r>
    </w:p>
    <w:p w14:paraId="27E5D22A" w14:textId="77777777" w:rsidR="005B7866" w:rsidRPr="000F0BA0" w:rsidRDefault="005B7866" w:rsidP="005B7866">
      <w:pPr>
        <w:pStyle w:val="PL"/>
      </w:pPr>
      <w:r w:rsidRPr="000F0BA0">
        <w:t xml:space="preserve">          $ref: 'TS29571_CommonData.yaml#/components/schemas/PduSessionId'</w:t>
      </w:r>
    </w:p>
    <w:p w14:paraId="36BC6163" w14:textId="77777777" w:rsidR="005B7866" w:rsidRPr="000F0BA0" w:rsidRDefault="005B7866" w:rsidP="005B7866">
      <w:pPr>
        <w:pStyle w:val="PL"/>
      </w:pPr>
      <w:r w:rsidRPr="000F0BA0">
        <w:t xml:space="preserve">        singleNssai:</w:t>
      </w:r>
    </w:p>
    <w:p w14:paraId="73F0DB6B" w14:textId="77777777" w:rsidR="005B7866" w:rsidRPr="000F0BA0" w:rsidRDefault="005B7866" w:rsidP="005B7866">
      <w:pPr>
        <w:pStyle w:val="PL"/>
      </w:pPr>
      <w:r w:rsidRPr="000F0BA0">
        <w:t xml:space="preserve">          $ref: 'TS29571_CommonData.yaml#/components/schemas/Snssai'</w:t>
      </w:r>
    </w:p>
    <w:p w14:paraId="7A1E8A82" w14:textId="77777777" w:rsidR="005B7866" w:rsidRPr="000F0BA0" w:rsidRDefault="005B7866" w:rsidP="005B7866">
      <w:pPr>
        <w:pStyle w:val="PL"/>
      </w:pPr>
      <w:r w:rsidRPr="000F0BA0">
        <w:t xml:space="preserve">        dnn:</w:t>
      </w:r>
    </w:p>
    <w:p w14:paraId="00B49A23" w14:textId="77777777" w:rsidR="005B7866" w:rsidRPr="000F0BA0" w:rsidRDefault="005B7866" w:rsidP="005B7866">
      <w:pPr>
        <w:pStyle w:val="PL"/>
      </w:pPr>
      <w:r w:rsidRPr="000F0BA0">
        <w:t xml:space="preserve">          $ref: 'TS29571_CommonData.yaml#/components/schemas/Dnn'</w:t>
      </w:r>
    </w:p>
    <w:p w14:paraId="2B89DC66" w14:textId="77777777" w:rsidR="005B7866" w:rsidRPr="000F0BA0" w:rsidRDefault="005B7866" w:rsidP="005B7866">
      <w:pPr>
        <w:pStyle w:val="PL"/>
      </w:pPr>
      <w:r w:rsidRPr="000F0BA0">
        <w:t xml:space="preserve">        emergencyServices:</w:t>
      </w:r>
    </w:p>
    <w:p w14:paraId="62D90AEC" w14:textId="77777777" w:rsidR="005B7866" w:rsidRPr="000F0BA0" w:rsidRDefault="005B7866" w:rsidP="005B7866">
      <w:pPr>
        <w:pStyle w:val="PL"/>
      </w:pPr>
      <w:r w:rsidRPr="000F0BA0">
        <w:t xml:space="preserve">          type: boolean</w:t>
      </w:r>
    </w:p>
    <w:p w14:paraId="3B84EB38" w14:textId="77777777" w:rsidR="005B7866" w:rsidRPr="000F0BA0" w:rsidRDefault="005B7866" w:rsidP="005B7866">
      <w:pPr>
        <w:pStyle w:val="PL"/>
      </w:pPr>
      <w:r w:rsidRPr="000F0BA0">
        <w:t xml:space="preserve">        pcscfRestorationCallbackUri:</w:t>
      </w:r>
    </w:p>
    <w:p w14:paraId="75409FA7" w14:textId="77777777" w:rsidR="005B7866" w:rsidRPr="000F0BA0" w:rsidRDefault="005B7866" w:rsidP="005B7866">
      <w:pPr>
        <w:pStyle w:val="PL"/>
      </w:pPr>
      <w:r w:rsidRPr="000F0BA0">
        <w:t xml:space="preserve">          $ref: 'TS29571_CommonData.yaml#/components/schemas/Uri'</w:t>
      </w:r>
    </w:p>
    <w:p w14:paraId="4B39C17A" w14:textId="77777777" w:rsidR="005B7866" w:rsidRPr="000F0BA0" w:rsidRDefault="005B7866" w:rsidP="005B7866">
      <w:pPr>
        <w:pStyle w:val="PL"/>
      </w:pPr>
      <w:r w:rsidRPr="000F0BA0">
        <w:t xml:space="preserve">        plmnId:</w:t>
      </w:r>
    </w:p>
    <w:p w14:paraId="01C0503F" w14:textId="77777777" w:rsidR="005B7866" w:rsidRPr="000F0BA0" w:rsidRDefault="005B7866" w:rsidP="005B7866">
      <w:pPr>
        <w:pStyle w:val="PL"/>
      </w:pPr>
      <w:r w:rsidRPr="000F0BA0">
        <w:t xml:space="preserve">          $ref: 'TS29571_CommonData.yaml#/components/schemas/PlmnId'</w:t>
      </w:r>
    </w:p>
    <w:p w14:paraId="49D33C14" w14:textId="77777777" w:rsidR="005B7866" w:rsidRPr="000F0BA0" w:rsidRDefault="005B7866" w:rsidP="005B7866">
      <w:pPr>
        <w:pStyle w:val="PL"/>
      </w:pPr>
      <w:r w:rsidRPr="000F0BA0">
        <w:t xml:space="preserve">        pgwFqdn:</w:t>
      </w:r>
    </w:p>
    <w:p w14:paraId="14F675FE" w14:textId="77777777" w:rsidR="00062D35" w:rsidRPr="000F0BA0" w:rsidRDefault="00062D35" w:rsidP="00062D35">
      <w:pPr>
        <w:pStyle w:val="PL"/>
        <w:rPr>
          <w:lang w:val="en-US"/>
        </w:rPr>
      </w:pPr>
      <w:r w:rsidRPr="000F0BA0">
        <w:t xml:space="preserve">          $ref: 'TS29571_CommonData.yaml#/components/schemas/Fqdn'</w:t>
      </w:r>
    </w:p>
    <w:p w14:paraId="0D83450F" w14:textId="77777777" w:rsidR="00190BD8" w:rsidRPr="000F0BA0" w:rsidRDefault="00190BD8" w:rsidP="00190BD8">
      <w:pPr>
        <w:pStyle w:val="PL"/>
      </w:pPr>
      <w:r w:rsidRPr="000F0BA0">
        <w:t xml:space="preserve">        pgwIpAddr:</w:t>
      </w:r>
    </w:p>
    <w:p w14:paraId="7FFD001A" w14:textId="77777777" w:rsidR="00190BD8" w:rsidRPr="000F0BA0" w:rsidRDefault="00190BD8" w:rsidP="00190BD8">
      <w:pPr>
        <w:pStyle w:val="PL"/>
        <w:rPr>
          <w:lang w:val="en-US"/>
        </w:rPr>
      </w:pPr>
      <w:r w:rsidRPr="000F0BA0">
        <w:rPr>
          <w:lang w:val="en-US"/>
        </w:rPr>
        <w:t xml:space="preserve">          $ref: '</w:t>
      </w:r>
      <w:r w:rsidRPr="000F0BA0">
        <w:t>TS29503_Nudm_SDM.yaml</w:t>
      </w:r>
      <w:r w:rsidRPr="000F0BA0">
        <w:rPr>
          <w:lang w:val="en-US"/>
        </w:rPr>
        <w:t>#/components/schemas/IpAddress'</w:t>
      </w:r>
    </w:p>
    <w:p w14:paraId="7B0904A2" w14:textId="77777777" w:rsidR="005B7866" w:rsidRPr="000F0BA0" w:rsidRDefault="005B7866" w:rsidP="005B7866">
      <w:pPr>
        <w:pStyle w:val="PL"/>
      </w:pPr>
      <w:r w:rsidRPr="000F0BA0">
        <w:t xml:space="preserve">        </w:t>
      </w:r>
      <w:r w:rsidRPr="000F0BA0">
        <w:rPr>
          <w:rFonts w:hint="eastAsia"/>
          <w:lang w:eastAsia="zh-CN"/>
        </w:rPr>
        <w:t>epdgInd</w:t>
      </w:r>
      <w:r w:rsidRPr="000F0BA0">
        <w:t>:</w:t>
      </w:r>
    </w:p>
    <w:p w14:paraId="2403A69A" w14:textId="77777777" w:rsidR="005B7866" w:rsidRPr="000F0BA0" w:rsidRDefault="005B7866" w:rsidP="005B7866">
      <w:pPr>
        <w:pStyle w:val="PL"/>
      </w:pPr>
      <w:r w:rsidRPr="000F0BA0">
        <w:t xml:space="preserve">          type: boolean</w:t>
      </w:r>
    </w:p>
    <w:p w14:paraId="3B1B1D37" w14:textId="77777777" w:rsidR="005B7866" w:rsidRPr="000F0BA0" w:rsidRDefault="005B7866" w:rsidP="005B7866">
      <w:pPr>
        <w:pStyle w:val="PL"/>
      </w:pPr>
      <w:r w:rsidRPr="000F0BA0">
        <w:t xml:space="preserve">          default: false</w:t>
      </w:r>
    </w:p>
    <w:p w14:paraId="1A3C9475" w14:textId="77777777" w:rsidR="005B7866" w:rsidRPr="000F0BA0" w:rsidRDefault="005B7866" w:rsidP="005B7866">
      <w:pPr>
        <w:pStyle w:val="PL"/>
      </w:pPr>
      <w:r w:rsidRPr="000F0BA0">
        <w:t xml:space="preserve">        deregCallbackUri:</w:t>
      </w:r>
    </w:p>
    <w:p w14:paraId="21181F4D" w14:textId="77777777" w:rsidR="005B7866" w:rsidRPr="000F0BA0" w:rsidRDefault="005B7866" w:rsidP="005B7866">
      <w:pPr>
        <w:pStyle w:val="PL"/>
      </w:pPr>
      <w:r w:rsidRPr="000F0BA0">
        <w:t xml:space="preserve">          $ref: 'TS29571_CommonData.yaml#/components/schemas/Uri'</w:t>
      </w:r>
    </w:p>
    <w:p w14:paraId="35759BCC" w14:textId="77777777" w:rsidR="005B7866" w:rsidRPr="000F0BA0" w:rsidRDefault="005B7866" w:rsidP="005B7866">
      <w:pPr>
        <w:pStyle w:val="PL"/>
      </w:pPr>
      <w:r w:rsidRPr="000F0BA0">
        <w:t xml:space="preserve">        registrationReason:</w:t>
      </w:r>
    </w:p>
    <w:p w14:paraId="7BE6BE3E" w14:textId="77777777" w:rsidR="005B7866" w:rsidRPr="000F0BA0" w:rsidRDefault="005B7866" w:rsidP="00C05182">
      <w:pPr>
        <w:pStyle w:val="PL"/>
        <w:rPr>
          <w:b/>
        </w:rPr>
      </w:pPr>
      <w:r w:rsidRPr="000F0BA0">
        <w:t xml:space="preserve">          $ref: '#/components/schemas/RegistrationReason'</w:t>
      </w:r>
    </w:p>
    <w:p w14:paraId="5E1D4842" w14:textId="77777777" w:rsidR="005B7866" w:rsidRPr="000F0BA0" w:rsidRDefault="005B7866" w:rsidP="005B7866">
      <w:pPr>
        <w:pStyle w:val="PL"/>
      </w:pPr>
      <w:r w:rsidRPr="000F0BA0">
        <w:t xml:space="preserve">        registrationTime:</w:t>
      </w:r>
    </w:p>
    <w:p w14:paraId="2469F002" w14:textId="77777777" w:rsidR="005B7866" w:rsidRPr="000F0BA0" w:rsidRDefault="005B7866" w:rsidP="005B7866">
      <w:pPr>
        <w:pStyle w:val="PL"/>
      </w:pPr>
      <w:r w:rsidRPr="000F0BA0">
        <w:t xml:space="preserve"> </w:t>
      </w:r>
      <w:r w:rsidRPr="000F0BA0">
        <w:rPr>
          <w:lang w:val="en-US"/>
        </w:rPr>
        <w:t xml:space="preserve">         $ref: '</w:t>
      </w:r>
      <w:r w:rsidRPr="000F0BA0">
        <w:t>TS29571_CommonData.yaml</w:t>
      </w:r>
      <w:r w:rsidRPr="000F0BA0">
        <w:rPr>
          <w:lang w:val="en-US"/>
        </w:rPr>
        <w:t>#/components/schemas/DateTime'</w:t>
      </w:r>
    </w:p>
    <w:p w14:paraId="0F294303" w14:textId="77777777" w:rsidR="005B7866" w:rsidRPr="000F0BA0" w:rsidRDefault="005B7866" w:rsidP="005B7866">
      <w:pPr>
        <w:pStyle w:val="PL"/>
        <w:rPr>
          <w:lang w:val="en-US"/>
        </w:rPr>
      </w:pPr>
      <w:r w:rsidRPr="000F0BA0">
        <w:rPr>
          <w:lang w:val="en-US"/>
        </w:rPr>
        <w:t xml:space="preserve">        contextInfo:</w:t>
      </w:r>
    </w:p>
    <w:p w14:paraId="293911B7" w14:textId="77777777" w:rsidR="00D34BB9" w:rsidRPr="000F0BA0" w:rsidRDefault="005B7866" w:rsidP="00D34BB9">
      <w:pPr>
        <w:pStyle w:val="PL"/>
        <w:rPr>
          <w:lang w:val="en-US"/>
        </w:rPr>
      </w:pPr>
      <w:r w:rsidRPr="000F0BA0">
        <w:rPr>
          <w:lang w:val="en-US"/>
        </w:rPr>
        <w:t xml:space="preserve">          $ref: 'TS29503_Nudm_SDM.yaml#/components/schemas/ContextInfo'</w:t>
      </w:r>
    </w:p>
    <w:p w14:paraId="0D6958F3" w14:textId="77777777" w:rsidR="00D34BB9" w:rsidRPr="000F0BA0" w:rsidRDefault="00D34BB9" w:rsidP="00D34BB9">
      <w:pPr>
        <w:pStyle w:val="PL"/>
      </w:pPr>
      <w:r w:rsidRPr="000F0BA0">
        <w:rPr>
          <w:lang w:val="en-US"/>
        </w:rPr>
        <w:t xml:space="preserve">        pcf</w:t>
      </w:r>
      <w:r w:rsidRPr="000F0BA0">
        <w:t>Id:</w:t>
      </w:r>
    </w:p>
    <w:p w14:paraId="3CFC8C1A" w14:textId="7167228D" w:rsidR="005B7866" w:rsidRPr="000F0BA0" w:rsidRDefault="00D34BB9" w:rsidP="005B7866">
      <w:pPr>
        <w:pStyle w:val="PL"/>
        <w:rPr>
          <w:lang w:val="en-US"/>
        </w:rPr>
      </w:pPr>
      <w:r w:rsidRPr="000F0BA0">
        <w:t xml:space="preserve">          $ref: 'TS29571_CommonData.yaml#/components/schemas/NfInstanceId'</w:t>
      </w:r>
    </w:p>
    <w:p w14:paraId="6971030D" w14:textId="77777777" w:rsidR="006E70A4" w:rsidRPr="000F0BA0" w:rsidRDefault="006E70A4" w:rsidP="006E70A4">
      <w:pPr>
        <w:pStyle w:val="PL"/>
      </w:pPr>
      <w:r w:rsidRPr="000F0BA0">
        <w:t xml:space="preserve">        dataRestorationCallbackUri:</w:t>
      </w:r>
    </w:p>
    <w:p w14:paraId="2999E1F6" w14:textId="77777777" w:rsidR="00A61635" w:rsidRPr="000F0BA0" w:rsidRDefault="006E70A4" w:rsidP="00A61635">
      <w:pPr>
        <w:pStyle w:val="PL"/>
      </w:pPr>
      <w:r w:rsidRPr="000F0BA0">
        <w:t xml:space="preserve">          $ref: 'TS29571_CommonData.yaml#/components/schemas/Uri'</w:t>
      </w:r>
    </w:p>
    <w:p w14:paraId="0F7E7509" w14:textId="77777777" w:rsidR="00A61635" w:rsidRPr="000F0BA0" w:rsidRDefault="00A61635" w:rsidP="00A61635">
      <w:pPr>
        <w:pStyle w:val="PL"/>
        <w:rPr>
          <w:lang w:val="en-US"/>
        </w:rPr>
      </w:pPr>
      <w:r w:rsidRPr="000F0BA0">
        <w:t xml:space="preserve">        </w:t>
      </w:r>
      <w:r w:rsidRPr="000F0BA0">
        <w:rPr>
          <w:lang w:val="en-US"/>
        </w:rPr>
        <w:t>resetIds:</w:t>
      </w:r>
    </w:p>
    <w:p w14:paraId="015C8582" w14:textId="77777777" w:rsidR="00A61635" w:rsidRPr="000F0BA0" w:rsidRDefault="00A61635" w:rsidP="00A61635">
      <w:pPr>
        <w:pStyle w:val="PL"/>
        <w:rPr>
          <w:lang w:val="en-US"/>
        </w:rPr>
      </w:pPr>
      <w:r w:rsidRPr="000F0BA0">
        <w:rPr>
          <w:lang w:val="en-US"/>
        </w:rPr>
        <w:t xml:space="preserve">          type: array</w:t>
      </w:r>
    </w:p>
    <w:p w14:paraId="557A7849" w14:textId="77777777" w:rsidR="00A61635" w:rsidRPr="000F0BA0" w:rsidRDefault="00A61635" w:rsidP="00A61635">
      <w:pPr>
        <w:pStyle w:val="PL"/>
        <w:rPr>
          <w:lang w:val="en-US"/>
        </w:rPr>
      </w:pPr>
      <w:r w:rsidRPr="000F0BA0">
        <w:rPr>
          <w:lang w:val="en-US"/>
        </w:rPr>
        <w:t xml:space="preserve">          items:</w:t>
      </w:r>
    </w:p>
    <w:p w14:paraId="56655ADE" w14:textId="77777777" w:rsidR="00A61635" w:rsidRPr="000F0BA0" w:rsidRDefault="00A61635" w:rsidP="00A61635">
      <w:pPr>
        <w:pStyle w:val="PL"/>
        <w:rPr>
          <w:lang w:val="en-US"/>
        </w:rPr>
      </w:pPr>
      <w:r w:rsidRPr="000F0BA0">
        <w:rPr>
          <w:lang w:val="en-US"/>
        </w:rPr>
        <w:t xml:space="preserve">            type: string</w:t>
      </w:r>
    </w:p>
    <w:p w14:paraId="2F8EF3AC" w14:textId="095BCD7E" w:rsidR="006E70A4" w:rsidRPr="000F0BA0" w:rsidRDefault="00A61635" w:rsidP="00A61635">
      <w:pPr>
        <w:pStyle w:val="PL"/>
      </w:pPr>
      <w:r w:rsidRPr="000F0BA0">
        <w:rPr>
          <w:lang w:val="en-US"/>
        </w:rPr>
        <w:t xml:space="preserve">          minItems: 1</w:t>
      </w:r>
    </w:p>
    <w:p w14:paraId="2AB37301" w14:textId="77777777" w:rsidR="008744D7" w:rsidRPr="000F0BA0" w:rsidRDefault="008744D7" w:rsidP="008744D7">
      <w:pPr>
        <w:pStyle w:val="PL"/>
        <w:rPr>
          <w:lang w:val="en-US"/>
        </w:rPr>
      </w:pPr>
      <w:r w:rsidRPr="000F0BA0">
        <w:rPr>
          <w:lang w:val="en-US"/>
        </w:rPr>
        <w:t xml:space="preserve">        udrRestartInd:</w:t>
      </w:r>
    </w:p>
    <w:p w14:paraId="414FC8F7" w14:textId="77777777" w:rsidR="008744D7" w:rsidRPr="000F0BA0" w:rsidRDefault="008744D7" w:rsidP="008744D7">
      <w:pPr>
        <w:pStyle w:val="PL"/>
        <w:rPr>
          <w:lang w:val="en-US"/>
        </w:rPr>
      </w:pPr>
      <w:r w:rsidRPr="000F0BA0">
        <w:rPr>
          <w:lang w:val="en-US"/>
        </w:rPr>
        <w:t xml:space="preserve">          type: boolean</w:t>
      </w:r>
    </w:p>
    <w:p w14:paraId="2CDD7486" w14:textId="77777777" w:rsidR="008744D7" w:rsidRPr="000F0BA0" w:rsidRDefault="008744D7" w:rsidP="008744D7">
      <w:pPr>
        <w:pStyle w:val="PL"/>
      </w:pPr>
      <w:r w:rsidRPr="000F0BA0">
        <w:rPr>
          <w:lang w:val="en-US"/>
        </w:rPr>
        <w:t xml:space="preserve">          default: false</w:t>
      </w:r>
    </w:p>
    <w:p w14:paraId="46CC1118" w14:textId="77777777" w:rsidR="008744D7" w:rsidRPr="000F0BA0" w:rsidRDefault="008744D7" w:rsidP="008744D7">
      <w:pPr>
        <w:pStyle w:val="PL"/>
        <w:rPr>
          <w:lang w:val="en-US"/>
        </w:rPr>
      </w:pPr>
      <w:r w:rsidRPr="000F0BA0">
        <w:rPr>
          <w:lang w:val="en-US"/>
        </w:rPr>
        <w:t xml:space="preserve">        lastSynchronizationTime:</w:t>
      </w:r>
    </w:p>
    <w:p w14:paraId="04B7E701" w14:textId="77777777" w:rsidR="002A4669" w:rsidRPr="000F0BA0" w:rsidRDefault="008744D7" w:rsidP="002A4669">
      <w:pPr>
        <w:pStyle w:val="PL"/>
        <w:rPr>
          <w:lang w:val="en-US"/>
        </w:rPr>
      </w:pPr>
      <w:r w:rsidRPr="000F0BA0">
        <w:rPr>
          <w:lang w:val="en-US"/>
        </w:rPr>
        <w:t xml:space="preserve">          $ref: '</w:t>
      </w:r>
      <w:r w:rsidRPr="000F0BA0">
        <w:t>TS29571_CommonData.yaml</w:t>
      </w:r>
      <w:r w:rsidRPr="000F0BA0">
        <w:rPr>
          <w:lang w:val="en-US"/>
        </w:rPr>
        <w:t>#/components/schemas/DateTime'</w:t>
      </w:r>
    </w:p>
    <w:p w14:paraId="1E25CBBC" w14:textId="77777777" w:rsidR="002A4669" w:rsidRPr="000F0BA0" w:rsidRDefault="002A4669" w:rsidP="002A4669">
      <w:pPr>
        <w:pStyle w:val="PL"/>
        <w:rPr>
          <w:lang w:val="en-US"/>
        </w:rPr>
      </w:pPr>
      <w:r w:rsidRPr="000F0BA0">
        <w:rPr>
          <w:lang w:val="en-US"/>
        </w:rPr>
        <w:t xml:space="preserve">        pduSessionReActivationRequired:</w:t>
      </w:r>
    </w:p>
    <w:p w14:paraId="2B05B1E2" w14:textId="77777777" w:rsidR="002A4669" w:rsidRPr="000F0BA0" w:rsidRDefault="002A4669" w:rsidP="002A4669">
      <w:pPr>
        <w:pStyle w:val="PL"/>
        <w:rPr>
          <w:lang w:val="en-US"/>
        </w:rPr>
      </w:pPr>
      <w:r w:rsidRPr="000F0BA0">
        <w:rPr>
          <w:lang w:val="en-US"/>
        </w:rPr>
        <w:t xml:space="preserve">          type: boolean</w:t>
      </w:r>
    </w:p>
    <w:p w14:paraId="1DB8AC73" w14:textId="1485E2A0" w:rsidR="008744D7" w:rsidRPr="000F0BA0" w:rsidRDefault="002A4669" w:rsidP="002A4669">
      <w:pPr>
        <w:pStyle w:val="PL"/>
      </w:pPr>
      <w:r w:rsidRPr="000F0BA0">
        <w:rPr>
          <w:lang w:val="en-US"/>
        </w:rPr>
        <w:t xml:space="preserve">          default: false</w:t>
      </w:r>
    </w:p>
    <w:p w14:paraId="07544A5E" w14:textId="77777777" w:rsidR="0002620C" w:rsidRPr="000F0BA0" w:rsidRDefault="0002620C" w:rsidP="0002620C">
      <w:pPr>
        <w:pStyle w:val="PL"/>
      </w:pPr>
      <w:r w:rsidRPr="000F0BA0">
        <w:t xml:space="preserve">        staleCheckCallbackUri:</w:t>
      </w:r>
    </w:p>
    <w:p w14:paraId="47B59992" w14:textId="77777777" w:rsidR="0002620C" w:rsidRPr="000F0BA0" w:rsidRDefault="0002620C" w:rsidP="0002620C">
      <w:pPr>
        <w:pStyle w:val="PL"/>
      </w:pPr>
      <w:r w:rsidRPr="000F0BA0">
        <w:t xml:space="preserve">          $ref: 'TS29571_CommonData.yaml#/components/schemas/Uri'</w:t>
      </w:r>
    </w:p>
    <w:p w14:paraId="1CD140F6" w14:textId="77777777" w:rsidR="0002620C" w:rsidRPr="000F0BA0" w:rsidRDefault="0002620C" w:rsidP="0002620C">
      <w:pPr>
        <w:pStyle w:val="PL"/>
      </w:pPr>
      <w:r w:rsidRPr="000F0BA0">
        <w:t xml:space="preserve">        udmStaleCheckCallbackUri:</w:t>
      </w:r>
    </w:p>
    <w:p w14:paraId="22B5DA23" w14:textId="77777777" w:rsidR="0002620C" w:rsidRPr="000F0BA0" w:rsidRDefault="0002620C" w:rsidP="0002620C">
      <w:pPr>
        <w:pStyle w:val="PL"/>
      </w:pPr>
      <w:r w:rsidRPr="000F0BA0">
        <w:t xml:space="preserve">          $ref: 'TS29571_CommonData.yaml#/components/schemas/Uri'</w:t>
      </w:r>
    </w:p>
    <w:p w14:paraId="1F62BE70" w14:textId="77777777" w:rsidR="00103D52" w:rsidRPr="000F0BA0" w:rsidRDefault="00103D52" w:rsidP="00103D52">
      <w:pPr>
        <w:pStyle w:val="PL"/>
      </w:pPr>
      <w:r w:rsidRPr="000F0BA0">
        <w:t xml:space="preserve">        wildcardInd:</w:t>
      </w:r>
    </w:p>
    <w:p w14:paraId="2A309A71" w14:textId="77777777" w:rsidR="00103D52" w:rsidRPr="000F0BA0" w:rsidRDefault="00103D52" w:rsidP="00103D52">
      <w:pPr>
        <w:pStyle w:val="PL"/>
      </w:pPr>
      <w:r w:rsidRPr="000F0BA0">
        <w:t xml:space="preserve">          type: boolean</w:t>
      </w:r>
    </w:p>
    <w:p w14:paraId="357E301B" w14:textId="77777777" w:rsidR="0002620C" w:rsidRPr="000F0BA0" w:rsidRDefault="0002620C" w:rsidP="0002620C">
      <w:pPr>
        <w:pStyle w:val="PL"/>
      </w:pPr>
    </w:p>
    <w:p w14:paraId="48CB7DBE" w14:textId="77777777" w:rsidR="00FE7CF8" w:rsidRDefault="0002620C" w:rsidP="00FE7CF8">
      <w:pPr>
        <w:pStyle w:val="PL"/>
      </w:pPr>
      <w:r w:rsidRPr="000F0BA0">
        <w:t xml:space="preserve">    PduSessionIds:</w:t>
      </w:r>
    </w:p>
    <w:p w14:paraId="41A3BC2A" w14:textId="77777777" w:rsidR="00FE7CF8" w:rsidRDefault="00FE7CF8" w:rsidP="00FE7CF8">
      <w:pPr>
        <w:pStyle w:val="PL"/>
      </w:pPr>
      <w:r w:rsidRPr="000F0BA0">
        <w:t xml:space="preserve">      description: &gt;</w:t>
      </w:r>
    </w:p>
    <w:p w14:paraId="71249815" w14:textId="77777777" w:rsidR="0006035D" w:rsidRDefault="00FE7CF8" w:rsidP="00FE7CF8">
      <w:pPr>
        <w:pStyle w:val="PL"/>
      </w:pPr>
      <w:r w:rsidRPr="000F0BA0">
        <w:t xml:space="preserve">        This data</w:t>
      </w:r>
      <w:r>
        <w:t xml:space="preserve"> </w:t>
      </w:r>
      <w:r w:rsidRPr="000F0BA0">
        <w:t xml:space="preserve">type </w:t>
      </w:r>
      <w:r>
        <w:t>contain</w:t>
      </w:r>
      <w:r w:rsidR="0006035D">
        <w:t>s</w:t>
      </w:r>
      <w:r>
        <w:t xml:space="preserve"> a list o</w:t>
      </w:r>
      <w:r w:rsidRPr="0097136F">
        <w:t>f PDU Session IDs</w:t>
      </w:r>
      <w:r>
        <w:t xml:space="preserve"> that identify suspected stale</w:t>
      </w:r>
    </w:p>
    <w:p w14:paraId="450848E9" w14:textId="37BA2684" w:rsidR="0002620C" w:rsidRPr="000F0BA0" w:rsidRDefault="00FE7CF8" w:rsidP="00FE7CF8">
      <w:pPr>
        <w:pStyle w:val="PL"/>
      </w:pPr>
      <w:r>
        <w:t xml:space="preserve">        </w:t>
      </w:r>
      <w:r w:rsidRPr="0097136F">
        <w:t>SMF registrations</w:t>
      </w:r>
      <w:r w:rsidRPr="000F0BA0">
        <w:t xml:space="preserve"> </w:t>
      </w:r>
      <w:r w:rsidRPr="0097136F">
        <w:t>in UDM/UDR.</w:t>
      </w:r>
    </w:p>
    <w:p w14:paraId="69E1E8F6" w14:textId="77777777" w:rsidR="0002620C" w:rsidRPr="000F0BA0" w:rsidRDefault="0002620C" w:rsidP="0002620C">
      <w:pPr>
        <w:pStyle w:val="PL"/>
      </w:pPr>
      <w:r w:rsidRPr="000F0BA0">
        <w:t xml:space="preserve">      type: object</w:t>
      </w:r>
    </w:p>
    <w:p w14:paraId="1AB308CD" w14:textId="77777777" w:rsidR="0002620C" w:rsidRPr="000F0BA0" w:rsidRDefault="0002620C" w:rsidP="0002620C">
      <w:pPr>
        <w:pStyle w:val="PL"/>
      </w:pPr>
      <w:r w:rsidRPr="000F0BA0">
        <w:t xml:space="preserve">      properties:</w:t>
      </w:r>
    </w:p>
    <w:p w14:paraId="6165555F" w14:textId="77777777" w:rsidR="0002620C" w:rsidRPr="000F0BA0" w:rsidRDefault="0002620C" w:rsidP="0002620C">
      <w:pPr>
        <w:pStyle w:val="PL"/>
      </w:pPr>
      <w:r w:rsidRPr="000F0BA0">
        <w:t xml:space="preserve">        pduSessionIdList:</w:t>
      </w:r>
    </w:p>
    <w:p w14:paraId="0789007F" w14:textId="77777777" w:rsidR="0002620C" w:rsidRPr="000F0BA0" w:rsidRDefault="0002620C" w:rsidP="0002620C">
      <w:pPr>
        <w:pStyle w:val="PL"/>
        <w:rPr>
          <w:lang w:val="en-US"/>
        </w:rPr>
      </w:pPr>
      <w:r w:rsidRPr="000F0BA0">
        <w:rPr>
          <w:lang w:val="en-US"/>
        </w:rPr>
        <w:t xml:space="preserve">          type: array</w:t>
      </w:r>
    </w:p>
    <w:p w14:paraId="2DE4B997" w14:textId="77777777" w:rsidR="0002620C" w:rsidRPr="000F0BA0" w:rsidRDefault="0002620C" w:rsidP="0002620C">
      <w:pPr>
        <w:pStyle w:val="PL"/>
        <w:rPr>
          <w:lang w:val="en-US"/>
        </w:rPr>
      </w:pPr>
      <w:r w:rsidRPr="000F0BA0">
        <w:rPr>
          <w:lang w:val="en-US"/>
        </w:rPr>
        <w:t xml:space="preserve">          items:</w:t>
      </w:r>
    </w:p>
    <w:p w14:paraId="3AB0AB33" w14:textId="77777777" w:rsidR="0002620C" w:rsidRPr="000F0BA0" w:rsidRDefault="0002620C" w:rsidP="0002620C">
      <w:pPr>
        <w:pStyle w:val="PL"/>
      </w:pPr>
      <w:r w:rsidRPr="000F0BA0">
        <w:t xml:space="preserve">            $ref: 'TS29571_CommonData.yaml#/components/schemas/PduSessionId'</w:t>
      </w:r>
    </w:p>
    <w:p w14:paraId="26A49919" w14:textId="77777777" w:rsidR="0002620C" w:rsidRPr="000F0BA0" w:rsidRDefault="0002620C" w:rsidP="0002620C">
      <w:pPr>
        <w:pStyle w:val="PL"/>
      </w:pPr>
      <w:r w:rsidRPr="000F0BA0">
        <w:rPr>
          <w:lang w:val="en-US"/>
        </w:rPr>
        <w:t xml:space="preserve">          minItems: 1</w:t>
      </w:r>
    </w:p>
    <w:p w14:paraId="3F979C42" w14:textId="77777777" w:rsidR="005B7866" w:rsidRPr="000F0BA0" w:rsidRDefault="005B7866" w:rsidP="005B7866">
      <w:pPr>
        <w:pStyle w:val="PL"/>
      </w:pPr>
    </w:p>
    <w:p w14:paraId="36526F83" w14:textId="77777777" w:rsidR="005B7866" w:rsidRPr="000F0BA0" w:rsidRDefault="005B7866" w:rsidP="005B7866">
      <w:pPr>
        <w:pStyle w:val="PL"/>
      </w:pPr>
      <w:r w:rsidRPr="000F0BA0">
        <w:t xml:space="preserve">    SmsfRegistration:</w:t>
      </w:r>
    </w:p>
    <w:p w14:paraId="7ED18A7A" w14:textId="77777777" w:rsidR="00395878" w:rsidRPr="000F0BA0" w:rsidRDefault="00395878" w:rsidP="00395878">
      <w:pPr>
        <w:pStyle w:val="PL"/>
      </w:pPr>
      <w:r w:rsidRPr="000F0BA0">
        <w:t xml:space="preserve">      description: &gt;</w:t>
      </w:r>
    </w:p>
    <w:p w14:paraId="47BA56F7" w14:textId="77777777" w:rsidR="00395878" w:rsidRPr="000F0BA0" w:rsidRDefault="00395878" w:rsidP="00395878">
      <w:pPr>
        <w:pStyle w:val="PL"/>
      </w:pPr>
      <w:r w:rsidRPr="000F0BA0">
        <w:t xml:space="preserve">        This datatype contains SMSF registration for 3GPP access that is created or updated</w:t>
      </w:r>
    </w:p>
    <w:p w14:paraId="52A72A41" w14:textId="77777777" w:rsidR="00395878" w:rsidRPr="000F0BA0" w:rsidRDefault="00395878" w:rsidP="00395878">
      <w:pPr>
        <w:pStyle w:val="PL"/>
      </w:pPr>
      <w:r w:rsidRPr="000F0BA0">
        <w:t xml:space="preserve">        with the received information.</w:t>
      </w:r>
    </w:p>
    <w:p w14:paraId="138CBEC6" w14:textId="77777777" w:rsidR="005B7866" w:rsidRPr="000F0BA0" w:rsidRDefault="005B7866" w:rsidP="005B7866">
      <w:pPr>
        <w:pStyle w:val="PL"/>
      </w:pPr>
      <w:r w:rsidRPr="000F0BA0">
        <w:t xml:space="preserve">      type: object</w:t>
      </w:r>
    </w:p>
    <w:p w14:paraId="197F5EAA" w14:textId="77777777" w:rsidR="005B7866" w:rsidRPr="000F0BA0" w:rsidRDefault="005B7866" w:rsidP="005B7866">
      <w:pPr>
        <w:pStyle w:val="PL"/>
      </w:pPr>
      <w:r w:rsidRPr="000F0BA0">
        <w:t xml:space="preserve">      required:</w:t>
      </w:r>
    </w:p>
    <w:p w14:paraId="465F6418" w14:textId="77777777" w:rsidR="005B7866" w:rsidRPr="000F0BA0" w:rsidRDefault="005B7866" w:rsidP="005B7866">
      <w:pPr>
        <w:pStyle w:val="PL"/>
      </w:pPr>
      <w:r w:rsidRPr="000F0BA0">
        <w:t xml:space="preserve">        - smsfInstanceId</w:t>
      </w:r>
    </w:p>
    <w:p w14:paraId="548FB95F" w14:textId="77777777" w:rsidR="005B7866" w:rsidRPr="000F0BA0" w:rsidRDefault="005B7866" w:rsidP="005B7866">
      <w:pPr>
        <w:pStyle w:val="PL"/>
      </w:pPr>
      <w:r w:rsidRPr="000F0BA0">
        <w:t xml:space="preserve">        - plmnId</w:t>
      </w:r>
    </w:p>
    <w:p w14:paraId="28C74462" w14:textId="77777777" w:rsidR="005B7866" w:rsidRPr="000F0BA0" w:rsidRDefault="005B7866" w:rsidP="005B7866">
      <w:pPr>
        <w:pStyle w:val="PL"/>
      </w:pPr>
      <w:r w:rsidRPr="000F0BA0">
        <w:t xml:space="preserve">      properties:</w:t>
      </w:r>
    </w:p>
    <w:p w14:paraId="7F973964" w14:textId="77777777" w:rsidR="005B7866" w:rsidRPr="000F0BA0" w:rsidRDefault="005B7866" w:rsidP="005B7866">
      <w:pPr>
        <w:pStyle w:val="PL"/>
      </w:pPr>
      <w:r w:rsidRPr="000F0BA0">
        <w:t xml:space="preserve">        smsfInstanceId:</w:t>
      </w:r>
    </w:p>
    <w:p w14:paraId="6781B0B4" w14:textId="77777777" w:rsidR="005B7866" w:rsidRPr="000F0BA0" w:rsidRDefault="005B7866" w:rsidP="005B7866">
      <w:pPr>
        <w:pStyle w:val="PL"/>
      </w:pPr>
      <w:r w:rsidRPr="000F0BA0">
        <w:t xml:space="preserve">          $ref: 'TS29571_CommonData.yaml#/components/schemas/NfInstanceId'</w:t>
      </w:r>
    </w:p>
    <w:p w14:paraId="7564E17F" w14:textId="77777777" w:rsidR="005B7866" w:rsidRPr="000F0BA0" w:rsidRDefault="005B7866" w:rsidP="005B7866">
      <w:pPr>
        <w:pStyle w:val="PL"/>
      </w:pPr>
      <w:r w:rsidRPr="000F0BA0">
        <w:t xml:space="preserve">        smsfSetId:</w:t>
      </w:r>
    </w:p>
    <w:p w14:paraId="3A2BCBDC" w14:textId="77777777" w:rsidR="005B7866" w:rsidRPr="000F0BA0" w:rsidRDefault="005B7866" w:rsidP="005B7866">
      <w:pPr>
        <w:pStyle w:val="PL"/>
      </w:pPr>
      <w:r w:rsidRPr="000F0BA0">
        <w:t xml:space="preserve">          $ref: 'TS29571_CommonData.yaml#/components/schemas/NfSetId'</w:t>
      </w:r>
    </w:p>
    <w:p w14:paraId="3D38812D" w14:textId="77777777" w:rsidR="005B7866" w:rsidRPr="000F0BA0" w:rsidRDefault="005B7866" w:rsidP="005B7866">
      <w:pPr>
        <w:pStyle w:val="PL"/>
      </w:pPr>
      <w:r w:rsidRPr="000F0BA0">
        <w:t xml:space="preserve">        supportedFeatures:</w:t>
      </w:r>
    </w:p>
    <w:p w14:paraId="3BC07569" w14:textId="77777777" w:rsidR="005B7866" w:rsidRPr="000F0BA0" w:rsidRDefault="005B7866" w:rsidP="005B7866">
      <w:pPr>
        <w:pStyle w:val="PL"/>
      </w:pPr>
      <w:r w:rsidRPr="000F0BA0">
        <w:t xml:space="preserve">          $ref: 'TS29571_CommonData.yaml#/components/schemas/SupportedFeatures'</w:t>
      </w:r>
    </w:p>
    <w:p w14:paraId="616523B8" w14:textId="77777777" w:rsidR="005B7866" w:rsidRPr="000F0BA0" w:rsidRDefault="005B7866" w:rsidP="005B7866">
      <w:pPr>
        <w:pStyle w:val="PL"/>
      </w:pPr>
      <w:r w:rsidRPr="000F0BA0">
        <w:t xml:space="preserve">        plmnId:</w:t>
      </w:r>
    </w:p>
    <w:p w14:paraId="00183D3D" w14:textId="77777777" w:rsidR="005B7866" w:rsidRPr="000F0BA0" w:rsidRDefault="005B7866" w:rsidP="005B7866">
      <w:pPr>
        <w:pStyle w:val="PL"/>
      </w:pPr>
      <w:r w:rsidRPr="000F0BA0">
        <w:t xml:space="preserve">          $ref: 'TS29571_CommonData.yaml#/components/schemas/PlmnId'</w:t>
      </w:r>
    </w:p>
    <w:p w14:paraId="3CF1F625" w14:textId="77777777" w:rsidR="005B7866" w:rsidRPr="000F0BA0" w:rsidRDefault="005B7866" w:rsidP="005B7866">
      <w:pPr>
        <w:pStyle w:val="PL"/>
      </w:pPr>
      <w:r w:rsidRPr="000F0BA0">
        <w:t xml:space="preserve">        smsfMAPAddress:</w:t>
      </w:r>
    </w:p>
    <w:p w14:paraId="297CD0FF" w14:textId="77777777" w:rsidR="005B7866" w:rsidRPr="000F0BA0" w:rsidRDefault="005B7866" w:rsidP="005B7866">
      <w:pPr>
        <w:pStyle w:val="PL"/>
      </w:pPr>
      <w:r w:rsidRPr="000F0BA0">
        <w:t xml:space="preserve">          $ref: '#/components/schemas/E164Number'</w:t>
      </w:r>
    </w:p>
    <w:p w14:paraId="346A88CD" w14:textId="77777777" w:rsidR="005B7866" w:rsidRPr="000F0BA0" w:rsidRDefault="005B7866" w:rsidP="005B7866">
      <w:pPr>
        <w:pStyle w:val="PL"/>
      </w:pPr>
      <w:r w:rsidRPr="000F0BA0">
        <w:t xml:space="preserve">        smsfDiameterAddress:</w:t>
      </w:r>
    </w:p>
    <w:p w14:paraId="760EE2DB" w14:textId="77777777" w:rsidR="005B7866" w:rsidRPr="000F0BA0" w:rsidRDefault="005B7866" w:rsidP="005B7866">
      <w:pPr>
        <w:pStyle w:val="PL"/>
      </w:pPr>
      <w:r w:rsidRPr="000F0BA0">
        <w:t xml:space="preserve">          $ref: '#/components/schemas/NetworkNodeDiameterAddress'</w:t>
      </w:r>
    </w:p>
    <w:p w14:paraId="3421E937" w14:textId="77777777" w:rsidR="005B7866" w:rsidRPr="000F0BA0" w:rsidRDefault="005B7866" w:rsidP="005B7866">
      <w:pPr>
        <w:pStyle w:val="PL"/>
      </w:pPr>
      <w:r w:rsidRPr="000F0BA0">
        <w:t xml:space="preserve">        registrationTime:</w:t>
      </w:r>
    </w:p>
    <w:p w14:paraId="13FCADFD" w14:textId="77777777" w:rsidR="005B7866" w:rsidRPr="000F0BA0" w:rsidRDefault="005B7866" w:rsidP="005B7866">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5FAB6F91" w14:textId="77777777" w:rsidR="005B7866" w:rsidRPr="000F0BA0" w:rsidRDefault="005B7866" w:rsidP="005B7866">
      <w:pPr>
        <w:pStyle w:val="PL"/>
        <w:rPr>
          <w:lang w:val="en-US"/>
        </w:rPr>
      </w:pPr>
      <w:r w:rsidRPr="000F0BA0">
        <w:rPr>
          <w:lang w:val="en-US"/>
        </w:rPr>
        <w:t xml:space="preserve">        contextInfo:</w:t>
      </w:r>
    </w:p>
    <w:p w14:paraId="4EE3F168" w14:textId="77777777" w:rsidR="005B7866" w:rsidRPr="000F0BA0" w:rsidRDefault="005B7866" w:rsidP="005B7866">
      <w:pPr>
        <w:pStyle w:val="PL"/>
        <w:rPr>
          <w:lang w:val="en-US"/>
        </w:rPr>
      </w:pPr>
      <w:r w:rsidRPr="000F0BA0">
        <w:rPr>
          <w:lang w:val="en-US"/>
        </w:rPr>
        <w:t xml:space="preserve">          $ref: 'TS29503_Nudm_SDM.yaml#/components/schemas/ContextInfo'</w:t>
      </w:r>
    </w:p>
    <w:p w14:paraId="05DA45D4" w14:textId="77777777" w:rsidR="006E70A4" w:rsidRPr="000F0BA0" w:rsidRDefault="006E70A4" w:rsidP="006E70A4">
      <w:pPr>
        <w:pStyle w:val="PL"/>
      </w:pPr>
      <w:r w:rsidRPr="000F0BA0">
        <w:t xml:space="preserve">        dataRestorationCallbackUri:</w:t>
      </w:r>
    </w:p>
    <w:p w14:paraId="6375AC8D" w14:textId="77777777" w:rsidR="00A61635" w:rsidRPr="000F0BA0" w:rsidRDefault="006E70A4" w:rsidP="00A61635">
      <w:pPr>
        <w:pStyle w:val="PL"/>
      </w:pPr>
      <w:r w:rsidRPr="000F0BA0">
        <w:t xml:space="preserve">          $ref: 'TS29571_CommonData.yaml#/components/schemas/Uri'</w:t>
      </w:r>
    </w:p>
    <w:p w14:paraId="34697A82" w14:textId="77777777" w:rsidR="00A61635" w:rsidRPr="000F0BA0" w:rsidRDefault="00A61635" w:rsidP="00A61635">
      <w:pPr>
        <w:pStyle w:val="PL"/>
        <w:rPr>
          <w:lang w:val="en-US"/>
        </w:rPr>
      </w:pPr>
      <w:r w:rsidRPr="000F0BA0">
        <w:t xml:space="preserve">        </w:t>
      </w:r>
      <w:r w:rsidRPr="000F0BA0">
        <w:rPr>
          <w:lang w:val="en-US"/>
        </w:rPr>
        <w:t>resetIds:</w:t>
      </w:r>
    </w:p>
    <w:p w14:paraId="4D8DAC89" w14:textId="77777777" w:rsidR="00A61635" w:rsidRPr="000F0BA0" w:rsidRDefault="00A61635" w:rsidP="00A61635">
      <w:pPr>
        <w:pStyle w:val="PL"/>
        <w:rPr>
          <w:lang w:val="en-US"/>
        </w:rPr>
      </w:pPr>
      <w:r w:rsidRPr="000F0BA0">
        <w:rPr>
          <w:lang w:val="en-US"/>
        </w:rPr>
        <w:t xml:space="preserve">          type: array</w:t>
      </w:r>
    </w:p>
    <w:p w14:paraId="4F20DF68" w14:textId="77777777" w:rsidR="00A61635" w:rsidRPr="000F0BA0" w:rsidRDefault="00A61635" w:rsidP="00A61635">
      <w:pPr>
        <w:pStyle w:val="PL"/>
        <w:rPr>
          <w:lang w:val="en-US"/>
        </w:rPr>
      </w:pPr>
      <w:r w:rsidRPr="000F0BA0">
        <w:rPr>
          <w:lang w:val="en-US"/>
        </w:rPr>
        <w:t xml:space="preserve">          items:</w:t>
      </w:r>
    </w:p>
    <w:p w14:paraId="3B27783E" w14:textId="77777777" w:rsidR="00A61635" w:rsidRPr="000F0BA0" w:rsidRDefault="00A61635" w:rsidP="00A61635">
      <w:pPr>
        <w:pStyle w:val="PL"/>
        <w:rPr>
          <w:lang w:val="en-US"/>
        </w:rPr>
      </w:pPr>
      <w:r w:rsidRPr="000F0BA0">
        <w:rPr>
          <w:lang w:val="en-US"/>
        </w:rPr>
        <w:t xml:space="preserve">            type: string</w:t>
      </w:r>
    </w:p>
    <w:p w14:paraId="21B57A48" w14:textId="743CA5BB" w:rsidR="006E70A4" w:rsidRPr="000F0BA0" w:rsidRDefault="00A61635" w:rsidP="00A61635">
      <w:pPr>
        <w:pStyle w:val="PL"/>
      </w:pPr>
      <w:r w:rsidRPr="000F0BA0">
        <w:rPr>
          <w:lang w:val="en-US"/>
        </w:rPr>
        <w:t xml:space="preserve">          minItems: 1</w:t>
      </w:r>
    </w:p>
    <w:p w14:paraId="191A1E0A" w14:textId="77777777" w:rsidR="00FD69F2" w:rsidRPr="000F0BA0" w:rsidRDefault="00FD69F2" w:rsidP="00FD69F2">
      <w:pPr>
        <w:pStyle w:val="PL"/>
      </w:pPr>
      <w:r w:rsidRPr="000F0BA0">
        <w:t xml:space="preserve">        smsfSbiSupInd:</w:t>
      </w:r>
    </w:p>
    <w:p w14:paraId="19FF185D" w14:textId="77777777" w:rsidR="00FD69F2" w:rsidRPr="000F0BA0" w:rsidRDefault="00FD69F2" w:rsidP="00FD69F2">
      <w:pPr>
        <w:pStyle w:val="PL"/>
      </w:pPr>
      <w:r w:rsidRPr="000F0BA0">
        <w:t xml:space="preserve">          type: boolean</w:t>
      </w:r>
    </w:p>
    <w:p w14:paraId="19B0F38E" w14:textId="2DEC1665" w:rsidR="005B7866" w:rsidRPr="000F0BA0" w:rsidRDefault="00FD69F2" w:rsidP="005B7866">
      <w:pPr>
        <w:pStyle w:val="PL"/>
      </w:pPr>
      <w:r w:rsidRPr="000F0BA0">
        <w:t xml:space="preserve">          default: false</w:t>
      </w:r>
    </w:p>
    <w:p w14:paraId="6895000A" w14:textId="77777777" w:rsidR="008744D7" w:rsidRPr="000F0BA0" w:rsidRDefault="008744D7" w:rsidP="008744D7">
      <w:pPr>
        <w:pStyle w:val="PL"/>
        <w:rPr>
          <w:lang w:val="en-US"/>
        </w:rPr>
      </w:pPr>
      <w:r w:rsidRPr="000F0BA0">
        <w:rPr>
          <w:lang w:val="en-US"/>
        </w:rPr>
        <w:t xml:space="preserve">        udrRestartInd:</w:t>
      </w:r>
    </w:p>
    <w:p w14:paraId="372F8096" w14:textId="77777777" w:rsidR="008744D7" w:rsidRPr="000F0BA0" w:rsidRDefault="008744D7" w:rsidP="008744D7">
      <w:pPr>
        <w:pStyle w:val="PL"/>
        <w:rPr>
          <w:lang w:val="en-US"/>
        </w:rPr>
      </w:pPr>
      <w:r w:rsidRPr="000F0BA0">
        <w:rPr>
          <w:lang w:val="en-US"/>
        </w:rPr>
        <w:t xml:space="preserve">          type: boolean</w:t>
      </w:r>
    </w:p>
    <w:p w14:paraId="3464C51F" w14:textId="77777777" w:rsidR="008744D7" w:rsidRPr="000F0BA0" w:rsidRDefault="008744D7" w:rsidP="008744D7">
      <w:pPr>
        <w:pStyle w:val="PL"/>
      </w:pPr>
      <w:r w:rsidRPr="000F0BA0">
        <w:rPr>
          <w:lang w:val="en-US"/>
        </w:rPr>
        <w:t xml:space="preserve">          default: false</w:t>
      </w:r>
    </w:p>
    <w:p w14:paraId="18EB0CCE" w14:textId="77777777" w:rsidR="008744D7" w:rsidRPr="000F0BA0" w:rsidRDefault="008744D7" w:rsidP="008744D7">
      <w:pPr>
        <w:pStyle w:val="PL"/>
        <w:rPr>
          <w:lang w:val="en-US"/>
        </w:rPr>
      </w:pPr>
      <w:r w:rsidRPr="000F0BA0">
        <w:rPr>
          <w:lang w:val="en-US"/>
        </w:rPr>
        <w:t xml:space="preserve">        lastSynchronizationTime:</w:t>
      </w:r>
    </w:p>
    <w:p w14:paraId="0C570CD0" w14:textId="77777777" w:rsidR="008744D7" w:rsidRPr="000F0BA0" w:rsidRDefault="008744D7" w:rsidP="008744D7">
      <w:pPr>
        <w:pStyle w:val="PL"/>
      </w:pPr>
      <w:r w:rsidRPr="000F0BA0">
        <w:rPr>
          <w:lang w:val="en-US"/>
        </w:rPr>
        <w:t xml:space="preserve">          $ref: '</w:t>
      </w:r>
      <w:r w:rsidRPr="000F0BA0">
        <w:t>TS29571_CommonData.yaml</w:t>
      </w:r>
      <w:r w:rsidRPr="000F0BA0">
        <w:rPr>
          <w:lang w:val="en-US"/>
        </w:rPr>
        <w:t>#/components/schemas/DateTime'</w:t>
      </w:r>
    </w:p>
    <w:p w14:paraId="1D91370C" w14:textId="77777777" w:rsidR="00890963" w:rsidRPr="000F0BA0" w:rsidRDefault="00890963" w:rsidP="00890963">
      <w:pPr>
        <w:pStyle w:val="PL"/>
        <w:rPr>
          <w:lang w:val="en-US"/>
        </w:rPr>
      </w:pPr>
      <w:r w:rsidRPr="000F0BA0">
        <w:rPr>
          <w:lang w:val="en-US"/>
        </w:rPr>
        <w:t xml:space="preserve">        ueMemoryAvailableInd:</w:t>
      </w:r>
    </w:p>
    <w:p w14:paraId="66F98B04" w14:textId="77777777" w:rsidR="00890963" w:rsidRPr="000F0BA0" w:rsidRDefault="00890963" w:rsidP="00890963">
      <w:pPr>
        <w:pStyle w:val="PL"/>
        <w:rPr>
          <w:lang w:val="en-US"/>
        </w:rPr>
      </w:pPr>
      <w:r w:rsidRPr="000F0BA0">
        <w:rPr>
          <w:lang w:val="en-US"/>
        </w:rPr>
        <w:t xml:space="preserve">          type: boolean</w:t>
      </w:r>
    </w:p>
    <w:p w14:paraId="0E57197C" w14:textId="77777777" w:rsidR="00890963" w:rsidRPr="000F0BA0" w:rsidRDefault="00890963" w:rsidP="00890963">
      <w:pPr>
        <w:pStyle w:val="PL"/>
      </w:pPr>
      <w:r w:rsidRPr="000F0BA0">
        <w:t xml:space="preserve">          enum:</w:t>
      </w:r>
    </w:p>
    <w:p w14:paraId="3E795548" w14:textId="77777777" w:rsidR="00890963" w:rsidRPr="000F0BA0" w:rsidRDefault="00890963" w:rsidP="00890963">
      <w:pPr>
        <w:pStyle w:val="PL"/>
      </w:pPr>
      <w:r w:rsidRPr="000F0BA0">
        <w:t xml:space="preserve">           - true</w:t>
      </w:r>
    </w:p>
    <w:p w14:paraId="347C6115" w14:textId="77777777" w:rsidR="005B7866" w:rsidRPr="000F0BA0" w:rsidRDefault="005B7866" w:rsidP="005B7866">
      <w:pPr>
        <w:pStyle w:val="PL"/>
      </w:pPr>
    </w:p>
    <w:p w14:paraId="66B4A67F" w14:textId="77777777" w:rsidR="00395878" w:rsidRPr="000F0BA0" w:rsidRDefault="005B7866" w:rsidP="00395878">
      <w:pPr>
        <w:pStyle w:val="PL"/>
      </w:pPr>
      <w:r w:rsidRPr="000F0BA0">
        <w:t xml:space="preserve">    DeregistrationData:</w:t>
      </w:r>
    </w:p>
    <w:p w14:paraId="3B6448ED" w14:textId="77777777" w:rsidR="00395878" w:rsidRPr="000F0BA0" w:rsidRDefault="00395878" w:rsidP="00395878">
      <w:pPr>
        <w:pStyle w:val="PL"/>
      </w:pPr>
      <w:r w:rsidRPr="000F0BA0">
        <w:t xml:space="preserve">      description: &gt;</w:t>
      </w:r>
    </w:p>
    <w:p w14:paraId="114E906E" w14:textId="77777777" w:rsidR="00395878" w:rsidRPr="000F0BA0" w:rsidRDefault="00395878" w:rsidP="00395878">
      <w:pPr>
        <w:pStyle w:val="PL"/>
      </w:pPr>
      <w:r w:rsidRPr="000F0BA0">
        <w:t xml:space="preserve">        This datatype is supported by the POST HTTP method, and it includes the</w:t>
      </w:r>
    </w:p>
    <w:p w14:paraId="22A53BF2" w14:textId="0E0787C2" w:rsidR="005B7866" w:rsidRPr="000F0BA0" w:rsidRDefault="00395878" w:rsidP="00395878">
      <w:pPr>
        <w:pStyle w:val="PL"/>
      </w:pPr>
      <w:r w:rsidRPr="000F0BA0">
        <w:t xml:space="preserve">        deregistration data.</w:t>
      </w:r>
    </w:p>
    <w:p w14:paraId="37F97A2C" w14:textId="77777777" w:rsidR="005B7866" w:rsidRPr="000F0BA0" w:rsidRDefault="005B7866" w:rsidP="005B7866">
      <w:pPr>
        <w:pStyle w:val="PL"/>
      </w:pPr>
      <w:r w:rsidRPr="000F0BA0">
        <w:t xml:space="preserve">      type: object</w:t>
      </w:r>
    </w:p>
    <w:p w14:paraId="78D0B9DB" w14:textId="77777777" w:rsidR="005B7866" w:rsidRPr="000F0BA0" w:rsidRDefault="005B7866" w:rsidP="005B7866">
      <w:pPr>
        <w:pStyle w:val="PL"/>
      </w:pPr>
      <w:r w:rsidRPr="000F0BA0">
        <w:t xml:space="preserve">      required:</w:t>
      </w:r>
    </w:p>
    <w:p w14:paraId="7A76F885" w14:textId="77777777" w:rsidR="005B7866" w:rsidRPr="000F0BA0" w:rsidRDefault="005B7866" w:rsidP="005B7866">
      <w:pPr>
        <w:pStyle w:val="PL"/>
      </w:pPr>
      <w:r w:rsidRPr="000F0BA0">
        <w:t xml:space="preserve">        - deregReason</w:t>
      </w:r>
    </w:p>
    <w:p w14:paraId="41291129" w14:textId="77777777" w:rsidR="005B7866" w:rsidRPr="000F0BA0" w:rsidRDefault="005B7866" w:rsidP="005B7866">
      <w:pPr>
        <w:pStyle w:val="PL"/>
      </w:pPr>
      <w:r w:rsidRPr="000F0BA0">
        <w:t xml:space="preserve">      properties:</w:t>
      </w:r>
    </w:p>
    <w:p w14:paraId="5F841BB3" w14:textId="77777777" w:rsidR="005B7866" w:rsidRPr="000F0BA0" w:rsidRDefault="005B7866" w:rsidP="005B7866">
      <w:pPr>
        <w:pStyle w:val="PL"/>
      </w:pPr>
      <w:r w:rsidRPr="000F0BA0">
        <w:t xml:space="preserve">        deregReason:</w:t>
      </w:r>
    </w:p>
    <w:p w14:paraId="6A2778A4" w14:textId="77777777" w:rsidR="005B7866" w:rsidRPr="000F0BA0" w:rsidRDefault="005B7866" w:rsidP="005B7866">
      <w:pPr>
        <w:pStyle w:val="PL"/>
      </w:pPr>
      <w:r w:rsidRPr="000F0BA0">
        <w:t xml:space="preserve">          $ref: '#/components/schemas/DeregistrationReason'</w:t>
      </w:r>
    </w:p>
    <w:p w14:paraId="074C2AE3" w14:textId="77777777" w:rsidR="005B7866" w:rsidRPr="000F0BA0" w:rsidRDefault="005B7866" w:rsidP="005B7866">
      <w:pPr>
        <w:pStyle w:val="PL"/>
      </w:pPr>
      <w:r w:rsidRPr="000F0BA0">
        <w:t xml:space="preserve">        accessType:</w:t>
      </w:r>
    </w:p>
    <w:p w14:paraId="1015EAE2" w14:textId="77777777" w:rsidR="005B7866" w:rsidRPr="000F0BA0" w:rsidRDefault="005B7866" w:rsidP="005B7866">
      <w:pPr>
        <w:pStyle w:val="PL"/>
      </w:pPr>
      <w:r w:rsidRPr="000F0BA0">
        <w:t xml:space="preserve">          $ref: 'TS29571_CommonData.yaml#/components/schemas/AccessType'</w:t>
      </w:r>
    </w:p>
    <w:p w14:paraId="33E09E38" w14:textId="77777777" w:rsidR="005B7866" w:rsidRPr="000F0BA0" w:rsidRDefault="005B7866" w:rsidP="005B7866">
      <w:pPr>
        <w:pStyle w:val="PL"/>
      </w:pPr>
      <w:r w:rsidRPr="000F0BA0">
        <w:t xml:space="preserve">        pduSessionId:</w:t>
      </w:r>
    </w:p>
    <w:p w14:paraId="4B229413" w14:textId="77777777" w:rsidR="005B7866" w:rsidRPr="000F0BA0" w:rsidRDefault="005B7866" w:rsidP="005B7866">
      <w:pPr>
        <w:pStyle w:val="PL"/>
      </w:pPr>
      <w:r w:rsidRPr="000F0BA0">
        <w:t xml:space="preserve">          $ref: 'TS29571_CommonData.yaml#/components/schemas/PduSessionId'</w:t>
      </w:r>
    </w:p>
    <w:p w14:paraId="08976C8E" w14:textId="77777777" w:rsidR="005B7866" w:rsidRPr="000F0BA0" w:rsidRDefault="005B7866" w:rsidP="005B7866">
      <w:pPr>
        <w:pStyle w:val="PL"/>
      </w:pPr>
      <w:r w:rsidRPr="000F0BA0">
        <w:t xml:space="preserve">        newSmfInstanceId:</w:t>
      </w:r>
    </w:p>
    <w:p w14:paraId="342C3A49" w14:textId="77777777" w:rsidR="005B7866" w:rsidRPr="000F0BA0" w:rsidRDefault="005B7866" w:rsidP="005B7866">
      <w:pPr>
        <w:pStyle w:val="PL"/>
      </w:pPr>
      <w:r w:rsidRPr="000F0BA0">
        <w:t xml:space="preserve">          $ref: 'TS29571_CommonData.yaml#/components/schemas/NfInstanceId'</w:t>
      </w:r>
    </w:p>
    <w:p w14:paraId="1FC4CCED" w14:textId="77777777" w:rsidR="005B7866" w:rsidRPr="000F0BA0" w:rsidRDefault="005B7866" w:rsidP="005B7866">
      <w:pPr>
        <w:pStyle w:val="PL"/>
      </w:pPr>
    </w:p>
    <w:p w14:paraId="1FD6EBB9" w14:textId="77777777" w:rsidR="00395878" w:rsidRPr="000F0BA0" w:rsidRDefault="005B7866" w:rsidP="00395878">
      <w:pPr>
        <w:pStyle w:val="PL"/>
      </w:pPr>
      <w:r w:rsidRPr="000F0BA0">
        <w:t xml:space="preserve">    PcscfRestorationNotification:</w:t>
      </w:r>
    </w:p>
    <w:p w14:paraId="131DCD1C" w14:textId="77777777" w:rsidR="00395878" w:rsidRPr="000F0BA0" w:rsidRDefault="00395878" w:rsidP="00395878">
      <w:pPr>
        <w:pStyle w:val="PL"/>
      </w:pPr>
      <w:r w:rsidRPr="000F0BA0">
        <w:t xml:space="preserve">      description: &gt;</w:t>
      </w:r>
    </w:p>
    <w:p w14:paraId="795267C9" w14:textId="77777777" w:rsidR="00395878" w:rsidRPr="000F0BA0" w:rsidRDefault="00395878" w:rsidP="00395878">
      <w:pPr>
        <w:pStyle w:val="PL"/>
      </w:pPr>
      <w:r w:rsidRPr="000F0BA0">
        <w:t xml:space="preserve">        This datatype contains the SUPI optionally addresses the failed P-CSCF. It is</w:t>
      </w:r>
    </w:p>
    <w:p w14:paraId="5BF661BC" w14:textId="69648832" w:rsidR="005B7866" w:rsidRPr="000F0BA0" w:rsidRDefault="00395878" w:rsidP="00395878">
      <w:pPr>
        <w:pStyle w:val="PL"/>
      </w:pPr>
      <w:r w:rsidRPr="000F0BA0">
        <w:t xml:space="preserve">        supported by the POST HTTP method.</w:t>
      </w:r>
    </w:p>
    <w:p w14:paraId="161047A2" w14:textId="77777777" w:rsidR="005B7866" w:rsidRPr="000F0BA0" w:rsidRDefault="005B7866" w:rsidP="005B7866">
      <w:pPr>
        <w:pStyle w:val="PL"/>
      </w:pPr>
      <w:r w:rsidRPr="000F0BA0">
        <w:t xml:space="preserve">      type: object</w:t>
      </w:r>
    </w:p>
    <w:p w14:paraId="0998DFA1" w14:textId="77777777" w:rsidR="005B7866" w:rsidRPr="000F0BA0" w:rsidRDefault="005B7866" w:rsidP="005B7866">
      <w:pPr>
        <w:pStyle w:val="PL"/>
      </w:pPr>
      <w:r w:rsidRPr="000F0BA0">
        <w:t xml:space="preserve">      required:</w:t>
      </w:r>
    </w:p>
    <w:p w14:paraId="48C7EBCB" w14:textId="77777777" w:rsidR="005B7866" w:rsidRPr="000F0BA0" w:rsidRDefault="005B7866" w:rsidP="005B7866">
      <w:pPr>
        <w:pStyle w:val="PL"/>
      </w:pPr>
      <w:r w:rsidRPr="000F0BA0">
        <w:t xml:space="preserve">        - supi</w:t>
      </w:r>
    </w:p>
    <w:p w14:paraId="38ADAF73" w14:textId="77777777" w:rsidR="005B7866" w:rsidRPr="000F0BA0" w:rsidRDefault="005B7866" w:rsidP="005B7866">
      <w:pPr>
        <w:pStyle w:val="PL"/>
      </w:pPr>
      <w:r w:rsidRPr="000F0BA0">
        <w:t xml:space="preserve">      properties:</w:t>
      </w:r>
    </w:p>
    <w:p w14:paraId="7A30AD69" w14:textId="77777777" w:rsidR="005B7866" w:rsidRPr="000F0BA0" w:rsidRDefault="005B7866" w:rsidP="005B7866">
      <w:pPr>
        <w:pStyle w:val="PL"/>
      </w:pPr>
      <w:r w:rsidRPr="000F0BA0">
        <w:t xml:space="preserve">        supi:</w:t>
      </w:r>
    </w:p>
    <w:p w14:paraId="0F58CCF5" w14:textId="77777777" w:rsidR="002F3731" w:rsidRPr="000F0BA0" w:rsidRDefault="005B7866" w:rsidP="002F3731">
      <w:pPr>
        <w:pStyle w:val="PL"/>
      </w:pPr>
      <w:r w:rsidRPr="000F0BA0">
        <w:t xml:space="preserve">          $ref: 'TS29571_CommonData.yaml#/components/schemas/Supi'</w:t>
      </w:r>
    </w:p>
    <w:p w14:paraId="5CBB87AD" w14:textId="77777777" w:rsidR="002F3731" w:rsidRPr="000F0BA0" w:rsidRDefault="002F3731" w:rsidP="002F3731">
      <w:pPr>
        <w:pStyle w:val="PL"/>
      </w:pPr>
      <w:r w:rsidRPr="000F0BA0">
        <w:t xml:space="preserve">        failedPcscf:</w:t>
      </w:r>
    </w:p>
    <w:p w14:paraId="38797ECB" w14:textId="42961574" w:rsidR="005B7866" w:rsidRPr="000F0BA0" w:rsidRDefault="002F3731" w:rsidP="005B7866">
      <w:pPr>
        <w:pStyle w:val="PL"/>
      </w:pPr>
      <w:r w:rsidRPr="000F0BA0">
        <w:t xml:space="preserve">          $ref: '#/components/schemas/PcscfAddress'</w:t>
      </w:r>
    </w:p>
    <w:p w14:paraId="28021015" w14:textId="77777777" w:rsidR="005B7866" w:rsidRPr="000F0BA0" w:rsidRDefault="005B7866" w:rsidP="005B7866">
      <w:pPr>
        <w:pStyle w:val="PL"/>
      </w:pPr>
    </w:p>
    <w:p w14:paraId="5D58E090" w14:textId="77777777" w:rsidR="00395878" w:rsidRPr="000F0BA0" w:rsidRDefault="005B7866" w:rsidP="00395878">
      <w:pPr>
        <w:pStyle w:val="PL"/>
      </w:pPr>
      <w:r w:rsidRPr="000F0BA0">
        <w:t xml:space="preserve">    NetworkNodeDiameterAddress:</w:t>
      </w:r>
    </w:p>
    <w:p w14:paraId="35ABE5FB" w14:textId="77777777" w:rsidR="00395878" w:rsidRPr="000F0BA0" w:rsidRDefault="00395878" w:rsidP="00395878">
      <w:pPr>
        <w:pStyle w:val="PL"/>
      </w:pPr>
      <w:r w:rsidRPr="000F0BA0">
        <w:t xml:space="preserve">      description: &gt;</w:t>
      </w:r>
    </w:p>
    <w:p w14:paraId="1EA296B7" w14:textId="77777777" w:rsidR="00395878" w:rsidRPr="000F0BA0" w:rsidRDefault="00395878" w:rsidP="00395878">
      <w:pPr>
        <w:pStyle w:val="PL"/>
      </w:pPr>
      <w:r w:rsidRPr="000F0BA0">
        <w:t xml:space="preserve">        This data type is a part of smsfDiameterAddress and it should be present</w:t>
      </w:r>
    </w:p>
    <w:p w14:paraId="722FC367" w14:textId="5E7CBDB9" w:rsidR="005B7866" w:rsidRPr="000F0BA0" w:rsidRDefault="00395878" w:rsidP="00395878">
      <w:pPr>
        <w:pStyle w:val="PL"/>
      </w:pPr>
      <w:r w:rsidRPr="000F0BA0">
        <w:t xml:space="preserve">        whenever smsf supports Diameter protocol.</w:t>
      </w:r>
    </w:p>
    <w:p w14:paraId="2D683517" w14:textId="77777777" w:rsidR="005B7866" w:rsidRPr="000F0BA0" w:rsidRDefault="005B7866" w:rsidP="005B7866">
      <w:pPr>
        <w:pStyle w:val="PL"/>
      </w:pPr>
      <w:r w:rsidRPr="000F0BA0">
        <w:t xml:space="preserve">      type: object</w:t>
      </w:r>
    </w:p>
    <w:p w14:paraId="11C971C6" w14:textId="77777777" w:rsidR="005B7866" w:rsidRPr="000F0BA0" w:rsidRDefault="005B7866" w:rsidP="005B7866">
      <w:pPr>
        <w:pStyle w:val="PL"/>
      </w:pPr>
      <w:r w:rsidRPr="000F0BA0">
        <w:t xml:space="preserve">      required:</w:t>
      </w:r>
    </w:p>
    <w:p w14:paraId="781E782B" w14:textId="77777777" w:rsidR="005B7866" w:rsidRPr="000F0BA0" w:rsidRDefault="005B7866" w:rsidP="005B7866">
      <w:pPr>
        <w:pStyle w:val="PL"/>
      </w:pPr>
      <w:r w:rsidRPr="000F0BA0">
        <w:t xml:space="preserve">        - name</w:t>
      </w:r>
    </w:p>
    <w:p w14:paraId="43F4EF26" w14:textId="77777777" w:rsidR="005B7866" w:rsidRPr="000F0BA0" w:rsidRDefault="005B7866" w:rsidP="005B7866">
      <w:pPr>
        <w:pStyle w:val="PL"/>
      </w:pPr>
      <w:r w:rsidRPr="000F0BA0">
        <w:t xml:space="preserve">        - realm</w:t>
      </w:r>
    </w:p>
    <w:p w14:paraId="26876371" w14:textId="77777777" w:rsidR="005B7866" w:rsidRPr="000F0BA0" w:rsidRDefault="005B7866" w:rsidP="005B7866">
      <w:pPr>
        <w:pStyle w:val="PL"/>
      </w:pPr>
      <w:r w:rsidRPr="000F0BA0">
        <w:t xml:space="preserve">      properties:</w:t>
      </w:r>
    </w:p>
    <w:p w14:paraId="32FEA956" w14:textId="77777777" w:rsidR="005B7866" w:rsidRPr="000F0BA0" w:rsidRDefault="005B7866" w:rsidP="005B7866">
      <w:pPr>
        <w:pStyle w:val="PL"/>
      </w:pPr>
      <w:r w:rsidRPr="000F0BA0">
        <w:t xml:space="preserve">        name:</w:t>
      </w:r>
    </w:p>
    <w:p w14:paraId="6EB3266D" w14:textId="77777777" w:rsidR="005B7866" w:rsidRPr="000F0BA0" w:rsidRDefault="005B7866" w:rsidP="005B7866">
      <w:pPr>
        <w:pStyle w:val="PL"/>
      </w:pPr>
      <w:r w:rsidRPr="000F0BA0">
        <w:t xml:space="preserve">          $ref: 'TS29571_CommonData.yaml#/components/schemas/DiameterIdentity'</w:t>
      </w:r>
    </w:p>
    <w:p w14:paraId="69D609CC" w14:textId="77777777" w:rsidR="005B7866" w:rsidRPr="000F0BA0" w:rsidRDefault="005B7866" w:rsidP="005B7866">
      <w:pPr>
        <w:pStyle w:val="PL"/>
      </w:pPr>
      <w:r w:rsidRPr="000F0BA0">
        <w:t xml:space="preserve">        realm:</w:t>
      </w:r>
    </w:p>
    <w:p w14:paraId="5342CE05" w14:textId="77777777" w:rsidR="005B7866" w:rsidRPr="000F0BA0" w:rsidRDefault="005B7866" w:rsidP="005B7866">
      <w:pPr>
        <w:pStyle w:val="PL"/>
      </w:pPr>
      <w:r w:rsidRPr="000F0BA0">
        <w:t xml:space="preserve">          $ref: 'TS29571_CommonData.yaml#/components/schemas/DiameterIdentity'</w:t>
      </w:r>
    </w:p>
    <w:p w14:paraId="44E679C5" w14:textId="77777777" w:rsidR="005B7866" w:rsidRPr="000F0BA0" w:rsidRDefault="005B7866" w:rsidP="005B7866">
      <w:pPr>
        <w:pStyle w:val="PL"/>
      </w:pPr>
    </w:p>
    <w:p w14:paraId="08A7DBAB" w14:textId="77777777" w:rsidR="00395878" w:rsidRPr="000F0BA0" w:rsidRDefault="005B7866" w:rsidP="00395878">
      <w:pPr>
        <w:pStyle w:val="PL"/>
      </w:pPr>
      <w:r w:rsidRPr="000F0BA0">
        <w:t xml:space="preserve">    TriggerRequest:</w:t>
      </w:r>
    </w:p>
    <w:p w14:paraId="2AA2D33D" w14:textId="77777777" w:rsidR="00395878" w:rsidRPr="000F0BA0" w:rsidRDefault="00395878" w:rsidP="00395878">
      <w:pPr>
        <w:pStyle w:val="PL"/>
      </w:pPr>
      <w:r w:rsidRPr="000F0BA0">
        <w:t xml:space="preserve">      description: &gt;</w:t>
      </w:r>
    </w:p>
    <w:p w14:paraId="438E93C4" w14:textId="77777777" w:rsidR="00395878" w:rsidRPr="000F0BA0" w:rsidRDefault="00395878" w:rsidP="00395878">
      <w:pPr>
        <w:pStyle w:val="PL"/>
        <w:ind w:left="384" w:hanging="384"/>
      </w:pPr>
      <w:r w:rsidRPr="000F0BA0">
        <w:t xml:space="preserve">        This data type identifies if the NF service consumer requires to trigger P-CSCF </w:t>
      </w:r>
    </w:p>
    <w:p w14:paraId="58DA603E" w14:textId="4FC7A06B" w:rsidR="005B7866" w:rsidRPr="000F0BA0" w:rsidRDefault="00395878" w:rsidP="00395878">
      <w:pPr>
        <w:pStyle w:val="PL"/>
      </w:pPr>
      <w:r w:rsidRPr="000F0BA0">
        <w:t xml:space="preserve">        restoration.</w:t>
      </w:r>
    </w:p>
    <w:p w14:paraId="4CAB1705" w14:textId="77777777" w:rsidR="005B7866" w:rsidRPr="000F0BA0" w:rsidRDefault="005B7866" w:rsidP="005B7866">
      <w:pPr>
        <w:pStyle w:val="PL"/>
      </w:pPr>
      <w:r w:rsidRPr="000F0BA0">
        <w:t xml:space="preserve">      type: object</w:t>
      </w:r>
    </w:p>
    <w:p w14:paraId="5A9EF541" w14:textId="77777777" w:rsidR="005B7866" w:rsidRPr="000F0BA0" w:rsidRDefault="005B7866" w:rsidP="005B7866">
      <w:pPr>
        <w:pStyle w:val="PL"/>
      </w:pPr>
      <w:r w:rsidRPr="000F0BA0">
        <w:t xml:space="preserve">      required:</w:t>
      </w:r>
    </w:p>
    <w:p w14:paraId="1F33A1AC" w14:textId="77777777" w:rsidR="005B7866" w:rsidRPr="000F0BA0" w:rsidRDefault="005B7866" w:rsidP="005B7866">
      <w:pPr>
        <w:pStyle w:val="PL"/>
      </w:pPr>
      <w:r w:rsidRPr="000F0BA0">
        <w:t xml:space="preserve">        - supi</w:t>
      </w:r>
    </w:p>
    <w:p w14:paraId="1ACDFBE8" w14:textId="77777777" w:rsidR="005B7866" w:rsidRPr="000F0BA0" w:rsidRDefault="005B7866" w:rsidP="005B7866">
      <w:pPr>
        <w:pStyle w:val="PL"/>
      </w:pPr>
      <w:r w:rsidRPr="000F0BA0">
        <w:t xml:space="preserve">      properties:</w:t>
      </w:r>
    </w:p>
    <w:p w14:paraId="6B45C480" w14:textId="77777777" w:rsidR="005B7866" w:rsidRPr="000F0BA0" w:rsidRDefault="005B7866" w:rsidP="005B7866">
      <w:pPr>
        <w:pStyle w:val="PL"/>
      </w:pPr>
      <w:r w:rsidRPr="000F0BA0">
        <w:t xml:space="preserve">        supi:</w:t>
      </w:r>
    </w:p>
    <w:p w14:paraId="6E905ECE" w14:textId="77777777" w:rsidR="005B7866" w:rsidRPr="000F0BA0" w:rsidRDefault="005B7866" w:rsidP="005B7866">
      <w:pPr>
        <w:pStyle w:val="PL"/>
      </w:pPr>
      <w:r w:rsidRPr="000F0BA0">
        <w:t xml:space="preserve">          $ref: 'TS29571_CommonData.yaml#/components/schemas/Supi'</w:t>
      </w:r>
    </w:p>
    <w:p w14:paraId="3184FE02" w14:textId="77777777" w:rsidR="002F3731" w:rsidRPr="000F0BA0" w:rsidRDefault="002F3731" w:rsidP="002F3731">
      <w:pPr>
        <w:pStyle w:val="PL"/>
      </w:pPr>
      <w:r w:rsidRPr="000F0BA0">
        <w:t xml:space="preserve">        failedPcscf:</w:t>
      </w:r>
    </w:p>
    <w:p w14:paraId="561154BD" w14:textId="77777777" w:rsidR="002F3731" w:rsidRPr="000F0BA0" w:rsidRDefault="002F3731" w:rsidP="002F3731">
      <w:pPr>
        <w:pStyle w:val="PL"/>
      </w:pPr>
      <w:r w:rsidRPr="000F0BA0">
        <w:t xml:space="preserve">          $ref: '#/components/schemas/PcscfAddress'</w:t>
      </w:r>
    </w:p>
    <w:p w14:paraId="3391EBDD" w14:textId="77777777" w:rsidR="005B7866" w:rsidRPr="000F0BA0" w:rsidRDefault="005B7866" w:rsidP="005B7866">
      <w:pPr>
        <w:pStyle w:val="PL"/>
      </w:pPr>
    </w:p>
    <w:p w14:paraId="4EDB753A" w14:textId="77777777" w:rsidR="00395878" w:rsidRPr="000F0BA0" w:rsidRDefault="005B7866" w:rsidP="00395878">
      <w:pPr>
        <w:pStyle w:val="PL"/>
      </w:pPr>
      <w:r w:rsidRPr="000F0BA0">
        <w:t xml:space="preserve">    SmfRegistrationInfo:</w:t>
      </w:r>
    </w:p>
    <w:p w14:paraId="00124DD6" w14:textId="542D1559" w:rsidR="005B7866" w:rsidRPr="000F0BA0" w:rsidRDefault="00395878" w:rsidP="00395878">
      <w:pPr>
        <w:pStyle w:val="PL"/>
      </w:pPr>
      <w:r w:rsidRPr="000F0BA0">
        <w:t xml:space="preserve">      description: This data type provides information about the SMF registration information.</w:t>
      </w:r>
    </w:p>
    <w:p w14:paraId="5940C855" w14:textId="77777777" w:rsidR="005B7866" w:rsidRPr="000F0BA0" w:rsidRDefault="005B7866" w:rsidP="005B7866">
      <w:pPr>
        <w:pStyle w:val="PL"/>
      </w:pPr>
      <w:r w:rsidRPr="000F0BA0">
        <w:t xml:space="preserve">      type: object</w:t>
      </w:r>
    </w:p>
    <w:p w14:paraId="25524A8F" w14:textId="77777777" w:rsidR="005B7866" w:rsidRPr="000F0BA0" w:rsidRDefault="005B7866" w:rsidP="005B7866">
      <w:pPr>
        <w:pStyle w:val="PL"/>
      </w:pPr>
      <w:r w:rsidRPr="000F0BA0">
        <w:t xml:space="preserve">      required:</w:t>
      </w:r>
    </w:p>
    <w:p w14:paraId="610323B8" w14:textId="77777777" w:rsidR="005B7866" w:rsidRPr="000F0BA0" w:rsidRDefault="005B7866" w:rsidP="005B7866">
      <w:pPr>
        <w:pStyle w:val="PL"/>
      </w:pPr>
      <w:r w:rsidRPr="000F0BA0">
        <w:t xml:space="preserve">        - smfRegistrationList</w:t>
      </w:r>
    </w:p>
    <w:p w14:paraId="507E2688" w14:textId="77777777" w:rsidR="005B7866" w:rsidRPr="000F0BA0" w:rsidRDefault="005B7866" w:rsidP="005B7866">
      <w:pPr>
        <w:pStyle w:val="PL"/>
      </w:pPr>
      <w:r w:rsidRPr="000F0BA0">
        <w:t xml:space="preserve">      properties:</w:t>
      </w:r>
    </w:p>
    <w:p w14:paraId="1298FD56" w14:textId="77777777" w:rsidR="005B7866" w:rsidRPr="000F0BA0" w:rsidRDefault="005B7866" w:rsidP="005B7866">
      <w:pPr>
        <w:pStyle w:val="PL"/>
      </w:pPr>
      <w:r w:rsidRPr="000F0BA0">
        <w:t xml:space="preserve">        smfRegistrationList:</w:t>
      </w:r>
    </w:p>
    <w:p w14:paraId="123B7C20" w14:textId="77777777" w:rsidR="005B7866" w:rsidRPr="000F0BA0" w:rsidRDefault="005B7866" w:rsidP="005B7866">
      <w:pPr>
        <w:pStyle w:val="PL"/>
      </w:pPr>
      <w:r w:rsidRPr="000F0BA0">
        <w:t xml:space="preserve">          type: array</w:t>
      </w:r>
    </w:p>
    <w:p w14:paraId="0F158DBA" w14:textId="77777777" w:rsidR="005B7866" w:rsidRPr="000F0BA0" w:rsidRDefault="005B7866" w:rsidP="005B7866">
      <w:pPr>
        <w:pStyle w:val="PL"/>
      </w:pPr>
      <w:r w:rsidRPr="000F0BA0">
        <w:t xml:space="preserve">          items:</w:t>
      </w:r>
    </w:p>
    <w:p w14:paraId="48EAD197" w14:textId="77777777" w:rsidR="005B7866" w:rsidRPr="000F0BA0" w:rsidRDefault="005B7866" w:rsidP="005B7866">
      <w:pPr>
        <w:pStyle w:val="PL"/>
      </w:pPr>
      <w:r w:rsidRPr="000F0BA0">
        <w:t xml:space="preserve">            $ref: '#/components/schemas/SmfRegistration'</w:t>
      </w:r>
    </w:p>
    <w:p w14:paraId="73777075" w14:textId="77777777" w:rsidR="005B7866" w:rsidRPr="000F0BA0" w:rsidRDefault="005B7866" w:rsidP="005B7866">
      <w:pPr>
        <w:pStyle w:val="PL"/>
      </w:pPr>
      <w:r w:rsidRPr="000F0BA0">
        <w:t xml:space="preserve">          minItems: 1</w:t>
      </w:r>
    </w:p>
    <w:p w14:paraId="48223A34" w14:textId="77777777" w:rsidR="005B7866" w:rsidRPr="000F0BA0" w:rsidRDefault="005B7866" w:rsidP="005B7866">
      <w:pPr>
        <w:pStyle w:val="PL"/>
      </w:pPr>
    </w:p>
    <w:p w14:paraId="1FD53BC3" w14:textId="77777777" w:rsidR="00395878" w:rsidRPr="000F0BA0" w:rsidRDefault="005B7866" w:rsidP="00395878">
      <w:pPr>
        <w:pStyle w:val="PL"/>
      </w:pPr>
      <w:r w:rsidRPr="000F0BA0">
        <w:t xml:space="preserve">    IpSmGwRegistration:</w:t>
      </w:r>
    </w:p>
    <w:p w14:paraId="641FC6EA" w14:textId="5262759D" w:rsidR="005B7866" w:rsidRPr="000F0BA0" w:rsidRDefault="00395878" w:rsidP="00395878">
      <w:pPr>
        <w:pStyle w:val="PL"/>
      </w:pPr>
      <w:r w:rsidRPr="000F0BA0">
        <w:t xml:space="preserve">      description: This data type contains the IP-SW-GW routing information.</w:t>
      </w:r>
    </w:p>
    <w:p w14:paraId="321ED9AC" w14:textId="77777777" w:rsidR="005B7866" w:rsidRPr="000F0BA0" w:rsidRDefault="005B7866" w:rsidP="005B7866">
      <w:pPr>
        <w:pStyle w:val="PL"/>
      </w:pPr>
      <w:r w:rsidRPr="000F0BA0">
        <w:t xml:space="preserve">      type: object</w:t>
      </w:r>
    </w:p>
    <w:p w14:paraId="64916D14" w14:textId="77777777" w:rsidR="005B7866" w:rsidRPr="000F0BA0" w:rsidRDefault="005B7866" w:rsidP="005B7866">
      <w:pPr>
        <w:pStyle w:val="PL"/>
      </w:pPr>
      <w:r w:rsidRPr="000F0BA0">
        <w:t xml:space="preserve">      anyOf:</w:t>
      </w:r>
    </w:p>
    <w:p w14:paraId="3A12910D" w14:textId="77777777" w:rsidR="005B7866" w:rsidRPr="000F0BA0" w:rsidRDefault="005B7866" w:rsidP="005B7866">
      <w:pPr>
        <w:pStyle w:val="PL"/>
      </w:pPr>
      <w:r w:rsidRPr="000F0BA0">
        <w:t xml:space="preserve">        - required: [ ipSmGwMapAddress ]</w:t>
      </w:r>
    </w:p>
    <w:p w14:paraId="75537211" w14:textId="77777777" w:rsidR="005B7866" w:rsidRPr="000F0BA0" w:rsidRDefault="005B7866" w:rsidP="005B7866">
      <w:pPr>
        <w:pStyle w:val="PL"/>
      </w:pPr>
      <w:r w:rsidRPr="000F0BA0">
        <w:t xml:space="preserve">        - required: [ ipSmGwDiameterAddress ]</w:t>
      </w:r>
    </w:p>
    <w:p w14:paraId="49E719BA" w14:textId="77777777" w:rsidR="006E48AC" w:rsidRPr="000F0BA0" w:rsidRDefault="006E48AC" w:rsidP="006E48AC">
      <w:pPr>
        <w:pStyle w:val="PL"/>
      </w:pPr>
      <w:r w:rsidRPr="000F0BA0">
        <w:t xml:space="preserve">        - required: [ ipsmgwIpv4 ]</w:t>
      </w:r>
    </w:p>
    <w:p w14:paraId="41D2C6D7" w14:textId="77777777" w:rsidR="006E48AC" w:rsidRPr="000F0BA0" w:rsidRDefault="006E48AC" w:rsidP="006E48AC">
      <w:pPr>
        <w:pStyle w:val="PL"/>
      </w:pPr>
      <w:r w:rsidRPr="000F0BA0">
        <w:t xml:space="preserve">        - required: [ ipsmgwIpv6 ]</w:t>
      </w:r>
    </w:p>
    <w:p w14:paraId="4E2310E1" w14:textId="77777777" w:rsidR="006E48AC" w:rsidRPr="000F0BA0" w:rsidRDefault="006E48AC" w:rsidP="006E48AC">
      <w:pPr>
        <w:pStyle w:val="PL"/>
      </w:pPr>
      <w:r w:rsidRPr="000F0BA0">
        <w:t xml:space="preserve">        - required: [ ipsmgwFqdn ]</w:t>
      </w:r>
    </w:p>
    <w:p w14:paraId="1D4BE7EB" w14:textId="77777777" w:rsidR="005B7866" w:rsidRPr="000F0BA0" w:rsidRDefault="005B7866" w:rsidP="005B7866">
      <w:pPr>
        <w:pStyle w:val="PL"/>
      </w:pPr>
      <w:r w:rsidRPr="000F0BA0">
        <w:t xml:space="preserve">      properties:</w:t>
      </w:r>
    </w:p>
    <w:p w14:paraId="040CF206" w14:textId="77777777" w:rsidR="005B7866" w:rsidRPr="000F0BA0" w:rsidRDefault="005B7866" w:rsidP="005B7866">
      <w:pPr>
        <w:pStyle w:val="PL"/>
      </w:pPr>
      <w:r w:rsidRPr="000F0BA0">
        <w:t xml:space="preserve">        ipSmGwMapAddress:</w:t>
      </w:r>
    </w:p>
    <w:p w14:paraId="7FAD86E0" w14:textId="77777777" w:rsidR="005B7866" w:rsidRPr="000F0BA0" w:rsidRDefault="005B7866" w:rsidP="005B7866">
      <w:pPr>
        <w:pStyle w:val="PL"/>
      </w:pPr>
      <w:r w:rsidRPr="000F0BA0">
        <w:t xml:space="preserve">          $ref: '#/components/schemas/E164Number'</w:t>
      </w:r>
    </w:p>
    <w:p w14:paraId="3F1C3024" w14:textId="77777777" w:rsidR="005B7866" w:rsidRPr="000F0BA0" w:rsidRDefault="005B7866" w:rsidP="005B7866">
      <w:pPr>
        <w:pStyle w:val="PL"/>
      </w:pPr>
      <w:r w:rsidRPr="000F0BA0">
        <w:t xml:space="preserve">        ipSmGwDiameterAddress:</w:t>
      </w:r>
    </w:p>
    <w:p w14:paraId="3D4D1128" w14:textId="77777777" w:rsidR="00C149A5" w:rsidRPr="000F0BA0" w:rsidRDefault="005B7866" w:rsidP="00C149A5">
      <w:pPr>
        <w:pStyle w:val="PL"/>
      </w:pPr>
      <w:r w:rsidRPr="000F0BA0">
        <w:t xml:space="preserve">          $ref: '#/components/schemas/NetworkNodeDiameterAddress'</w:t>
      </w:r>
    </w:p>
    <w:p w14:paraId="72CC584E" w14:textId="77777777" w:rsidR="006E48AC" w:rsidRPr="000F0BA0" w:rsidRDefault="006E48AC" w:rsidP="006E48AC">
      <w:pPr>
        <w:pStyle w:val="PL"/>
        <w:rPr>
          <w:lang w:eastAsia="zh-CN"/>
        </w:rPr>
      </w:pPr>
      <w:r w:rsidRPr="000F0BA0">
        <w:t xml:space="preserve">        ipsmgwIpv4:</w:t>
      </w:r>
    </w:p>
    <w:p w14:paraId="2464AD8F" w14:textId="77777777" w:rsidR="006E48AC" w:rsidRPr="000F0BA0" w:rsidRDefault="006E48AC" w:rsidP="006E48AC">
      <w:pPr>
        <w:pStyle w:val="PL"/>
      </w:pPr>
      <w:r w:rsidRPr="000F0BA0">
        <w:t xml:space="preserve">          $ref: 'TS29571_CommonData.yaml#/components/schemas/Ipv4Addr'</w:t>
      </w:r>
    </w:p>
    <w:p w14:paraId="45631F4A" w14:textId="77777777" w:rsidR="006E48AC" w:rsidRPr="000F0BA0" w:rsidRDefault="006E48AC" w:rsidP="006E48AC">
      <w:pPr>
        <w:pStyle w:val="PL"/>
      </w:pPr>
      <w:r w:rsidRPr="000F0BA0">
        <w:t xml:space="preserve">        ipsmgwIpv6:</w:t>
      </w:r>
    </w:p>
    <w:p w14:paraId="06B439A5" w14:textId="77777777" w:rsidR="006E48AC" w:rsidRPr="000F0BA0" w:rsidRDefault="006E48AC" w:rsidP="006E48AC">
      <w:pPr>
        <w:pStyle w:val="PL"/>
      </w:pPr>
      <w:r w:rsidRPr="000F0BA0">
        <w:t xml:space="preserve">          $ref: 'TS29571_CommonData.yaml#/components/schemas/Ipv6Addr'</w:t>
      </w:r>
    </w:p>
    <w:p w14:paraId="4B1427A9" w14:textId="77777777" w:rsidR="006E48AC" w:rsidRPr="000F0BA0" w:rsidRDefault="006E48AC" w:rsidP="006E48AC">
      <w:pPr>
        <w:pStyle w:val="PL"/>
      </w:pPr>
      <w:r w:rsidRPr="000F0BA0">
        <w:t xml:space="preserve">        ipsmgwFqdn:</w:t>
      </w:r>
    </w:p>
    <w:p w14:paraId="5F426B7D" w14:textId="77777777" w:rsidR="006E48AC" w:rsidRPr="000F0BA0" w:rsidRDefault="006E48AC" w:rsidP="006E48AC">
      <w:pPr>
        <w:pStyle w:val="PL"/>
        <w:rPr>
          <w:lang w:eastAsia="zh-CN"/>
        </w:rPr>
      </w:pPr>
      <w:r w:rsidRPr="000F0BA0">
        <w:t xml:space="preserve">          $ref: 'TS29571_CommonData.yaml#/components/schemas/Fqdn'</w:t>
      </w:r>
    </w:p>
    <w:p w14:paraId="5098090B" w14:textId="77777777" w:rsidR="00C149A5" w:rsidRPr="000F0BA0" w:rsidRDefault="00C149A5" w:rsidP="00C149A5">
      <w:pPr>
        <w:pStyle w:val="PL"/>
      </w:pPr>
      <w:r w:rsidRPr="000F0BA0">
        <w:t xml:space="preserve">        nfInstanceId:</w:t>
      </w:r>
    </w:p>
    <w:p w14:paraId="376FBD28" w14:textId="739FB8D8" w:rsidR="005B7866" w:rsidRPr="000F0BA0" w:rsidRDefault="00C149A5" w:rsidP="00C149A5">
      <w:pPr>
        <w:pStyle w:val="PL"/>
      </w:pPr>
      <w:r w:rsidRPr="000F0BA0">
        <w:t xml:space="preserve">          $ref: 'TS29571_CommonData.yaml#/components/schemas/NfInstanceId'</w:t>
      </w:r>
    </w:p>
    <w:p w14:paraId="54B86678" w14:textId="77777777" w:rsidR="005B7866" w:rsidRPr="000F0BA0" w:rsidRDefault="005B7866" w:rsidP="005B7866">
      <w:pPr>
        <w:pStyle w:val="PL"/>
      </w:pPr>
      <w:r w:rsidRPr="000F0BA0">
        <w:t xml:space="preserve">        unriIndicator:</w:t>
      </w:r>
    </w:p>
    <w:p w14:paraId="413FF99D" w14:textId="77777777" w:rsidR="005B7866" w:rsidRPr="000F0BA0" w:rsidRDefault="005B7866" w:rsidP="005B7866">
      <w:pPr>
        <w:pStyle w:val="PL"/>
      </w:pPr>
      <w:r w:rsidRPr="000F0BA0">
        <w:t xml:space="preserve">          type: boolean</w:t>
      </w:r>
    </w:p>
    <w:p w14:paraId="08E79FFA" w14:textId="77777777" w:rsidR="00A61635" w:rsidRPr="000F0BA0" w:rsidRDefault="005B7866" w:rsidP="00A61635">
      <w:pPr>
        <w:pStyle w:val="PL"/>
      </w:pPr>
      <w:r w:rsidRPr="000F0BA0">
        <w:t xml:space="preserve">          default: false</w:t>
      </w:r>
    </w:p>
    <w:p w14:paraId="38F0EF05" w14:textId="77777777" w:rsidR="00A61635" w:rsidRPr="000F0BA0" w:rsidRDefault="00A61635" w:rsidP="00A61635">
      <w:pPr>
        <w:pStyle w:val="PL"/>
        <w:rPr>
          <w:lang w:val="en-US"/>
        </w:rPr>
      </w:pPr>
      <w:r w:rsidRPr="000F0BA0">
        <w:t xml:space="preserve">        </w:t>
      </w:r>
      <w:r w:rsidRPr="000F0BA0">
        <w:rPr>
          <w:lang w:val="en-US"/>
        </w:rPr>
        <w:t>resetIds:</w:t>
      </w:r>
    </w:p>
    <w:p w14:paraId="0E0E6B4F" w14:textId="77777777" w:rsidR="00A61635" w:rsidRPr="000F0BA0" w:rsidRDefault="00A61635" w:rsidP="00A61635">
      <w:pPr>
        <w:pStyle w:val="PL"/>
        <w:rPr>
          <w:lang w:val="en-US"/>
        </w:rPr>
      </w:pPr>
      <w:r w:rsidRPr="000F0BA0">
        <w:rPr>
          <w:lang w:val="en-US"/>
        </w:rPr>
        <w:t xml:space="preserve">          type: array</w:t>
      </w:r>
    </w:p>
    <w:p w14:paraId="5A377D08" w14:textId="77777777" w:rsidR="00A61635" w:rsidRPr="000F0BA0" w:rsidRDefault="00A61635" w:rsidP="00A61635">
      <w:pPr>
        <w:pStyle w:val="PL"/>
        <w:rPr>
          <w:lang w:val="en-US"/>
        </w:rPr>
      </w:pPr>
      <w:r w:rsidRPr="000F0BA0">
        <w:rPr>
          <w:lang w:val="en-US"/>
        </w:rPr>
        <w:t xml:space="preserve">          items:</w:t>
      </w:r>
    </w:p>
    <w:p w14:paraId="1DC472C0" w14:textId="77777777" w:rsidR="00A61635" w:rsidRPr="000F0BA0" w:rsidRDefault="00A61635" w:rsidP="00A61635">
      <w:pPr>
        <w:pStyle w:val="PL"/>
        <w:rPr>
          <w:lang w:val="en-US"/>
        </w:rPr>
      </w:pPr>
      <w:r w:rsidRPr="000F0BA0">
        <w:rPr>
          <w:lang w:val="en-US"/>
        </w:rPr>
        <w:t xml:space="preserve">            type: string</w:t>
      </w:r>
    </w:p>
    <w:p w14:paraId="4E57C4B7" w14:textId="1472F73C" w:rsidR="005B7866" w:rsidRPr="000F0BA0" w:rsidRDefault="00A61635" w:rsidP="00A61635">
      <w:pPr>
        <w:pStyle w:val="PL"/>
      </w:pPr>
      <w:r w:rsidRPr="000F0BA0">
        <w:rPr>
          <w:lang w:val="en-US"/>
        </w:rPr>
        <w:t xml:space="preserve">          minItems: 1</w:t>
      </w:r>
    </w:p>
    <w:p w14:paraId="2C00E29D" w14:textId="77777777" w:rsidR="00456AD5" w:rsidRPr="000F0BA0" w:rsidRDefault="00456AD5" w:rsidP="00456AD5">
      <w:pPr>
        <w:pStyle w:val="PL"/>
      </w:pPr>
      <w:r w:rsidRPr="000F0BA0">
        <w:t xml:space="preserve">        </w:t>
      </w:r>
      <w:r w:rsidRPr="000F0BA0">
        <w:rPr>
          <w:lang w:eastAsia="zh-CN"/>
        </w:rPr>
        <w:t>ipSmGwSbiSupInd</w:t>
      </w:r>
      <w:r w:rsidRPr="000F0BA0">
        <w:t>:</w:t>
      </w:r>
    </w:p>
    <w:p w14:paraId="39027DCC" w14:textId="77777777" w:rsidR="00456AD5" w:rsidRPr="000F0BA0" w:rsidRDefault="00456AD5" w:rsidP="00456AD5">
      <w:pPr>
        <w:pStyle w:val="PL"/>
      </w:pPr>
      <w:r w:rsidRPr="000F0BA0">
        <w:t xml:space="preserve">          type: boolean</w:t>
      </w:r>
    </w:p>
    <w:p w14:paraId="2FA0D001" w14:textId="77777777" w:rsidR="00456AD5" w:rsidRPr="000F0BA0" w:rsidRDefault="00456AD5" w:rsidP="00456AD5">
      <w:pPr>
        <w:pStyle w:val="PL"/>
      </w:pPr>
      <w:r w:rsidRPr="000F0BA0">
        <w:t xml:space="preserve">          default: false</w:t>
      </w:r>
    </w:p>
    <w:p w14:paraId="182281AA" w14:textId="77777777" w:rsidR="005B7866" w:rsidRPr="000F0BA0" w:rsidRDefault="005B7866" w:rsidP="005B7866">
      <w:pPr>
        <w:pStyle w:val="PL"/>
      </w:pPr>
    </w:p>
    <w:p w14:paraId="7ED520C9" w14:textId="77777777" w:rsidR="005B7866" w:rsidRPr="000F0BA0" w:rsidRDefault="005B7866" w:rsidP="005B7866">
      <w:pPr>
        <w:pStyle w:val="PL"/>
      </w:pPr>
    </w:p>
    <w:p w14:paraId="3DD0E136" w14:textId="77777777" w:rsidR="00395878" w:rsidRPr="000F0BA0" w:rsidRDefault="005B7866" w:rsidP="00395878">
      <w:pPr>
        <w:pStyle w:val="PL"/>
      </w:pPr>
      <w:r w:rsidRPr="000F0BA0">
        <w:t xml:space="preserve">    AmfDeregInfo:</w:t>
      </w:r>
    </w:p>
    <w:p w14:paraId="5157AA8A" w14:textId="115CB1C2" w:rsidR="005B7866" w:rsidRPr="000F0BA0" w:rsidRDefault="00395878" w:rsidP="00395878">
      <w:pPr>
        <w:pStyle w:val="PL"/>
      </w:pPr>
      <w:r w:rsidRPr="000F0BA0">
        <w:t xml:space="preserve">      description: This data type contains the reason of deregistration.</w:t>
      </w:r>
    </w:p>
    <w:p w14:paraId="2B366326" w14:textId="77777777" w:rsidR="005B7866" w:rsidRPr="000F0BA0" w:rsidRDefault="005B7866" w:rsidP="005B7866">
      <w:pPr>
        <w:pStyle w:val="PL"/>
      </w:pPr>
      <w:r w:rsidRPr="000F0BA0">
        <w:t xml:space="preserve">      type: object</w:t>
      </w:r>
    </w:p>
    <w:p w14:paraId="60867BAC" w14:textId="77777777" w:rsidR="005B7866" w:rsidRPr="000F0BA0" w:rsidRDefault="005B7866" w:rsidP="005B7866">
      <w:pPr>
        <w:pStyle w:val="PL"/>
      </w:pPr>
      <w:r w:rsidRPr="000F0BA0">
        <w:t xml:space="preserve">      required:</w:t>
      </w:r>
    </w:p>
    <w:p w14:paraId="224371A5" w14:textId="77777777" w:rsidR="005B7866" w:rsidRPr="000F0BA0" w:rsidRDefault="005B7866" w:rsidP="005B7866">
      <w:pPr>
        <w:pStyle w:val="PL"/>
      </w:pPr>
      <w:r w:rsidRPr="000F0BA0">
        <w:t xml:space="preserve">        - deregReason</w:t>
      </w:r>
    </w:p>
    <w:p w14:paraId="106B7999" w14:textId="77777777" w:rsidR="005B7866" w:rsidRPr="000F0BA0" w:rsidRDefault="005B7866" w:rsidP="005B7866">
      <w:pPr>
        <w:pStyle w:val="PL"/>
      </w:pPr>
      <w:r w:rsidRPr="000F0BA0">
        <w:t xml:space="preserve">      properties:</w:t>
      </w:r>
    </w:p>
    <w:p w14:paraId="06248DF8" w14:textId="77777777" w:rsidR="005B7866" w:rsidRPr="000F0BA0" w:rsidRDefault="005B7866" w:rsidP="005B7866">
      <w:pPr>
        <w:pStyle w:val="PL"/>
      </w:pPr>
      <w:r w:rsidRPr="000F0BA0">
        <w:t xml:space="preserve">        deregReason:</w:t>
      </w:r>
    </w:p>
    <w:p w14:paraId="43671D17" w14:textId="77777777" w:rsidR="005B7866" w:rsidRPr="000F0BA0" w:rsidRDefault="005B7866" w:rsidP="005B7866">
      <w:pPr>
        <w:pStyle w:val="PL"/>
      </w:pPr>
      <w:r w:rsidRPr="000F0BA0">
        <w:t xml:space="preserve">          $ref: '#/components/schemas/DeregistrationReason'</w:t>
      </w:r>
    </w:p>
    <w:p w14:paraId="65D3C575" w14:textId="77777777" w:rsidR="005B7866" w:rsidRPr="000F0BA0" w:rsidRDefault="005B7866" w:rsidP="005B7866">
      <w:pPr>
        <w:pStyle w:val="PL"/>
      </w:pPr>
    </w:p>
    <w:p w14:paraId="4285B3B5" w14:textId="77777777" w:rsidR="00395878" w:rsidRPr="000F0BA0" w:rsidRDefault="005B7866" w:rsidP="00395878">
      <w:pPr>
        <w:pStyle w:val="PL"/>
      </w:pPr>
      <w:r w:rsidRPr="000F0BA0">
        <w:t xml:space="preserve">    </w:t>
      </w:r>
      <w:r w:rsidRPr="000F0BA0">
        <w:rPr>
          <w:rFonts w:hint="eastAsia"/>
          <w:lang w:eastAsia="zh-CN"/>
        </w:rPr>
        <w:t>LocationInfo</w:t>
      </w:r>
      <w:r w:rsidRPr="000F0BA0">
        <w:t>:</w:t>
      </w:r>
    </w:p>
    <w:p w14:paraId="084B0C00" w14:textId="1E4C0491" w:rsidR="005B7866" w:rsidRPr="000F0BA0" w:rsidRDefault="00395878" w:rsidP="00395878">
      <w:pPr>
        <w:pStyle w:val="PL"/>
      </w:pPr>
      <w:r w:rsidRPr="000F0BA0">
        <w:t xml:space="preserve">      description: This data type contains the UE's location information in 5GC.</w:t>
      </w:r>
    </w:p>
    <w:p w14:paraId="4217FE18" w14:textId="77777777" w:rsidR="005B7866" w:rsidRPr="000F0BA0" w:rsidRDefault="005B7866" w:rsidP="005B7866">
      <w:pPr>
        <w:pStyle w:val="PL"/>
      </w:pPr>
      <w:r w:rsidRPr="000F0BA0">
        <w:t xml:space="preserve">      type: object</w:t>
      </w:r>
    </w:p>
    <w:p w14:paraId="2D7BAAFF" w14:textId="77777777" w:rsidR="005B7866" w:rsidRPr="000F0BA0" w:rsidRDefault="005B7866" w:rsidP="005B7866">
      <w:pPr>
        <w:pStyle w:val="PL"/>
      </w:pPr>
      <w:r w:rsidRPr="000F0BA0">
        <w:t xml:space="preserve">      required:</w:t>
      </w:r>
    </w:p>
    <w:p w14:paraId="7C5BCF07" w14:textId="77777777" w:rsidR="005B7866" w:rsidRPr="000F0BA0" w:rsidRDefault="005B7866" w:rsidP="005B7866">
      <w:pPr>
        <w:pStyle w:val="PL"/>
        <w:rPr>
          <w:lang w:eastAsia="zh-CN"/>
        </w:rPr>
      </w:pPr>
      <w:r w:rsidRPr="000F0BA0">
        <w:t xml:space="preserve">        - </w:t>
      </w:r>
      <w:r w:rsidRPr="000F0BA0">
        <w:rPr>
          <w:rFonts w:hint="eastAsia"/>
          <w:lang w:eastAsia="zh-CN"/>
        </w:rPr>
        <w:t>registrationLocationInfoList</w:t>
      </w:r>
    </w:p>
    <w:p w14:paraId="692229F0" w14:textId="77777777" w:rsidR="005B7866" w:rsidRPr="000F0BA0" w:rsidRDefault="005B7866" w:rsidP="005B7866">
      <w:pPr>
        <w:pStyle w:val="PL"/>
      </w:pPr>
      <w:r w:rsidRPr="000F0BA0">
        <w:t xml:space="preserve">      properties:</w:t>
      </w:r>
    </w:p>
    <w:p w14:paraId="5EAFD9B1" w14:textId="77777777" w:rsidR="005B7866" w:rsidRPr="000F0BA0" w:rsidRDefault="005B7866" w:rsidP="005B7866">
      <w:pPr>
        <w:pStyle w:val="PL"/>
      </w:pPr>
      <w:r w:rsidRPr="000F0BA0">
        <w:t xml:space="preserve">        </w:t>
      </w:r>
      <w:r w:rsidRPr="000F0BA0">
        <w:rPr>
          <w:rFonts w:hint="eastAsia"/>
          <w:lang w:eastAsia="zh-CN"/>
        </w:rPr>
        <w:t>supi</w:t>
      </w:r>
      <w:r w:rsidRPr="000F0BA0">
        <w:t>:</w:t>
      </w:r>
    </w:p>
    <w:p w14:paraId="1B3F3EA9" w14:textId="77777777" w:rsidR="005B7866" w:rsidRPr="000F0BA0" w:rsidRDefault="005B7866" w:rsidP="005B7866">
      <w:pPr>
        <w:pStyle w:val="PL"/>
        <w:rPr>
          <w:lang w:eastAsia="zh-CN"/>
        </w:rPr>
      </w:pPr>
      <w:r w:rsidRPr="000F0BA0">
        <w:t xml:space="preserve">          $ref: 'TS29571_CommonData.yaml#/components/schemas/</w:t>
      </w:r>
      <w:r w:rsidRPr="000F0BA0">
        <w:rPr>
          <w:rFonts w:hint="eastAsia"/>
          <w:lang w:eastAsia="zh-CN"/>
        </w:rPr>
        <w:t>Supi</w:t>
      </w:r>
      <w:r w:rsidRPr="000F0BA0">
        <w:t>'</w:t>
      </w:r>
    </w:p>
    <w:p w14:paraId="64538753" w14:textId="77777777" w:rsidR="005B7866" w:rsidRPr="000F0BA0" w:rsidRDefault="005B7866" w:rsidP="005B7866">
      <w:pPr>
        <w:pStyle w:val="PL"/>
      </w:pPr>
      <w:r w:rsidRPr="000F0BA0">
        <w:t xml:space="preserve">        </w:t>
      </w:r>
      <w:r w:rsidRPr="000F0BA0">
        <w:rPr>
          <w:rFonts w:hint="eastAsia"/>
          <w:lang w:eastAsia="zh-CN"/>
        </w:rPr>
        <w:t>gpsi</w:t>
      </w:r>
      <w:r w:rsidRPr="000F0BA0">
        <w:t>:</w:t>
      </w:r>
    </w:p>
    <w:p w14:paraId="737B6240" w14:textId="77777777" w:rsidR="005B7866" w:rsidRPr="000F0BA0" w:rsidRDefault="005B7866" w:rsidP="005B7866">
      <w:pPr>
        <w:pStyle w:val="PL"/>
        <w:rPr>
          <w:lang w:eastAsia="zh-CN"/>
        </w:rPr>
      </w:pPr>
      <w:r w:rsidRPr="000F0BA0">
        <w:t xml:space="preserve">          $ref: 'TS29571_CommonData.yaml#/components/schemas/</w:t>
      </w:r>
      <w:r w:rsidRPr="000F0BA0">
        <w:rPr>
          <w:rFonts w:hint="eastAsia"/>
          <w:lang w:eastAsia="zh-CN"/>
        </w:rPr>
        <w:t>Gpsi</w:t>
      </w:r>
      <w:r w:rsidRPr="000F0BA0">
        <w:t>'</w:t>
      </w:r>
    </w:p>
    <w:p w14:paraId="5F752F0E" w14:textId="77777777" w:rsidR="005B7866" w:rsidRPr="000F0BA0" w:rsidRDefault="005B7866" w:rsidP="005B7866">
      <w:pPr>
        <w:pStyle w:val="PL"/>
      </w:pPr>
      <w:r w:rsidRPr="000F0BA0">
        <w:t xml:space="preserve">        </w:t>
      </w:r>
      <w:r w:rsidRPr="000F0BA0">
        <w:rPr>
          <w:rFonts w:hint="eastAsia"/>
          <w:lang w:eastAsia="zh-CN"/>
        </w:rPr>
        <w:t>registrationLocationInfoList</w:t>
      </w:r>
      <w:r w:rsidRPr="000F0BA0">
        <w:t>:</w:t>
      </w:r>
    </w:p>
    <w:p w14:paraId="2D9B0507" w14:textId="77777777" w:rsidR="005B7866" w:rsidRPr="000F0BA0" w:rsidRDefault="005B7866" w:rsidP="005B7866">
      <w:pPr>
        <w:pStyle w:val="PL"/>
      </w:pPr>
      <w:r w:rsidRPr="000F0BA0">
        <w:t xml:space="preserve">          type: array</w:t>
      </w:r>
    </w:p>
    <w:p w14:paraId="2F1CA853" w14:textId="77777777" w:rsidR="005B7866" w:rsidRPr="000F0BA0" w:rsidRDefault="005B7866" w:rsidP="005B7866">
      <w:pPr>
        <w:pStyle w:val="PL"/>
      </w:pPr>
      <w:r w:rsidRPr="000F0BA0">
        <w:t xml:space="preserve">          items:</w:t>
      </w:r>
    </w:p>
    <w:p w14:paraId="79723644" w14:textId="77777777" w:rsidR="005B7866" w:rsidRPr="000F0BA0" w:rsidRDefault="005B7866" w:rsidP="005B7866">
      <w:pPr>
        <w:pStyle w:val="PL"/>
      </w:pPr>
      <w:r w:rsidRPr="000F0BA0">
        <w:t xml:space="preserve">            $ref: '#/components/schemas/</w:t>
      </w:r>
      <w:r w:rsidRPr="000F0BA0">
        <w:rPr>
          <w:rFonts w:hint="eastAsia"/>
          <w:lang w:eastAsia="zh-CN"/>
        </w:rPr>
        <w:t>RegistrationLocationInfo</w:t>
      </w:r>
      <w:r w:rsidRPr="000F0BA0">
        <w:t>'</w:t>
      </w:r>
    </w:p>
    <w:p w14:paraId="2D98BECC" w14:textId="77777777" w:rsidR="005B7866" w:rsidRPr="000F0BA0" w:rsidRDefault="005B7866" w:rsidP="005B7866">
      <w:pPr>
        <w:pStyle w:val="PL"/>
        <w:rPr>
          <w:lang w:eastAsia="zh-CN"/>
        </w:rPr>
      </w:pPr>
      <w:r w:rsidRPr="000F0BA0">
        <w:t xml:space="preserve">          minItems: 1</w:t>
      </w:r>
    </w:p>
    <w:p w14:paraId="57DC67C2" w14:textId="77777777" w:rsidR="005B7866" w:rsidRPr="000F0BA0" w:rsidRDefault="005B7866" w:rsidP="005B7866">
      <w:pPr>
        <w:pStyle w:val="PL"/>
        <w:rPr>
          <w:lang w:eastAsia="zh-CN"/>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3D855A8A" w14:textId="77777777" w:rsidR="005B7866" w:rsidRPr="000F0BA0" w:rsidRDefault="005B7866" w:rsidP="005B7866">
      <w:pPr>
        <w:pStyle w:val="PL"/>
      </w:pPr>
      <w:r w:rsidRPr="000F0BA0">
        <w:t xml:space="preserve">        supportedFeatures:</w:t>
      </w:r>
    </w:p>
    <w:p w14:paraId="3FEF2A89" w14:textId="77777777" w:rsidR="005B7866" w:rsidRPr="000F0BA0" w:rsidRDefault="005B7866" w:rsidP="005B7866">
      <w:pPr>
        <w:pStyle w:val="PL"/>
      </w:pPr>
      <w:r w:rsidRPr="000F0BA0">
        <w:t xml:space="preserve">          $ref: 'TS29571_CommonData.yaml#/components/schemas/SupportedFeatures'</w:t>
      </w:r>
    </w:p>
    <w:p w14:paraId="553FB1C5" w14:textId="77777777" w:rsidR="005B7866" w:rsidRPr="000F0BA0" w:rsidRDefault="005B7866" w:rsidP="005B7866">
      <w:pPr>
        <w:pStyle w:val="PL"/>
        <w:rPr>
          <w:lang w:eastAsia="zh-CN"/>
        </w:rPr>
      </w:pPr>
    </w:p>
    <w:p w14:paraId="6629856A" w14:textId="77777777" w:rsidR="00395878" w:rsidRPr="000F0BA0" w:rsidRDefault="005B7866" w:rsidP="00395878">
      <w:pPr>
        <w:pStyle w:val="PL"/>
        <w:rPr>
          <w:lang w:eastAsia="zh-CN"/>
        </w:rPr>
      </w:pPr>
      <w:r w:rsidRPr="000F0BA0">
        <w:rPr>
          <w:lang w:eastAsia="zh-CN"/>
        </w:rPr>
        <w:t xml:space="preserve">    RegistrationLocationInfo:</w:t>
      </w:r>
    </w:p>
    <w:p w14:paraId="61F03129" w14:textId="77777777" w:rsidR="00395878" w:rsidRPr="000F0BA0" w:rsidRDefault="00395878" w:rsidP="00395878">
      <w:pPr>
        <w:pStyle w:val="PL"/>
        <w:rPr>
          <w:lang w:eastAsia="zh-CN"/>
        </w:rPr>
      </w:pPr>
      <w:r w:rsidRPr="000F0BA0">
        <w:rPr>
          <w:lang w:eastAsia="zh-CN"/>
        </w:rPr>
        <w:t xml:space="preserve">      description: &gt;</w:t>
      </w:r>
    </w:p>
    <w:p w14:paraId="569AE32F" w14:textId="77777777" w:rsidR="00395878" w:rsidRPr="000F0BA0" w:rsidRDefault="00395878" w:rsidP="00395878">
      <w:pPr>
        <w:pStyle w:val="PL"/>
        <w:rPr>
          <w:rFonts w:cs="Arial"/>
          <w:szCs w:val="18"/>
        </w:rPr>
      </w:pPr>
      <w:r w:rsidRPr="000F0BA0">
        <w:rPr>
          <w:lang w:eastAsia="zh-CN"/>
        </w:rPr>
        <w:t xml:space="preserve">        This data type contains the information about s</w:t>
      </w:r>
      <w:r w:rsidRPr="000F0BA0">
        <w:rPr>
          <w:rFonts w:cs="Arial" w:hint="eastAsia"/>
          <w:szCs w:val="18"/>
        </w:rPr>
        <w:t>erving AMF, optional VGMLC and</w:t>
      </w:r>
    </w:p>
    <w:p w14:paraId="0793B0E8" w14:textId="0F0A747E" w:rsidR="005B7866" w:rsidRPr="000F0BA0" w:rsidRDefault="00395878" w:rsidP="00395878">
      <w:pPr>
        <w:pStyle w:val="PL"/>
        <w:rPr>
          <w:lang w:eastAsia="zh-CN"/>
        </w:rPr>
      </w:pPr>
      <w:r w:rsidRPr="000F0BA0">
        <w:rPr>
          <w:rFonts w:cs="Arial"/>
          <w:szCs w:val="18"/>
        </w:rPr>
        <w:t xml:space="preserve">        </w:t>
      </w:r>
      <w:r w:rsidRPr="000F0BA0">
        <w:rPr>
          <w:rFonts w:cs="Arial" w:hint="eastAsia"/>
          <w:szCs w:val="18"/>
        </w:rPr>
        <w:t>access type related information used by (H)</w:t>
      </w:r>
      <w:r w:rsidRPr="000F0BA0">
        <w:rPr>
          <w:rFonts w:cs="Arial"/>
          <w:szCs w:val="18"/>
        </w:rPr>
        <w:t>GMLC.</w:t>
      </w:r>
    </w:p>
    <w:p w14:paraId="47F65BB2" w14:textId="77777777" w:rsidR="005B7866" w:rsidRPr="000F0BA0" w:rsidRDefault="005B7866" w:rsidP="005B7866">
      <w:pPr>
        <w:pStyle w:val="PL"/>
        <w:rPr>
          <w:lang w:eastAsia="zh-CN"/>
        </w:rPr>
      </w:pPr>
      <w:r w:rsidRPr="000F0BA0">
        <w:rPr>
          <w:lang w:eastAsia="zh-CN"/>
        </w:rPr>
        <w:t xml:space="preserve">      type: object</w:t>
      </w:r>
    </w:p>
    <w:p w14:paraId="512883F8" w14:textId="77777777" w:rsidR="005B7866" w:rsidRPr="000F0BA0" w:rsidRDefault="005B7866" w:rsidP="005B7866">
      <w:pPr>
        <w:pStyle w:val="PL"/>
      </w:pPr>
      <w:r w:rsidRPr="000F0BA0">
        <w:t xml:space="preserve">      required:</w:t>
      </w:r>
    </w:p>
    <w:p w14:paraId="1A5BA5CD" w14:textId="77777777" w:rsidR="005B7866" w:rsidRPr="000F0BA0" w:rsidRDefault="005B7866" w:rsidP="005B7866">
      <w:pPr>
        <w:pStyle w:val="PL"/>
        <w:rPr>
          <w:lang w:eastAsia="zh-CN"/>
        </w:rPr>
      </w:pPr>
      <w:r w:rsidRPr="000F0BA0">
        <w:t xml:space="preserve">        - </w:t>
      </w:r>
      <w:r w:rsidRPr="000F0BA0">
        <w:rPr>
          <w:rFonts w:hint="eastAsia"/>
          <w:lang w:eastAsia="zh-CN"/>
        </w:rPr>
        <w:t>amfInstanceId</w:t>
      </w:r>
    </w:p>
    <w:p w14:paraId="48F461BE" w14:textId="77777777" w:rsidR="005B7866" w:rsidRPr="000F0BA0" w:rsidRDefault="005B7866" w:rsidP="005B7866">
      <w:pPr>
        <w:pStyle w:val="PL"/>
        <w:rPr>
          <w:lang w:eastAsia="zh-CN"/>
        </w:rPr>
      </w:pPr>
      <w:r w:rsidRPr="000F0BA0">
        <w:t xml:space="preserve">        - </w:t>
      </w:r>
      <w:r w:rsidRPr="000F0BA0">
        <w:rPr>
          <w:rFonts w:hint="eastAsia"/>
          <w:lang w:eastAsia="zh-CN"/>
        </w:rPr>
        <w:t>accessTypeList</w:t>
      </w:r>
    </w:p>
    <w:p w14:paraId="62569FAC" w14:textId="77777777" w:rsidR="005B7866" w:rsidRPr="000F0BA0" w:rsidRDefault="005B7866" w:rsidP="005B7866">
      <w:pPr>
        <w:pStyle w:val="PL"/>
        <w:rPr>
          <w:lang w:eastAsia="zh-CN"/>
        </w:rPr>
      </w:pPr>
      <w:r w:rsidRPr="000F0BA0">
        <w:t xml:space="preserve">      properties:</w:t>
      </w:r>
    </w:p>
    <w:p w14:paraId="303867AC" w14:textId="77777777" w:rsidR="005B7866" w:rsidRPr="000F0BA0" w:rsidRDefault="005B7866" w:rsidP="005B7866">
      <w:pPr>
        <w:pStyle w:val="PL"/>
        <w:rPr>
          <w:lang w:eastAsia="zh-CN"/>
        </w:rPr>
      </w:pPr>
      <w:r w:rsidRPr="000F0BA0">
        <w:t xml:space="preserve">        </w:t>
      </w:r>
      <w:r w:rsidRPr="000F0BA0">
        <w:rPr>
          <w:rFonts w:hint="eastAsia"/>
          <w:lang w:eastAsia="zh-CN"/>
        </w:rPr>
        <w:t>amfInstanceId</w:t>
      </w:r>
      <w:r w:rsidRPr="000F0BA0">
        <w:t>:</w:t>
      </w:r>
    </w:p>
    <w:p w14:paraId="7EEDF152" w14:textId="77777777" w:rsidR="005B7866" w:rsidRPr="000F0BA0" w:rsidRDefault="005B7866" w:rsidP="005B7866">
      <w:pPr>
        <w:pStyle w:val="PL"/>
      </w:pPr>
      <w:r w:rsidRPr="000F0BA0">
        <w:t xml:space="preserve">          $ref: 'TS29571_CommonData.yaml#/components/schemas/NfInstanceId'</w:t>
      </w:r>
    </w:p>
    <w:p w14:paraId="13BFAE57" w14:textId="77777777" w:rsidR="00004110" w:rsidRPr="000F0BA0" w:rsidRDefault="00004110" w:rsidP="00004110">
      <w:pPr>
        <w:pStyle w:val="PL"/>
        <w:rPr>
          <w:lang w:eastAsia="zh-CN"/>
        </w:rPr>
      </w:pPr>
      <w:r w:rsidRPr="000F0BA0">
        <w:t xml:space="preserve">        </w:t>
      </w:r>
      <w:r w:rsidRPr="000F0BA0">
        <w:rPr>
          <w:lang w:eastAsia="zh-CN"/>
        </w:rPr>
        <w:t>guami</w:t>
      </w:r>
      <w:r w:rsidRPr="000F0BA0">
        <w:t>:</w:t>
      </w:r>
    </w:p>
    <w:p w14:paraId="3B8FFBD9" w14:textId="77777777" w:rsidR="00004110" w:rsidRPr="000F0BA0" w:rsidRDefault="00004110" w:rsidP="00004110">
      <w:pPr>
        <w:pStyle w:val="PL"/>
      </w:pPr>
      <w:r w:rsidRPr="000F0BA0">
        <w:t xml:space="preserve">          $ref: 'TS29571_CommonData.yaml#/components/schemas/Guami'</w:t>
      </w:r>
    </w:p>
    <w:p w14:paraId="094FCDB4" w14:textId="77777777" w:rsidR="005B7866" w:rsidRPr="000F0BA0" w:rsidRDefault="005B7866" w:rsidP="005B7866">
      <w:pPr>
        <w:pStyle w:val="PL"/>
      </w:pPr>
      <w:r w:rsidRPr="000F0BA0">
        <w:t xml:space="preserve">        plmnId:</w:t>
      </w:r>
    </w:p>
    <w:p w14:paraId="5593300E" w14:textId="77777777" w:rsidR="005B7866" w:rsidRPr="000F0BA0" w:rsidRDefault="005B7866" w:rsidP="005B7866">
      <w:pPr>
        <w:pStyle w:val="PL"/>
      </w:pPr>
      <w:r w:rsidRPr="000F0BA0">
        <w:t xml:space="preserve">          $ref: 'TS29571_CommonData.yaml#/components/schemas/PlmnId'</w:t>
      </w:r>
    </w:p>
    <w:p w14:paraId="0AA775BC" w14:textId="77777777" w:rsidR="005B7866" w:rsidRPr="000F0BA0" w:rsidRDefault="005B7866" w:rsidP="005B7866">
      <w:pPr>
        <w:pStyle w:val="PL"/>
      </w:pPr>
      <w:r w:rsidRPr="000F0BA0">
        <w:t xml:space="preserve">        </w:t>
      </w:r>
      <w:r w:rsidRPr="000F0BA0">
        <w:rPr>
          <w:rFonts w:hint="eastAsia"/>
          <w:lang w:eastAsia="zh-CN"/>
        </w:rPr>
        <w:t>vgmlcAddress</w:t>
      </w:r>
      <w:r w:rsidRPr="000F0BA0">
        <w:t>:</w:t>
      </w:r>
    </w:p>
    <w:p w14:paraId="555C6F4F" w14:textId="77777777" w:rsidR="005B7866" w:rsidRPr="000F0BA0" w:rsidRDefault="005B7866" w:rsidP="005B7866">
      <w:pPr>
        <w:pStyle w:val="PL"/>
        <w:rPr>
          <w:lang w:eastAsia="zh-CN"/>
        </w:rPr>
      </w:pPr>
      <w:r w:rsidRPr="000F0BA0">
        <w:t xml:space="preserve">          $ref: '#/components/schemas/</w:t>
      </w:r>
      <w:r w:rsidRPr="000F0BA0">
        <w:rPr>
          <w:rFonts w:hint="eastAsia"/>
          <w:lang w:eastAsia="zh-CN"/>
        </w:rPr>
        <w:t>VgmlcAddress</w:t>
      </w:r>
      <w:r w:rsidRPr="000F0BA0">
        <w:t>'</w:t>
      </w:r>
    </w:p>
    <w:p w14:paraId="56270483" w14:textId="77777777" w:rsidR="005B7866" w:rsidRPr="000F0BA0" w:rsidRDefault="005B7866" w:rsidP="005B7866">
      <w:pPr>
        <w:pStyle w:val="PL"/>
        <w:rPr>
          <w:lang w:eastAsia="zh-CN"/>
        </w:rPr>
      </w:pPr>
      <w:r w:rsidRPr="000F0BA0">
        <w:t xml:space="preserve">        </w:t>
      </w:r>
      <w:r w:rsidRPr="000F0BA0">
        <w:rPr>
          <w:rFonts w:hint="eastAsia"/>
          <w:lang w:eastAsia="zh-CN"/>
        </w:rPr>
        <w:t>accessTypeList</w:t>
      </w:r>
      <w:r w:rsidRPr="000F0BA0">
        <w:t>:</w:t>
      </w:r>
    </w:p>
    <w:p w14:paraId="31E4F520" w14:textId="77777777" w:rsidR="005B7866" w:rsidRPr="000F0BA0" w:rsidRDefault="005B7866" w:rsidP="005B7866">
      <w:pPr>
        <w:pStyle w:val="PL"/>
      </w:pPr>
      <w:r w:rsidRPr="000F0BA0">
        <w:t xml:space="preserve">          type: array</w:t>
      </w:r>
    </w:p>
    <w:p w14:paraId="379C96CE" w14:textId="77777777" w:rsidR="005B7866" w:rsidRPr="000F0BA0" w:rsidRDefault="005B7866" w:rsidP="005B7866">
      <w:pPr>
        <w:pStyle w:val="PL"/>
        <w:rPr>
          <w:lang w:eastAsia="zh-CN"/>
        </w:rPr>
      </w:pPr>
      <w:r w:rsidRPr="000F0BA0">
        <w:t xml:space="preserve">          items:</w:t>
      </w:r>
    </w:p>
    <w:p w14:paraId="0D522FEF" w14:textId="77777777" w:rsidR="005B7866" w:rsidRPr="000F0BA0" w:rsidRDefault="005B7866" w:rsidP="005B7866">
      <w:pPr>
        <w:pStyle w:val="PL"/>
        <w:tabs>
          <w:tab w:val="clear" w:pos="1152"/>
        </w:tabs>
        <w:rPr>
          <w:lang w:eastAsia="zh-CN"/>
        </w:rPr>
      </w:pPr>
      <w:r w:rsidRPr="000F0BA0">
        <w:t xml:space="preserve">            $ref: 'TS29571_CommonData.yaml#/components/schemas/AccessType'</w:t>
      </w:r>
    </w:p>
    <w:p w14:paraId="2505A829" w14:textId="77777777" w:rsidR="005B7866" w:rsidRPr="000F0BA0" w:rsidRDefault="005B7866" w:rsidP="005B7866">
      <w:pPr>
        <w:pStyle w:val="PL"/>
        <w:rPr>
          <w:lang w:eastAsia="zh-CN"/>
        </w:rPr>
      </w:pPr>
      <w:r w:rsidRPr="000F0BA0">
        <w:t xml:space="preserve">          minItems: 1</w:t>
      </w:r>
    </w:p>
    <w:p w14:paraId="6510F98B" w14:textId="77777777" w:rsidR="005B7866" w:rsidRPr="000F0BA0" w:rsidRDefault="005B7866" w:rsidP="005B7866">
      <w:pPr>
        <w:pStyle w:val="PL"/>
        <w:rPr>
          <w:lang w:eastAsia="zh-CN"/>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574242BB" w14:textId="77777777" w:rsidR="005B7866" w:rsidRPr="000F0BA0" w:rsidRDefault="005B7866" w:rsidP="005B7866">
      <w:pPr>
        <w:pStyle w:val="PL"/>
        <w:rPr>
          <w:lang w:eastAsia="zh-CN"/>
        </w:rPr>
      </w:pPr>
    </w:p>
    <w:p w14:paraId="48978418" w14:textId="77777777" w:rsidR="00395878" w:rsidRPr="000F0BA0" w:rsidRDefault="005B7866" w:rsidP="00395878">
      <w:pPr>
        <w:pStyle w:val="PL"/>
      </w:pPr>
      <w:r w:rsidRPr="000F0BA0">
        <w:t xml:space="preserve">    </w:t>
      </w:r>
      <w:r w:rsidRPr="000F0BA0">
        <w:rPr>
          <w:rFonts w:hint="eastAsia"/>
          <w:lang w:eastAsia="zh-CN"/>
        </w:rPr>
        <w:t>VgmlcAddress</w:t>
      </w:r>
      <w:r w:rsidRPr="000F0BA0">
        <w:t>:</w:t>
      </w:r>
    </w:p>
    <w:p w14:paraId="77B371CB" w14:textId="77777777" w:rsidR="00395878" w:rsidRPr="000F0BA0" w:rsidRDefault="00395878" w:rsidP="00395878">
      <w:pPr>
        <w:pStyle w:val="PL"/>
      </w:pPr>
      <w:r w:rsidRPr="000F0BA0">
        <w:t xml:space="preserve">      description: &gt;</w:t>
      </w:r>
    </w:p>
    <w:p w14:paraId="3A217A39" w14:textId="77777777" w:rsidR="00395878" w:rsidRPr="000F0BA0" w:rsidRDefault="00395878" w:rsidP="00395878">
      <w:pPr>
        <w:pStyle w:val="PL"/>
      </w:pPr>
      <w:r w:rsidRPr="000F0BA0">
        <w:t xml:space="preserve">        This data type contains the address(es) of VGMLC. </w:t>
      </w:r>
    </w:p>
    <w:p w14:paraId="315AB1C0" w14:textId="77777777" w:rsidR="00395878" w:rsidRPr="000F0BA0" w:rsidRDefault="00395878" w:rsidP="00395878">
      <w:pPr>
        <w:pStyle w:val="PL"/>
        <w:rPr>
          <w:rFonts w:cs="Arial"/>
          <w:szCs w:val="18"/>
          <w:lang w:eastAsia="zh-CN"/>
        </w:rPr>
      </w:pPr>
      <w:r w:rsidRPr="000F0BA0">
        <w:t xml:space="preserve">        </w:t>
      </w:r>
      <w:r w:rsidRPr="000F0BA0">
        <w:rPr>
          <w:rFonts w:cs="Arial"/>
          <w:szCs w:val="18"/>
          <w:lang w:eastAsia="zh-CN"/>
        </w:rPr>
        <w:t>Depending on the names of Vgmlcaddress, it could indicate either VGMLC IPv4 or IPv6</w:t>
      </w:r>
    </w:p>
    <w:p w14:paraId="2406D5BB" w14:textId="7F61F2CE" w:rsidR="005B7866" w:rsidRPr="000F0BA0" w:rsidRDefault="00395878" w:rsidP="00395878">
      <w:pPr>
        <w:pStyle w:val="PL"/>
      </w:pPr>
      <w:r w:rsidRPr="000F0BA0">
        <w:rPr>
          <w:rFonts w:cs="Arial"/>
          <w:szCs w:val="18"/>
          <w:lang w:eastAsia="zh-CN"/>
        </w:rPr>
        <w:t xml:space="preserve">        address.</w:t>
      </w:r>
    </w:p>
    <w:p w14:paraId="35421996" w14:textId="77777777" w:rsidR="005B7866" w:rsidRPr="000F0BA0" w:rsidRDefault="005B7866" w:rsidP="005B7866">
      <w:pPr>
        <w:pStyle w:val="PL"/>
      </w:pPr>
      <w:r w:rsidRPr="000F0BA0">
        <w:t xml:space="preserve">      type: object</w:t>
      </w:r>
    </w:p>
    <w:p w14:paraId="43DC613D" w14:textId="77777777" w:rsidR="005B7866" w:rsidRPr="000F0BA0" w:rsidRDefault="005B7866" w:rsidP="005B7866">
      <w:pPr>
        <w:pStyle w:val="PL"/>
        <w:rPr>
          <w:lang w:eastAsia="zh-CN"/>
        </w:rPr>
      </w:pPr>
      <w:r w:rsidRPr="000F0BA0">
        <w:t xml:space="preserve">      properties:</w:t>
      </w:r>
    </w:p>
    <w:p w14:paraId="788B4184" w14:textId="77777777" w:rsidR="005B7866" w:rsidRPr="000F0BA0" w:rsidRDefault="005B7866" w:rsidP="005B7866">
      <w:pPr>
        <w:pStyle w:val="PL"/>
        <w:rPr>
          <w:lang w:eastAsia="zh-CN"/>
        </w:rPr>
      </w:pPr>
      <w:r w:rsidRPr="000F0BA0">
        <w:t xml:space="preserve">        </w:t>
      </w:r>
      <w:r w:rsidRPr="000F0BA0">
        <w:rPr>
          <w:lang w:val="en-US" w:eastAsia="zh-CN"/>
        </w:rPr>
        <w:t>vgmlcAddressIpv4</w:t>
      </w:r>
      <w:r w:rsidRPr="000F0BA0">
        <w:t>:</w:t>
      </w:r>
    </w:p>
    <w:p w14:paraId="115D556C" w14:textId="7946B3FD" w:rsidR="005B7866" w:rsidRPr="000F0BA0" w:rsidRDefault="005B7866" w:rsidP="005B7866">
      <w:pPr>
        <w:pStyle w:val="PL"/>
        <w:tabs>
          <w:tab w:val="clear" w:pos="1152"/>
        </w:tabs>
        <w:rPr>
          <w:lang w:eastAsia="zh-CN"/>
        </w:rPr>
      </w:pPr>
      <w:r w:rsidRPr="000F0BA0">
        <w:t xml:space="preserve">          $ref: 'TS29</w:t>
      </w:r>
      <w:r w:rsidRPr="000F0BA0">
        <w:rPr>
          <w:rFonts w:hint="eastAsia"/>
          <w:lang w:eastAsia="zh-CN"/>
        </w:rPr>
        <w:t>571</w:t>
      </w:r>
      <w:r w:rsidRPr="000F0BA0">
        <w:t>_CommonData.yaml#/components/schemas/Ipv4Addr'</w:t>
      </w:r>
    </w:p>
    <w:p w14:paraId="44A2DC70" w14:textId="77777777" w:rsidR="005B7866" w:rsidRPr="000F0BA0" w:rsidRDefault="005B7866" w:rsidP="005B7866">
      <w:pPr>
        <w:pStyle w:val="PL"/>
        <w:rPr>
          <w:lang w:eastAsia="zh-CN"/>
        </w:rPr>
      </w:pPr>
      <w:r w:rsidRPr="000F0BA0">
        <w:t xml:space="preserve">        </w:t>
      </w:r>
      <w:r w:rsidRPr="000F0BA0">
        <w:rPr>
          <w:lang w:val="en-US" w:eastAsia="zh-CN"/>
        </w:rPr>
        <w:t>vgmlcAddressIpv6</w:t>
      </w:r>
      <w:r w:rsidRPr="000F0BA0">
        <w:t>:</w:t>
      </w:r>
    </w:p>
    <w:p w14:paraId="36EF841D" w14:textId="2873DBFC" w:rsidR="005B7866" w:rsidRPr="000F0BA0" w:rsidRDefault="005B7866" w:rsidP="005B7866">
      <w:pPr>
        <w:pStyle w:val="PL"/>
        <w:tabs>
          <w:tab w:val="clear" w:pos="1152"/>
        </w:tabs>
        <w:rPr>
          <w:lang w:eastAsia="zh-CN"/>
        </w:rPr>
      </w:pPr>
      <w:r w:rsidRPr="000F0BA0">
        <w:t xml:space="preserve">          $ref: 'TS29</w:t>
      </w:r>
      <w:r w:rsidRPr="000F0BA0">
        <w:rPr>
          <w:rFonts w:hint="eastAsia"/>
          <w:lang w:eastAsia="zh-CN"/>
        </w:rPr>
        <w:t>571</w:t>
      </w:r>
      <w:r w:rsidRPr="000F0BA0">
        <w:t>_CommonData.yaml#/components/schemas/Ipv</w:t>
      </w:r>
      <w:r w:rsidRPr="000F0BA0">
        <w:rPr>
          <w:rFonts w:hint="eastAsia"/>
          <w:lang w:eastAsia="zh-CN"/>
        </w:rPr>
        <w:t>6</w:t>
      </w:r>
      <w:r w:rsidRPr="000F0BA0">
        <w:t>Addr'</w:t>
      </w:r>
    </w:p>
    <w:p w14:paraId="1DAC14B2" w14:textId="77777777" w:rsidR="005B7866" w:rsidRPr="000F0BA0" w:rsidRDefault="005B7866" w:rsidP="005B7866">
      <w:pPr>
        <w:pStyle w:val="PL"/>
        <w:rPr>
          <w:lang w:eastAsia="zh-CN"/>
        </w:rPr>
      </w:pPr>
      <w:r w:rsidRPr="000F0BA0">
        <w:t xml:space="preserve">        </w:t>
      </w:r>
      <w:r w:rsidRPr="000F0BA0">
        <w:rPr>
          <w:rFonts w:hint="eastAsia"/>
          <w:lang w:val="en-US" w:eastAsia="zh-CN"/>
        </w:rPr>
        <w:t>vgmlcFqdn</w:t>
      </w:r>
      <w:r w:rsidRPr="000F0BA0">
        <w:t>:</w:t>
      </w:r>
    </w:p>
    <w:p w14:paraId="580AF249" w14:textId="77777777" w:rsidR="00062D35" w:rsidRPr="000F0BA0" w:rsidRDefault="00062D35" w:rsidP="00062D35">
      <w:pPr>
        <w:pStyle w:val="PL"/>
        <w:rPr>
          <w:lang w:val="en-US"/>
        </w:rPr>
      </w:pPr>
      <w:r w:rsidRPr="000F0BA0">
        <w:t xml:space="preserve">          $ref: 'TS29571_CommonData.yaml#/components/schemas/Fqdn'</w:t>
      </w:r>
    </w:p>
    <w:p w14:paraId="1309F00E" w14:textId="77777777" w:rsidR="005B7866" w:rsidRPr="000F0BA0" w:rsidRDefault="005B7866" w:rsidP="005B7866">
      <w:pPr>
        <w:pStyle w:val="PL"/>
        <w:rPr>
          <w:lang w:eastAsia="zh-CN"/>
        </w:rPr>
      </w:pPr>
    </w:p>
    <w:p w14:paraId="58DA0D24" w14:textId="77777777" w:rsidR="00395878" w:rsidRPr="000F0BA0" w:rsidRDefault="005B7866" w:rsidP="00395878">
      <w:pPr>
        <w:pStyle w:val="PL"/>
      </w:pPr>
      <w:r w:rsidRPr="000F0BA0">
        <w:t xml:space="preserve">    PeiUpdateInfo:</w:t>
      </w:r>
    </w:p>
    <w:p w14:paraId="7F4B0BB2" w14:textId="403705B4" w:rsidR="005B7866" w:rsidRPr="000F0BA0" w:rsidRDefault="00395878" w:rsidP="00395878">
      <w:pPr>
        <w:pStyle w:val="PL"/>
      </w:pPr>
      <w:r w:rsidRPr="000F0BA0">
        <w:t xml:space="preserve">      description: This data type contains information about the PEI.</w:t>
      </w:r>
    </w:p>
    <w:p w14:paraId="7D0C97DB" w14:textId="77777777" w:rsidR="005B7866" w:rsidRPr="000F0BA0" w:rsidRDefault="005B7866" w:rsidP="005B7866">
      <w:pPr>
        <w:pStyle w:val="PL"/>
      </w:pPr>
      <w:r w:rsidRPr="000F0BA0">
        <w:t xml:space="preserve">      type: object</w:t>
      </w:r>
    </w:p>
    <w:p w14:paraId="672AB7D9" w14:textId="77777777" w:rsidR="005B7866" w:rsidRPr="000F0BA0" w:rsidRDefault="005B7866" w:rsidP="005B7866">
      <w:pPr>
        <w:pStyle w:val="PL"/>
      </w:pPr>
      <w:r w:rsidRPr="000F0BA0">
        <w:t xml:space="preserve">      required:</w:t>
      </w:r>
    </w:p>
    <w:p w14:paraId="6CDBF372" w14:textId="77777777" w:rsidR="005B7866" w:rsidRPr="000F0BA0" w:rsidRDefault="005B7866" w:rsidP="005B7866">
      <w:pPr>
        <w:pStyle w:val="PL"/>
      </w:pPr>
      <w:r w:rsidRPr="000F0BA0">
        <w:t xml:space="preserve">        - pei</w:t>
      </w:r>
    </w:p>
    <w:p w14:paraId="4D1740AB" w14:textId="77777777" w:rsidR="005B7866" w:rsidRPr="000F0BA0" w:rsidRDefault="005B7866" w:rsidP="005B7866">
      <w:pPr>
        <w:pStyle w:val="PL"/>
      </w:pPr>
      <w:r w:rsidRPr="000F0BA0">
        <w:t xml:space="preserve">      properties:</w:t>
      </w:r>
    </w:p>
    <w:p w14:paraId="1018BB76" w14:textId="77777777" w:rsidR="005B7866" w:rsidRPr="000F0BA0" w:rsidRDefault="005B7866" w:rsidP="005B7866">
      <w:pPr>
        <w:pStyle w:val="PL"/>
      </w:pPr>
      <w:r w:rsidRPr="000F0BA0">
        <w:t xml:space="preserve">        pei:</w:t>
      </w:r>
    </w:p>
    <w:p w14:paraId="1FDC6174" w14:textId="77777777" w:rsidR="005B7866" w:rsidRPr="000F0BA0" w:rsidRDefault="005B7866" w:rsidP="005B7866">
      <w:pPr>
        <w:pStyle w:val="PL"/>
      </w:pPr>
      <w:r w:rsidRPr="000F0BA0">
        <w:t xml:space="preserve">          $ref: 'TS29571_CommonData.yaml#/components/schemas/Pei'</w:t>
      </w:r>
    </w:p>
    <w:p w14:paraId="649372D5" w14:textId="77777777" w:rsidR="005B7866" w:rsidRPr="000F0BA0" w:rsidRDefault="005B7866" w:rsidP="005B7866">
      <w:pPr>
        <w:pStyle w:val="PL"/>
      </w:pPr>
    </w:p>
    <w:p w14:paraId="07A95177" w14:textId="77777777" w:rsidR="005B7866" w:rsidRPr="000F0BA0" w:rsidRDefault="005B7866" w:rsidP="005B7866">
      <w:pPr>
        <w:pStyle w:val="PL"/>
      </w:pPr>
      <w:r w:rsidRPr="000F0BA0">
        <w:t xml:space="preserve">    RegistrationDatasetNames:</w:t>
      </w:r>
    </w:p>
    <w:p w14:paraId="658596D0" w14:textId="77777777" w:rsidR="00345418" w:rsidRPr="000F0BA0" w:rsidRDefault="00345418" w:rsidP="00345418">
      <w:pPr>
        <w:pStyle w:val="PL"/>
      </w:pPr>
      <w:r w:rsidRPr="000F0BA0">
        <w:t xml:space="preserve">      description: Represents the UECM registration dataset names.</w:t>
      </w:r>
    </w:p>
    <w:p w14:paraId="05A6EDEB" w14:textId="77777777" w:rsidR="005B7866" w:rsidRPr="000F0BA0" w:rsidRDefault="005B7866" w:rsidP="005B7866">
      <w:pPr>
        <w:pStyle w:val="PL"/>
      </w:pPr>
      <w:r w:rsidRPr="000F0BA0">
        <w:t xml:space="preserve">      type: array</w:t>
      </w:r>
    </w:p>
    <w:p w14:paraId="7001FFDF" w14:textId="77777777" w:rsidR="005B7866" w:rsidRPr="000F0BA0" w:rsidRDefault="005B7866" w:rsidP="005B7866">
      <w:pPr>
        <w:pStyle w:val="PL"/>
      </w:pPr>
      <w:r w:rsidRPr="000F0BA0">
        <w:t xml:space="preserve">      items:</w:t>
      </w:r>
    </w:p>
    <w:p w14:paraId="17C2145C" w14:textId="77777777" w:rsidR="005B7866" w:rsidRPr="000F0BA0" w:rsidRDefault="005B7866" w:rsidP="005B7866">
      <w:pPr>
        <w:pStyle w:val="PL"/>
      </w:pPr>
      <w:r w:rsidRPr="000F0BA0">
        <w:t xml:space="preserve">        $ref: '#/components/schemas/RegistrationDataSetName'</w:t>
      </w:r>
    </w:p>
    <w:p w14:paraId="0B93DB20" w14:textId="77777777" w:rsidR="005B7866" w:rsidRPr="000F0BA0" w:rsidRDefault="005B7866" w:rsidP="005B7866">
      <w:pPr>
        <w:pStyle w:val="PL"/>
      </w:pPr>
      <w:r w:rsidRPr="000F0BA0">
        <w:t xml:space="preserve">      minItems: 2</w:t>
      </w:r>
    </w:p>
    <w:p w14:paraId="424A1BF6" w14:textId="77777777" w:rsidR="005B7866" w:rsidRPr="000F0BA0" w:rsidRDefault="005B7866" w:rsidP="005B7866">
      <w:pPr>
        <w:pStyle w:val="PL"/>
      </w:pPr>
      <w:r w:rsidRPr="000F0BA0">
        <w:t xml:space="preserve">      uniqueItems: true</w:t>
      </w:r>
    </w:p>
    <w:p w14:paraId="301F9531" w14:textId="77777777" w:rsidR="005B7866" w:rsidRPr="000F0BA0" w:rsidRDefault="005B7866" w:rsidP="005B7866">
      <w:pPr>
        <w:pStyle w:val="PL"/>
      </w:pPr>
    </w:p>
    <w:p w14:paraId="77F15AC2" w14:textId="77777777" w:rsidR="00395878" w:rsidRPr="000F0BA0" w:rsidRDefault="005B7866" w:rsidP="00395878">
      <w:pPr>
        <w:pStyle w:val="PL"/>
      </w:pPr>
      <w:r w:rsidRPr="000F0BA0">
        <w:t xml:space="preserve">    RegistrationDataSets:</w:t>
      </w:r>
    </w:p>
    <w:p w14:paraId="0133BF4A" w14:textId="26445115" w:rsidR="00395878" w:rsidRPr="000F0BA0" w:rsidRDefault="00395878" w:rsidP="00395878">
      <w:pPr>
        <w:pStyle w:val="PL"/>
      </w:pPr>
      <w:r w:rsidRPr="000F0BA0">
        <w:t xml:space="preserve">      description:</w:t>
      </w:r>
      <w:r w:rsidR="00006291" w:rsidRPr="000F0BA0">
        <w:t xml:space="preserve"> </w:t>
      </w:r>
      <w:r w:rsidRPr="000F0BA0">
        <w:t>&gt;</w:t>
      </w:r>
    </w:p>
    <w:p w14:paraId="393E2245" w14:textId="77777777" w:rsidR="00395878" w:rsidRPr="000F0BA0" w:rsidRDefault="00395878" w:rsidP="00395878">
      <w:pPr>
        <w:pStyle w:val="PL"/>
      </w:pPr>
      <w:r w:rsidRPr="000F0BA0">
        <w:t xml:space="preserve">        This data type contains all the attributes related to 3GPP access and</w:t>
      </w:r>
    </w:p>
    <w:p w14:paraId="46AB570F" w14:textId="1FB5873D" w:rsidR="005B7866" w:rsidRPr="000F0BA0" w:rsidRDefault="00395878" w:rsidP="00395878">
      <w:pPr>
        <w:pStyle w:val="PL"/>
      </w:pPr>
      <w:r w:rsidRPr="000F0BA0">
        <w:t xml:space="preserve">        non-access registration.</w:t>
      </w:r>
    </w:p>
    <w:p w14:paraId="3637C79F" w14:textId="77777777" w:rsidR="005B7866" w:rsidRPr="000F0BA0" w:rsidRDefault="005B7866" w:rsidP="005B7866">
      <w:pPr>
        <w:pStyle w:val="PL"/>
      </w:pPr>
      <w:r w:rsidRPr="000F0BA0">
        <w:t xml:space="preserve">      type: object</w:t>
      </w:r>
    </w:p>
    <w:p w14:paraId="14F1EB31" w14:textId="77777777" w:rsidR="005B7866" w:rsidRPr="000F0BA0" w:rsidRDefault="005B7866" w:rsidP="005B7866">
      <w:pPr>
        <w:pStyle w:val="PL"/>
      </w:pPr>
      <w:r w:rsidRPr="000F0BA0">
        <w:t xml:space="preserve">      properties:</w:t>
      </w:r>
    </w:p>
    <w:p w14:paraId="1FD874C5" w14:textId="77777777" w:rsidR="005B7866" w:rsidRPr="000F0BA0" w:rsidRDefault="005B7866" w:rsidP="005B7866">
      <w:pPr>
        <w:pStyle w:val="PL"/>
      </w:pPr>
      <w:r w:rsidRPr="000F0BA0">
        <w:t xml:space="preserve">        amf3Gpp:</w:t>
      </w:r>
    </w:p>
    <w:p w14:paraId="4E04655C" w14:textId="77777777" w:rsidR="005B7866" w:rsidRPr="000F0BA0" w:rsidRDefault="005B7866" w:rsidP="005B7866">
      <w:pPr>
        <w:pStyle w:val="PL"/>
      </w:pPr>
      <w:r w:rsidRPr="000F0BA0">
        <w:t xml:space="preserve">          $ref: '#/components/schemas/Amf3GppAccessRegistration'</w:t>
      </w:r>
    </w:p>
    <w:p w14:paraId="19B15251" w14:textId="77777777" w:rsidR="005B7866" w:rsidRPr="000F0BA0" w:rsidRDefault="005B7866" w:rsidP="005B7866">
      <w:pPr>
        <w:pStyle w:val="PL"/>
      </w:pPr>
      <w:r w:rsidRPr="000F0BA0">
        <w:t xml:space="preserve">        amfNon3Gpp:</w:t>
      </w:r>
    </w:p>
    <w:p w14:paraId="42AFA360" w14:textId="77777777" w:rsidR="005B7866" w:rsidRPr="000F0BA0" w:rsidRDefault="005B7866" w:rsidP="005B7866">
      <w:pPr>
        <w:pStyle w:val="PL"/>
      </w:pPr>
      <w:r w:rsidRPr="000F0BA0">
        <w:t xml:space="preserve">          $ref: '#/components/schemas/AmfNon3GppAccessRegistration'</w:t>
      </w:r>
    </w:p>
    <w:p w14:paraId="671B6B52" w14:textId="77777777" w:rsidR="005B7866" w:rsidRPr="000F0BA0" w:rsidRDefault="005B7866" w:rsidP="005B7866">
      <w:pPr>
        <w:pStyle w:val="PL"/>
      </w:pPr>
      <w:r w:rsidRPr="000F0BA0">
        <w:t xml:space="preserve">        smfRegistration:</w:t>
      </w:r>
    </w:p>
    <w:p w14:paraId="21F113A4" w14:textId="77777777" w:rsidR="005B7866" w:rsidRPr="000F0BA0" w:rsidRDefault="005B7866" w:rsidP="005B7866">
      <w:pPr>
        <w:pStyle w:val="PL"/>
      </w:pPr>
      <w:r w:rsidRPr="000F0BA0">
        <w:t xml:space="preserve">          $ref: '#/components/schemas/SmfRegistrationInfo'</w:t>
      </w:r>
    </w:p>
    <w:p w14:paraId="388B2ECE" w14:textId="77777777" w:rsidR="005B7866" w:rsidRPr="000F0BA0" w:rsidRDefault="005B7866" w:rsidP="005B7866">
      <w:pPr>
        <w:pStyle w:val="PL"/>
      </w:pPr>
      <w:r w:rsidRPr="000F0BA0">
        <w:t xml:space="preserve">        smsf3Gpp:</w:t>
      </w:r>
    </w:p>
    <w:p w14:paraId="4E8F5F77" w14:textId="77777777" w:rsidR="005B7866" w:rsidRPr="000F0BA0" w:rsidRDefault="005B7866" w:rsidP="005B7866">
      <w:pPr>
        <w:pStyle w:val="PL"/>
      </w:pPr>
      <w:r w:rsidRPr="000F0BA0">
        <w:t xml:space="preserve">          $ref: '#/components/schemas/SmsfRegistration'</w:t>
      </w:r>
    </w:p>
    <w:p w14:paraId="6D4E2EC5" w14:textId="77777777" w:rsidR="005B7866" w:rsidRPr="000F0BA0" w:rsidRDefault="005B7866" w:rsidP="005B7866">
      <w:pPr>
        <w:pStyle w:val="PL"/>
      </w:pPr>
      <w:r w:rsidRPr="000F0BA0">
        <w:t xml:space="preserve">        smsfNon3Gpp:</w:t>
      </w:r>
    </w:p>
    <w:p w14:paraId="0535100D" w14:textId="77777777" w:rsidR="008947B3" w:rsidRPr="000F0BA0" w:rsidRDefault="005B7866" w:rsidP="008947B3">
      <w:pPr>
        <w:pStyle w:val="PL"/>
      </w:pPr>
      <w:r w:rsidRPr="000F0BA0">
        <w:t xml:space="preserve">          $ref: '#/components/schemas/SmsfRegistration'</w:t>
      </w:r>
    </w:p>
    <w:p w14:paraId="5FB5839C" w14:textId="77777777" w:rsidR="008947B3" w:rsidRPr="000F0BA0" w:rsidRDefault="008947B3" w:rsidP="008947B3">
      <w:pPr>
        <w:pStyle w:val="PL"/>
      </w:pPr>
      <w:r w:rsidRPr="000F0BA0">
        <w:t xml:space="preserve">        ipSmGw:</w:t>
      </w:r>
    </w:p>
    <w:p w14:paraId="5CCB914A" w14:textId="77777777" w:rsidR="00CE7AB6" w:rsidRPr="000F0BA0" w:rsidRDefault="008947B3" w:rsidP="00CE7AB6">
      <w:pPr>
        <w:pStyle w:val="PL"/>
      </w:pPr>
      <w:r w:rsidRPr="000F0BA0">
        <w:t xml:space="preserve">          $ref: '#/components/schemas/IpSmGwRegistration'</w:t>
      </w:r>
    </w:p>
    <w:p w14:paraId="0891B747" w14:textId="77777777" w:rsidR="00CE7AB6" w:rsidRPr="000F0BA0" w:rsidRDefault="00CE7AB6" w:rsidP="00CE7AB6">
      <w:pPr>
        <w:pStyle w:val="PL"/>
      </w:pPr>
      <w:r w:rsidRPr="000F0BA0">
        <w:t xml:space="preserve">        </w:t>
      </w:r>
      <w:r w:rsidRPr="000F0BA0">
        <w:rPr>
          <w:rFonts w:hint="eastAsia"/>
          <w:lang w:eastAsia="zh-CN"/>
        </w:rPr>
        <w:t>n</w:t>
      </w:r>
      <w:r w:rsidRPr="000F0BA0">
        <w:rPr>
          <w:lang w:eastAsia="zh-CN"/>
        </w:rPr>
        <w:t>wdaf</w:t>
      </w:r>
      <w:r w:rsidRPr="000F0BA0">
        <w:t>Registration:</w:t>
      </w:r>
    </w:p>
    <w:p w14:paraId="6B6533E6" w14:textId="5930C7C7" w:rsidR="005B7866" w:rsidRPr="000F0BA0" w:rsidRDefault="00CE7AB6" w:rsidP="00CE7AB6">
      <w:pPr>
        <w:pStyle w:val="PL"/>
      </w:pPr>
      <w:r w:rsidRPr="000F0BA0">
        <w:t xml:space="preserve">          $ref: '#/components/schemas/</w:t>
      </w:r>
      <w:r w:rsidRPr="000F0BA0">
        <w:rPr>
          <w:lang w:eastAsia="zh-CN"/>
        </w:rPr>
        <w:t>Nwdaf</w:t>
      </w:r>
      <w:r w:rsidRPr="000F0BA0">
        <w:t>RegistrationInfo'</w:t>
      </w:r>
    </w:p>
    <w:p w14:paraId="2484F3F8" w14:textId="77777777" w:rsidR="005B7866" w:rsidRPr="000F0BA0" w:rsidRDefault="005B7866" w:rsidP="005B7866">
      <w:pPr>
        <w:pStyle w:val="PL"/>
      </w:pPr>
    </w:p>
    <w:p w14:paraId="475E4042" w14:textId="77777777" w:rsidR="0003749B" w:rsidRPr="000F0BA0" w:rsidRDefault="0003749B" w:rsidP="0003749B">
      <w:pPr>
        <w:pStyle w:val="PL"/>
        <w:rPr>
          <w:lang w:eastAsia="zh-CN"/>
        </w:rPr>
      </w:pPr>
      <w:r w:rsidRPr="000F0BA0">
        <w:t xml:space="preserve">    </w:t>
      </w:r>
      <w:r w:rsidRPr="000F0BA0">
        <w:rPr>
          <w:rFonts w:hint="eastAsia"/>
          <w:lang w:eastAsia="zh-CN"/>
        </w:rPr>
        <w:t>Nwdaf</w:t>
      </w:r>
      <w:r w:rsidRPr="000F0BA0">
        <w:t>Registration:</w:t>
      </w:r>
    </w:p>
    <w:p w14:paraId="05D3F461" w14:textId="77777777" w:rsidR="0003749B" w:rsidRPr="000F0BA0" w:rsidRDefault="0003749B" w:rsidP="0003749B">
      <w:pPr>
        <w:pStyle w:val="PL"/>
        <w:rPr>
          <w:lang w:eastAsia="zh-CN"/>
        </w:rPr>
      </w:pPr>
      <w:r w:rsidRPr="000F0BA0">
        <w:rPr>
          <w:lang w:eastAsia="zh-CN"/>
        </w:rPr>
        <w:t xml:space="preserve">      description: </w:t>
      </w:r>
      <w:r w:rsidRPr="000F0BA0">
        <w:rPr>
          <w:rFonts w:cs="Arial"/>
          <w:szCs w:val="18"/>
        </w:rPr>
        <w:t xml:space="preserve">The complete set of information relevant to an </w:t>
      </w:r>
      <w:r w:rsidRPr="000F0BA0">
        <w:rPr>
          <w:rFonts w:cs="Arial" w:hint="eastAsia"/>
          <w:szCs w:val="18"/>
          <w:lang w:eastAsia="zh-CN"/>
        </w:rPr>
        <w:t>NWDAF</w:t>
      </w:r>
      <w:r w:rsidRPr="000F0BA0">
        <w:rPr>
          <w:rFonts w:cs="Arial"/>
          <w:szCs w:val="18"/>
        </w:rPr>
        <w:t xml:space="preserve"> serving the UE</w:t>
      </w:r>
    </w:p>
    <w:p w14:paraId="2F52DCE5" w14:textId="77777777" w:rsidR="0003749B" w:rsidRPr="000F0BA0" w:rsidRDefault="0003749B" w:rsidP="0003749B">
      <w:pPr>
        <w:pStyle w:val="PL"/>
      </w:pPr>
      <w:r w:rsidRPr="000F0BA0">
        <w:t xml:space="preserve">      type: object</w:t>
      </w:r>
    </w:p>
    <w:p w14:paraId="18F104C0" w14:textId="77777777" w:rsidR="0003749B" w:rsidRPr="000F0BA0" w:rsidRDefault="0003749B" w:rsidP="0003749B">
      <w:pPr>
        <w:pStyle w:val="PL"/>
      </w:pPr>
      <w:r w:rsidRPr="000F0BA0">
        <w:t xml:space="preserve">      required:</w:t>
      </w:r>
    </w:p>
    <w:p w14:paraId="714FFF22" w14:textId="77777777" w:rsidR="0003749B" w:rsidRPr="000F0BA0" w:rsidRDefault="0003749B" w:rsidP="0003749B">
      <w:pPr>
        <w:pStyle w:val="PL"/>
        <w:rPr>
          <w:lang w:eastAsia="zh-CN"/>
        </w:rPr>
      </w:pPr>
      <w:r w:rsidRPr="000F0BA0">
        <w:t xml:space="preserve">        - </w:t>
      </w:r>
      <w:r w:rsidRPr="000F0BA0">
        <w:rPr>
          <w:rFonts w:hint="eastAsia"/>
          <w:lang w:eastAsia="zh-CN"/>
        </w:rPr>
        <w:t>nwdaf</w:t>
      </w:r>
      <w:r w:rsidRPr="000F0BA0">
        <w:t>InstanceId</w:t>
      </w:r>
    </w:p>
    <w:p w14:paraId="24FB9CD6" w14:textId="77777777" w:rsidR="0003749B" w:rsidRPr="000F0BA0" w:rsidRDefault="0003749B" w:rsidP="0003749B">
      <w:pPr>
        <w:pStyle w:val="PL"/>
        <w:rPr>
          <w:lang w:eastAsia="zh-CN"/>
        </w:rPr>
      </w:pPr>
      <w:r w:rsidRPr="000F0BA0">
        <w:t xml:space="preserve">        - </w:t>
      </w:r>
      <w:r w:rsidRPr="000F0BA0">
        <w:rPr>
          <w:rFonts w:hint="eastAsia"/>
          <w:lang w:eastAsia="zh-CN"/>
        </w:rPr>
        <w:t>analyticsIds</w:t>
      </w:r>
    </w:p>
    <w:p w14:paraId="63BC7D5B" w14:textId="77777777" w:rsidR="0003749B" w:rsidRPr="000F0BA0" w:rsidRDefault="0003749B" w:rsidP="0003749B">
      <w:pPr>
        <w:pStyle w:val="PL"/>
      </w:pPr>
      <w:r w:rsidRPr="000F0BA0">
        <w:t xml:space="preserve">      properties:</w:t>
      </w:r>
    </w:p>
    <w:p w14:paraId="5121EE10" w14:textId="77777777" w:rsidR="0003749B" w:rsidRPr="000F0BA0" w:rsidRDefault="0003749B" w:rsidP="0003749B">
      <w:pPr>
        <w:pStyle w:val="PL"/>
      </w:pPr>
      <w:r w:rsidRPr="000F0BA0">
        <w:t xml:space="preserve">        </w:t>
      </w:r>
      <w:r w:rsidRPr="000F0BA0">
        <w:rPr>
          <w:rFonts w:hint="eastAsia"/>
          <w:lang w:eastAsia="zh-CN"/>
        </w:rPr>
        <w:t>nwdaf</w:t>
      </w:r>
      <w:r w:rsidRPr="000F0BA0">
        <w:t>InstanceId:</w:t>
      </w:r>
    </w:p>
    <w:p w14:paraId="1DB6CC22" w14:textId="77777777" w:rsidR="0003749B" w:rsidRPr="000F0BA0" w:rsidRDefault="0003749B" w:rsidP="0003749B">
      <w:pPr>
        <w:pStyle w:val="PL"/>
        <w:rPr>
          <w:lang w:eastAsia="zh-CN"/>
        </w:rPr>
      </w:pPr>
      <w:r w:rsidRPr="000F0BA0">
        <w:t xml:space="preserve">          $ref: 'TS29571_CommonData.yaml#/components/schemas/NfInstanceId'</w:t>
      </w:r>
    </w:p>
    <w:p w14:paraId="08C1F28C" w14:textId="77777777" w:rsidR="0003749B" w:rsidRPr="000F0BA0" w:rsidRDefault="0003749B" w:rsidP="0003749B">
      <w:pPr>
        <w:pStyle w:val="PL"/>
      </w:pPr>
      <w:r w:rsidRPr="000F0BA0">
        <w:t xml:space="preserve">        </w:t>
      </w:r>
      <w:r w:rsidRPr="000F0BA0">
        <w:rPr>
          <w:rFonts w:hint="eastAsia"/>
        </w:rPr>
        <w:t>a</w:t>
      </w:r>
      <w:r w:rsidRPr="000F0BA0">
        <w:t>nalytics</w:t>
      </w:r>
      <w:r w:rsidRPr="000F0BA0">
        <w:rPr>
          <w:rFonts w:hint="eastAsia"/>
        </w:rPr>
        <w:t>Ids</w:t>
      </w:r>
      <w:r w:rsidRPr="000F0BA0">
        <w:t>:</w:t>
      </w:r>
    </w:p>
    <w:p w14:paraId="13828F32" w14:textId="77777777" w:rsidR="0003749B" w:rsidRPr="000F0BA0" w:rsidRDefault="0003749B" w:rsidP="0003749B">
      <w:pPr>
        <w:pStyle w:val="PL"/>
      </w:pPr>
      <w:r w:rsidRPr="000F0BA0">
        <w:t xml:space="preserve">        </w:t>
      </w:r>
      <w:r w:rsidRPr="000F0BA0">
        <w:rPr>
          <w:rFonts w:hint="eastAsia"/>
        </w:rPr>
        <w:t xml:space="preserve">  </w:t>
      </w:r>
      <w:r w:rsidRPr="000F0BA0">
        <w:t>type: array</w:t>
      </w:r>
    </w:p>
    <w:p w14:paraId="12BC3CB2" w14:textId="77777777" w:rsidR="0003749B" w:rsidRPr="000F0BA0" w:rsidRDefault="0003749B" w:rsidP="0003749B">
      <w:pPr>
        <w:pStyle w:val="PL"/>
      </w:pPr>
      <w:r w:rsidRPr="000F0BA0">
        <w:t xml:space="preserve">        </w:t>
      </w:r>
      <w:r w:rsidRPr="000F0BA0">
        <w:rPr>
          <w:rFonts w:hint="eastAsia"/>
        </w:rPr>
        <w:t xml:space="preserve">  </w:t>
      </w:r>
      <w:r w:rsidRPr="000F0BA0">
        <w:t>items:</w:t>
      </w:r>
    </w:p>
    <w:p w14:paraId="5A712FBC" w14:textId="4CAA0473" w:rsidR="0003749B" w:rsidRPr="000F0BA0" w:rsidRDefault="0003749B" w:rsidP="0003749B">
      <w:pPr>
        <w:pStyle w:val="PL"/>
      </w:pPr>
      <w:r w:rsidRPr="000F0BA0">
        <w:rPr>
          <w:lang w:val="en-US"/>
        </w:rPr>
        <w:t xml:space="preserve">          </w:t>
      </w:r>
      <w:r w:rsidRPr="000F0BA0">
        <w:rPr>
          <w:rFonts w:hint="eastAsia"/>
          <w:lang w:val="en-US" w:eastAsia="zh-CN"/>
        </w:rPr>
        <w:t xml:space="preserve">  </w:t>
      </w:r>
      <w:r w:rsidRPr="000F0BA0">
        <w:rPr>
          <w:lang w:val="en-US"/>
        </w:rPr>
        <w:t>$ref: 'TS295</w:t>
      </w:r>
      <w:r w:rsidRPr="000F0BA0">
        <w:rPr>
          <w:rFonts w:hint="eastAsia"/>
          <w:lang w:val="en-US" w:eastAsia="zh-CN"/>
        </w:rPr>
        <w:t>20</w:t>
      </w:r>
      <w:r w:rsidRPr="000F0BA0">
        <w:rPr>
          <w:lang w:val="en-US"/>
        </w:rPr>
        <w:t>_Nnwdaf_AnalyticsInfo.yaml#/components/</w:t>
      </w:r>
      <w:r w:rsidRPr="000F0BA0">
        <w:rPr>
          <w:rFonts w:hint="eastAsia"/>
          <w:lang w:val="en-US" w:eastAsia="zh-CN"/>
        </w:rPr>
        <w:t>schemas</w:t>
      </w:r>
      <w:r w:rsidRPr="000F0BA0">
        <w:rPr>
          <w:lang w:val="en-US"/>
        </w:rPr>
        <w:t>/</w:t>
      </w:r>
      <w:r w:rsidRPr="000F0BA0">
        <w:rPr>
          <w:rFonts w:hint="eastAsia"/>
          <w:lang w:val="en-US" w:eastAsia="zh-CN"/>
        </w:rPr>
        <w:t>EventId</w:t>
      </w:r>
      <w:r w:rsidRPr="000F0BA0">
        <w:rPr>
          <w:lang w:val="en-US"/>
        </w:rPr>
        <w:t>'</w:t>
      </w:r>
    </w:p>
    <w:p w14:paraId="43412C8B" w14:textId="77777777" w:rsidR="0003749B" w:rsidRPr="000F0BA0" w:rsidRDefault="0003749B" w:rsidP="0003749B">
      <w:pPr>
        <w:pStyle w:val="PL"/>
      </w:pPr>
      <w:r w:rsidRPr="000F0BA0">
        <w:t xml:space="preserve">        </w:t>
      </w:r>
      <w:r w:rsidRPr="000F0BA0">
        <w:rPr>
          <w:rFonts w:hint="eastAsia"/>
        </w:rPr>
        <w:t xml:space="preserve">  minI</w:t>
      </w:r>
      <w:r w:rsidRPr="000F0BA0">
        <w:t>tems:</w:t>
      </w:r>
      <w:r w:rsidRPr="000F0BA0">
        <w:rPr>
          <w:rFonts w:hint="eastAsia"/>
        </w:rPr>
        <w:t xml:space="preserve"> 1</w:t>
      </w:r>
    </w:p>
    <w:p w14:paraId="3656A3E4" w14:textId="77777777" w:rsidR="0003749B" w:rsidRPr="000F0BA0" w:rsidRDefault="0003749B" w:rsidP="0003749B">
      <w:pPr>
        <w:pStyle w:val="PL"/>
      </w:pPr>
      <w:r w:rsidRPr="000F0BA0">
        <w:t xml:space="preserve">        </w:t>
      </w:r>
      <w:r w:rsidRPr="000F0BA0">
        <w:rPr>
          <w:rFonts w:hint="eastAsia"/>
          <w:lang w:eastAsia="zh-CN"/>
        </w:rPr>
        <w:t>nwda</w:t>
      </w:r>
      <w:r w:rsidRPr="000F0BA0">
        <w:t>fSetId:</w:t>
      </w:r>
    </w:p>
    <w:p w14:paraId="34DA4209" w14:textId="77777777" w:rsidR="0003749B" w:rsidRPr="000F0BA0" w:rsidRDefault="0003749B" w:rsidP="0003749B">
      <w:pPr>
        <w:pStyle w:val="PL"/>
        <w:rPr>
          <w:lang w:eastAsia="zh-CN"/>
        </w:rPr>
      </w:pPr>
      <w:r w:rsidRPr="000F0BA0">
        <w:t xml:space="preserve">          $ref: 'TS29571_CommonData.yaml#/components/schemas/NfSetId'</w:t>
      </w:r>
    </w:p>
    <w:p w14:paraId="342435CD" w14:textId="77777777" w:rsidR="0003749B" w:rsidRPr="000F0BA0" w:rsidRDefault="0003749B" w:rsidP="0003749B">
      <w:pPr>
        <w:pStyle w:val="PL"/>
      </w:pPr>
      <w:r w:rsidRPr="000F0BA0">
        <w:t xml:space="preserve">        registrationTime:</w:t>
      </w:r>
    </w:p>
    <w:p w14:paraId="6C30CDD7" w14:textId="77777777" w:rsidR="0003749B" w:rsidRPr="000F0BA0" w:rsidRDefault="0003749B" w:rsidP="0003749B">
      <w:pPr>
        <w:pStyle w:val="PL"/>
        <w:rPr>
          <w:lang w:val="en-US"/>
        </w:rPr>
      </w:pPr>
      <w:r w:rsidRPr="000F0BA0">
        <w:t xml:space="preserve"> </w:t>
      </w:r>
      <w:r w:rsidRPr="000F0BA0">
        <w:rPr>
          <w:lang w:val="en-US"/>
        </w:rPr>
        <w:t xml:space="preserve">         $ref: '</w:t>
      </w:r>
      <w:r w:rsidRPr="000F0BA0">
        <w:t>TS29571_CommonData.yaml</w:t>
      </w:r>
      <w:r w:rsidRPr="000F0BA0">
        <w:rPr>
          <w:lang w:val="en-US"/>
        </w:rPr>
        <w:t>#/components/schemas/DateTime'</w:t>
      </w:r>
    </w:p>
    <w:p w14:paraId="27559F2D" w14:textId="77777777" w:rsidR="0003749B" w:rsidRPr="000F0BA0" w:rsidRDefault="0003749B" w:rsidP="0003749B">
      <w:pPr>
        <w:pStyle w:val="PL"/>
        <w:rPr>
          <w:lang w:val="en-US"/>
        </w:rPr>
      </w:pPr>
      <w:r w:rsidRPr="000F0BA0">
        <w:rPr>
          <w:lang w:val="en-US"/>
        </w:rPr>
        <w:t xml:space="preserve">        contextInfo:</w:t>
      </w:r>
    </w:p>
    <w:p w14:paraId="1AC854BF" w14:textId="77777777" w:rsidR="0003749B" w:rsidRPr="000F0BA0" w:rsidRDefault="0003749B" w:rsidP="0003749B">
      <w:pPr>
        <w:pStyle w:val="PL"/>
        <w:rPr>
          <w:lang w:val="en-US" w:eastAsia="zh-CN"/>
        </w:rPr>
      </w:pPr>
      <w:r w:rsidRPr="000F0BA0">
        <w:rPr>
          <w:lang w:val="en-US"/>
        </w:rPr>
        <w:t xml:space="preserve">          $ref: 'TS29503_Nudm_SDM.yaml#/components/schemas/ContextInfo'</w:t>
      </w:r>
    </w:p>
    <w:p w14:paraId="1267DD3C" w14:textId="77777777" w:rsidR="0003749B" w:rsidRPr="000F0BA0" w:rsidRDefault="0003749B" w:rsidP="0003749B">
      <w:pPr>
        <w:pStyle w:val="PL"/>
      </w:pPr>
      <w:r w:rsidRPr="000F0BA0">
        <w:t xml:space="preserve">        supportedFeatures:</w:t>
      </w:r>
    </w:p>
    <w:p w14:paraId="57B612C8" w14:textId="77777777" w:rsidR="00A61635" w:rsidRPr="000F0BA0" w:rsidRDefault="0003749B" w:rsidP="00A61635">
      <w:pPr>
        <w:pStyle w:val="PL"/>
      </w:pPr>
      <w:r w:rsidRPr="000F0BA0">
        <w:t xml:space="preserve">          $ref: 'TS29571_CommonData.yaml#/components/schemas/SupportedFeatures'</w:t>
      </w:r>
    </w:p>
    <w:p w14:paraId="7EFB5D17" w14:textId="77777777" w:rsidR="00A61635" w:rsidRPr="000F0BA0" w:rsidRDefault="00A61635" w:rsidP="00A61635">
      <w:pPr>
        <w:pStyle w:val="PL"/>
        <w:rPr>
          <w:lang w:val="en-US"/>
        </w:rPr>
      </w:pPr>
      <w:r w:rsidRPr="000F0BA0">
        <w:t xml:space="preserve">        </w:t>
      </w:r>
      <w:r w:rsidRPr="000F0BA0">
        <w:rPr>
          <w:lang w:val="en-US"/>
        </w:rPr>
        <w:t>resetIds:</w:t>
      </w:r>
    </w:p>
    <w:p w14:paraId="0C2F44C7" w14:textId="77777777" w:rsidR="00A61635" w:rsidRPr="000F0BA0" w:rsidRDefault="00A61635" w:rsidP="00A61635">
      <w:pPr>
        <w:pStyle w:val="PL"/>
        <w:rPr>
          <w:lang w:val="en-US"/>
        </w:rPr>
      </w:pPr>
      <w:r w:rsidRPr="000F0BA0">
        <w:rPr>
          <w:lang w:val="en-US"/>
        </w:rPr>
        <w:t xml:space="preserve">          type: array</w:t>
      </w:r>
    </w:p>
    <w:p w14:paraId="0C6E3EDE" w14:textId="77777777" w:rsidR="00A61635" w:rsidRPr="000F0BA0" w:rsidRDefault="00A61635" w:rsidP="00A61635">
      <w:pPr>
        <w:pStyle w:val="PL"/>
        <w:rPr>
          <w:lang w:val="en-US"/>
        </w:rPr>
      </w:pPr>
      <w:r w:rsidRPr="000F0BA0">
        <w:rPr>
          <w:lang w:val="en-US"/>
        </w:rPr>
        <w:t xml:space="preserve">          items:</w:t>
      </w:r>
    </w:p>
    <w:p w14:paraId="7C6E8371" w14:textId="77777777" w:rsidR="00A61635" w:rsidRPr="000F0BA0" w:rsidRDefault="00A61635" w:rsidP="00A61635">
      <w:pPr>
        <w:pStyle w:val="PL"/>
        <w:rPr>
          <w:lang w:val="en-US"/>
        </w:rPr>
      </w:pPr>
      <w:r w:rsidRPr="000F0BA0">
        <w:rPr>
          <w:lang w:val="en-US"/>
        </w:rPr>
        <w:t xml:space="preserve">            type: string</w:t>
      </w:r>
    </w:p>
    <w:p w14:paraId="359F02F7" w14:textId="36B57A1E" w:rsidR="0003749B" w:rsidRPr="000F0BA0" w:rsidRDefault="00A61635" w:rsidP="00A61635">
      <w:pPr>
        <w:pStyle w:val="PL"/>
      </w:pPr>
      <w:r w:rsidRPr="000F0BA0">
        <w:rPr>
          <w:lang w:val="en-US"/>
        </w:rPr>
        <w:t xml:space="preserve">          minItems: 1</w:t>
      </w:r>
    </w:p>
    <w:p w14:paraId="3041921A" w14:textId="77777777" w:rsidR="0003749B" w:rsidRPr="000F0BA0" w:rsidRDefault="0003749B" w:rsidP="0003749B">
      <w:pPr>
        <w:pStyle w:val="PL"/>
        <w:rPr>
          <w:lang w:eastAsia="zh-CN"/>
        </w:rPr>
      </w:pPr>
    </w:p>
    <w:p w14:paraId="5A7262A6" w14:textId="77777777" w:rsidR="0003749B" w:rsidRPr="000F0BA0" w:rsidRDefault="0003749B" w:rsidP="0003749B">
      <w:pPr>
        <w:pStyle w:val="PL"/>
        <w:rPr>
          <w:lang w:eastAsia="zh-CN"/>
        </w:rPr>
      </w:pPr>
      <w:r w:rsidRPr="000F0BA0">
        <w:t xml:space="preserve">    </w:t>
      </w:r>
      <w:r w:rsidRPr="000F0BA0">
        <w:rPr>
          <w:rFonts w:hint="eastAsia"/>
          <w:lang w:eastAsia="zh-CN"/>
        </w:rPr>
        <w:t>Nwdaf</w:t>
      </w:r>
      <w:r w:rsidRPr="000F0BA0">
        <w:t>RegistrationModification:</w:t>
      </w:r>
    </w:p>
    <w:p w14:paraId="713F60F4" w14:textId="77777777" w:rsidR="0003749B" w:rsidRPr="000F0BA0" w:rsidRDefault="0003749B" w:rsidP="0003749B">
      <w:pPr>
        <w:pStyle w:val="PL"/>
        <w:rPr>
          <w:lang w:eastAsia="zh-CN"/>
        </w:rPr>
      </w:pPr>
      <w:r w:rsidRPr="000F0BA0">
        <w:rPr>
          <w:lang w:eastAsia="zh-CN"/>
        </w:rPr>
        <w:t xml:space="preserve">      description: </w:t>
      </w:r>
      <w:r w:rsidRPr="000F0BA0">
        <w:rPr>
          <w:rFonts w:cs="Arial"/>
          <w:szCs w:val="18"/>
        </w:rPr>
        <w:t xml:space="preserve">Contains attributes of </w:t>
      </w:r>
      <w:r w:rsidRPr="000F0BA0">
        <w:rPr>
          <w:rFonts w:cs="Arial" w:hint="eastAsia"/>
          <w:szCs w:val="18"/>
          <w:lang w:eastAsia="zh-CN"/>
        </w:rPr>
        <w:t>Nwdaf</w:t>
      </w:r>
      <w:r w:rsidRPr="000F0BA0">
        <w:rPr>
          <w:rFonts w:cs="Arial"/>
          <w:szCs w:val="18"/>
        </w:rPr>
        <w:t>Registration that can be modified using PATCH</w:t>
      </w:r>
    </w:p>
    <w:p w14:paraId="4E99EC17" w14:textId="77777777" w:rsidR="009B5BDB" w:rsidRPr="000F0BA0" w:rsidRDefault="009B5BDB" w:rsidP="009B5BDB">
      <w:pPr>
        <w:pStyle w:val="PL"/>
      </w:pPr>
      <w:r w:rsidRPr="000F0BA0">
        <w:t xml:space="preserve">      type: object</w:t>
      </w:r>
    </w:p>
    <w:p w14:paraId="27776B00" w14:textId="77777777" w:rsidR="0003749B" w:rsidRPr="000F0BA0" w:rsidRDefault="0003749B" w:rsidP="0003749B">
      <w:pPr>
        <w:pStyle w:val="PL"/>
      </w:pPr>
      <w:r w:rsidRPr="000F0BA0">
        <w:t xml:space="preserve">      required:</w:t>
      </w:r>
    </w:p>
    <w:p w14:paraId="2B50AA4E" w14:textId="77777777" w:rsidR="0003749B" w:rsidRPr="000F0BA0" w:rsidRDefault="0003749B" w:rsidP="0003749B">
      <w:pPr>
        <w:pStyle w:val="PL"/>
      </w:pPr>
      <w:r w:rsidRPr="000F0BA0">
        <w:t xml:space="preserve">        - </w:t>
      </w:r>
      <w:r w:rsidRPr="000F0BA0">
        <w:rPr>
          <w:rFonts w:hint="eastAsia"/>
          <w:lang w:eastAsia="zh-CN"/>
        </w:rPr>
        <w:t>nwdaf</w:t>
      </w:r>
      <w:r w:rsidRPr="000F0BA0">
        <w:t>InstanceId</w:t>
      </w:r>
    </w:p>
    <w:p w14:paraId="50A23ADE" w14:textId="77777777" w:rsidR="0003749B" w:rsidRPr="000F0BA0" w:rsidRDefault="0003749B" w:rsidP="0003749B">
      <w:pPr>
        <w:pStyle w:val="PL"/>
      </w:pPr>
      <w:r w:rsidRPr="000F0BA0">
        <w:t xml:space="preserve">      properties:</w:t>
      </w:r>
    </w:p>
    <w:p w14:paraId="7AB929E4" w14:textId="77777777" w:rsidR="0003749B" w:rsidRPr="000F0BA0" w:rsidRDefault="0003749B" w:rsidP="0003749B">
      <w:pPr>
        <w:pStyle w:val="PL"/>
      </w:pPr>
      <w:r w:rsidRPr="000F0BA0">
        <w:t xml:space="preserve">        </w:t>
      </w:r>
      <w:r w:rsidRPr="000F0BA0">
        <w:rPr>
          <w:rFonts w:hint="eastAsia"/>
          <w:lang w:eastAsia="zh-CN"/>
        </w:rPr>
        <w:t>nwdaf</w:t>
      </w:r>
      <w:r w:rsidRPr="000F0BA0">
        <w:t>InstanceId:</w:t>
      </w:r>
    </w:p>
    <w:p w14:paraId="2C890877" w14:textId="77777777" w:rsidR="0003749B" w:rsidRPr="000F0BA0" w:rsidRDefault="0003749B" w:rsidP="0003749B">
      <w:pPr>
        <w:pStyle w:val="PL"/>
        <w:rPr>
          <w:lang w:eastAsia="zh-CN"/>
        </w:rPr>
      </w:pPr>
      <w:r w:rsidRPr="000F0BA0">
        <w:t xml:space="preserve">          $ref: 'TS29571_CommonData.yaml#/components/schemas/NfInstanceId'</w:t>
      </w:r>
    </w:p>
    <w:p w14:paraId="201681CB" w14:textId="77777777" w:rsidR="0003749B" w:rsidRPr="000F0BA0" w:rsidRDefault="0003749B" w:rsidP="0003749B">
      <w:pPr>
        <w:pStyle w:val="PL"/>
      </w:pPr>
      <w:r w:rsidRPr="000F0BA0">
        <w:t xml:space="preserve">        </w:t>
      </w:r>
      <w:r w:rsidRPr="000F0BA0">
        <w:rPr>
          <w:rFonts w:hint="eastAsia"/>
          <w:lang w:eastAsia="zh-CN"/>
        </w:rPr>
        <w:t>nwda</w:t>
      </w:r>
      <w:r w:rsidRPr="000F0BA0">
        <w:t>fSetId:</w:t>
      </w:r>
    </w:p>
    <w:p w14:paraId="1A7E03F1" w14:textId="77777777" w:rsidR="0003749B" w:rsidRPr="000F0BA0" w:rsidRDefault="0003749B" w:rsidP="0003749B">
      <w:pPr>
        <w:pStyle w:val="PL"/>
        <w:rPr>
          <w:lang w:eastAsia="zh-CN"/>
        </w:rPr>
      </w:pPr>
      <w:r w:rsidRPr="000F0BA0">
        <w:t xml:space="preserve">          $ref: 'TS29571_CommonData.yaml#/components/schemas/NfSetId'</w:t>
      </w:r>
    </w:p>
    <w:p w14:paraId="6F69FB0E" w14:textId="77777777" w:rsidR="0003749B" w:rsidRPr="000F0BA0" w:rsidRDefault="0003749B" w:rsidP="0003749B">
      <w:pPr>
        <w:pStyle w:val="PL"/>
      </w:pPr>
      <w:r w:rsidRPr="000F0BA0">
        <w:t xml:space="preserve">        </w:t>
      </w:r>
      <w:r w:rsidRPr="000F0BA0">
        <w:rPr>
          <w:rFonts w:hint="eastAsia"/>
        </w:rPr>
        <w:t>a</w:t>
      </w:r>
      <w:r w:rsidRPr="000F0BA0">
        <w:t>nalytics</w:t>
      </w:r>
      <w:r w:rsidRPr="000F0BA0">
        <w:rPr>
          <w:rFonts w:hint="eastAsia"/>
        </w:rPr>
        <w:t>Ids</w:t>
      </w:r>
      <w:r w:rsidRPr="000F0BA0">
        <w:t>:</w:t>
      </w:r>
    </w:p>
    <w:p w14:paraId="4FD1455E" w14:textId="77777777" w:rsidR="0003749B" w:rsidRPr="000F0BA0" w:rsidRDefault="0003749B" w:rsidP="0003749B">
      <w:pPr>
        <w:pStyle w:val="PL"/>
      </w:pPr>
      <w:r w:rsidRPr="000F0BA0">
        <w:t xml:space="preserve">        </w:t>
      </w:r>
      <w:r w:rsidRPr="000F0BA0">
        <w:rPr>
          <w:rFonts w:hint="eastAsia"/>
        </w:rPr>
        <w:t xml:space="preserve">  </w:t>
      </w:r>
      <w:r w:rsidRPr="000F0BA0">
        <w:t>type: array</w:t>
      </w:r>
    </w:p>
    <w:p w14:paraId="2A5EF59A" w14:textId="77777777" w:rsidR="0003749B" w:rsidRPr="000F0BA0" w:rsidRDefault="0003749B" w:rsidP="0003749B">
      <w:pPr>
        <w:pStyle w:val="PL"/>
      </w:pPr>
      <w:r w:rsidRPr="000F0BA0">
        <w:t xml:space="preserve">        </w:t>
      </w:r>
      <w:r w:rsidRPr="000F0BA0">
        <w:rPr>
          <w:rFonts w:hint="eastAsia"/>
        </w:rPr>
        <w:t xml:space="preserve">  </w:t>
      </w:r>
      <w:r w:rsidRPr="000F0BA0">
        <w:t>items:</w:t>
      </w:r>
    </w:p>
    <w:p w14:paraId="1800CF3E" w14:textId="31418D89" w:rsidR="0003749B" w:rsidRPr="000F0BA0" w:rsidRDefault="0003749B" w:rsidP="0003749B">
      <w:pPr>
        <w:pStyle w:val="PL"/>
        <w:rPr>
          <w:lang w:eastAsia="zh-CN"/>
        </w:rPr>
      </w:pPr>
      <w:r w:rsidRPr="000F0BA0">
        <w:rPr>
          <w:lang w:val="en-US"/>
        </w:rPr>
        <w:t xml:space="preserve">          </w:t>
      </w:r>
      <w:r w:rsidRPr="000F0BA0">
        <w:rPr>
          <w:rFonts w:hint="eastAsia"/>
          <w:lang w:val="en-US" w:eastAsia="zh-CN"/>
        </w:rPr>
        <w:t xml:space="preserve">  </w:t>
      </w:r>
      <w:r w:rsidRPr="000F0BA0">
        <w:rPr>
          <w:lang w:val="en-US"/>
        </w:rPr>
        <w:t>$ref: 'TS295</w:t>
      </w:r>
      <w:r w:rsidRPr="000F0BA0">
        <w:rPr>
          <w:rFonts w:hint="eastAsia"/>
          <w:lang w:val="en-US" w:eastAsia="zh-CN"/>
        </w:rPr>
        <w:t>20</w:t>
      </w:r>
      <w:r w:rsidRPr="000F0BA0">
        <w:rPr>
          <w:lang w:val="en-US"/>
        </w:rPr>
        <w:t>_Nnwdaf_AnalyticsInfo.yaml#/components/</w:t>
      </w:r>
      <w:r w:rsidRPr="000F0BA0">
        <w:rPr>
          <w:rFonts w:hint="eastAsia"/>
          <w:lang w:val="en-US" w:eastAsia="zh-CN"/>
        </w:rPr>
        <w:t>schemas</w:t>
      </w:r>
      <w:r w:rsidRPr="000F0BA0">
        <w:rPr>
          <w:lang w:val="en-US"/>
        </w:rPr>
        <w:t>/</w:t>
      </w:r>
      <w:r w:rsidRPr="000F0BA0">
        <w:rPr>
          <w:rFonts w:hint="eastAsia"/>
          <w:lang w:val="en-US" w:eastAsia="zh-CN"/>
        </w:rPr>
        <w:t>EventId</w:t>
      </w:r>
      <w:r w:rsidRPr="000F0BA0">
        <w:rPr>
          <w:lang w:val="en-US"/>
        </w:rPr>
        <w:t>'</w:t>
      </w:r>
    </w:p>
    <w:p w14:paraId="721B3D23" w14:textId="77777777" w:rsidR="0003749B" w:rsidRPr="000F0BA0" w:rsidRDefault="0003749B" w:rsidP="0003749B">
      <w:pPr>
        <w:pStyle w:val="PL"/>
      </w:pPr>
      <w:r w:rsidRPr="000F0BA0">
        <w:t xml:space="preserve">        supportedFeatures:</w:t>
      </w:r>
    </w:p>
    <w:p w14:paraId="1A0549B9" w14:textId="77777777" w:rsidR="0003749B" w:rsidRPr="000F0BA0" w:rsidRDefault="0003749B" w:rsidP="0003749B">
      <w:pPr>
        <w:pStyle w:val="PL"/>
      </w:pPr>
      <w:r w:rsidRPr="000F0BA0">
        <w:t xml:space="preserve">          $ref: 'TS29571_CommonData.yaml#/components/schemas/SupportedFeatures'</w:t>
      </w:r>
    </w:p>
    <w:p w14:paraId="57EA0829" w14:textId="77777777" w:rsidR="0003749B" w:rsidRPr="000F0BA0" w:rsidRDefault="0003749B" w:rsidP="0003749B">
      <w:pPr>
        <w:pStyle w:val="PL"/>
        <w:rPr>
          <w:lang w:eastAsia="zh-CN"/>
        </w:rPr>
      </w:pPr>
    </w:p>
    <w:p w14:paraId="4C97BAD2" w14:textId="77777777" w:rsidR="00D103D7" w:rsidRPr="000F0BA0" w:rsidRDefault="00D103D7" w:rsidP="00D103D7">
      <w:pPr>
        <w:pStyle w:val="PL"/>
      </w:pPr>
      <w:r w:rsidRPr="000F0BA0">
        <w:t xml:space="preserve">    SmfRegistrationModification:</w:t>
      </w:r>
    </w:p>
    <w:p w14:paraId="73E6F954" w14:textId="77777777" w:rsidR="00D103D7" w:rsidRPr="000F0BA0" w:rsidRDefault="00D103D7" w:rsidP="00D103D7">
      <w:pPr>
        <w:pStyle w:val="PL"/>
      </w:pPr>
      <w:r w:rsidRPr="000F0BA0">
        <w:t xml:space="preserve">      description: </w:t>
      </w:r>
      <w:r w:rsidRPr="000F0BA0">
        <w:rPr>
          <w:rFonts w:cs="Arial"/>
          <w:szCs w:val="18"/>
        </w:rPr>
        <w:t xml:space="preserve">Contains attributes of </w:t>
      </w:r>
      <w:r w:rsidRPr="000F0BA0">
        <w:t>SmfRegistration</w:t>
      </w:r>
      <w:r w:rsidRPr="000F0BA0">
        <w:rPr>
          <w:rFonts w:cs="Arial"/>
          <w:szCs w:val="18"/>
        </w:rPr>
        <w:t xml:space="preserve"> that can be modified using PATCH</w:t>
      </w:r>
    </w:p>
    <w:p w14:paraId="7EF8130F" w14:textId="77777777" w:rsidR="00D103D7" w:rsidRPr="000F0BA0" w:rsidRDefault="00D103D7" w:rsidP="00D103D7">
      <w:pPr>
        <w:pStyle w:val="PL"/>
      </w:pPr>
      <w:r w:rsidRPr="000F0BA0">
        <w:t xml:space="preserve">      type: object</w:t>
      </w:r>
    </w:p>
    <w:p w14:paraId="0E0016EC" w14:textId="77777777" w:rsidR="00D103D7" w:rsidRPr="000F0BA0" w:rsidRDefault="00D103D7" w:rsidP="00D103D7">
      <w:pPr>
        <w:pStyle w:val="PL"/>
      </w:pPr>
      <w:r w:rsidRPr="000F0BA0">
        <w:t xml:space="preserve">      required:</w:t>
      </w:r>
    </w:p>
    <w:p w14:paraId="347C0193" w14:textId="77777777" w:rsidR="00D103D7" w:rsidRPr="000F0BA0" w:rsidRDefault="00D103D7" w:rsidP="00D103D7">
      <w:pPr>
        <w:pStyle w:val="PL"/>
      </w:pPr>
      <w:r w:rsidRPr="000F0BA0">
        <w:t xml:space="preserve">        - smfInstanceId</w:t>
      </w:r>
    </w:p>
    <w:p w14:paraId="145533D4" w14:textId="77777777" w:rsidR="00D103D7" w:rsidRPr="000F0BA0" w:rsidRDefault="00D103D7" w:rsidP="00D103D7">
      <w:pPr>
        <w:pStyle w:val="PL"/>
      </w:pPr>
      <w:r w:rsidRPr="000F0BA0">
        <w:t xml:space="preserve">      properties:</w:t>
      </w:r>
    </w:p>
    <w:p w14:paraId="23B2142C" w14:textId="77777777" w:rsidR="00D103D7" w:rsidRPr="000F0BA0" w:rsidRDefault="00D103D7" w:rsidP="00D103D7">
      <w:pPr>
        <w:pStyle w:val="PL"/>
      </w:pPr>
      <w:r w:rsidRPr="000F0BA0">
        <w:t xml:space="preserve">        smfInstanceId:</w:t>
      </w:r>
    </w:p>
    <w:p w14:paraId="48824675" w14:textId="77777777" w:rsidR="00247C57" w:rsidRPr="000F0BA0" w:rsidRDefault="00D103D7" w:rsidP="00247C57">
      <w:pPr>
        <w:pStyle w:val="PL"/>
      </w:pPr>
      <w:r w:rsidRPr="000F0BA0">
        <w:t xml:space="preserve">          $ref: 'TS29571_CommonData.yaml#/components/schemas/NfInstanceId'</w:t>
      </w:r>
    </w:p>
    <w:p w14:paraId="48D5D2F7" w14:textId="77777777" w:rsidR="00247C57" w:rsidRPr="000F0BA0" w:rsidRDefault="00247C57" w:rsidP="00247C57">
      <w:pPr>
        <w:pStyle w:val="PL"/>
      </w:pPr>
      <w:r w:rsidRPr="000F0BA0">
        <w:t xml:space="preserve">        smfSetId:</w:t>
      </w:r>
    </w:p>
    <w:p w14:paraId="01BCB2C1" w14:textId="4E0B2D1D" w:rsidR="00D103D7" w:rsidRPr="000F0BA0" w:rsidRDefault="00247C57" w:rsidP="00247C57">
      <w:pPr>
        <w:pStyle w:val="PL"/>
      </w:pPr>
      <w:r w:rsidRPr="000F0BA0">
        <w:t xml:space="preserve">          $ref: 'TS29571_CommonData.yaml#/components/schemas/NfSetId'</w:t>
      </w:r>
    </w:p>
    <w:p w14:paraId="3F2256A0" w14:textId="77777777" w:rsidR="00D103D7" w:rsidRPr="000F0BA0" w:rsidRDefault="00D103D7" w:rsidP="00D103D7">
      <w:pPr>
        <w:pStyle w:val="PL"/>
      </w:pPr>
      <w:r w:rsidRPr="000F0BA0">
        <w:t xml:space="preserve">        pgwFqdn:</w:t>
      </w:r>
    </w:p>
    <w:p w14:paraId="5B818827" w14:textId="7151EA4A" w:rsidR="00062D35" w:rsidRPr="000F0BA0" w:rsidRDefault="00062D35" w:rsidP="00062D35">
      <w:pPr>
        <w:pStyle w:val="PL"/>
        <w:rPr>
          <w:lang w:val="en-US"/>
        </w:rPr>
      </w:pPr>
      <w:r w:rsidRPr="000F0BA0">
        <w:t xml:space="preserve">          $ref: 'TS29571_CommonData.yaml#/components/schemas/Fqdn</w:t>
      </w:r>
      <w:r w:rsidR="00D33851" w:rsidRPr="000F0BA0">
        <w:t>Rm</w:t>
      </w:r>
      <w:r w:rsidRPr="000F0BA0">
        <w:t>'</w:t>
      </w:r>
    </w:p>
    <w:p w14:paraId="2BF69778" w14:textId="77777777" w:rsidR="006E70A4" w:rsidRPr="000F0BA0" w:rsidRDefault="006E70A4" w:rsidP="006E70A4">
      <w:pPr>
        <w:pStyle w:val="PL"/>
        <w:rPr>
          <w:lang w:eastAsia="zh-CN"/>
        </w:rPr>
      </w:pPr>
    </w:p>
    <w:p w14:paraId="42D2D1D6" w14:textId="77777777" w:rsidR="006E70A4" w:rsidRPr="000F0BA0" w:rsidRDefault="006E70A4" w:rsidP="006E70A4">
      <w:pPr>
        <w:pStyle w:val="PL"/>
        <w:rPr>
          <w:lang w:eastAsia="zh-CN"/>
        </w:rPr>
      </w:pPr>
      <w:r w:rsidRPr="000F0BA0">
        <w:rPr>
          <w:lang w:eastAsia="zh-CN"/>
        </w:rPr>
        <w:t xml:space="preserve">    DataRestorationNotification:</w:t>
      </w:r>
    </w:p>
    <w:p w14:paraId="2CC8C4BA" w14:textId="77777777" w:rsidR="006E70A4" w:rsidRPr="000F0BA0" w:rsidRDefault="006E70A4" w:rsidP="006E70A4">
      <w:pPr>
        <w:pStyle w:val="PL"/>
        <w:rPr>
          <w:lang w:eastAsia="zh-CN"/>
        </w:rPr>
      </w:pPr>
      <w:r w:rsidRPr="000F0BA0">
        <w:rPr>
          <w:lang w:eastAsia="zh-CN"/>
        </w:rPr>
        <w:t xml:space="preserve">      description: Contains identities representing those UEs potentially affected by a data-loss event at the UDR</w:t>
      </w:r>
    </w:p>
    <w:p w14:paraId="2D2FE013" w14:textId="77777777" w:rsidR="006E70A4" w:rsidRPr="000F0BA0" w:rsidRDefault="006E70A4" w:rsidP="006E70A4">
      <w:pPr>
        <w:pStyle w:val="PL"/>
        <w:rPr>
          <w:lang w:eastAsia="zh-CN"/>
        </w:rPr>
      </w:pPr>
      <w:r w:rsidRPr="000F0BA0">
        <w:rPr>
          <w:lang w:eastAsia="zh-CN"/>
        </w:rPr>
        <w:t xml:space="preserve">      type: object</w:t>
      </w:r>
    </w:p>
    <w:p w14:paraId="20B3FDD7" w14:textId="77777777" w:rsidR="006E70A4" w:rsidRPr="000F0BA0" w:rsidRDefault="006E70A4" w:rsidP="006E70A4">
      <w:pPr>
        <w:pStyle w:val="PL"/>
        <w:rPr>
          <w:lang w:eastAsia="zh-CN"/>
        </w:rPr>
      </w:pPr>
      <w:r w:rsidRPr="000F0BA0">
        <w:rPr>
          <w:lang w:eastAsia="zh-CN"/>
        </w:rPr>
        <w:t xml:space="preserve">      properties:</w:t>
      </w:r>
    </w:p>
    <w:p w14:paraId="341DD8C7" w14:textId="77777777" w:rsidR="006E70A4" w:rsidRPr="000F0BA0" w:rsidRDefault="006E70A4" w:rsidP="006E70A4">
      <w:pPr>
        <w:pStyle w:val="PL"/>
        <w:rPr>
          <w:lang w:eastAsia="zh-CN"/>
        </w:rPr>
      </w:pPr>
      <w:r w:rsidRPr="000F0BA0">
        <w:rPr>
          <w:lang w:eastAsia="zh-CN"/>
        </w:rPr>
        <w:t xml:space="preserve">        lastReplicationTime:</w:t>
      </w:r>
    </w:p>
    <w:p w14:paraId="7812228E" w14:textId="77777777" w:rsidR="006E70A4" w:rsidRPr="000F0BA0" w:rsidRDefault="006E70A4" w:rsidP="006E70A4">
      <w:pPr>
        <w:pStyle w:val="PL"/>
        <w:rPr>
          <w:lang w:val="en-US"/>
        </w:rPr>
      </w:pPr>
      <w:r w:rsidRPr="000F0BA0">
        <w:rPr>
          <w:lang w:val="en-US"/>
        </w:rPr>
        <w:t xml:space="preserve">          $ref: 'TS29571_CommonData.yaml#/components/schemas/DateTime'</w:t>
      </w:r>
    </w:p>
    <w:p w14:paraId="6AC4A0BD" w14:textId="77777777" w:rsidR="006E70A4" w:rsidRPr="000F0BA0" w:rsidRDefault="006E70A4" w:rsidP="006E70A4">
      <w:pPr>
        <w:pStyle w:val="PL"/>
        <w:rPr>
          <w:lang w:eastAsia="zh-CN"/>
        </w:rPr>
      </w:pPr>
      <w:r w:rsidRPr="000F0BA0">
        <w:rPr>
          <w:lang w:eastAsia="zh-CN"/>
        </w:rPr>
        <w:t xml:space="preserve">        recoveryTime:</w:t>
      </w:r>
    </w:p>
    <w:p w14:paraId="141B9FF3" w14:textId="77777777" w:rsidR="008744D7" w:rsidRPr="000F0BA0" w:rsidRDefault="006E70A4" w:rsidP="008744D7">
      <w:pPr>
        <w:pStyle w:val="PL"/>
        <w:rPr>
          <w:lang w:val="en-US"/>
        </w:rPr>
      </w:pPr>
      <w:r w:rsidRPr="000F0BA0">
        <w:rPr>
          <w:lang w:val="en-US"/>
        </w:rPr>
        <w:t xml:space="preserve">          $ref: 'TS29571_CommonData.yaml#/components/schemas/DateTime'</w:t>
      </w:r>
    </w:p>
    <w:p w14:paraId="02D3FC41" w14:textId="77777777" w:rsidR="008744D7" w:rsidRPr="000F0BA0" w:rsidRDefault="008744D7" w:rsidP="008744D7">
      <w:pPr>
        <w:pStyle w:val="PL"/>
        <w:rPr>
          <w:lang w:val="en-US"/>
        </w:rPr>
      </w:pPr>
      <w:r w:rsidRPr="000F0BA0">
        <w:rPr>
          <w:lang w:val="en-US"/>
        </w:rPr>
        <w:t xml:space="preserve">        plmnId:</w:t>
      </w:r>
    </w:p>
    <w:p w14:paraId="145755F1" w14:textId="19810E53" w:rsidR="006E70A4" w:rsidRPr="000F0BA0" w:rsidRDefault="008744D7" w:rsidP="008744D7">
      <w:pPr>
        <w:pStyle w:val="PL"/>
        <w:rPr>
          <w:lang w:val="en-US"/>
        </w:rPr>
      </w:pPr>
      <w:r w:rsidRPr="000F0BA0">
        <w:rPr>
          <w:lang w:val="en-US"/>
        </w:rPr>
        <w:t xml:space="preserve">          $ref: 'TS29571_CommonData.yaml#/components/schemas/PlmnId'</w:t>
      </w:r>
    </w:p>
    <w:p w14:paraId="7588CBF3" w14:textId="77777777" w:rsidR="006E70A4" w:rsidRPr="000F0BA0" w:rsidRDefault="006E70A4" w:rsidP="006E70A4">
      <w:pPr>
        <w:pStyle w:val="PL"/>
        <w:rPr>
          <w:lang w:val="en-US"/>
        </w:rPr>
      </w:pPr>
      <w:r w:rsidRPr="000F0BA0">
        <w:rPr>
          <w:lang w:val="en-US"/>
        </w:rPr>
        <w:t xml:space="preserve">        supiRanges:</w:t>
      </w:r>
    </w:p>
    <w:p w14:paraId="1C051B78" w14:textId="77777777" w:rsidR="006E70A4" w:rsidRPr="000F0BA0" w:rsidRDefault="006E70A4" w:rsidP="006E70A4">
      <w:pPr>
        <w:pStyle w:val="PL"/>
      </w:pPr>
      <w:r w:rsidRPr="000F0BA0">
        <w:t xml:space="preserve">          type: array</w:t>
      </w:r>
    </w:p>
    <w:p w14:paraId="0AFB9D8B" w14:textId="77777777" w:rsidR="006E70A4" w:rsidRPr="000F0BA0" w:rsidRDefault="006E70A4" w:rsidP="006E70A4">
      <w:pPr>
        <w:pStyle w:val="PL"/>
      </w:pPr>
      <w:r w:rsidRPr="000F0BA0">
        <w:t xml:space="preserve">          items:</w:t>
      </w:r>
    </w:p>
    <w:p w14:paraId="71D793E4" w14:textId="77777777" w:rsidR="006E70A4" w:rsidRPr="000F0BA0" w:rsidRDefault="006E70A4" w:rsidP="006E70A4">
      <w:pPr>
        <w:pStyle w:val="PL"/>
      </w:pPr>
      <w:r w:rsidRPr="000F0BA0">
        <w:t xml:space="preserve">            $ref: 'TS29510_Nnrf_NFManagement.yaml#/components/schemas/SupiRange'</w:t>
      </w:r>
    </w:p>
    <w:p w14:paraId="76518D15" w14:textId="77777777" w:rsidR="006E70A4" w:rsidRPr="000F0BA0" w:rsidRDefault="006E70A4" w:rsidP="006E70A4">
      <w:pPr>
        <w:pStyle w:val="PL"/>
        <w:rPr>
          <w:lang w:eastAsia="zh-CN"/>
        </w:rPr>
      </w:pPr>
      <w:r w:rsidRPr="000F0BA0">
        <w:t xml:space="preserve">          </w:t>
      </w:r>
      <w:r w:rsidRPr="000F0BA0">
        <w:rPr>
          <w:rFonts w:hint="eastAsia"/>
          <w:lang w:eastAsia="zh-CN"/>
        </w:rPr>
        <w:t>minI</w:t>
      </w:r>
      <w:r w:rsidRPr="000F0BA0">
        <w:t>tems:</w:t>
      </w:r>
      <w:r w:rsidRPr="000F0BA0">
        <w:rPr>
          <w:rFonts w:hint="eastAsia"/>
          <w:lang w:eastAsia="zh-CN"/>
        </w:rPr>
        <w:t xml:space="preserve"> 1</w:t>
      </w:r>
    </w:p>
    <w:p w14:paraId="319E5731" w14:textId="77777777" w:rsidR="006E70A4" w:rsidRPr="000F0BA0" w:rsidRDefault="006E70A4" w:rsidP="006E70A4">
      <w:pPr>
        <w:pStyle w:val="PL"/>
        <w:rPr>
          <w:lang w:val="en-US"/>
        </w:rPr>
      </w:pPr>
      <w:r w:rsidRPr="000F0BA0">
        <w:rPr>
          <w:lang w:val="en-US"/>
        </w:rPr>
        <w:t xml:space="preserve">        gpsiRanges:</w:t>
      </w:r>
    </w:p>
    <w:p w14:paraId="2283B052" w14:textId="77777777" w:rsidR="006E70A4" w:rsidRPr="000F0BA0" w:rsidRDefault="006E70A4" w:rsidP="006E70A4">
      <w:pPr>
        <w:pStyle w:val="PL"/>
      </w:pPr>
      <w:r w:rsidRPr="000F0BA0">
        <w:t xml:space="preserve">          type: array</w:t>
      </w:r>
    </w:p>
    <w:p w14:paraId="310FF223" w14:textId="77777777" w:rsidR="006E70A4" w:rsidRPr="000F0BA0" w:rsidRDefault="006E70A4" w:rsidP="006E70A4">
      <w:pPr>
        <w:pStyle w:val="PL"/>
      </w:pPr>
      <w:r w:rsidRPr="000F0BA0">
        <w:t xml:space="preserve">          items:</w:t>
      </w:r>
    </w:p>
    <w:p w14:paraId="4BC8F2F8" w14:textId="77777777" w:rsidR="006E70A4" w:rsidRPr="000F0BA0" w:rsidRDefault="006E70A4" w:rsidP="006E70A4">
      <w:pPr>
        <w:pStyle w:val="PL"/>
      </w:pPr>
      <w:r w:rsidRPr="000F0BA0">
        <w:t xml:space="preserve">            $ref: 'TS29510_Nnrf_NFManagement.yaml#/components/schemas/IdentityRange'</w:t>
      </w:r>
    </w:p>
    <w:p w14:paraId="771DEE28" w14:textId="77777777" w:rsidR="006E70A4" w:rsidRPr="000F0BA0" w:rsidRDefault="006E70A4" w:rsidP="006E70A4">
      <w:pPr>
        <w:pStyle w:val="PL"/>
      </w:pPr>
      <w:r w:rsidRPr="000F0BA0">
        <w:t xml:space="preserve">          </w:t>
      </w:r>
      <w:r w:rsidRPr="000F0BA0">
        <w:rPr>
          <w:rFonts w:hint="eastAsia"/>
          <w:lang w:eastAsia="zh-CN"/>
        </w:rPr>
        <w:t>minI</w:t>
      </w:r>
      <w:r w:rsidRPr="000F0BA0">
        <w:t>tems:</w:t>
      </w:r>
      <w:r w:rsidRPr="000F0BA0">
        <w:rPr>
          <w:rFonts w:hint="eastAsia"/>
          <w:lang w:eastAsia="zh-CN"/>
        </w:rPr>
        <w:t xml:space="preserve"> 1</w:t>
      </w:r>
    </w:p>
    <w:p w14:paraId="52465B1B" w14:textId="77777777" w:rsidR="006E70A4" w:rsidRPr="000F0BA0" w:rsidRDefault="006E70A4" w:rsidP="006E70A4">
      <w:pPr>
        <w:pStyle w:val="PL"/>
        <w:rPr>
          <w:lang w:val="en-US"/>
        </w:rPr>
      </w:pPr>
      <w:r w:rsidRPr="000F0BA0">
        <w:rPr>
          <w:lang w:val="en-US"/>
        </w:rPr>
        <w:t xml:space="preserve">        resetIds:</w:t>
      </w:r>
    </w:p>
    <w:p w14:paraId="70220E45" w14:textId="77777777" w:rsidR="006E70A4" w:rsidRPr="000F0BA0" w:rsidRDefault="006E70A4" w:rsidP="006E70A4">
      <w:pPr>
        <w:pStyle w:val="PL"/>
        <w:rPr>
          <w:lang w:val="en-US"/>
        </w:rPr>
      </w:pPr>
      <w:r w:rsidRPr="000F0BA0">
        <w:rPr>
          <w:lang w:val="en-US"/>
        </w:rPr>
        <w:t xml:space="preserve">          type: array</w:t>
      </w:r>
    </w:p>
    <w:p w14:paraId="658A69BF" w14:textId="77777777" w:rsidR="006E70A4" w:rsidRPr="000F0BA0" w:rsidRDefault="006E70A4" w:rsidP="006E70A4">
      <w:pPr>
        <w:pStyle w:val="PL"/>
        <w:rPr>
          <w:lang w:val="en-US"/>
        </w:rPr>
      </w:pPr>
      <w:r w:rsidRPr="000F0BA0">
        <w:rPr>
          <w:lang w:val="en-US"/>
        </w:rPr>
        <w:t xml:space="preserve">          items:</w:t>
      </w:r>
    </w:p>
    <w:p w14:paraId="0A07A7D2" w14:textId="77777777" w:rsidR="006E70A4" w:rsidRPr="000F0BA0" w:rsidRDefault="006E70A4" w:rsidP="006E70A4">
      <w:pPr>
        <w:pStyle w:val="PL"/>
        <w:rPr>
          <w:lang w:val="en-US"/>
        </w:rPr>
      </w:pPr>
      <w:r w:rsidRPr="000F0BA0">
        <w:rPr>
          <w:lang w:val="en-US"/>
        </w:rPr>
        <w:t xml:space="preserve">            type: string</w:t>
      </w:r>
    </w:p>
    <w:p w14:paraId="62BDD830" w14:textId="77777777" w:rsidR="006E70A4" w:rsidRPr="000F0BA0" w:rsidRDefault="006E70A4" w:rsidP="006E70A4">
      <w:pPr>
        <w:pStyle w:val="PL"/>
        <w:rPr>
          <w:lang w:val="en-US"/>
        </w:rPr>
      </w:pPr>
      <w:r w:rsidRPr="000F0BA0">
        <w:rPr>
          <w:lang w:val="en-US"/>
        </w:rPr>
        <w:t xml:space="preserve">          minItems: 1</w:t>
      </w:r>
    </w:p>
    <w:p w14:paraId="281B8C6B" w14:textId="77777777" w:rsidR="006E70A4" w:rsidRPr="000F0BA0" w:rsidRDefault="006E70A4" w:rsidP="006E70A4">
      <w:pPr>
        <w:pStyle w:val="PL"/>
        <w:rPr>
          <w:lang w:val="en-US"/>
        </w:rPr>
      </w:pPr>
      <w:r w:rsidRPr="000F0BA0">
        <w:rPr>
          <w:lang w:val="en-US"/>
        </w:rPr>
        <w:t xml:space="preserve">        sNssaiList:</w:t>
      </w:r>
    </w:p>
    <w:p w14:paraId="43E6BCB0" w14:textId="77777777" w:rsidR="006E70A4" w:rsidRPr="000F0BA0" w:rsidRDefault="006E70A4" w:rsidP="006E70A4">
      <w:pPr>
        <w:pStyle w:val="PL"/>
        <w:rPr>
          <w:lang w:val="en-US"/>
        </w:rPr>
      </w:pPr>
      <w:r w:rsidRPr="000F0BA0">
        <w:rPr>
          <w:lang w:val="en-US"/>
        </w:rPr>
        <w:t xml:space="preserve">          type: array</w:t>
      </w:r>
    </w:p>
    <w:p w14:paraId="05E18149" w14:textId="77777777" w:rsidR="006E70A4" w:rsidRPr="000F0BA0" w:rsidRDefault="006E70A4" w:rsidP="006E70A4">
      <w:pPr>
        <w:pStyle w:val="PL"/>
        <w:rPr>
          <w:lang w:val="en-US"/>
        </w:rPr>
      </w:pPr>
      <w:r w:rsidRPr="000F0BA0">
        <w:rPr>
          <w:lang w:val="en-US"/>
        </w:rPr>
        <w:t xml:space="preserve">          items:</w:t>
      </w:r>
    </w:p>
    <w:p w14:paraId="37297CBA" w14:textId="77777777" w:rsidR="006E70A4" w:rsidRPr="000F0BA0" w:rsidRDefault="006E70A4" w:rsidP="006E70A4">
      <w:pPr>
        <w:pStyle w:val="PL"/>
        <w:rPr>
          <w:lang w:val="en-US"/>
        </w:rPr>
      </w:pPr>
      <w:r w:rsidRPr="000F0BA0">
        <w:rPr>
          <w:lang w:val="en-US"/>
        </w:rPr>
        <w:t xml:space="preserve">            $ref: 'TS29571_CommonData.yaml#/components/schemas/Snssai'</w:t>
      </w:r>
    </w:p>
    <w:p w14:paraId="4DA2AFAE" w14:textId="77777777" w:rsidR="006E70A4" w:rsidRPr="000F0BA0" w:rsidRDefault="006E70A4" w:rsidP="006E70A4">
      <w:pPr>
        <w:pStyle w:val="PL"/>
        <w:rPr>
          <w:lang w:val="en-US"/>
        </w:rPr>
      </w:pPr>
      <w:r w:rsidRPr="000F0BA0">
        <w:t xml:space="preserve">          </w:t>
      </w:r>
      <w:r w:rsidRPr="000F0BA0">
        <w:rPr>
          <w:rFonts w:hint="eastAsia"/>
          <w:lang w:eastAsia="zh-CN"/>
        </w:rPr>
        <w:t>minI</w:t>
      </w:r>
      <w:r w:rsidRPr="000F0BA0">
        <w:t>tems:</w:t>
      </w:r>
      <w:r w:rsidRPr="000F0BA0">
        <w:rPr>
          <w:rFonts w:hint="eastAsia"/>
          <w:lang w:eastAsia="zh-CN"/>
        </w:rPr>
        <w:t xml:space="preserve"> 1</w:t>
      </w:r>
    </w:p>
    <w:p w14:paraId="753A8451" w14:textId="77777777" w:rsidR="006E70A4" w:rsidRPr="000F0BA0" w:rsidRDefault="006E70A4" w:rsidP="006E70A4">
      <w:pPr>
        <w:pStyle w:val="PL"/>
      </w:pPr>
      <w:r w:rsidRPr="000F0BA0">
        <w:t xml:space="preserve">        dnnList:</w:t>
      </w:r>
    </w:p>
    <w:p w14:paraId="60F31D05" w14:textId="77777777" w:rsidR="006E70A4" w:rsidRPr="000F0BA0" w:rsidRDefault="006E70A4" w:rsidP="006E70A4">
      <w:pPr>
        <w:pStyle w:val="PL"/>
      </w:pPr>
      <w:r w:rsidRPr="000F0BA0">
        <w:t xml:space="preserve">          type: array</w:t>
      </w:r>
    </w:p>
    <w:p w14:paraId="69AD43EC" w14:textId="77777777" w:rsidR="006E70A4" w:rsidRPr="000F0BA0" w:rsidRDefault="006E70A4" w:rsidP="006E70A4">
      <w:pPr>
        <w:pStyle w:val="PL"/>
      </w:pPr>
      <w:r w:rsidRPr="000F0BA0">
        <w:t xml:space="preserve">          items:</w:t>
      </w:r>
    </w:p>
    <w:p w14:paraId="37139F49" w14:textId="77777777" w:rsidR="006E70A4" w:rsidRPr="000F0BA0" w:rsidRDefault="006E70A4" w:rsidP="006E70A4">
      <w:pPr>
        <w:pStyle w:val="PL"/>
      </w:pPr>
      <w:r w:rsidRPr="000F0BA0">
        <w:t xml:space="preserve">            $ref: 'TS29571_CommonData.yaml#/components/schemas/Dnn'</w:t>
      </w:r>
    </w:p>
    <w:p w14:paraId="7F45C45B" w14:textId="77777777" w:rsidR="008744D7" w:rsidRPr="000F0BA0" w:rsidRDefault="006E70A4" w:rsidP="008744D7">
      <w:pPr>
        <w:pStyle w:val="PL"/>
      </w:pPr>
      <w:r w:rsidRPr="000F0BA0">
        <w:t xml:space="preserve">          minItems: 1</w:t>
      </w:r>
    </w:p>
    <w:p w14:paraId="328AC355" w14:textId="77777777" w:rsidR="008744D7" w:rsidRPr="000F0BA0" w:rsidRDefault="008744D7" w:rsidP="008744D7">
      <w:pPr>
        <w:pStyle w:val="PL"/>
      </w:pPr>
      <w:r w:rsidRPr="000F0BA0">
        <w:t xml:space="preserve">        udmGroupId:</w:t>
      </w:r>
    </w:p>
    <w:p w14:paraId="06D2723D" w14:textId="1074597E" w:rsidR="006E70A4" w:rsidRPr="000F0BA0" w:rsidRDefault="008744D7" w:rsidP="008744D7">
      <w:pPr>
        <w:pStyle w:val="PL"/>
      </w:pPr>
      <w:r w:rsidRPr="000F0BA0">
        <w:t xml:space="preserve">          </w:t>
      </w:r>
      <w:r w:rsidRPr="000F0BA0">
        <w:rPr>
          <w:lang w:val="en-US"/>
        </w:rPr>
        <w:t>$ref: 'TS29571_CommonData.yaml#/components/schemas/NfGroupId'</w:t>
      </w:r>
    </w:p>
    <w:p w14:paraId="7B44C08E" w14:textId="77777777" w:rsidR="00E95D05" w:rsidRPr="000F0BA0" w:rsidRDefault="00E95D05" w:rsidP="00E95D05">
      <w:pPr>
        <w:pStyle w:val="PL"/>
        <w:rPr>
          <w:lang w:val="en-US" w:eastAsia="zh-CN"/>
        </w:rPr>
      </w:pPr>
    </w:p>
    <w:p w14:paraId="179BFE46" w14:textId="45DCEF9C" w:rsidR="00E95D05" w:rsidRPr="000F0BA0" w:rsidRDefault="00E95D05" w:rsidP="00E95D05">
      <w:pPr>
        <w:pStyle w:val="PL"/>
        <w:rPr>
          <w:lang w:val="en-US"/>
        </w:rPr>
      </w:pPr>
      <w:r w:rsidRPr="000F0BA0">
        <w:rPr>
          <w:lang w:val="en-US"/>
        </w:rPr>
        <w:t xml:space="preserve">    </w:t>
      </w:r>
      <w:r w:rsidRPr="000F0BA0">
        <w:t>RoamingInfo</w:t>
      </w:r>
      <w:r w:rsidR="00823C9F" w:rsidRPr="000F0BA0">
        <w:t>Update</w:t>
      </w:r>
      <w:r w:rsidRPr="000F0BA0">
        <w:rPr>
          <w:lang w:val="en-US"/>
        </w:rPr>
        <w:t>:</w:t>
      </w:r>
    </w:p>
    <w:p w14:paraId="5676927A" w14:textId="77777777" w:rsidR="00E95D05" w:rsidRPr="000F0BA0" w:rsidRDefault="00E95D05" w:rsidP="00E95D05">
      <w:pPr>
        <w:pStyle w:val="PL"/>
        <w:rPr>
          <w:lang w:val="en-US"/>
        </w:rPr>
      </w:pPr>
      <w:r w:rsidRPr="000F0BA0">
        <w:t xml:space="preserve">      description: Contains the </w:t>
      </w:r>
      <w:r w:rsidRPr="000F0BA0">
        <w:rPr>
          <w:rFonts w:cs="Arial" w:hint="eastAsia"/>
          <w:szCs w:val="18"/>
          <w:lang w:eastAsia="zh-CN"/>
        </w:rPr>
        <w:t>R</w:t>
      </w:r>
      <w:r w:rsidRPr="000F0BA0">
        <w:rPr>
          <w:rFonts w:cs="Arial"/>
          <w:szCs w:val="18"/>
          <w:lang w:eastAsia="zh-CN"/>
        </w:rPr>
        <w:t>oaming Information Update</w:t>
      </w:r>
    </w:p>
    <w:p w14:paraId="1DDE445D" w14:textId="77777777" w:rsidR="00E95D05" w:rsidRPr="000F0BA0" w:rsidRDefault="00E95D05" w:rsidP="00E95D05">
      <w:pPr>
        <w:pStyle w:val="PL"/>
        <w:rPr>
          <w:lang w:val="en-US"/>
        </w:rPr>
      </w:pPr>
      <w:r w:rsidRPr="000F0BA0">
        <w:rPr>
          <w:lang w:val="en-US"/>
        </w:rPr>
        <w:t xml:space="preserve">      type: object</w:t>
      </w:r>
    </w:p>
    <w:p w14:paraId="72F168CB" w14:textId="77777777" w:rsidR="00E95D05" w:rsidRPr="000F0BA0" w:rsidRDefault="00E95D05" w:rsidP="00E95D05">
      <w:pPr>
        <w:pStyle w:val="PL"/>
        <w:rPr>
          <w:lang w:val="en-US"/>
        </w:rPr>
      </w:pPr>
      <w:r w:rsidRPr="000F0BA0">
        <w:rPr>
          <w:lang w:val="en-US"/>
        </w:rPr>
        <w:t xml:space="preserve">      required:</w:t>
      </w:r>
    </w:p>
    <w:p w14:paraId="324E18C0" w14:textId="77777777" w:rsidR="00E95D05" w:rsidRPr="000F0BA0" w:rsidRDefault="00E95D05" w:rsidP="00E95D05">
      <w:pPr>
        <w:pStyle w:val="PL"/>
        <w:rPr>
          <w:lang w:val="en-US"/>
        </w:rPr>
      </w:pPr>
      <w:r w:rsidRPr="000F0BA0">
        <w:rPr>
          <w:lang w:val="en-US"/>
        </w:rPr>
        <w:t xml:space="preserve">        - servingPlmn</w:t>
      </w:r>
    </w:p>
    <w:p w14:paraId="791851E4" w14:textId="77777777" w:rsidR="00E95D05" w:rsidRPr="000F0BA0" w:rsidRDefault="00E95D05" w:rsidP="00E95D05">
      <w:pPr>
        <w:pStyle w:val="PL"/>
        <w:rPr>
          <w:lang w:val="en-US"/>
        </w:rPr>
      </w:pPr>
      <w:r w:rsidRPr="000F0BA0">
        <w:rPr>
          <w:lang w:val="en-US"/>
        </w:rPr>
        <w:t xml:space="preserve">      properties:</w:t>
      </w:r>
    </w:p>
    <w:p w14:paraId="350A975B" w14:textId="77777777" w:rsidR="00E95D05" w:rsidRPr="000F0BA0" w:rsidRDefault="00E95D05" w:rsidP="00E95D05">
      <w:pPr>
        <w:pStyle w:val="PL"/>
        <w:rPr>
          <w:lang w:val="en-US"/>
        </w:rPr>
      </w:pPr>
      <w:r w:rsidRPr="000F0BA0">
        <w:rPr>
          <w:lang w:val="en-US"/>
        </w:rPr>
        <w:t xml:space="preserve">        roaming:</w:t>
      </w:r>
    </w:p>
    <w:p w14:paraId="725D5DE4" w14:textId="77777777" w:rsidR="00E95D05" w:rsidRPr="000F0BA0" w:rsidRDefault="00E95D05" w:rsidP="00E95D05">
      <w:pPr>
        <w:pStyle w:val="PL"/>
        <w:rPr>
          <w:lang w:val="en-US"/>
        </w:rPr>
      </w:pPr>
      <w:r w:rsidRPr="000F0BA0">
        <w:rPr>
          <w:lang w:val="en-US"/>
        </w:rPr>
        <w:t xml:space="preserve">          type:</w:t>
      </w:r>
    </w:p>
    <w:p w14:paraId="02E7D9E2" w14:textId="77777777" w:rsidR="00E95D05" w:rsidRPr="000F0BA0" w:rsidRDefault="00E95D05" w:rsidP="00E95D05">
      <w:pPr>
        <w:pStyle w:val="PL"/>
        <w:rPr>
          <w:lang w:val="en-US"/>
        </w:rPr>
      </w:pPr>
      <w:r w:rsidRPr="000F0BA0">
        <w:rPr>
          <w:lang w:val="en-US"/>
        </w:rPr>
        <w:t xml:space="preserve">            boolean</w:t>
      </w:r>
    </w:p>
    <w:p w14:paraId="139E75DE" w14:textId="77777777" w:rsidR="00E95D05" w:rsidRPr="000F0BA0" w:rsidRDefault="00E95D05" w:rsidP="00E95D05">
      <w:pPr>
        <w:pStyle w:val="PL"/>
        <w:rPr>
          <w:lang w:val="en-US"/>
        </w:rPr>
      </w:pPr>
      <w:r w:rsidRPr="000F0BA0">
        <w:rPr>
          <w:lang w:val="en-US"/>
        </w:rPr>
        <w:t xml:space="preserve">        servingPlmn:</w:t>
      </w:r>
    </w:p>
    <w:p w14:paraId="411C730F" w14:textId="77777777" w:rsidR="00E95D05" w:rsidRPr="000F0BA0" w:rsidRDefault="00E95D05" w:rsidP="00E95D05">
      <w:pPr>
        <w:pStyle w:val="PL"/>
        <w:rPr>
          <w:lang w:val="en-US"/>
        </w:rPr>
      </w:pPr>
      <w:r w:rsidRPr="000F0BA0">
        <w:rPr>
          <w:lang w:val="en-US"/>
        </w:rPr>
        <w:t xml:space="preserve">          $ref: '</w:t>
      </w:r>
      <w:r w:rsidRPr="000F0BA0">
        <w:t>TS29571_CommonData.yaml</w:t>
      </w:r>
      <w:r w:rsidRPr="000F0BA0">
        <w:rPr>
          <w:lang w:val="en-US"/>
        </w:rPr>
        <w:t>#/components/schemas/PlmnId'</w:t>
      </w:r>
    </w:p>
    <w:p w14:paraId="0FCBF468" w14:textId="77777777" w:rsidR="002F3731" w:rsidRPr="000F0BA0" w:rsidRDefault="002F3731" w:rsidP="002F3731">
      <w:pPr>
        <w:pStyle w:val="PL"/>
        <w:rPr>
          <w:lang w:val="en-US"/>
        </w:rPr>
      </w:pPr>
    </w:p>
    <w:p w14:paraId="1E6BFDE5" w14:textId="77777777" w:rsidR="002F3731" w:rsidRPr="000F0BA0" w:rsidRDefault="002F3731" w:rsidP="002F3731">
      <w:pPr>
        <w:pStyle w:val="PL"/>
        <w:rPr>
          <w:lang w:val="en-US"/>
        </w:rPr>
      </w:pPr>
      <w:r w:rsidRPr="000F0BA0">
        <w:rPr>
          <w:lang w:val="en-US"/>
        </w:rPr>
        <w:t xml:space="preserve">    PcscfAddress:</w:t>
      </w:r>
    </w:p>
    <w:p w14:paraId="2FF7F1F0" w14:textId="77777777" w:rsidR="002F3731" w:rsidRPr="000F0BA0" w:rsidRDefault="002F3731" w:rsidP="002F3731">
      <w:pPr>
        <w:pStyle w:val="PL"/>
        <w:rPr>
          <w:lang w:val="en-US"/>
        </w:rPr>
      </w:pPr>
      <w:r w:rsidRPr="000F0BA0">
        <w:rPr>
          <w:lang w:val="en-US"/>
        </w:rPr>
        <w:t xml:space="preserve">      description: </w:t>
      </w:r>
      <w:r w:rsidRPr="000F0BA0">
        <w:rPr>
          <w:rFonts w:cs="Arial"/>
          <w:szCs w:val="18"/>
        </w:rPr>
        <w:t>Contains the addressing information (IP addresses and/or FQDN) of the P-CSCF</w:t>
      </w:r>
    </w:p>
    <w:p w14:paraId="5609636C" w14:textId="77777777" w:rsidR="002F3731" w:rsidRPr="000F0BA0" w:rsidRDefault="002F3731" w:rsidP="002F3731">
      <w:pPr>
        <w:pStyle w:val="PL"/>
        <w:rPr>
          <w:lang w:val="en-US"/>
        </w:rPr>
      </w:pPr>
      <w:r w:rsidRPr="000F0BA0">
        <w:rPr>
          <w:lang w:val="en-US"/>
        </w:rPr>
        <w:t xml:space="preserve">      type: object</w:t>
      </w:r>
    </w:p>
    <w:p w14:paraId="4137FAE7" w14:textId="77777777" w:rsidR="002F3731" w:rsidRPr="000F0BA0" w:rsidRDefault="002F3731" w:rsidP="002F3731">
      <w:pPr>
        <w:pStyle w:val="PL"/>
        <w:rPr>
          <w:lang w:val="en-US"/>
        </w:rPr>
      </w:pPr>
      <w:r w:rsidRPr="000F0BA0">
        <w:rPr>
          <w:lang w:val="en-US"/>
        </w:rPr>
        <w:t xml:space="preserve">      anyOf:</w:t>
      </w:r>
    </w:p>
    <w:p w14:paraId="1BA15380" w14:textId="77777777" w:rsidR="002F3731" w:rsidRPr="000F0BA0" w:rsidRDefault="002F3731" w:rsidP="002F3731">
      <w:pPr>
        <w:pStyle w:val="PL"/>
        <w:rPr>
          <w:lang w:val="en-US"/>
        </w:rPr>
      </w:pPr>
      <w:r w:rsidRPr="000F0BA0">
        <w:rPr>
          <w:lang w:val="en-US"/>
        </w:rPr>
        <w:t xml:space="preserve">        - required: [ipv4Addrs]</w:t>
      </w:r>
    </w:p>
    <w:p w14:paraId="170D1857" w14:textId="77777777" w:rsidR="002F3731" w:rsidRPr="000F0BA0" w:rsidRDefault="002F3731" w:rsidP="002F3731">
      <w:pPr>
        <w:pStyle w:val="PL"/>
        <w:rPr>
          <w:lang w:val="en-US"/>
        </w:rPr>
      </w:pPr>
      <w:r w:rsidRPr="000F0BA0">
        <w:rPr>
          <w:lang w:val="en-US"/>
        </w:rPr>
        <w:t xml:space="preserve">        - required: [ipv6Addrs]</w:t>
      </w:r>
    </w:p>
    <w:p w14:paraId="6C6B75FA" w14:textId="77777777" w:rsidR="002F3731" w:rsidRPr="000F0BA0" w:rsidRDefault="002F3731" w:rsidP="002F3731">
      <w:pPr>
        <w:pStyle w:val="PL"/>
        <w:rPr>
          <w:lang w:val="en-US"/>
        </w:rPr>
      </w:pPr>
      <w:r w:rsidRPr="000F0BA0">
        <w:rPr>
          <w:lang w:val="en-US"/>
        </w:rPr>
        <w:t xml:space="preserve">        - required: [fqdn]</w:t>
      </w:r>
    </w:p>
    <w:p w14:paraId="7199F6BF" w14:textId="77777777" w:rsidR="002F3731" w:rsidRPr="000F0BA0" w:rsidRDefault="002F3731" w:rsidP="002F3731">
      <w:pPr>
        <w:pStyle w:val="PL"/>
        <w:rPr>
          <w:lang w:val="en-US"/>
        </w:rPr>
      </w:pPr>
      <w:r w:rsidRPr="000F0BA0">
        <w:rPr>
          <w:lang w:val="en-US"/>
        </w:rPr>
        <w:t xml:space="preserve">      properties:</w:t>
      </w:r>
    </w:p>
    <w:p w14:paraId="3A9BF233" w14:textId="77777777" w:rsidR="002F3731" w:rsidRPr="000F0BA0" w:rsidRDefault="002F3731" w:rsidP="002F3731">
      <w:pPr>
        <w:pStyle w:val="PL"/>
        <w:rPr>
          <w:lang w:val="en-US"/>
        </w:rPr>
      </w:pPr>
      <w:r w:rsidRPr="000F0BA0">
        <w:rPr>
          <w:lang w:val="en-US"/>
        </w:rPr>
        <w:t xml:space="preserve">        ipv4Addrs:</w:t>
      </w:r>
    </w:p>
    <w:p w14:paraId="0BA76F43" w14:textId="77777777" w:rsidR="002F3731" w:rsidRPr="000F0BA0" w:rsidRDefault="002F3731" w:rsidP="002F3731">
      <w:pPr>
        <w:pStyle w:val="PL"/>
        <w:rPr>
          <w:lang w:val="en-US"/>
        </w:rPr>
      </w:pPr>
      <w:r w:rsidRPr="000F0BA0">
        <w:rPr>
          <w:lang w:val="en-US"/>
        </w:rPr>
        <w:t xml:space="preserve">          type: array</w:t>
      </w:r>
    </w:p>
    <w:p w14:paraId="316423EC" w14:textId="77777777" w:rsidR="002F3731" w:rsidRPr="000F0BA0" w:rsidRDefault="002F3731" w:rsidP="002F3731">
      <w:pPr>
        <w:pStyle w:val="PL"/>
        <w:rPr>
          <w:lang w:val="en-US"/>
        </w:rPr>
      </w:pPr>
      <w:r w:rsidRPr="000F0BA0">
        <w:rPr>
          <w:lang w:val="en-US"/>
        </w:rPr>
        <w:t xml:space="preserve">          items:</w:t>
      </w:r>
    </w:p>
    <w:p w14:paraId="69C2F29E" w14:textId="77777777" w:rsidR="002F3731" w:rsidRPr="000F0BA0" w:rsidRDefault="002F3731" w:rsidP="002F3731">
      <w:pPr>
        <w:pStyle w:val="PL"/>
        <w:rPr>
          <w:lang w:val="en-US"/>
        </w:rPr>
      </w:pPr>
      <w:r w:rsidRPr="000F0BA0">
        <w:rPr>
          <w:lang w:val="en-US"/>
        </w:rPr>
        <w:t xml:space="preserve">            $ref: 'TS29571_CommonData.yaml#/components/schemas/Ipv4Addr'</w:t>
      </w:r>
    </w:p>
    <w:p w14:paraId="76E28816" w14:textId="77777777" w:rsidR="002F3731" w:rsidRPr="000F0BA0" w:rsidRDefault="002F3731" w:rsidP="002F3731">
      <w:pPr>
        <w:pStyle w:val="PL"/>
        <w:rPr>
          <w:lang w:val="en-US"/>
        </w:rPr>
      </w:pPr>
      <w:r w:rsidRPr="000F0BA0">
        <w:rPr>
          <w:lang w:val="en-US"/>
        </w:rPr>
        <w:t xml:space="preserve">          minItems: 1</w:t>
      </w:r>
    </w:p>
    <w:p w14:paraId="6B8BBB63" w14:textId="77777777" w:rsidR="002F3731" w:rsidRPr="000F0BA0" w:rsidRDefault="002F3731" w:rsidP="002F3731">
      <w:pPr>
        <w:pStyle w:val="PL"/>
        <w:rPr>
          <w:lang w:val="en-US"/>
        </w:rPr>
      </w:pPr>
      <w:r w:rsidRPr="000F0BA0">
        <w:rPr>
          <w:lang w:val="en-US"/>
        </w:rPr>
        <w:t xml:space="preserve">        ipv6Addrs:</w:t>
      </w:r>
    </w:p>
    <w:p w14:paraId="6AA0A77E" w14:textId="77777777" w:rsidR="002F3731" w:rsidRPr="000F0BA0" w:rsidRDefault="002F3731" w:rsidP="002F3731">
      <w:pPr>
        <w:pStyle w:val="PL"/>
        <w:rPr>
          <w:lang w:val="en-US"/>
        </w:rPr>
      </w:pPr>
      <w:r w:rsidRPr="000F0BA0">
        <w:rPr>
          <w:lang w:val="en-US"/>
        </w:rPr>
        <w:t xml:space="preserve">          type: array</w:t>
      </w:r>
    </w:p>
    <w:p w14:paraId="30468795" w14:textId="77777777" w:rsidR="002F3731" w:rsidRPr="000F0BA0" w:rsidRDefault="002F3731" w:rsidP="002F3731">
      <w:pPr>
        <w:pStyle w:val="PL"/>
        <w:rPr>
          <w:lang w:val="en-US"/>
        </w:rPr>
      </w:pPr>
      <w:r w:rsidRPr="000F0BA0">
        <w:rPr>
          <w:lang w:val="en-US"/>
        </w:rPr>
        <w:t xml:space="preserve">          items:</w:t>
      </w:r>
    </w:p>
    <w:p w14:paraId="1CCC2DCE" w14:textId="77777777" w:rsidR="002F3731" w:rsidRPr="000F0BA0" w:rsidRDefault="002F3731" w:rsidP="002F3731">
      <w:pPr>
        <w:pStyle w:val="PL"/>
        <w:rPr>
          <w:lang w:val="en-US"/>
        </w:rPr>
      </w:pPr>
      <w:r w:rsidRPr="000F0BA0">
        <w:rPr>
          <w:lang w:val="en-US"/>
        </w:rPr>
        <w:t xml:space="preserve">            $ref: 'TS29571_CommonData.yaml#/components/schemas/Ipv6Addr'</w:t>
      </w:r>
    </w:p>
    <w:p w14:paraId="60060709" w14:textId="77777777" w:rsidR="002F3731" w:rsidRPr="000F0BA0" w:rsidRDefault="002F3731" w:rsidP="002F3731">
      <w:pPr>
        <w:pStyle w:val="PL"/>
        <w:rPr>
          <w:lang w:val="en-US"/>
        </w:rPr>
      </w:pPr>
      <w:r w:rsidRPr="000F0BA0">
        <w:rPr>
          <w:lang w:val="en-US"/>
        </w:rPr>
        <w:t xml:space="preserve">          minItems: 1</w:t>
      </w:r>
    </w:p>
    <w:p w14:paraId="6248BDE2" w14:textId="77777777" w:rsidR="002F3731" w:rsidRPr="000F0BA0" w:rsidRDefault="002F3731" w:rsidP="002F3731">
      <w:pPr>
        <w:pStyle w:val="PL"/>
        <w:rPr>
          <w:lang w:eastAsia="zh-CN"/>
        </w:rPr>
      </w:pPr>
      <w:r w:rsidRPr="000F0BA0">
        <w:t xml:space="preserve">        f</w:t>
      </w:r>
      <w:r w:rsidRPr="000F0BA0">
        <w:rPr>
          <w:rFonts w:hint="eastAsia"/>
          <w:lang w:val="en-US" w:eastAsia="zh-CN"/>
        </w:rPr>
        <w:t>qdn</w:t>
      </w:r>
      <w:r w:rsidRPr="000F0BA0">
        <w:t>:</w:t>
      </w:r>
    </w:p>
    <w:p w14:paraId="05E8A79F" w14:textId="77777777" w:rsidR="00B178A8" w:rsidRPr="000F0BA0" w:rsidRDefault="00B178A8" w:rsidP="00B178A8">
      <w:pPr>
        <w:pStyle w:val="PL"/>
        <w:rPr>
          <w:lang w:val="en-US"/>
        </w:rPr>
      </w:pPr>
      <w:r w:rsidRPr="000F0BA0">
        <w:t xml:space="preserve">          $ref: 'TS29571_CommonData.yaml#/components/schemas/Fqdn'</w:t>
      </w:r>
    </w:p>
    <w:p w14:paraId="1639C437" w14:textId="77777777" w:rsidR="00CE7AB6" w:rsidRPr="000F0BA0" w:rsidRDefault="00CE7AB6" w:rsidP="00CE7AB6">
      <w:pPr>
        <w:pStyle w:val="PL"/>
        <w:rPr>
          <w:lang w:val="en-US"/>
        </w:rPr>
      </w:pPr>
    </w:p>
    <w:p w14:paraId="6315E518" w14:textId="77777777" w:rsidR="00CE7AB6" w:rsidRPr="000F0BA0" w:rsidRDefault="00CE7AB6" w:rsidP="00CE7AB6">
      <w:pPr>
        <w:pStyle w:val="PL"/>
      </w:pPr>
      <w:r w:rsidRPr="000F0BA0">
        <w:t xml:space="preserve">    NwdafRegistrationInfo:</w:t>
      </w:r>
    </w:p>
    <w:p w14:paraId="5A02C799" w14:textId="77777777" w:rsidR="00CE7AB6" w:rsidRPr="000F0BA0" w:rsidRDefault="00CE7AB6" w:rsidP="00CE7AB6">
      <w:pPr>
        <w:pStyle w:val="PL"/>
      </w:pPr>
      <w:r w:rsidRPr="000F0BA0">
        <w:rPr>
          <w:lang w:val="en-US"/>
        </w:rPr>
        <w:t xml:space="preserve">      description: </w:t>
      </w:r>
      <w:r w:rsidRPr="000F0BA0">
        <w:rPr>
          <w:rFonts w:cs="Arial"/>
          <w:szCs w:val="18"/>
        </w:rPr>
        <w:t>List of NwdafRegistration</w:t>
      </w:r>
    </w:p>
    <w:p w14:paraId="37B0186B" w14:textId="77777777" w:rsidR="00CE7AB6" w:rsidRPr="000F0BA0" w:rsidRDefault="00CE7AB6" w:rsidP="00CE7AB6">
      <w:pPr>
        <w:pStyle w:val="PL"/>
      </w:pPr>
      <w:r w:rsidRPr="000F0BA0">
        <w:t xml:space="preserve">      type: object</w:t>
      </w:r>
    </w:p>
    <w:p w14:paraId="79A5808F" w14:textId="77777777" w:rsidR="00CE7AB6" w:rsidRPr="000F0BA0" w:rsidRDefault="00CE7AB6" w:rsidP="00CE7AB6">
      <w:pPr>
        <w:pStyle w:val="PL"/>
      </w:pPr>
      <w:r w:rsidRPr="000F0BA0">
        <w:t xml:space="preserve">      required:</w:t>
      </w:r>
    </w:p>
    <w:p w14:paraId="5D41D6EC" w14:textId="77777777" w:rsidR="00CE7AB6" w:rsidRPr="000F0BA0" w:rsidRDefault="00CE7AB6" w:rsidP="00CE7AB6">
      <w:pPr>
        <w:pStyle w:val="PL"/>
      </w:pPr>
      <w:r w:rsidRPr="000F0BA0">
        <w:t xml:space="preserve">        - nwdafRegistrationList</w:t>
      </w:r>
    </w:p>
    <w:p w14:paraId="41DF0802" w14:textId="77777777" w:rsidR="00CE7AB6" w:rsidRPr="000F0BA0" w:rsidRDefault="00CE7AB6" w:rsidP="00CE7AB6">
      <w:pPr>
        <w:pStyle w:val="PL"/>
      </w:pPr>
      <w:r w:rsidRPr="000F0BA0">
        <w:t xml:space="preserve">      properties:</w:t>
      </w:r>
    </w:p>
    <w:p w14:paraId="2442FA43" w14:textId="77777777" w:rsidR="00CE7AB6" w:rsidRPr="000F0BA0" w:rsidRDefault="00CE7AB6" w:rsidP="00CE7AB6">
      <w:pPr>
        <w:pStyle w:val="PL"/>
      </w:pPr>
      <w:r w:rsidRPr="000F0BA0">
        <w:t xml:space="preserve">        nwdafRegistrationList:</w:t>
      </w:r>
    </w:p>
    <w:p w14:paraId="3887A565" w14:textId="77777777" w:rsidR="00CE7AB6" w:rsidRPr="000F0BA0" w:rsidRDefault="00CE7AB6" w:rsidP="00CE7AB6">
      <w:pPr>
        <w:pStyle w:val="PL"/>
      </w:pPr>
      <w:r w:rsidRPr="000F0BA0">
        <w:t xml:space="preserve">          type: array</w:t>
      </w:r>
    </w:p>
    <w:p w14:paraId="46E0F15A" w14:textId="77777777" w:rsidR="00CE7AB6" w:rsidRPr="000F0BA0" w:rsidRDefault="00CE7AB6" w:rsidP="00CE7AB6">
      <w:pPr>
        <w:pStyle w:val="PL"/>
      </w:pPr>
      <w:r w:rsidRPr="000F0BA0">
        <w:t xml:space="preserve">          items:</w:t>
      </w:r>
    </w:p>
    <w:p w14:paraId="3E97E57C" w14:textId="77777777" w:rsidR="00CE7AB6" w:rsidRPr="000F0BA0" w:rsidRDefault="00CE7AB6" w:rsidP="00CE7AB6">
      <w:pPr>
        <w:pStyle w:val="PL"/>
      </w:pPr>
      <w:r w:rsidRPr="000F0BA0">
        <w:t xml:space="preserve">            $ref: '#/components/schemas/NwdafRegistration'</w:t>
      </w:r>
    </w:p>
    <w:p w14:paraId="644B8D14" w14:textId="77777777" w:rsidR="00CE7AB6" w:rsidRPr="000F0BA0" w:rsidRDefault="00CE7AB6" w:rsidP="00CE7AB6">
      <w:pPr>
        <w:pStyle w:val="PL"/>
        <w:rPr>
          <w:lang w:val="en-US" w:eastAsia="zh-CN"/>
        </w:rPr>
      </w:pPr>
      <w:r w:rsidRPr="000F0BA0">
        <w:t xml:space="preserve">          minItems: 1</w:t>
      </w:r>
    </w:p>
    <w:p w14:paraId="62F5A43D" w14:textId="77777777" w:rsidR="00C149A5" w:rsidRPr="000F0BA0" w:rsidRDefault="00C149A5" w:rsidP="00C149A5">
      <w:pPr>
        <w:pStyle w:val="PL"/>
        <w:rPr>
          <w:lang w:val="en-US"/>
        </w:rPr>
      </w:pPr>
    </w:p>
    <w:p w14:paraId="04AA9719" w14:textId="77777777" w:rsidR="00C149A5" w:rsidRPr="000F0BA0" w:rsidRDefault="00C149A5" w:rsidP="00C149A5">
      <w:pPr>
        <w:pStyle w:val="PL"/>
        <w:rPr>
          <w:lang w:val="en-US"/>
        </w:rPr>
      </w:pPr>
      <w:r w:rsidRPr="000F0BA0">
        <w:rPr>
          <w:lang w:val="en-US"/>
        </w:rPr>
        <w:t xml:space="preserve">    RoutingInfoSmRequest:</w:t>
      </w:r>
    </w:p>
    <w:p w14:paraId="1F7352E1" w14:textId="77777777" w:rsidR="00C149A5" w:rsidRPr="000F0BA0" w:rsidRDefault="00C149A5" w:rsidP="00C149A5">
      <w:pPr>
        <w:pStyle w:val="PL"/>
        <w:rPr>
          <w:lang w:val="en-US"/>
        </w:rPr>
      </w:pPr>
      <w:r w:rsidRPr="000F0BA0">
        <w:rPr>
          <w:lang w:val="en-US"/>
        </w:rPr>
        <w:t xml:space="preserve">      description: Request body of the send-routing-info-sm custom operation</w:t>
      </w:r>
    </w:p>
    <w:p w14:paraId="263F4F71" w14:textId="77777777" w:rsidR="00C149A5" w:rsidRPr="000F0BA0" w:rsidRDefault="00C149A5" w:rsidP="00C149A5">
      <w:pPr>
        <w:pStyle w:val="PL"/>
        <w:rPr>
          <w:lang w:val="en-US"/>
        </w:rPr>
      </w:pPr>
      <w:r w:rsidRPr="000F0BA0">
        <w:rPr>
          <w:lang w:val="en-US"/>
        </w:rPr>
        <w:t xml:space="preserve">      type: object</w:t>
      </w:r>
    </w:p>
    <w:p w14:paraId="65D76363" w14:textId="77777777" w:rsidR="00C149A5" w:rsidRPr="000F0BA0" w:rsidRDefault="00C149A5" w:rsidP="00C149A5">
      <w:pPr>
        <w:pStyle w:val="PL"/>
        <w:rPr>
          <w:lang w:val="en-US"/>
        </w:rPr>
      </w:pPr>
      <w:r w:rsidRPr="000F0BA0">
        <w:rPr>
          <w:lang w:val="en-US"/>
        </w:rPr>
        <w:t xml:space="preserve">      properties:</w:t>
      </w:r>
    </w:p>
    <w:p w14:paraId="130CB5CB" w14:textId="77777777" w:rsidR="00C149A5" w:rsidRPr="000F0BA0" w:rsidRDefault="00C149A5" w:rsidP="00C149A5">
      <w:pPr>
        <w:pStyle w:val="PL"/>
        <w:rPr>
          <w:lang w:val="en-US"/>
        </w:rPr>
      </w:pPr>
      <w:r w:rsidRPr="000F0BA0">
        <w:rPr>
          <w:lang w:val="en-US"/>
        </w:rPr>
        <w:t xml:space="preserve">        ipSmGwInd:</w:t>
      </w:r>
    </w:p>
    <w:p w14:paraId="69A6E4A4" w14:textId="77777777" w:rsidR="00C149A5" w:rsidRPr="000F0BA0" w:rsidRDefault="00C149A5" w:rsidP="00C149A5">
      <w:pPr>
        <w:pStyle w:val="PL"/>
        <w:rPr>
          <w:lang w:val="en-US"/>
        </w:rPr>
      </w:pPr>
      <w:r w:rsidRPr="000F0BA0">
        <w:rPr>
          <w:lang w:val="en-US"/>
        </w:rPr>
        <w:t xml:space="preserve">          type: boolean</w:t>
      </w:r>
    </w:p>
    <w:p w14:paraId="3F338CBD" w14:textId="77777777" w:rsidR="00C348D5" w:rsidRPr="000F0BA0" w:rsidRDefault="00C149A5" w:rsidP="00C348D5">
      <w:pPr>
        <w:pStyle w:val="PL"/>
        <w:rPr>
          <w:lang w:val="en-US"/>
        </w:rPr>
      </w:pPr>
      <w:r w:rsidRPr="000F0BA0">
        <w:rPr>
          <w:lang w:val="en-US"/>
        </w:rPr>
        <w:t xml:space="preserve">          default: false</w:t>
      </w:r>
    </w:p>
    <w:p w14:paraId="37AAFE89" w14:textId="77777777" w:rsidR="00C348D5" w:rsidRPr="000F0BA0" w:rsidRDefault="00C348D5" w:rsidP="00C348D5">
      <w:pPr>
        <w:pStyle w:val="PL"/>
        <w:rPr>
          <w:lang w:val="en-US"/>
        </w:rPr>
      </w:pPr>
      <w:r w:rsidRPr="000F0BA0">
        <w:rPr>
          <w:lang w:val="en-US"/>
        </w:rPr>
        <w:t xml:space="preserve">        correlationId:</w:t>
      </w:r>
    </w:p>
    <w:p w14:paraId="429E54C0" w14:textId="35F39960" w:rsidR="00C149A5" w:rsidRPr="000F0BA0" w:rsidRDefault="00C348D5" w:rsidP="00C348D5">
      <w:pPr>
        <w:pStyle w:val="PL"/>
        <w:rPr>
          <w:lang w:val="en-US"/>
        </w:rPr>
      </w:pPr>
      <w:r w:rsidRPr="000F0BA0">
        <w:rPr>
          <w:lang w:val="en-US"/>
        </w:rPr>
        <w:t xml:space="preserve">          type: string</w:t>
      </w:r>
    </w:p>
    <w:p w14:paraId="4F26162D" w14:textId="77777777" w:rsidR="00C149A5" w:rsidRPr="000F0BA0" w:rsidRDefault="00C149A5" w:rsidP="00C149A5">
      <w:pPr>
        <w:pStyle w:val="PL"/>
        <w:rPr>
          <w:lang w:val="en-US"/>
        </w:rPr>
      </w:pPr>
      <w:r w:rsidRPr="000F0BA0">
        <w:rPr>
          <w:lang w:val="en-US"/>
        </w:rPr>
        <w:t xml:space="preserve">        supportedFeatures:</w:t>
      </w:r>
    </w:p>
    <w:p w14:paraId="032DA0AE" w14:textId="77777777" w:rsidR="00C149A5" w:rsidRPr="000F0BA0" w:rsidRDefault="00C149A5" w:rsidP="00C149A5">
      <w:pPr>
        <w:pStyle w:val="PL"/>
        <w:rPr>
          <w:lang w:val="en-US"/>
        </w:rPr>
      </w:pPr>
      <w:r w:rsidRPr="000F0BA0">
        <w:rPr>
          <w:lang w:val="en-US"/>
        </w:rPr>
        <w:t xml:space="preserve">          </w:t>
      </w:r>
      <w:r w:rsidRPr="000F0BA0">
        <w:t>$ref: 'TS29571_CommonData.yaml#/components/schemas/SupportedFeatures'</w:t>
      </w:r>
    </w:p>
    <w:p w14:paraId="0879EF02" w14:textId="77777777" w:rsidR="00C149A5" w:rsidRPr="000F0BA0" w:rsidRDefault="00C149A5" w:rsidP="00C149A5">
      <w:pPr>
        <w:pStyle w:val="PL"/>
        <w:rPr>
          <w:lang w:val="en-US"/>
        </w:rPr>
      </w:pPr>
    </w:p>
    <w:p w14:paraId="48D2D142" w14:textId="77777777" w:rsidR="00C149A5" w:rsidRPr="000F0BA0" w:rsidRDefault="00C149A5" w:rsidP="00C149A5">
      <w:pPr>
        <w:pStyle w:val="PL"/>
        <w:rPr>
          <w:lang w:val="en-US"/>
        </w:rPr>
      </w:pPr>
      <w:r w:rsidRPr="000F0BA0">
        <w:rPr>
          <w:lang w:val="en-US"/>
        </w:rPr>
        <w:t xml:space="preserve">    RoutingInfoSmResponse:</w:t>
      </w:r>
    </w:p>
    <w:p w14:paraId="5AB29DEB" w14:textId="77777777" w:rsidR="00C149A5" w:rsidRPr="000F0BA0" w:rsidRDefault="00C149A5" w:rsidP="00C149A5">
      <w:pPr>
        <w:pStyle w:val="PL"/>
        <w:rPr>
          <w:lang w:val="en-US"/>
        </w:rPr>
      </w:pPr>
      <w:r w:rsidRPr="000F0BA0">
        <w:rPr>
          <w:lang w:val="en-US"/>
        </w:rPr>
        <w:t xml:space="preserve">      description: Addressing information of available nodes for SMS delivery</w:t>
      </w:r>
    </w:p>
    <w:p w14:paraId="11611FD5" w14:textId="77777777" w:rsidR="00C149A5" w:rsidRPr="000F0BA0" w:rsidRDefault="00C149A5" w:rsidP="00C149A5">
      <w:pPr>
        <w:pStyle w:val="PL"/>
        <w:rPr>
          <w:lang w:val="en-US"/>
        </w:rPr>
      </w:pPr>
      <w:r w:rsidRPr="000F0BA0">
        <w:rPr>
          <w:lang w:val="en-US"/>
        </w:rPr>
        <w:t xml:space="preserve">      type: object</w:t>
      </w:r>
    </w:p>
    <w:p w14:paraId="560EF197" w14:textId="77777777" w:rsidR="00C149A5" w:rsidRPr="000F0BA0" w:rsidRDefault="00C149A5" w:rsidP="00C149A5">
      <w:pPr>
        <w:pStyle w:val="PL"/>
        <w:rPr>
          <w:lang w:val="en-US"/>
        </w:rPr>
      </w:pPr>
      <w:r w:rsidRPr="000F0BA0">
        <w:rPr>
          <w:lang w:val="en-US"/>
        </w:rPr>
        <w:t xml:space="preserve">      properties:</w:t>
      </w:r>
    </w:p>
    <w:p w14:paraId="16570513" w14:textId="77777777" w:rsidR="00C149A5" w:rsidRPr="000F0BA0" w:rsidRDefault="00C149A5" w:rsidP="00C149A5">
      <w:pPr>
        <w:pStyle w:val="PL"/>
        <w:rPr>
          <w:lang w:val="en-US"/>
        </w:rPr>
      </w:pPr>
      <w:r w:rsidRPr="000F0BA0">
        <w:rPr>
          <w:lang w:val="en-US"/>
        </w:rPr>
        <w:t xml:space="preserve">        supi:</w:t>
      </w:r>
    </w:p>
    <w:p w14:paraId="236A6DDD" w14:textId="77777777" w:rsidR="00C149A5" w:rsidRPr="000F0BA0" w:rsidRDefault="00C149A5" w:rsidP="00C149A5">
      <w:pPr>
        <w:pStyle w:val="PL"/>
        <w:rPr>
          <w:lang w:val="en-US"/>
        </w:rPr>
      </w:pPr>
      <w:r w:rsidRPr="000F0BA0">
        <w:rPr>
          <w:lang w:val="en-US"/>
        </w:rPr>
        <w:t xml:space="preserve">          $ref: </w:t>
      </w:r>
      <w:r w:rsidRPr="000F0BA0">
        <w:t>'TS29571_CommonData.yaml#/components/schemas/Supi'</w:t>
      </w:r>
    </w:p>
    <w:p w14:paraId="45058775" w14:textId="77777777" w:rsidR="00C149A5" w:rsidRPr="000F0BA0" w:rsidRDefault="00C149A5" w:rsidP="00C149A5">
      <w:pPr>
        <w:pStyle w:val="PL"/>
        <w:rPr>
          <w:lang w:val="en-US"/>
        </w:rPr>
      </w:pPr>
      <w:r w:rsidRPr="000F0BA0">
        <w:rPr>
          <w:lang w:val="en-US"/>
        </w:rPr>
        <w:t xml:space="preserve">        smsf3Gpp:</w:t>
      </w:r>
    </w:p>
    <w:p w14:paraId="002A7AFC" w14:textId="77777777" w:rsidR="00C149A5" w:rsidRPr="000F0BA0" w:rsidRDefault="00C149A5" w:rsidP="00C149A5">
      <w:pPr>
        <w:pStyle w:val="PL"/>
        <w:rPr>
          <w:lang w:val="en-US"/>
        </w:rPr>
      </w:pPr>
      <w:r w:rsidRPr="000F0BA0">
        <w:rPr>
          <w:lang w:val="en-US"/>
        </w:rPr>
        <w:t xml:space="preserve">          </w:t>
      </w:r>
      <w:r w:rsidRPr="000F0BA0">
        <w:t>$ref: '#/components/schemas/SmsfRegistration'</w:t>
      </w:r>
    </w:p>
    <w:p w14:paraId="78BCC31A" w14:textId="77777777" w:rsidR="00C149A5" w:rsidRPr="000F0BA0" w:rsidRDefault="00C149A5" w:rsidP="00C149A5">
      <w:pPr>
        <w:pStyle w:val="PL"/>
        <w:rPr>
          <w:lang w:val="en-US"/>
        </w:rPr>
      </w:pPr>
      <w:r w:rsidRPr="000F0BA0">
        <w:rPr>
          <w:lang w:val="en-US"/>
        </w:rPr>
        <w:t xml:space="preserve">        smsfNon3Gpp:</w:t>
      </w:r>
    </w:p>
    <w:p w14:paraId="7C95A711" w14:textId="77777777" w:rsidR="00C149A5" w:rsidRPr="000F0BA0" w:rsidRDefault="00C149A5" w:rsidP="00C149A5">
      <w:pPr>
        <w:pStyle w:val="PL"/>
      </w:pPr>
      <w:r w:rsidRPr="000F0BA0">
        <w:t xml:space="preserve">          $ref: '#/components/schemas/SmsfRegistration'</w:t>
      </w:r>
    </w:p>
    <w:p w14:paraId="143731B0" w14:textId="77777777" w:rsidR="00C149A5" w:rsidRPr="000F0BA0" w:rsidRDefault="00C149A5" w:rsidP="00C149A5">
      <w:pPr>
        <w:pStyle w:val="PL"/>
      </w:pPr>
      <w:r w:rsidRPr="000F0BA0">
        <w:t xml:space="preserve">        ipSmGw:</w:t>
      </w:r>
    </w:p>
    <w:p w14:paraId="2479DFD1" w14:textId="77777777" w:rsidR="00C149A5" w:rsidRPr="000F0BA0" w:rsidRDefault="00C149A5" w:rsidP="00C149A5">
      <w:pPr>
        <w:pStyle w:val="PL"/>
      </w:pPr>
      <w:r w:rsidRPr="000F0BA0">
        <w:t xml:space="preserve">          $ref: '#/components/schemas/IpSmGwInfo'</w:t>
      </w:r>
    </w:p>
    <w:p w14:paraId="728C1536" w14:textId="77777777" w:rsidR="00C149A5" w:rsidRPr="000F0BA0" w:rsidRDefault="00C149A5" w:rsidP="00C149A5">
      <w:pPr>
        <w:pStyle w:val="PL"/>
      </w:pPr>
      <w:r w:rsidRPr="000F0BA0">
        <w:t xml:space="preserve">        smsRouter:</w:t>
      </w:r>
    </w:p>
    <w:p w14:paraId="0316B2FB" w14:textId="77777777" w:rsidR="00C149A5" w:rsidRPr="000F0BA0" w:rsidRDefault="00C149A5" w:rsidP="00C149A5">
      <w:pPr>
        <w:pStyle w:val="PL"/>
      </w:pPr>
      <w:r w:rsidRPr="000F0BA0">
        <w:t xml:space="preserve">          $ref: '#/components/schemas/SmsRouterInfo'</w:t>
      </w:r>
    </w:p>
    <w:p w14:paraId="18DCEC20" w14:textId="77777777" w:rsidR="00C149A5" w:rsidRPr="000F0BA0" w:rsidRDefault="00C149A5" w:rsidP="00C149A5">
      <w:pPr>
        <w:pStyle w:val="PL"/>
        <w:rPr>
          <w:lang w:val="en-US"/>
        </w:rPr>
      </w:pPr>
    </w:p>
    <w:p w14:paraId="6E5B5028" w14:textId="77777777" w:rsidR="00C149A5" w:rsidRPr="000F0BA0" w:rsidRDefault="00C149A5" w:rsidP="00C149A5">
      <w:pPr>
        <w:pStyle w:val="PL"/>
      </w:pPr>
      <w:r w:rsidRPr="000F0BA0">
        <w:t xml:space="preserve">    </w:t>
      </w:r>
      <w:r w:rsidRPr="000F0BA0">
        <w:rPr>
          <w:lang w:eastAsia="zh-CN"/>
        </w:rPr>
        <w:t>IpSmGwInfo</w:t>
      </w:r>
      <w:r w:rsidRPr="000F0BA0">
        <w:t>:</w:t>
      </w:r>
    </w:p>
    <w:p w14:paraId="401EF8C8" w14:textId="77777777" w:rsidR="00C149A5" w:rsidRPr="000F0BA0" w:rsidRDefault="00C149A5" w:rsidP="00C149A5">
      <w:pPr>
        <w:pStyle w:val="PL"/>
      </w:pPr>
      <w:r w:rsidRPr="000F0BA0">
        <w:rPr>
          <w:lang w:val="en-US"/>
        </w:rPr>
        <w:t xml:space="preserve">      description: </w:t>
      </w:r>
      <w:r w:rsidRPr="000F0BA0">
        <w:rPr>
          <w:lang w:eastAsia="zh-CN"/>
        </w:rPr>
        <w:t>Contains the IP-SM-GW Information</w:t>
      </w:r>
    </w:p>
    <w:p w14:paraId="7F3ADA02" w14:textId="77777777" w:rsidR="00C149A5" w:rsidRPr="000F0BA0" w:rsidRDefault="00C149A5" w:rsidP="00C149A5">
      <w:pPr>
        <w:pStyle w:val="PL"/>
      </w:pPr>
      <w:r w:rsidRPr="000F0BA0">
        <w:t xml:space="preserve">      type: object</w:t>
      </w:r>
    </w:p>
    <w:p w14:paraId="0FCA7843" w14:textId="77777777" w:rsidR="00C149A5" w:rsidRPr="000F0BA0" w:rsidRDefault="00C149A5" w:rsidP="00C149A5">
      <w:pPr>
        <w:pStyle w:val="PL"/>
      </w:pPr>
      <w:r w:rsidRPr="000F0BA0">
        <w:t xml:space="preserve">      properties:</w:t>
      </w:r>
    </w:p>
    <w:p w14:paraId="65746DCA" w14:textId="77777777" w:rsidR="00C149A5" w:rsidRPr="000F0BA0" w:rsidRDefault="00C149A5" w:rsidP="00C149A5">
      <w:pPr>
        <w:pStyle w:val="PL"/>
      </w:pPr>
      <w:r w:rsidRPr="000F0BA0">
        <w:t xml:space="preserve">        </w:t>
      </w:r>
      <w:r w:rsidRPr="000F0BA0">
        <w:rPr>
          <w:lang w:eastAsia="zh-CN"/>
        </w:rPr>
        <w:t>ipSmGwRegistration</w:t>
      </w:r>
      <w:r w:rsidRPr="000F0BA0">
        <w:t>:</w:t>
      </w:r>
    </w:p>
    <w:p w14:paraId="3EA4DB37" w14:textId="77777777" w:rsidR="00C149A5" w:rsidRPr="000F0BA0" w:rsidRDefault="00C149A5" w:rsidP="00C149A5">
      <w:pPr>
        <w:pStyle w:val="PL"/>
      </w:pPr>
      <w:r w:rsidRPr="000F0BA0">
        <w:t xml:space="preserve">          $ref: '#/components/schemas/IpSmGwRegistration'</w:t>
      </w:r>
    </w:p>
    <w:p w14:paraId="557A97FC" w14:textId="77777777" w:rsidR="00C149A5" w:rsidRPr="000F0BA0" w:rsidRDefault="00C149A5" w:rsidP="00C149A5">
      <w:pPr>
        <w:pStyle w:val="PL"/>
      </w:pPr>
      <w:r w:rsidRPr="000F0BA0">
        <w:t xml:space="preserve">        ipSmGwGuidance:</w:t>
      </w:r>
    </w:p>
    <w:p w14:paraId="5B257191" w14:textId="77777777" w:rsidR="00C149A5" w:rsidRPr="000F0BA0" w:rsidRDefault="00C149A5" w:rsidP="00C149A5">
      <w:pPr>
        <w:pStyle w:val="PL"/>
      </w:pPr>
      <w:r w:rsidRPr="000F0BA0">
        <w:t xml:space="preserve">          $ref: '#/components/schemas/IpSmGwGuidance'</w:t>
      </w:r>
    </w:p>
    <w:p w14:paraId="4682AB68" w14:textId="77777777" w:rsidR="00C149A5" w:rsidRPr="000F0BA0" w:rsidRDefault="00C149A5" w:rsidP="00C149A5">
      <w:pPr>
        <w:pStyle w:val="PL"/>
      </w:pPr>
    </w:p>
    <w:p w14:paraId="1DF6858E" w14:textId="77777777" w:rsidR="00C149A5" w:rsidRPr="000F0BA0" w:rsidRDefault="00C149A5" w:rsidP="00C149A5">
      <w:pPr>
        <w:pStyle w:val="PL"/>
      </w:pPr>
      <w:r w:rsidRPr="000F0BA0">
        <w:t xml:space="preserve">    IpSmGwGuidance:</w:t>
      </w:r>
    </w:p>
    <w:p w14:paraId="156E6B16" w14:textId="77777777" w:rsidR="00C149A5" w:rsidRPr="000F0BA0" w:rsidRDefault="00C149A5" w:rsidP="00C149A5">
      <w:pPr>
        <w:pStyle w:val="PL"/>
        <w:rPr>
          <w:lang w:val="en-US"/>
        </w:rPr>
      </w:pPr>
      <w:r w:rsidRPr="000F0BA0">
        <w:rPr>
          <w:lang w:val="en-US"/>
        </w:rPr>
        <w:t xml:space="preserve">      description: &gt;</w:t>
      </w:r>
    </w:p>
    <w:p w14:paraId="480EDDF1" w14:textId="77777777" w:rsidR="00C149A5" w:rsidRPr="000F0BA0" w:rsidRDefault="00C149A5" w:rsidP="00C149A5">
      <w:pPr>
        <w:pStyle w:val="PL"/>
      </w:pPr>
      <w:r w:rsidRPr="000F0BA0">
        <w:rPr>
          <w:lang w:val="en-US"/>
        </w:rPr>
        <w:t xml:space="preserve">        </w:t>
      </w:r>
      <w:r w:rsidRPr="000F0BA0">
        <w:rPr>
          <w:rFonts w:cs="Arial"/>
          <w:szCs w:val="18"/>
          <w:lang w:eastAsia="zh-CN"/>
        </w:rPr>
        <w:t>Contains guidance information (e.g. minimum and recommended delivery times) of the IP-SM-GW</w:t>
      </w:r>
    </w:p>
    <w:p w14:paraId="7D65542B" w14:textId="77777777" w:rsidR="00C149A5" w:rsidRPr="000F0BA0" w:rsidRDefault="00C149A5" w:rsidP="00C149A5">
      <w:pPr>
        <w:pStyle w:val="PL"/>
      </w:pPr>
      <w:r w:rsidRPr="000F0BA0">
        <w:t xml:space="preserve">      type: object</w:t>
      </w:r>
    </w:p>
    <w:p w14:paraId="335AEBDC" w14:textId="77777777" w:rsidR="00C149A5" w:rsidRPr="000F0BA0" w:rsidRDefault="00C149A5" w:rsidP="00C149A5">
      <w:pPr>
        <w:pStyle w:val="PL"/>
      </w:pPr>
      <w:r w:rsidRPr="000F0BA0">
        <w:t xml:space="preserve">      required:</w:t>
      </w:r>
    </w:p>
    <w:p w14:paraId="421722AD" w14:textId="77777777" w:rsidR="00C149A5" w:rsidRPr="000F0BA0" w:rsidRDefault="00C149A5" w:rsidP="00C149A5">
      <w:pPr>
        <w:pStyle w:val="PL"/>
        <w:rPr>
          <w:lang w:eastAsia="zh-CN"/>
        </w:rPr>
      </w:pPr>
      <w:r w:rsidRPr="000F0BA0">
        <w:t xml:space="preserve">        - minDeliveryTime</w:t>
      </w:r>
    </w:p>
    <w:p w14:paraId="0C9A12D4" w14:textId="77777777" w:rsidR="00C149A5" w:rsidRPr="000F0BA0" w:rsidRDefault="00C149A5" w:rsidP="00C149A5">
      <w:pPr>
        <w:pStyle w:val="PL"/>
      </w:pPr>
      <w:r w:rsidRPr="000F0BA0">
        <w:t xml:space="preserve">        - </w:t>
      </w:r>
      <w:r w:rsidRPr="000F0BA0">
        <w:rPr>
          <w:lang w:eastAsia="zh-CN"/>
        </w:rPr>
        <w:t>recommDeliveryTime</w:t>
      </w:r>
    </w:p>
    <w:p w14:paraId="0DD1098A" w14:textId="77777777" w:rsidR="00C149A5" w:rsidRPr="000F0BA0" w:rsidRDefault="00C149A5" w:rsidP="00C149A5">
      <w:pPr>
        <w:pStyle w:val="PL"/>
        <w:rPr>
          <w:lang w:eastAsia="zh-CN"/>
        </w:rPr>
      </w:pPr>
      <w:r w:rsidRPr="000F0BA0">
        <w:t xml:space="preserve">      properties:</w:t>
      </w:r>
    </w:p>
    <w:p w14:paraId="2767A14A" w14:textId="77777777" w:rsidR="00C149A5" w:rsidRPr="000F0BA0" w:rsidRDefault="00C149A5" w:rsidP="00C149A5">
      <w:pPr>
        <w:pStyle w:val="PL"/>
      </w:pPr>
      <w:r w:rsidRPr="000F0BA0">
        <w:t xml:space="preserve">        minDeliveryTime:</w:t>
      </w:r>
    </w:p>
    <w:p w14:paraId="4DA36986" w14:textId="77777777" w:rsidR="00C149A5" w:rsidRPr="000F0BA0" w:rsidRDefault="00C149A5" w:rsidP="00C149A5">
      <w:pPr>
        <w:pStyle w:val="PL"/>
        <w:rPr>
          <w:lang w:val="en-US" w:eastAsia="zh-CN"/>
        </w:rPr>
      </w:pPr>
      <w:r w:rsidRPr="000F0BA0">
        <w:rPr>
          <w:rFonts w:hint="eastAsia"/>
          <w:lang w:val="en-US" w:eastAsia="zh-CN"/>
        </w:rPr>
        <w:t xml:space="preserve">  </w:t>
      </w:r>
      <w:r w:rsidRPr="000F0BA0">
        <w:rPr>
          <w:lang w:val="en-US" w:eastAsia="zh-CN"/>
        </w:rPr>
        <w:t xml:space="preserve">    </w:t>
      </w: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integer</w:t>
      </w:r>
    </w:p>
    <w:p w14:paraId="11142B20" w14:textId="77777777" w:rsidR="00C149A5" w:rsidRPr="000F0BA0" w:rsidRDefault="00C149A5" w:rsidP="00C149A5">
      <w:pPr>
        <w:pStyle w:val="PL"/>
      </w:pPr>
      <w:r w:rsidRPr="000F0BA0">
        <w:t xml:space="preserve">          minimum: 30</w:t>
      </w:r>
    </w:p>
    <w:p w14:paraId="4DC71E40" w14:textId="77777777" w:rsidR="00C149A5" w:rsidRPr="000F0BA0" w:rsidRDefault="00C149A5" w:rsidP="00C149A5">
      <w:pPr>
        <w:pStyle w:val="PL"/>
      </w:pPr>
      <w:r w:rsidRPr="000F0BA0">
        <w:t xml:space="preserve">          maximum: 600</w:t>
      </w:r>
    </w:p>
    <w:p w14:paraId="6AE05CDB" w14:textId="77777777" w:rsidR="00C149A5" w:rsidRPr="000F0BA0" w:rsidRDefault="00C149A5" w:rsidP="00C149A5">
      <w:pPr>
        <w:pStyle w:val="PL"/>
        <w:rPr>
          <w:lang w:eastAsia="zh-CN"/>
        </w:rPr>
      </w:pPr>
      <w:r w:rsidRPr="000F0BA0">
        <w:t xml:space="preserve">        </w:t>
      </w:r>
      <w:r w:rsidRPr="000F0BA0">
        <w:rPr>
          <w:lang w:eastAsia="zh-CN"/>
        </w:rPr>
        <w:t>recommDeliveryTime</w:t>
      </w:r>
      <w:r w:rsidRPr="000F0BA0">
        <w:t>:</w:t>
      </w:r>
    </w:p>
    <w:p w14:paraId="3C573512" w14:textId="77777777" w:rsidR="00C149A5" w:rsidRPr="000F0BA0" w:rsidRDefault="00C149A5" w:rsidP="00C149A5">
      <w:pPr>
        <w:pStyle w:val="PL"/>
        <w:rPr>
          <w:lang w:val="en-US" w:eastAsia="zh-CN"/>
        </w:rPr>
      </w:pPr>
      <w:r w:rsidRPr="000F0BA0">
        <w:rPr>
          <w:rFonts w:hint="eastAsia"/>
          <w:lang w:val="en-US" w:eastAsia="zh-CN"/>
        </w:rPr>
        <w:t xml:space="preserve">  </w:t>
      </w:r>
      <w:r w:rsidRPr="000F0BA0">
        <w:rPr>
          <w:lang w:val="en-US" w:eastAsia="zh-CN"/>
        </w:rPr>
        <w:t xml:space="preserve">    </w:t>
      </w:r>
      <w:r w:rsidRPr="000F0BA0">
        <w:rPr>
          <w:rFonts w:hint="eastAsia"/>
          <w:lang w:val="en-US" w:eastAsia="zh-CN"/>
        </w:rPr>
        <w:t xml:space="preserve">    </w:t>
      </w:r>
      <w:r w:rsidRPr="000F0BA0">
        <w:rPr>
          <w:lang w:val="en-US" w:eastAsia="zh-CN"/>
        </w:rPr>
        <w:t>t</w:t>
      </w:r>
      <w:r w:rsidRPr="000F0BA0">
        <w:rPr>
          <w:rFonts w:hint="eastAsia"/>
          <w:lang w:val="en-US" w:eastAsia="zh-CN"/>
        </w:rPr>
        <w:t>ype:</w:t>
      </w:r>
      <w:r w:rsidRPr="000F0BA0">
        <w:rPr>
          <w:lang w:val="en-US" w:eastAsia="zh-CN"/>
        </w:rPr>
        <w:t xml:space="preserve"> integer</w:t>
      </w:r>
    </w:p>
    <w:p w14:paraId="789BC296" w14:textId="77777777" w:rsidR="00C149A5" w:rsidRPr="000F0BA0" w:rsidRDefault="00C149A5" w:rsidP="00C149A5">
      <w:pPr>
        <w:pStyle w:val="PL"/>
      </w:pPr>
      <w:r w:rsidRPr="000F0BA0">
        <w:t xml:space="preserve">          minimum: 30</w:t>
      </w:r>
    </w:p>
    <w:p w14:paraId="0A84E689" w14:textId="77777777" w:rsidR="00C149A5" w:rsidRPr="000F0BA0" w:rsidRDefault="00C149A5" w:rsidP="00C149A5">
      <w:pPr>
        <w:pStyle w:val="PL"/>
        <w:rPr>
          <w:lang w:val="en-US" w:eastAsia="zh-CN"/>
        </w:rPr>
      </w:pPr>
      <w:r w:rsidRPr="000F0BA0">
        <w:t xml:space="preserve">          maximum: 600</w:t>
      </w:r>
    </w:p>
    <w:p w14:paraId="278CDAEE" w14:textId="77777777" w:rsidR="00C149A5" w:rsidRPr="000F0BA0" w:rsidRDefault="00C149A5" w:rsidP="00C149A5">
      <w:pPr>
        <w:pStyle w:val="PL"/>
        <w:rPr>
          <w:lang w:val="en-US"/>
        </w:rPr>
      </w:pPr>
    </w:p>
    <w:p w14:paraId="61B7A909" w14:textId="77777777" w:rsidR="00C149A5" w:rsidRPr="000F0BA0" w:rsidRDefault="00C149A5" w:rsidP="00C149A5">
      <w:pPr>
        <w:pStyle w:val="PL"/>
        <w:rPr>
          <w:lang w:val="en-US"/>
        </w:rPr>
      </w:pPr>
      <w:r w:rsidRPr="000F0BA0">
        <w:rPr>
          <w:lang w:val="en-US"/>
        </w:rPr>
        <w:t xml:space="preserve">    SmsRouterInfo:</w:t>
      </w:r>
    </w:p>
    <w:p w14:paraId="5DDCB089" w14:textId="77777777" w:rsidR="00C149A5" w:rsidRPr="000F0BA0" w:rsidRDefault="00C149A5" w:rsidP="00C149A5">
      <w:pPr>
        <w:pStyle w:val="PL"/>
        <w:rPr>
          <w:lang w:val="en-US"/>
        </w:rPr>
      </w:pPr>
      <w:r w:rsidRPr="000F0BA0">
        <w:rPr>
          <w:lang w:val="en-US"/>
        </w:rPr>
        <w:t xml:space="preserve">      description: Addressing information of the SMS Router configured at the UDM</w:t>
      </w:r>
    </w:p>
    <w:p w14:paraId="766D51AE" w14:textId="77777777" w:rsidR="00C149A5" w:rsidRPr="000F0BA0" w:rsidRDefault="00C149A5" w:rsidP="00C149A5">
      <w:pPr>
        <w:pStyle w:val="PL"/>
        <w:rPr>
          <w:lang w:val="en-US"/>
        </w:rPr>
      </w:pPr>
      <w:r w:rsidRPr="000F0BA0">
        <w:rPr>
          <w:lang w:val="en-US"/>
        </w:rPr>
        <w:t xml:space="preserve">      type: object</w:t>
      </w:r>
    </w:p>
    <w:p w14:paraId="5AE37F37" w14:textId="77777777" w:rsidR="00C149A5" w:rsidRPr="000F0BA0" w:rsidRDefault="00C149A5" w:rsidP="00C149A5">
      <w:pPr>
        <w:pStyle w:val="PL"/>
        <w:rPr>
          <w:lang w:val="en-US"/>
        </w:rPr>
      </w:pPr>
      <w:r w:rsidRPr="000F0BA0">
        <w:rPr>
          <w:lang w:val="en-US"/>
        </w:rPr>
        <w:t xml:space="preserve">      properties:</w:t>
      </w:r>
    </w:p>
    <w:p w14:paraId="64943652" w14:textId="77777777" w:rsidR="00C149A5" w:rsidRPr="000F0BA0" w:rsidRDefault="00C149A5" w:rsidP="00C149A5">
      <w:pPr>
        <w:pStyle w:val="PL"/>
        <w:rPr>
          <w:lang w:val="en-US"/>
        </w:rPr>
      </w:pPr>
      <w:r w:rsidRPr="000F0BA0">
        <w:rPr>
          <w:lang w:val="en-US"/>
        </w:rPr>
        <w:t xml:space="preserve">        nfInstanceId:</w:t>
      </w:r>
    </w:p>
    <w:p w14:paraId="24F4E3B9" w14:textId="77777777" w:rsidR="00C149A5" w:rsidRPr="000F0BA0" w:rsidRDefault="00C149A5" w:rsidP="00C149A5">
      <w:pPr>
        <w:pStyle w:val="PL"/>
      </w:pPr>
      <w:r w:rsidRPr="000F0BA0">
        <w:t xml:space="preserve">          $ref: 'TS29571_CommonData.yaml#/components/schemas/NfInstanceId'</w:t>
      </w:r>
    </w:p>
    <w:p w14:paraId="61D0F451" w14:textId="77777777" w:rsidR="00C149A5" w:rsidRPr="000F0BA0" w:rsidRDefault="00C149A5" w:rsidP="00C149A5">
      <w:pPr>
        <w:pStyle w:val="PL"/>
        <w:rPr>
          <w:lang w:val="en-US"/>
        </w:rPr>
      </w:pPr>
      <w:r w:rsidRPr="000F0BA0">
        <w:rPr>
          <w:lang w:val="en-US"/>
        </w:rPr>
        <w:t xml:space="preserve">        diameterAddress:</w:t>
      </w:r>
    </w:p>
    <w:p w14:paraId="2839A58A" w14:textId="77777777" w:rsidR="00C149A5" w:rsidRPr="000F0BA0" w:rsidRDefault="00C149A5" w:rsidP="00C149A5">
      <w:pPr>
        <w:pStyle w:val="PL"/>
      </w:pPr>
      <w:r w:rsidRPr="000F0BA0">
        <w:t xml:space="preserve">          $ref: '#/components/schemas/NetworkNodeDiameterAddress'</w:t>
      </w:r>
    </w:p>
    <w:p w14:paraId="46905801" w14:textId="77777777" w:rsidR="00C149A5" w:rsidRPr="000F0BA0" w:rsidRDefault="00C149A5" w:rsidP="00C149A5">
      <w:pPr>
        <w:pStyle w:val="PL"/>
        <w:rPr>
          <w:lang w:val="en-US"/>
        </w:rPr>
      </w:pPr>
      <w:r w:rsidRPr="000F0BA0">
        <w:rPr>
          <w:lang w:val="en-US"/>
        </w:rPr>
        <w:t xml:space="preserve">        mapAddress:</w:t>
      </w:r>
    </w:p>
    <w:p w14:paraId="7C545D7C" w14:textId="0C2DF954" w:rsidR="00C149A5" w:rsidRPr="000F0BA0" w:rsidRDefault="00C149A5" w:rsidP="00C149A5">
      <w:pPr>
        <w:pStyle w:val="PL"/>
      </w:pPr>
      <w:r w:rsidRPr="000F0BA0">
        <w:t xml:space="preserve">          $ref: '#/components/schemas/E164Number'</w:t>
      </w:r>
    </w:p>
    <w:p w14:paraId="3D404351" w14:textId="77777777" w:rsidR="006E48AC" w:rsidRPr="000F0BA0" w:rsidRDefault="006E48AC" w:rsidP="006E48AC">
      <w:pPr>
        <w:pStyle w:val="PL"/>
        <w:rPr>
          <w:lang w:eastAsia="zh-CN"/>
        </w:rPr>
      </w:pPr>
      <w:r w:rsidRPr="000F0BA0">
        <w:t xml:space="preserve">        routerIpv4:</w:t>
      </w:r>
    </w:p>
    <w:p w14:paraId="65633F95" w14:textId="77777777" w:rsidR="006E48AC" w:rsidRPr="000F0BA0" w:rsidRDefault="006E48AC" w:rsidP="006E48AC">
      <w:pPr>
        <w:pStyle w:val="PL"/>
      </w:pPr>
      <w:r w:rsidRPr="000F0BA0">
        <w:t xml:space="preserve">          $ref: 'TS29571_CommonData.yaml#/components/schemas/Ipv4Addr'</w:t>
      </w:r>
    </w:p>
    <w:p w14:paraId="2B8B2A12" w14:textId="77777777" w:rsidR="006E48AC" w:rsidRPr="000F0BA0" w:rsidRDefault="006E48AC" w:rsidP="006E48AC">
      <w:pPr>
        <w:pStyle w:val="PL"/>
      </w:pPr>
      <w:r w:rsidRPr="000F0BA0">
        <w:t xml:space="preserve">        routerIpv6:</w:t>
      </w:r>
    </w:p>
    <w:p w14:paraId="14D9C072" w14:textId="77777777" w:rsidR="006E48AC" w:rsidRPr="000F0BA0" w:rsidRDefault="006E48AC" w:rsidP="006E48AC">
      <w:pPr>
        <w:pStyle w:val="PL"/>
      </w:pPr>
      <w:r w:rsidRPr="000F0BA0">
        <w:t xml:space="preserve">          $ref: 'TS29571_CommonData.yaml#/components/schemas/Ipv6Addr'</w:t>
      </w:r>
    </w:p>
    <w:p w14:paraId="00B888F8" w14:textId="77777777" w:rsidR="006E48AC" w:rsidRPr="000F0BA0" w:rsidRDefault="006E48AC" w:rsidP="006E48AC">
      <w:pPr>
        <w:pStyle w:val="PL"/>
      </w:pPr>
      <w:r w:rsidRPr="000F0BA0">
        <w:t xml:space="preserve">        routerFqdn:</w:t>
      </w:r>
    </w:p>
    <w:p w14:paraId="42542CF2" w14:textId="426B445F" w:rsidR="00D103D7" w:rsidRPr="000F0BA0" w:rsidRDefault="006E48AC" w:rsidP="006E48AC">
      <w:pPr>
        <w:pStyle w:val="PL"/>
        <w:rPr>
          <w:lang w:val="en-US"/>
        </w:rPr>
      </w:pPr>
      <w:r w:rsidRPr="000F0BA0">
        <w:t xml:space="preserve">          $ref: 'TS29571_CommonData.yaml#/components/schemas/Fqdn'</w:t>
      </w:r>
    </w:p>
    <w:p w14:paraId="317F1CFC" w14:textId="77777777" w:rsidR="00362157" w:rsidRPr="000F0BA0" w:rsidRDefault="00362157" w:rsidP="00362157">
      <w:pPr>
        <w:pStyle w:val="PL"/>
      </w:pPr>
    </w:p>
    <w:p w14:paraId="149C96CD" w14:textId="77777777" w:rsidR="00362157" w:rsidRPr="000F0BA0" w:rsidRDefault="00362157" w:rsidP="00362157">
      <w:pPr>
        <w:pStyle w:val="PL"/>
      </w:pPr>
      <w:r w:rsidRPr="000F0BA0">
        <w:t xml:space="preserve">    SmsfRegistrationModification:</w:t>
      </w:r>
    </w:p>
    <w:p w14:paraId="5651EA3F" w14:textId="77777777" w:rsidR="00362157" w:rsidRPr="000F0BA0" w:rsidRDefault="00362157" w:rsidP="00362157">
      <w:pPr>
        <w:pStyle w:val="PL"/>
      </w:pPr>
      <w:r w:rsidRPr="000F0BA0">
        <w:t xml:space="preserve">      description: </w:t>
      </w:r>
      <w:r w:rsidRPr="000F0BA0">
        <w:rPr>
          <w:rFonts w:cs="Arial"/>
          <w:szCs w:val="18"/>
        </w:rPr>
        <w:t xml:space="preserve">Contains attributes of </w:t>
      </w:r>
      <w:r w:rsidRPr="000F0BA0">
        <w:t>SmsfRegistration</w:t>
      </w:r>
      <w:r w:rsidRPr="000F0BA0">
        <w:rPr>
          <w:rFonts w:cs="Arial"/>
          <w:szCs w:val="18"/>
        </w:rPr>
        <w:t xml:space="preserve"> that can be modified using PATCH</w:t>
      </w:r>
    </w:p>
    <w:p w14:paraId="1F94606F" w14:textId="77777777" w:rsidR="00362157" w:rsidRPr="000F0BA0" w:rsidRDefault="00362157" w:rsidP="00362157">
      <w:pPr>
        <w:pStyle w:val="PL"/>
      </w:pPr>
      <w:r w:rsidRPr="000F0BA0">
        <w:t xml:space="preserve">      type: object</w:t>
      </w:r>
    </w:p>
    <w:p w14:paraId="1A444B3B" w14:textId="77777777" w:rsidR="00362157" w:rsidRPr="000F0BA0" w:rsidRDefault="00362157" w:rsidP="00362157">
      <w:pPr>
        <w:pStyle w:val="PL"/>
      </w:pPr>
      <w:r w:rsidRPr="000F0BA0">
        <w:t xml:space="preserve">      required:</w:t>
      </w:r>
    </w:p>
    <w:p w14:paraId="4906E628" w14:textId="77777777" w:rsidR="00362157" w:rsidRPr="000F0BA0" w:rsidRDefault="00362157" w:rsidP="00362157">
      <w:pPr>
        <w:pStyle w:val="PL"/>
      </w:pPr>
      <w:r w:rsidRPr="000F0BA0">
        <w:t xml:space="preserve">        - smsfInstanceId</w:t>
      </w:r>
    </w:p>
    <w:p w14:paraId="28B87090" w14:textId="3EB21602" w:rsidR="00362157" w:rsidRPr="000F0BA0" w:rsidRDefault="00362157" w:rsidP="00362157">
      <w:pPr>
        <w:pStyle w:val="PL"/>
      </w:pPr>
      <w:r w:rsidRPr="000F0BA0">
        <w:t xml:space="preserve">      properties:</w:t>
      </w:r>
    </w:p>
    <w:p w14:paraId="46C30A98" w14:textId="77777777" w:rsidR="00362157" w:rsidRPr="000F0BA0" w:rsidRDefault="00362157" w:rsidP="00362157">
      <w:pPr>
        <w:pStyle w:val="PL"/>
      </w:pPr>
      <w:r w:rsidRPr="000F0BA0">
        <w:t xml:space="preserve">        smsfInstanceId:</w:t>
      </w:r>
    </w:p>
    <w:p w14:paraId="437A5198" w14:textId="77777777" w:rsidR="00362157" w:rsidRPr="000F0BA0" w:rsidRDefault="00362157" w:rsidP="00362157">
      <w:pPr>
        <w:pStyle w:val="PL"/>
      </w:pPr>
      <w:r w:rsidRPr="000F0BA0">
        <w:t xml:space="preserve">          $ref: 'TS29571_CommonData.yaml#/components/schemas/NfInstanceId'</w:t>
      </w:r>
    </w:p>
    <w:p w14:paraId="46990F08" w14:textId="77777777" w:rsidR="00362157" w:rsidRPr="000F0BA0" w:rsidRDefault="00362157" w:rsidP="00362157">
      <w:pPr>
        <w:pStyle w:val="PL"/>
      </w:pPr>
      <w:r w:rsidRPr="000F0BA0">
        <w:t xml:space="preserve">        smsfSetId:</w:t>
      </w:r>
    </w:p>
    <w:p w14:paraId="78E28570" w14:textId="77777777" w:rsidR="00362157" w:rsidRPr="000F0BA0" w:rsidRDefault="00362157" w:rsidP="00362157">
      <w:pPr>
        <w:pStyle w:val="PL"/>
      </w:pPr>
      <w:r w:rsidRPr="000F0BA0">
        <w:t xml:space="preserve">          $ref: 'TS29571_CommonData.yaml#/components/schemas/NfSetId'</w:t>
      </w:r>
    </w:p>
    <w:p w14:paraId="25260A3B" w14:textId="77777777" w:rsidR="00362157" w:rsidRPr="000F0BA0" w:rsidRDefault="00362157" w:rsidP="00362157">
      <w:pPr>
        <w:pStyle w:val="PL"/>
        <w:rPr>
          <w:lang w:val="en-US"/>
        </w:rPr>
      </w:pPr>
      <w:r w:rsidRPr="000F0BA0">
        <w:rPr>
          <w:lang w:val="en-US"/>
        </w:rPr>
        <w:t xml:space="preserve">        ueMemoryAvailableInd:</w:t>
      </w:r>
    </w:p>
    <w:p w14:paraId="3F634CAE" w14:textId="77777777" w:rsidR="00362157" w:rsidRPr="000F0BA0" w:rsidRDefault="00362157" w:rsidP="00362157">
      <w:pPr>
        <w:pStyle w:val="PL"/>
        <w:rPr>
          <w:lang w:val="en-US"/>
        </w:rPr>
      </w:pPr>
      <w:r w:rsidRPr="000F0BA0">
        <w:rPr>
          <w:lang w:val="en-US"/>
        </w:rPr>
        <w:t xml:space="preserve">          type: boolean</w:t>
      </w:r>
    </w:p>
    <w:p w14:paraId="5F81817B" w14:textId="77777777" w:rsidR="00362157" w:rsidRPr="000F0BA0" w:rsidRDefault="00362157" w:rsidP="00362157">
      <w:pPr>
        <w:pStyle w:val="PL"/>
      </w:pPr>
      <w:r w:rsidRPr="000F0BA0">
        <w:t xml:space="preserve">          enum:</w:t>
      </w:r>
    </w:p>
    <w:p w14:paraId="06513676" w14:textId="77777777" w:rsidR="00362157" w:rsidRPr="000F0BA0" w:rsidRDefault="00362157" w:rsidP="00362157">
      <w:pPr>
        <w:pStyle w:val="PL"/>
      </w:pPr>
      <w:r w:rsidRPr="000F0BA0">
        <w:t xml:space="preserve">           - true</w:t>
      </w:r>
    </w:p>
    <w:p w14:paraId="1581F5D8" w14:textId="77777777" w:rsidR="005F5839" w:rsidRPr="000F0BA0" w:rsidRDefault="005F5839" w:rsidP="005F5839">
      <w:pPr>
        <w:pStyle w:val="PL"/>
      </w:pPr>
    </w:p>
    <w:p w14:paraId="35C116FE" w14:textId="77777777" w:rsidR="005F5839" w:rsidRPr="000F0BA0" w:rsidRDefault="005F5839" w:rsidP="005F5839">
      <w:pPr>
        <w:pStyle w:val="PL"/>
      </w:pPr>
      <w:r w:rsidRPr="000F0BA0">
        <w:t xml:space="preserve">    ReauthNotificationInfo:</w:t>
      </w:r>
    </w:p>
    <w:p w14:paraId="4B9BD89A" w14:textId="77777777" w:rsidR="005F5839" w:rsidRPr="000F0BA0" w:rsidRDefault="005F5839" w:rsidP="005F5839">
      <w:pPr>
        <w:pStyle w:val="PL"/>
      </w:pPr>
      <w:r w:rsidRPr="000F0BA0">
        <w:t xml:space="preserve">      description: </w:t>
      </w:r>
      <w:r w:rsidRPr="000F0BA0">
        <w:rPr>
          <w:rFonts w:cs="Arial"/>
          <w:szCs w:val="18"/>
        </w:rPr>
        <w:t>Contains the SUPI to identify the UE that is subject to reauthentication</w:t>
      </w:r>
    </w:p>
    <w:p w14:paraId="34D16CFA" w14:textId="77777777" w:rsidR="005F5839" w:rsidRPr="000F0BA0" w:rsidRDefault="005F5839" w:rsidP="005F5839">
      <w:pPr>
        <w:pStyle w:val="PL"/>
      </w:pPr>
      <w:r w:rsidRPr="000F0BA0">
        <w:t xml:space="preserve">      type: object</w:t>
      </w:r>
    </w:p>
    <w:p w14:paraId="614E9546" w14:textId="77777777" w:rsidR="005F5839" w:rsidRPr="000F0BA0" w:rsidRDefault="005F5839" w:rsidP="005F5839">
      <w:pPr>
        <w:pStyle w:val="PL"/>
      </w:pPr>
      <w:r w:rsidRPr="000F0BA0">
        <w:t xml:space="preserve">      required:</w:t>
      </w:r>
    </w:p>
    <w:p w14:paraId="1EC19232" w14:textId="77777777" w:rsidR="005F5839" w:rsidRPr="000F0BA0" w:rsidRDefault="005F5839" w:rsidP="005F5839">
      <w:pPr>
        <w:pStyle w:val="PL"/>
      </w:pPr>
      <w:r w:rsidRPr="000F0BA0">
        <w:t xml:space="preserve">        - supi</w:t>
      </w:r>
    </w:p>
    <w:p w14:paraId="031253FF" w14:textId="77777777" w:rsidR="005F5839" w:rsidRPr="000F0BA0" w:rsidRDefault="005F5839" w:rsidP="005F5839">
      <w:pPr>
        <w:pStyle w:val="PL"/>
      </w:pPr>
      <w:r w:rsidRPr="000F0BA0">
        <w:t xml:space="preserve">      properties:</w:t>
      </w:r>
    </w:p>
    <w:p w14:paraId="712D0A37" w14:textId="77777777" w:rsidR="005F5839" w:rsidRPr="000F0BA0" w:rsidRDefault="005F5839" w:rsidP="005F5839">
      <w:pPr>
        <w:pStyle w:val="PL"/>
      </w:pPr>
      <w:r w:rsidRPr="000F0BA0">
        <w:t xml:space="preserve">        supi:</w:t>
      </w:r>
    </w:p>
    <w:p w14:paraId="67EDE31B" w14:textId="77777777" w:rsidR="005F5839" w:rsidRPr="000F0BA0" w:rsidRDefault="005F5839" w:rsidP="005F5839">
      <w:pPr>
        <w:pStyle w:val="PL"/>
      </w:pPr>
      <w:r w:rsidRPr="000F0BA0">
        <w:t xml:space="preserve">          $ref: 'TS29571_CommonData.yaml#/components/schemas/Supi'</w:t>
      </w:r>
    </w:p>
    <w:p w14:paraId="74A2FA1F" w14:textId="77777777" w:rsidR="00362157" w:rsidRPr="000F0BA0" w:rsidRDefault="00362157" w:rsidP="00362157">
      <w:pPr>
        <w:pStyle w:val="PL"/>
      </w:pPr>
    </w:p>
    <w:p w14:paraId="35CE44BF" w14:textId="77777777" w:rsidR="00FE7CF8" w:rsidRDefault="00746DD7" w:rsidP="00FE7CF8">
      <w:pPr>
        <w:pStyle w:val="PL"/>
      </w:pPr>
      <w:r w:rsidRPr="000F0BA0">
        <w:t xml:space="preserve">    AuthTriggerInfo:</w:t>
      </w:r>
    </w:p>
    <w:p w14:paraId="45301493" w14:textId="77777777" w:rsidR="00FE7CF8" w:rsidRPr="000F0BA0" w:rsidRDefault="00FE7CF8" w:rsidP="00FE7CF8">
      <w:pPr>
        <w:pStyle w:val="PL"/>
        <w:rPr>
          <w:lang w:val="en-US"/>
        </w:rPr>
      </w:pPr>
      <w:r>
        <w:rPr>
          <w:lang w:val="en-US"/>
        </w:rPr>
        <w:t xml:space="preserve">      </w:t>
      </w:r>
      <w:r w:rsidRPr="000F0BA0">
        <w:rPr>
          <w:lang w:val="en-US"/>
        </w:rPr>
        <w:t>description: &gt;</w:t>
      </w:r>
    </w:p>
    <w:p w14:paraId="6C897506" w14:textId="6092264A" w:rsidR="00746DD7" w:rsidRPr="000F0BA0" w:rsidRDefault="00FE7CF8" w:rsidP="00FE7CF8">
      <w:pPr>
        <w:pStyle w:val="PL"/>
      </w:pPr>
      <w:r w:rsidRPr="000F0BA0">
        <w:rPr>
          <w:lang w:val="en-US"/>
        </w:rPr>
        <w:t xml:space="preserve">        </w:t>
      </w:r>
      <w:r>
        <w:rPr>
          <w:rFonts w:cs="Arial"/>
          <w:szCs w:val="18"/>
          <w:lang w:eastAsia="zh-CN"/>
        </w:rPr>
        <w:t>This data type contains the SUPI for authorization information.</w:t>
      </w:r>
    </w:p>
    <w:p w14:paraId="705B5DB7" w14:textId="77777777" w:rsidR="00746DD7" w:rsidRPr="000F0BA0" w:rsidRDefault="00746DD7" w:rsidP="00746DD7">
      <w:pPr>
        <w:pStyle w:val="PL"/>
      </w:pPr>
      <w:r w:rsidRPr="000F0BA0">
        <w:t xml:space="preserve">      type: object</w:t>
      </w:r>
    </w:p>
    <w:p w14:paraId="7C271D1A" w14:textId="77777777" w:rsidR="00746DD7" w:rsidRPr="000F0BA0" w:rsidRDefault="00746DD7" w:rsidP="00746DD7">
      <w:pPr>
        <w:pStyle w:val="PL"/>
      </w:pPr>
      <w:r w:rsidRPr="000F0BA0">
        <w:t xml:space="preserve">      properties:</w:t>
      </w:r>
    </w:p>
    <w:p w14:paraId="039476BE" w14:textId="77777777" w:rsidR="00746DD7" w:rsidRPr="000F0BA0" w:rsidRDefault="00746DD7" w:rsidP="00746DD7">
      <w:pPr>
        <w:pStyle w:val="PL"/>
      </w:pPr>
      <w:r w:rsidRPr="000F0BA0">
        <w:t xml:space="preserve">        supi:</w:t>
      </w:r>
    </w:p>
    <w:p w14:paraId="719C1A15" w14:textId="77777777" w:rsidR="00746DD7" w:rsidRPr="000F0BA0" w:rsidRDefault="00746DD7" w:rsidP="00746DD7">
      <w:pPr>
        <w:pStyle w:val="PL"/>
        <w:rPr>
          <w:lang w:eastAsia="zh-CN"/>
        </w:rPr>
      </w:pPr>
      <w:r w:rsidRPr="000F0BA0">
        <w:t xml:space="preserve">          $ref: 'TS29571_CommonData.yaml#/components/schemas/Supi'</w:t>
      </w:r>
    </w:p>
    <w:p w14:paraId="32A6AE1E" w14:textId="77777777" w:rsidR="00FC4274" w:rsidRPr="000F0BA0" w:rsidRDefault="00FC4274" w:rsidP="00FC4274">
      <w:pPr>
        <w:pStyle w:val="PL"/>
      </w:pPr>
    </w:p>
    <w:p w14:paraId="2A6D5C74" w14:textId="77777777" w:rsidR="00FE7CF8" w:rsidRDefault="00FC4274" w:rsidP="00FE7CF8">
      <w:pPr>
        <w:pStyle w:val="PL"/>
      </w:pPr>
      <w:r w:rsidRPr="000F0BA0">
        <w:t xml:space="preserve">    DeregistrationRespData:</w:t>
      </w:r>
    </w:p>
    <w:p w14:paraId="408094A6" w14:textId="77777777" w:rsidR="00FE7CF8" w:rsidRPr="0078428C" w:rsidRDefault="00FE7CF8" w:rsidP="00FE7CF8">
      <w:pPr>
        <w:pStyle w:val="PL"/>
        <w:rPr>
          <w:lang w:val="en-US"/>
        </w:rPr>
      </w:pPr>
      <w:r>
        <w:t xml:space="preserve"> </w:t>
      </w:r>
      <w:r>
        <w:rPr>
          <w:lang w:val="en-US"/>
        </w:rPr>
        <w:t xml:space="preserve">     </w:t>
      </w:r>
      <w:r w:rsidRPr="000F0BA0">
        <w:rPr>
          <w:lang w:val="en-US"/>
        </w:rPr>
        <w:t>description: &gt;</w:t>
      </w:r>
    </w:p>
    <w:p w14:paraId="6740BC55" w14:textId="77777777" w:rsidR="0006035D" w:rsidRDefault="00FE7CF8" w:rsidP="00FE7CF8">
      <w:pPr>
        <w:pStyle w:val="PL"/>
        <w:rPr>
          <w:rFonts w:cs="Arial"/>
          <w:szCs w:val="18"/>
          <w:lang w:eastAsia="zh-CN"/>
        </w:rPr>
      </w:pPr>
      <w:r w:rsidRPr="000F0BA0">
        <w:t xml:space="preserve">        </w:t>
      </w:r>
      <w:r>
        <w:rPr>
          <w:rFonts w:cs="Arial"/>
          <w:szCs w:val="18"/>
          <w:lang w:eastAsia="zh-CN"/>
        </w:rPr>
        <w:t>Represents the required information to be sent to UDM in case of successful UECM</w:t>
      </w:r>
    </w:p>
    <w:p w14:paraId="3F727569" w14:textId="46153519" w:rsidR="00FC4274" w:rsidRPr="000F0BA0" w:rsidRDefault="00FE7CF8" w:rsidP="00FE7CF8">
      <w:pPr>
        <w:pStyle w:val="PL"/>
      </w:pPr>
      <w:r>
        <w:rPr>
          <w:rFonts w:cs="Arial"/>
          <w:szCs w:val="18"/>
          <w:lang w:eastAsia="zh-CN"/>
        </w:rPr>
        <w:t xml:space="preserve">        deregistration.</w:t>
      </w:r>
    </w:p>
    <w:p w14:paraId="250F260C" w14:textId="77777777" w:rsidR="00FC4274" w:rsidRPr="000F0BA0" w:rsidRDefault="00FC4274" w:rsidP="00FC4274">
      <w:pPr>
        <w:pStyle w:val="PL"/>
      </w:pPr>
      <w:r w:rsidRPr="000F0BA0">
        <w:t xml:space="preserve">      type: object</w:t>
      </w:r>
    </w:p>
    <w:p w14:paraId="51335939" w14:textId="77777777" w:rsidR="00FC4274" w:rsidRPr="000F0BA0" w:rsidRDefault="00FC4274" w:rsidP="00FC4274">
      <w:pPr>
        <w:pStyle w:val="PL"/>
      </w:pPr>
      <w:r w:rsidRPr="000F0BA0">
        <w:t xml:space="preserve">      properties:</w:t>
      </w:r>
    </w:p>
    <w:p w14:paraId="39F2C8C2" w14:textId="77777777" w:rsidR="00FC4274" w:rsidRPr="000F0BA0" w:rsidRDefault="00FC4274" w:rsidP="00FC4274">
      <w:pPr>
        <w:pStyle w:val="PL"/>
      </w:pPr>
      <w:r w:rsidRPr="000F0BA0">
        <w:t xml:space="preserve">        smfEventRemovedInd:</w:t>
      </w:r>
    </w:p>
    <w:p w14:paraId="320C8747" w14:textId="77777777" w:rsidR="00FC4274" w:rsidRPr="000F0BA0" w:rsidRDefault="00FC4274" w:rsidP="00FC4274">
      <w:pPr>
        <w:pStyle w:val="PL"/>
      </w:pPr>
      <w:r w:rsidRPr="000F0BA0">
        <w:t xml:space="preserve">          type: boolean</w:t>
      </w:r>
    </w:p>
    <w:p w14:paraId="25AE8F9A" w14:textId="77777777" w:rsidR="00FC4274" w:rsidRPr="000F0BA0" w:rsidRDefault="00FC4274" w:rsidP="00FC4274">
      <w:pPr>
        <w:pStyle w:val="PL"/>
      </w:pPr>
      <w:r w:rsidRPr="000F0BA0">
        <w:t xml:space="preserve">          enum:</w:t>
      </w:r>
    </w:p>
    <w:p w14:paraId="34C7D47F" w14:textId="77777777" w:rsidR="00FC4274" w:rsidRPr="000F0BA0" w:rsidRDefault="00FC4274" w:rsidP="00FC4274">
      <w:pPr>
        <w:pStyle w:val="PL"/>
        <w:rPr>
          <w:lang w:eastAsia="zh-CN"/>
        </w:rPr>
      </w:pPr>
      <w:r w:rsidRPr="000F0BA0">
        <w:t xml:space="preserve">            - true</w:t>
      </w:r>
    </w:p>
    <w:p w14:paraId="1B903CD9" w14:textId="77777777" w:rsidR="005B7866" w:rsidRPr="000F0BA0" w:rsidRDefault="005B7866" w:rsidP="005B7866">
      <w:pPr>
        <w:pStyle w:val="PL"/>
      </w:pPr>
    </w:p>
    <w:p w14:paraId="077B1CD0" w14:textId="77777777" w:rsidR="005B7866" w:rsidRPr="000F0BA0" w:rsidRDefault="005B7866" w:rsidP="005B7866">
      <w:pPr>
        <w:pStyle w:val="PL"/>
      </w:pPr>
      <w:r w:rsidRPr="000F0BA0">
        <w:t># SIMPLE TYPES:</w:t>
      </w:r>
    </w:p>
    <w:p w14:paraId="190D1216" w14:textId="77777777" w:rsidR="005B7866" w:rsidRPr="000F0BA0" w:rsidRDefault="005B7866" w:rsidP="005B7866">
      <w:pPr>
        <w:pStyle w:val="PL"/>
      </w:pPr>
    </w:p>
    <w:p w14:paraId="55F3447A" w14:textId="77777777" w:rsidR="00395878" w:rsidRPr="000F0BA0" w:rsidRDefault="005B7866" w:rsidP="00005C93">
      <w:pPr>
        <w:pStyle w:val="PL"/>
      </w:pPr>
      <w:r w:rsidRPr="000F0BA0">
        <w:t xml:space="preserve">    PurgeFlag:</w:t>
      </w:r>
    </w:p>
    <w:p w14:paraId="7096EC09" w14:textId="77777777" w:rsidR="00395878" w:rsidRPr="000F0BA0" w:rsidRDefault="00395878" w:rsidP="00005C93">
      <w:pPr>
        <w:pStyle w:val="PL"/>
      </w:pPr>
      <w:r w:rsidRPr="000F0BA0">
        <w:t xml:space="preserve">      description: &gt;</w:t>
      </w:r>
    </w:p>
    <w:p w14:paraId="68EA0ECD" w14:textId="504AF64A" w:rsidR="00395878" w:rsidRPr="000F0BA0" w:rsidRDefault="00B36457" w:rsidP="00005C93">
      <w:pPr>
        <w:pStyle w:val="PL"/>
      </w:pPr>
      <w:r w:rsidRPr="000F0BA0">
        <w:t xml:space="preserve">        </w:t>
      </w:r>
      <w:r w:rsidR="00395878" w:rsidRPr="000F0BA0">
        <w:t>This flag indicates whether an AMF is deregistered. This attribute may be included</w:t>
      </w:r>
    </w:p>
    <w:p w14:paraId="7646C049" w14:textId="77777777" w:rsidR="00395878" w:rsidRPr="000F0BA0" w:rsidRDefault="00395878" w:rsidP="00005C93">
      <w:pPr>
        <w:pStyle w:val="PL"/>
      </w:pPr>
      <w:r w:rsidRPr="000F0BA0">
        <w:t xml:space="preserve">        in notifications sent by the UDR to the UDM if purgeFlag is also set to true in the</w:t>
      </w:r>
    </w:p>
    <w:p w14:paraId="257B8426" w14:textId="134BAD5A" w:rsidR="005B7866" w:rsidRPr="000F0BA0" w:rsidRDefault="00395878" w:rsidP="00005C93">
      <w:pPr>
        <w:pStyle w:val="PL"/>
      </w:pPr>
      <w:r w:rsidRPr="000F0BA0">
        <w:t xml:space="preserve">        same notification.</w:t>
      </w:r>
    </w:p>
    <w:p w14:paraId="0E897B73" w14:textId="77777777" w:rsidR="005B7866" w:rsidRPr="000F0BA0" w:rsidRDefault="005B7866" w:rsidP="00005C93">
      <w:pPr>
        <w:pStyle w:val="PL"/>
      </w:pPr>
      <w:r w:rsidRPr="000F0BA0">
        <w:t xml:space="preserve">      type: boolean</w:t>
      </w:r>
    </w:p>
    <w:p w14:paraId="17980E92" w14:textId="77777777" w:rsidR="00B36457" w:rsidRPr="000F0BA0" w:rsidRDefault="00B36457" w:rsidP="00005C93">
      <w:pPr>
        <w:pStyle w:val="PL"/>
      </w:pPr>
    </w:p>
    <w:p w14:paraId="1B7417DC" w14:textId="77777777" w:rsidR="00395878" w:rsidRPr="000F0BA0" w:rsidRDefault="005B7866" w:rsidP="00005C93">
      <w:pPr>
        <w:pStyle w:val="PL"/>
      </w:pPr>
      <w:r w:rsidRPr="000F0BA0">
        <w:t xml:space="preserve">    E164Number:</w:t>
      </w:r>
    </w:p>
    <w:p w14:paraId="4FC4195B" w14:textId="77777777" w:rsidR="00395878" w:rsidRPr="000F0BA0" w:rsidRDefault="00395878" w:rsidP="00005C93">
      <w:pPr>
        <w:pStyle w:val="PL"/>
      </w:pPr>
      <w:r w:rsidRPr="000F0BA0">
        <w:t xml:space="preserve">      description: &gt; </w:t>
      </w:r>
    </w:p>
    <w:p w14:paraId="310D8802" w14:textId="77777777" w:rsidR="00395878" w:rsidRPr="000F0BA0" w:rsidRDefault="00395878" w:rsidP="00005C93">
      <w:pPr>
        <w:pStyle w:val="PL"/>
        <w:rPr>
          <w:rFonts w:cs="Arial"/>
          <w:szCs w:val="18"/>
        </w:rPr>
      </w:pPr>
      <w:r w:rsidRPr="000F0BA0">
        <w:t xml:space="preserve">        This data type mentions </w:t>
      </w:r>
      <w:r w:rsidRPr="000F0BA0">
        <w:rPr>
          <w:rFonts w:cs="Arial"/>
          <w:szCs w:val="18"/>
        </w:rPr>
        <w:t>International E.164 number of the SMSF; shall be present if</w:t>
      </w:r>
    </w:p>
    <w:p w14:paraId="18BA6C8D" w14:textId="6F27874C" w:rsidR="005B7866" w:rsidRPr="000F0BA0" w:rsidRDefault="00395878" w:rsidP="00005C93">
      <w:pPr>
        <w:pStyle w:val="PL"/>
      </w:pPr>
      <w:r w:rsidRPr="000F0BA0">
        <w:rPr>
          <w:rFonts w:cs="Arial"/>
          <w:szCs w:val="18"/>
        </w:rPr>
        <w:t xml:space="preserve">        the SMSF supports MAP.</w:t>
      </w:r>
    </w:p>
    <w:p w14:paraId="42E31678" w14:textId="77777777" w:rsidR="005B7866" w:rsidRPr="000F0BA0" w:rsidRDefault="005B7866" w:rsidP="00005C93">
      <w:pPr>
        <w:pStyle w:val="PL"/>
      </w:pPr>
      <w:r w:rsidRPr="000F0BA0">
        <w:t xml:space="preserve">      type: string</w:t>
      </w:r>
    </w:p>
    <w:p w14:paraId="1CE1CABE" w14:textId="77777777" w:rsidR="005B7866" w:rsidRPr="000F0BA0" w:rsidRDefault="005B7866" w:rsidP="00005C93">
      <w:pPr>
        <w:pStyle w:val="PL"/>
      </w:pPr>
      <w:r w:rsidRPr="000F0BA0">
        <w:rPr>
          <w:lang w:val="en-US"/>
        </w:rPr>
        <w:t xml:space="preserve">      pattern: '^[0-9]{1,15}$'</w:t>
      </w:r>
    </w:p>
    <w:p w14:paraId="1D2BAA00" w14:textId="77777777" w:rsidR="005B7866" w:rsidRPr="000F0BA0" w:rsidRDefault="005B7866" w:rsidP="00005C93">
      <w:pPr>
        <w:pStyle w:val="PL"/>
      </w:pPr>
    </w:p>
    <w:p w14:paraId="28C484CF" w14:textId="77777777" w:rsidR="00395878" w:rsidRPr="000F0BA0" w:rsidRDefault="005B7866" w:rsidP="00005C93">
      <w:pPr>
        <w:pStyle w:val="PL"/>
      </w:pPr>
      <w:r w:rsidRPr="000F0BA0">
        <w:t xml:space="preserve">    DualRegistrationFlag:</w:t>
      </w:r>
    </w:p>
    <w:p w14:paraId="1627C93A" w14:textId="77777777" w:rsidR="00395878" w:rsidRPr="000F0BA0" w:rsidRDefault="00395878" w:rsidP="00005C93">
      <w:pPr>
        <w:pStyle w:val="PL"/>
      </w:pPr>
      <w:r w:rsidRPr="000F0BA0">
        <w:t xml:space="preserve">      description: &gt;</w:t>
      </w:r>
    </w:p>
    <w:p w14:paraId="0F5F6940" w14:textId="0AC589CB" w:rsidR="00395878" w:rsidRPr="000F0BA0" w:rsidRDefault="00B36457" w:rsidP="00005C93">
      <w:pPr>
        <w:pStyle w:val="PL"/>
      </w:pPr>
      <w:r w:rsidRPr="000F0BA0">
        <w:t xml:space="preserve">        </w:t>
      </w:r>
      <w:r w:rsidR="00395878" w:rsidRPr="000F0BA0">
        <w:t>This data type indicates that the UDM+HSS is requested not to send S6a-CLR</w:t>
      </w:r>
    </w:p>
    <w:p w14:paraId="2F2586B6" w14:textId="5A55720C" w:rsidR="005B7866" w:rsidRPr="000F0BA0" w:rsidRDefault="00395878" w:rsidP="00005C93">
      <w:pPr>
        <w:pStyle w:val="PL"/>
      </w:pPr>
      <w:r w:rsidRPr="000F0BA0">
        <w:t xml:space="preserve">        to the registered MME/SGSN (if any).</w:t>
      </w:r>
    </w:p>
    <w:p w14:paraId="4DADBD3F" w14:textId="77777777" w:rsidR="005B7866" w:rsidRPr="000F0BA0" w:rsidRDefault="005B7866" w:rsidP="00005C93">
      <w:pPr>
        <w:pStyle w:val="PL"/>
      </w:pPr>
      <w:r w:rsidRPr="000F0BA0">
        <w:t xml:space="preserve">      type: boolean</w:t>
      </w:r>
    </w:p>
    <w:p w14:paraId="1D41FE85" w14:textId="77777777" w:rsidR="005B7866" w:rsidRPr="000F0BA0" w:rsidRDefault="005B7866" w:rsidP="00005C93">
      <w:pPr>
        <w:pStyle w:val="PL"/>
      </w:pPr>
    </w:p>
    <w:p w14:paraId="07CDE59F" w14:textId="77777777" w:rsidR="005B7866" w:rsidRPr="000F0BA0" w:rsidRDefault="005B7866" w:rsidP="005B7866">
      <w:pPr>
        <w:pStyle w:val="PL"/>
      </w:pPr>
      <w:r w:rsidRPr="000F0BA0">
        <w:t># ENUMS:</w:t>
      </w:r>
    </w:p>
    <w:p w14:paraId="00EECC2C" w14:textId="77777777" w:rsidR="005B7866" w:rsidRPr="000F0BA0" w:rsidRDefault="005B7866" w:rsidP="005B7866">
      <w:pPr>
        <w:pStyle w:val="PL"/>
      </w:pPr>
    </w:p>
    <w:p w14:paraId="3F5BD635" w14:textId="77777777" w:rsidR="005E1EA7" w:rsidRPr="000F0BA0" w:rsidRDefault="005B7866" w:rsidP="005E1EA7">
      <w:pPr>
        <w:pStyle w:val="PL"/>
      </w:pPr>
      <w:r w:rsidRPr="000F0BA0">
        <w:t xml:space="preserve">    ImsVoPs:</w:t>
      </w:r>
    </w:p>
    <w:p w14:paraId="41358426" w14:textId="2ACC7E1C" w:rsidR="005E1EA7" w:rsidRPr="000F0BA0" w:rsidRDefault="005E1EA7" w:rsidP="005E1EA7">
      <w:pPr>
        <w:pStyle w:val="PL"/>
      </w:pPr>
      <w:r w:rsidRPr="000F0BA0">
        <w:t xml:space="preserve">     </w:t>
      </w:r>
      <w:r w:rsidR="00FF75F5" w:rsidRPr="000F0BA0">
        <w:t xml:space="preserve"> </w:t>
      </w:r>
      <w:r w:rsidRPr="000F0BA0">
        <w:t>description:</w:t>
      </w:r>
      <w:r w:rsidR="00FF75F5" w:rsidRPr="000F0BA0">
        <w:t xml:space="preserve"> </w:t>
      </w:r>
      <w:r w:rsidRPr="000F0BA0">
        <w:t xml:space="preserve">&gt; </w:t>
      </w:r>
    </w:p>
    <w:p w14:paraId="3D1B77ED" w14:textId="1A9BD42C" w:rsidR="005E1EA7" w:rsidRPr="000F0BA0" w:rsidRDefault="00FF75F5" w:rsidP="005E1EA7">
      <w:pPr>
        <w:pStyle w:val="PL"/>
      </w:pPr>
      <w:r w:rsidRPr="000F0BA0">
        <w:t xml:space="preserve">    </w:t>
      </w:r>
      <w:r w:rsidR="005E1EA7" w:rsidRPr="000F0BA0">
        <w:t xml:space="preserve">   </w:t>
      </w:r>
      <w:r w:rsidRPr="000F0BA0">
        <w:t xml:space="preserve"> </w:t>
      </w:r>
      <w:r w:rsidR="005E1EA7" w:rsidRPr="000F0BA0">
        <w:t>It represents the information indicating homogeneity of</w:t>
      </w:r>
    </w:p>
    <w:p w14:paraId="641B6B6E" w14:textId="5D35EDF4" w:rsidR="005B7866" w:rsidRPr="000F0BA0" w:rsidRDefault="00FF75F5" w:rsidP="005E1EA7">
      <w:pPr>
        <w:pStyle w:val="PL"/>
      </w:pPr>
      <w:r w:rsidRPr="000F0BA0">
        <w:t xml:space="preserve">    </w:t>
      </w:r>
      <w:r w:rsidR="005E1EA7" w:rsidRPr="000F0BA0">
        <w:t xml:space="preserve">   </w:t>
      </w:r>
      <w:r w:rsidRPr="000F0BA0">
        <w:t xml:space="preserve"> </w:t>
      </w:r>
      <w:r w:rsidR="005E1EA7" w:rsidRPr="000F0BA0">
        <w:t>IMS Voice over PS Sessions support for the UE</w:t>
      </w:r>
    </w:p>
    <w:p w14:paraId="0AF544B1" w14:textId="77777777" w:rsidR="005B7866" w:rsidRPr="000F0BA0" w:rsidRDefault="005B7866" w:rsidP="005B7866">
      <w:pPr>
        <w:pStyle w:val="PL"/>
      </w:pPr>
      <w:r w:rsidRPr="000F0BA0">
        <w:t xml:space="preserve">      anyOf:</w:t>
      </w:r>
    </w:p>
    <w:p w14:paraId="7E58DE30" w14:textId="77777777" w:rsidR="005B7866" w:rsidRPr="000F0BA0" w:rsidRDefault="005B7866" w:rsidP="005B7866">
      <w:pPr>
        <w:pStyle w:val="PL"/>
      </w:pPr>
      <w:r w:rsidRPr="000F0BA0">
        <w:t xml:space="preserve">        - type: string</w:t>
      </w:r>
    </w:p>
    <w:p w14:paraId="3250D7DE" w14:textId="77777777" w:rsidR="005B7866" w:rsidRPr="000F0BA0" w:rsidRDefault="005B7866" w:rsidP="005B7866">
      <w:pPr>
        <w:pStyle w:val="PL"/>
      </w:pPr>
      <w:r w:rsidRPr="000F0BA0">
        <w:t xml:space="preserve">          enum:</w:t>
      </w:r>
    </w:p>
    <w:p w14:paraId="62762003" w14:textId="77777777" w:rsidR="005B7866" w:rsidRPr="000F0BA0" w:rsidRDefault="005B7866" w:rsidP="005B7866">
      <w:pPr>
        <w:pStyle w:val="PL"/>
      </w:pPr>
      <w:r w:rsidRPr="000F0BA0">
        <w:t xml:space="preserve">          - HOMOGENEOUS_SUPPORT</w:t>
      </w:r>
    </w:p>
    <w:p w14:paraId="68B6EE0D" w14:textId="77777777" w:rsidR="005B7866" w:rsidRPr="000F0BA0" w:rsidRDefault="005B7866" w:rsidP="005B7866">
      <w:pPr>
        <w:pStyle w:val="PL"/>
      </w:pPr>
      <w:r w:rsidRPr="000F0BA0">
        <w:t xml:space="preserve">          - HOMOGENEOUS_NON_SUPPORT</w:t>
      </w:r>
    </w:p>
    <w:p w14:paraId="4CD75631" w14:textId="77777777" w:rsidR="005B7866" w:rsidRPr="000F0BA0" w:rsidRDefault="005B7866" w:rsidP="005B7866">
      <w:pPr>
        <w:pStyle w:val="PL"/>
      </w:pPr>
      <w:r w:rsidRPr="000F0BA0">
        <w:t xml:space="preserve">          - NON_HOMOGENEOUS_OR_UNKNOWN</w:t>
      </w:r>
    </w:p>
    <w:p w14:paraId="3837807D" w14:textId="77777777" w:rsidR="005E1EA7" w:rsidRPr="000F0BA0" w:rsidRDefault="005B7866" w:rsidP="005E1EA7">
      <w:pPr>
        <w:pStyle w:val="PL"/>
      </w:pPr>
      <w:r w:rsidRPr="000F0BA0">
        <w:t xml:space="preserve">        - type: string</w:t>
      </w:r>
    </w:p>
    <w:p w14:paraId="44491147" w14:textId="77777777" w:rsidR="005E1EA7" w:rsidRPr="000F0BA0" w:rsidRDefault="005E1EA7" w:rsidP="005E1EA7">
      <w:pPr>
        <w:pStyle w:val="PL"/>
      </w:pPr>
      <w:r w:rsidRPr="000F0BA0">
        <w:t xml:space="preserve">          description: &gt;</w:t>
      </w:r>
    </w:p>
    <w:p w14:paraId="4228B0C7" w14:textId="77777777" w:rsidR="005E1EA7" w:rsidRPr="000F0BA0" w:rsidRDefault="005E1EA7" w:rsidP="005E1EA7">
      <w:pPr>
        <w:pStyle w:val="PL"/>
      </w:pPr>
      <w:r w:rsidRPr="000F0BA0">
        <w:t xml:space="preserve">            This string provides forward-compatibility with future</w:t>
      </w:r>
    </w:p>
    <w:p w14:paraId="2E128FEC" w14:textId="77777777" w:rsidR="005E1EA7" w:rsidRPr="000F0BA0" w:rsidRDefault="005E1EA7" w:rsidP="005E1EA7">
      <w:pPr>
        <w:pStyle w:val="PL"/>
      </w:pPr>
      <w:r w:rsidRPr="000F0BA0">
        <w:t xml:space="preserve">            extensions to the enumeration but is not used to encode</w:t>
      </w:r>
    </w:p>
    <w:p w14:paraId="7C127E19" w14:textId="7AF01D5F" w:rsidR="005B7866" w:rsidRPr="000F0BA0" w:rsidRDefault="005E1EA7" w:rsidP="005B7866">
      <w:pPr>
        <w:pStyle w:val="PL"/>
      </w:pPr>
      <w:r w:rsidRPr="000F0BA0">
        <w:t xml:space="preserve">            content defined in the present version of this API.</w:t>
      </w:r>
    </w:p>
    <w:p w14:paraId="6C7C7F4A" w14:textId="77777777" w:rsidR="005B7866" w:rsidRPr="000F0BA0" w:rsidRDefault="005B7866" w:rsidP="005B7866">
      <w:pPr>
        <w:pStyle w:val="PL"/>
      </w:pPr>
    </w:p>
    <w:p w14:paraId="6D302DC4" w14:textId="77777777" w:rsidR="005E1EA7" w:rsidRPr="000F0BA0" w:rsidRDefault="005B7866" w:rsidP="005E1EA7">
      <w:pPr>
        <w:pStyle w:val="PL"/>
      </w:pPr>
      <w:r w:rsidRPr="000F0BA0">
        <w:t xml:space="preserve">    DeregistrationReason:</w:t>
      </w:r>
    </w:p>
    <w:p w14:paraId="6C58AD9D" w14:textId="77777777" w:rsidR="005E1EA7" w:rsidRPr="000F0BA0" w:rsidRDefault="005E1EA7" w:rsidP="005E1EA7">
      <w:pPr>
        <w:pStyle w:val="PL"/>
      </w:pPr>
      <w:r w:rsidRPr="000F0BA0">
        <w:t xml:space="preserve">      description: &gt;</w:t>
      </w:r>
    </w:p>
    <w:p w14:paraId="7F2C1D9C" w14:textId="21095227" w:rsidR="005B7866" w:rsidRPr="000F0BA0" w:rsidRDefault="005E1EA7" w:rsidP="005E1EA7">
      <w:pPr>
        <w:pStyle w:val="PL"/>
      </w:pPr>
      <w:r w:rsidRPr="000F0BA0">
        <w:t xml:space="preserve">        It represents the reason of Deregistration Notification.</w:t>
      </w:r>
    </w:p>
    <w:p w14:paraId="5A78E0E2" w14:textId="77777777" w:rsidR="005B7866" w:rsidRPr="000F0BA0" w:rsidRDefault="005B7866" w:rsidP="005B7866">
      <w:pPr>
        <w:pStyle w:val="PL"/>
      </w:pPr>
      <w:r w:rsidRPr="000F0BA0">
        <w:t xml:space="preserve">      anyOf:</w:t>
      </w:r>
    </w:p>
    <w:p w14:paraId="6A5817A3" w14:textId="77777777" w:rsidR="005B7866" w:rsidRPr="000F0BA0" w:rsidRDefault="005B7866" w:rsidP="005B7866">
      <w:pPr>
        <w:pStyle w:val="PL"/>
      </w:pPr>
      <w:r w:rsidRPr="000F0BA0">
        <w:t xml:space="preserve">        - type: string</w:t>
      </w:r>
    </w:p>
    <w:p w14:paraId="508FCABD" w14:textId="77777777" w:rsidR="005B7866" w:rsidRPr="000F0BA0" w:rsidRDefault="005B7866" w:rsidP="005B7866">
      <w:pPr>
        <w:pStyle w:val="PL"/>
      </w:pPr>
      <w:r w:rsidRPr="000F0BA0">
        <w:t xml:space="preserve">          enum:</w:t>
      </w:r>
    </w:p>
    <w:p w14:paraId="37619E89" w14:textId="77777777" w:rsidR="005B7866" w:rsidRPr="000F0BA0" w:rsidRDefault="005B7866" w:rsidP="005B7866">
      <w:pPr>
        <w:pStyle w:val="PL"/>
      </w:pPr>
      <w:r w:rsidRPr="000F0BA0">
        <w:t xml:space="preserve">          - UE_INITIAL_REGISTRATION</w:t>
      </w:r>
    </w:p>
    <w:p w14:paraId="370BBA7F" w14:textId="77777777" w:rsidR="005B7866" w:rsidRPr="000F0BA0" w:rsidRDefault="005B7866" w:rsidP="005B7866">
      <w:pPr>
        <w:pStyle w:val="PL"/>
      </w:pPr>
      <w:r w:rsidRPr="000F0BA0">
        <w:t xml:space="preserve">          - UE_REGISTRATION_AREA_CHANGE</w:t>
      </w:r>
    </w:p>
    <w:p w14:paraId="57FE73F9" w14:textId="77777777" w:rsidR="005B7866" w:rsidRPr="000F0BA0" w:rsidRDefault="005B7866" w:rsidP="005B7866">
      <w:pPr>
        <w:pStyle w:val="PL"/>
      </w:pPr>
      <w:r w:rsidRPr="000F0BA0">
        <w:t xml:space="preserve">          - SUBSCRIPTION_WITHDRAWN</w:t>
      </w:r>
    </w:p>
    <w:p w14:paraId="57B40F7E" w14:textId="77777777" w:rsidR="005B7866" w:rsidRPr="000F0BA0" w:rsidRDefault="005B7866" w:rsidP="005B7866">
      <w:pPr>
        <w:pStyle w:val="PL"/>
      </w:pPr>
      <w:r w:rsidRPr="000F0BA0">
        <w:t xml:space="preserve">          - 5GS_TO_EPS_MOBILITY</w:t>
      </w:r>
    </w:p>
    <w:p w14:paraId="31C32E2A" w14:textId="77777777" w:rsidR="005B7866" w:rsidRPr="000F0BA0" w:rsidRDefault="005B7866" w:rsidP="005B7866">
      <w:pPr>
        <w:pStyle w:val="PL"/>
      </w:pPr>
      <w:r w:rsidRPr="000F0BA0">
        <w:t xml:space="preserve">          - 5GS_TO_EPS_MOBILITY_UE_INITIAL_REGISTRATION</w:t>
      </w:r>
    </w:p>
    <w:p w14:paraId="27CECF7C" w14:textId="77777777" w:rsidR="005B7866" w:rsidRPr="000F0BA0" w:rsidRDefault="005B7866" w:rsidP="005B7866">
      <w:pPr>
        <w:pStyle w:val="PL"/>
      </w:pPr>
      <w:r w:rsidRPr="000F0BA0">
        <w:t xml:space="preserve">          - REREGISTRATION_REQUIRED</w:t>
      </w:r>
    </w:p>
    <w:p w14:paraId="36BDB56C" w14:textId="77777777" w:rsidR="00257739" w:rsidRPr="000F0BA0" w:rsidRDefault="005B7866" w:rsidP="00257739">
      <w:pPr>
        <w:pStyle w:val="PL"/>
        <w:rPr>
          <w:lang w:eastAsia="zh-CN"/>
        </w:rPr>
      </w:pPr>
      <w:r w:rsidRPr="000F0BA0">
        <w:t xml:space="preserve">          - </w:t>
      </w:r>
      <w:r w:rsidRPr="000F0BA0">
        <w:rPr>
          <w:lang w:eastAsia="zh-CN"/>
        </w:rPr>
        <w:t>SMF_CONTEXT_TRANSFERRED</w:t>
      </w:r>
    </w:p>
    <w:p w14:paraId="764AB2C3" w14:textId="77777777" w:rsidR="00BF158B" w:rsidRPr="000F0BA0" w:rsidRDefault="00257739" w:rsidP="00BF158B">
      <w:pPr>
        <w:pStyle w:val="PL"/>
      </w:pPr>
      <w:r w:rsidRPr="000F0BA0">
        <w:t xml:space="preserve">          - DUPLICATE_PDU_SESSION</w:t>
      </w:r>
    </w:p>
    <w:p w14:paraId="218FB979" w14:textId="77777777" w:rsidR="00933EA4" w:rsidRPr="000F0BA0" w:rsidRDefault="002A4669" w:rsidP="00933EA4">
      <w:pPr>
        <w:pStyle w:val="PL"/>
      </w:pPr>
      <w:r w:rsidRPr="000F0BA0">
        <w:t xml:space="preserve">          - PDU_SESSION_REACTIVATION_REQUIRED</w:t>
      </w:r>
    </w:p>
    <w:p w14:paraId="74FEA51C" w14:textId="77777777" w:rsidR="00C105B4" w:rsidRPr="000F0BA0" w:rsidRDefault="00933EA4" w:rsidP="00C105B4">
      <w:pPr>
        <w:pStyle w:val="PL"/>
      </w:pPr>
      <w:r w:rsidRPr="000F0BA0">
        <w:t xml:space="preserve">          - DISASTER_CONDITION_TERMINATED</w:t>
      </w:r>
    </w:p>
    <w:p w14:paraId="3F6EC512" w14:textId="77777777" w:rsidR="002B6E44" w:rsidRDefault="00C105B4" w:rsidP="002B6E44">
      <w:pPr>
        <w:pStyle w:val="PL"/>
      </w:pPr>
      <w:r w:rsidRPr="000F0BA0">
        <w:t xml:space="preserve">          - OPERATOR_DETERMINED_BARRING</w:t>
      </w:r>
    </w:p>
    <w:p w14:paraId="43FA93CD" w14:textId="178B2C11" w:rsidR="005B7866" w:rsidRPr="000F0BA0" w:rsidRDefault="002B6E44" w:rsidP="002B6E44">
      <w:pPr>
        <w:pStyle w:val="PL"/>
      </w:pPr>
      <w:r>
        <w:t xml:space="preserve">          - DUPLICATE_PDU_SESSION_EPDG</w:t>
      </w:r>
    </w:p>
    <w:p w14:paraId="11EE77B1" w14:textId="77777777" w:rsidR="005E1EA7" w:rsidRPr="000F0BA0" w:rsidRDefault="005B7866" w:rsidP="005E1EA7">
      <w:pPr>
        <w:pStyle w:val="PL"/>
      </w:pPr>
      <w:r w:rsidRPr="000F0BA0">
        <w:t xml:space="preserve">        - type: string</w:t>
      </w:r>
    </w:p>
    <w:p w14:paraId="047276E1" w14:textId="77777777" w:rsidR="005E1EA7" w:rsidRPr="000F0BA0" w:rsidRDefault="005E1EA7" w:rsidP="005E1EA7">
      <w:pPr>
        <w:pStyle w:val="PL"/>
      </w:pPr>
      <w:r w:rsidRPr="000F0BA0">
        <w:t xml:space="preserve">          description: &gt;</w:t>
      </w:r>
    </w:p>
    <w:p w14:paraId="36474458" w14:textId="77777777" w:rsidR="005E1EA7" w:rsidRPr="000F0BA0" w:rsidRDefault="005E1EA7" w:rsidP="005E1EA7">
      <w:pPr>
        <w:pStyle w:val="PL"/>
      </w:pPr>
      <w:r w:rsidRPr="000F0BA0">
        <w:t xml:space="preserve">            This string provides forward-compatibility with future</w:t>
      </w:r>
    </w:p>
    <w:p w14:paraId="6715BD0E" w14:textId="77777777" w:rsidR="005E1EA7" w:rsidRPr="000F0BA0" w:rsidRDefault="005E1EA7" w:rsidP="005E1EA7">
      <w:pPr>
        <w:pStyle w:val="PL"/>
      </w:pPr>
      <w:r w:rsidRPr="000F0BA0">
        <w:t xml:space="preserve">            extensions to the enumeration but is not used to encode</w:t>
      </w:r>
    </w:p>
    <w:p w14:paraId="4802C12A" w14:textId="77777777" w:rsidR="005E1EA7" w:rsidRPr="000F0BA0" w:rsidRDefault="005E1EA7" w:rsidP="005E1EA7">
      <w:pPr>
        <w:pStyle w:val="PL"/>
      </w:pPr>
      <w:r w:rsidRPr="000F0BA0">
        <w:t xml:space="preserve">            content defined in the present version of this API.</w:t>
      </w:r>
    </w:p>
    <w:p w14:paraId="7F04EB72" w14:textId="2CB9447F" w:rsidR="005B7866" w:rsidRPr="000F0BA0" w:rsidRDefault="005B7866" w:rsidP="005B7866">
      <w:pPr>
        <w:pStyle w:val="PL"/>
      </w:pPr>
    </w:p>
    <w:p w14:paraId="7AC97BA8" w14:textId="77777777" w:rsidR="005B7866" w:rsidRPr="000F0BA0" w:rsidRDefault="005B7866" w:rsidP="005B7866">
      <w:pPr>
        <w:pStyle w:val="PL"/>
      </w:pPr>
    </w:p>
    <w:p w14:paraId="1FF33D60" w14:textId="77777777" w:rsidR="005E1EA7" w:rsidRPr="000F0BA0" w:rsidRDefault="005B7866" w:rsidP="005E1EA7">
      <w:pPr>
        <w:pStyle w:val="PL"/>
      </w:pPr>
      <w:r w:rsidRPr="000F0BA0">
        <w:t xml:space="preserve">    RegistrationReason:</w:t>
      </w:r>
    </w:p>
    <w:p w14:paraId="51865501" w14:textId="74EFFF84" w:rsidR="005E1EA7" w:rsidRPr="000F0BA0" w:rsidRDefault="005E1EA7" w:rsidP="005E1EA7">
      <w:pPr>
        <w:pStyle w:val="PL"/>
      </w:pPr>
      <w:r w:rsidRPr="000F0BA0">
        <w:t xml:space="preserve">      description:</w:t>
      </w:r>
      <w:r w:rsidR="00FF75F5" w:rsidRPr="000F0BA0">
        <w:t xml:space="preserve"> </w:t>
      </w:r>
      <w:r w:rsidRPr="000F0BA0">
        <w:t>&gt;</w:t>
      </w:r>
    </w:p>
    <w:p w14:paraId="1E99D6FE" w14:textId="2977EBFE" w:rsidR="005B7866" w:rsidRPr="000F0BA0" w:rsidRDefault="005E1EA7" w:rsidP="005E1EA7">
      <w:pPr>
        <w:pStyle w:val="PL"/>
      </w:pPr>
      <w:r w:rsidRPr="000F0BA0">
        <w:t xml:space="preserve">        Indicates NF registration reason.</w:t>
      </w:r>
    </w:p>
    <w:p w14:paraId="0ED9849A" w14:textId="77777777" w:rsidR="005B7866" w:rsidRPr="000F0BA0" w:rsidRDefault="005B7866" w:rsidP="005B7866">
      <w:pPr>
        <w:pStyle w:val="PL"/>
      </w:pPr>
      <w:r w:rsidRPr="000F0BA0">
        <w:t xml:space="preserve">      anyOf:</w:t>
      </w:r>
    </w:p>
    <w:p w14:paraId="49C0AF82" w14:textId="77777777" w:rsidR="005B7866" w:rsidRPr="000F0BA0" w:rsidRDefault="005B7866" w:rsidP="005B7866">
      <w:pPr>
        <w:pStyle w:val="PL"/>
      </w:pPr>
      <w:r w:rsidRPr="000F0BA0">
        <w:t xml:space="preserve">        - type: string</w:t>
      </w:r>
    </w:p>
    <w:p w14:paraId="0019E479" w14:textId="77777777" w:rsidR="005B7866" w:rsidRPr="000F0BA0" w:rsidRDefault="005B7866" w:rsidP="005B7866">
      <w:pPr>
        <w:pStyle w:val="PL"/>
      </w:pPr>
      <w:r w:rsidRPr="000F0BA0">
        <w:t xml:space="preserve">          enum:</w:t>
      </w:r>
    </w:p>
    <w:p w14:paraId="7C5EAC0D" w14:textId="77777777" w:rsidR="005B7866" w:rsidRPr="000F0BA0" w:rsidRDefault="005B7866" w:rsidP="005B7866">
      <w:pPr>
        <w:pStyle w:val="PL"/>
      </w:pPr>
      <w:r w:rsidRPr="000F0BA0">
        <w:t xml:space="preserve">          - </w:t>
      </w:r>
      <w:r w:rsidRPr="000F0BA0">
        <w:rPr>
          <w:lang w:eastAsia="zh-CN"/>
        </w:rPr>
        <w:t>SMF_CONTEXT_TRANSFERRED</w:t>
      </w:r>
    </w:p>
    <w:p w14:paraId="56FB7478" w14:textId="77777777" w:rsidR="005B7866" w:rsidRPr="000F0BA0" w:rsidRDefault="005B7866" w:rsidP="005B7866">
      <w:pPr>
        <w:pStyle w:val="PL"/>
      </w:pPr>
      <w:r w:rsidRPr="000F0BA0">
        <w:t xml:space="preserve">        - type: string</w:t>
      </w:r>
    </w:p>
    <w:p w14:paraId="79F7CCA4" w14:textId="77777777" w:rsidR="005E1EA7" w:rsidRPr="000F0BA0" w:rsidRDefault="005E1EA7" w:rsidP="005E1EA7">
      <w:pPr>
        <w:pStyle w:val="PL"/>
      </w:pPr>
      <w:r w:rsidRPr="000F0BA0">
        <w:t xml:space="preserve">          description: &gt;</w:t>
      </w:r>
    </w:p>
    <w:p w14:paraId="327296D5" w14:textId="77777777" w:rsidR="005E1EA7" w:rsidRPr="000F0BA0" w:rsidRDefault="005E1EA7" w:rsidP="005E1EA7">
      <w:pPr>
        <w:pStyle w:val="PL"/>
      </w:pPr>
      <w:r w:rsidRPr="000F0BA0">
        <w:t xml:space="preserve">            This string provides forward-compatibility with future</w:t>
      </w:r>
    </w:p>
    <w:p w14:paraId="7111288A" w14:textId="77777777" w:rsidR="005E1EA7" w:rsidRPr="000F0BA0" w:rsidRDefault="005E1EA7" w:rsidP="005E1EA7">
      <w:pPr>
        <w:pStyle w:val="PL"/>
      </w:pPr>
      <w:r w:rsidRPr="000F0BA0">
        <w:t xml:space="preserve">            extensions to the enumeration but is not used to encode</w:t>
      </w:r>
    </w:p>
    <w:p w14:paraId="3A4D3B0E" w14:textId="77777777" w:rsidR="005E1EA7" w:rsidRPr="000F0BA0" w:rsidRDefault="005E1EA7" w:rsidP="005E1EA7">
      <w:pPr>
        <w:pStyle w:val="PL"/>
      </w:pPr>
      <w:r w:rsidRPr="000F0BA0">
        <w:t xml:space="preserve">            content defined in the present version of this API.</w:t>
      </w:r>
    </w:p>
    <w:p w14:paraId="07B00FEA" w14:textId="77777777" w:rsidR="005B7866" w:rsidRPr="000F0BA0" w:rsidRDefault="005B7866" w:rsidP="005B7866">
      <w:pPr>
        <w:pStyle w:val="PL"/>
      </w:pPr>
    </w:p>
    <w:p w14:paraId="1C22EE4E" w14:textId="77777777" w:rsidR="005E1EA7" w:rsidRPr="000F0BA0" w:rsidRDefault="005B7866" w:rsidP="005E1EA7">
      <w:pPr>
        <w:pStyle w:val="PL"/>
      </w:pPr>
      <w:r w:rsidRPr="000F0BA0">
        <w:t xml:space="preserve">    RegistrationDataSetName:</w:t>
      </w:r>
    </w:p>
    <w:p w14:paraId="031CF64A" w14:textId="4BB3FE95" w:rsidR="005E1EA7" w:rsidRPr="000F0BA0" w:rsidRDefault="005E1EA7" w:rsidP="005E1EA7">
      <w:pPr>
        <w:pStyle w:val="PL"/>
      </w:pPr>
      <w:r w:rsidRPr="000F0BA0">
        <w:t xml:space="preserve">      </w:t>
      </w:r>
      <w:r w:rsidR="0069370C" w:rsidRPr="000F0BA0">
        <w:t>description</w:t>
      </w:r>
      <w:r w:rsidRPr="000F0BA0">
        <w:t>:</w:t>
      </w:r>
      <w:r w:rsidR="0069370C" w:rsidRPr="000F0BA0">
        <w:t xml:space="preserve"> </w:t>
      </w:r>
      <w:r w:rsidRPr="000F0BA0">
        <w:t>&gt;</w:t>
      </w:r>
    </w:p>
    <w:p w14:paraId="085F4234" w14:textId="09213819" w:rsidR="005B7866" w:rsidRPr="000F0BA0" w:rsidRDefault="005E1EA7" w:rsidP="005E1EA7">
      <w:pPr>
        <w:pStyle w:val="PL"/>
      </w:pPr>
      <w:r w:rsidRPr="000F0BA0">
        <w:t xml:space="preserve">        Indicates the names of registration data sets to be retrieved.</w:t>
      </w:r>
    </w:p>
    <w:p w14:paraId="497B6F3A" w14:textId="77777777" w:rsidR="005B7866" w:rsidRPr="000F0BA0" w:rsidRDefault="005B7866" w:rsidP="005B7866">
      <w:pPr>
        <w:pStyle w:val="PL"/>
      </w:pPr>
      <w:r w:rsidRPr="000F0BA0">
        <w:t xml:space="preserve">      anyOf:</w:t>
      </w:r>
    </w:p>
    <w:p w14:paraId="1F66CF9A" w14:textId="77777777" w:rsidR="005B7866" w:rsidRPr="000F0BA0" w:rsidRDefault="005B7866" w:rsidP="005B7866">
      <w:pPr>
        <w:pStyle w:val="PL"/>
      </w:pPr>
      <w:r w:rsidRPr="000F0BA0">
        <w:t xml:space="preserve">        - type: string</w:t>
      </w:r>
    </w:p>
    <w:p w14:paraId="4636FE04" w14:textId="77777777" w:rsidR="005B7866" w:rsidRPr="000F0BA0" w:rsidRDefault="005B7866" w:rsidP="005B7866">
      <w:pPr>
        <w:pStyle w:val="PL"/>
      </w:pPr>
      <w:r w:rsidRPr="000F0BA0">
        <w:t xml:space="preserve">          enum:</w:t>
      </w:r>
    </w:p>
    <w:p w14:paraId="46BBCCB3" w14:textId="77777777" w:rsidR="005B7866" w:rsidRPr="000F0BA0" w:rsidRDefault="005B7866" w:rsidP="005B7866">
      <w:pPr>
        <w:pStyle w:val="PL"/>
      </w:pPr>
      <w:r w:rsidRPr="000F0BA0">
        <w:t xml:space="preserve">          - AMF_3GPP</w:t>
      </w:r>
    </w:p>
    <w:p w14:paraId="2DA8C26D" w14:textId="77777777" w:rsidR="005B7866" w:rsidRPr="000F0BA0" w:rsidRDefault="005B7866" w:rsidP="005B7866">
      <w:pPr>
        <w:pStyle w:val="PL"/>
      </w:pPr>
      <w:r w:rsidRPr="000F0BA0">
        <w:t xml:space="preserve">          - AMF_NON_3GPP</w:t>
      </w:r>
    </w:p>
    <w:p w14:paraId="3E378971" w14:textId="77777777" w:rsidR="005B7866" w:rsidRPr="000F0BA0" w:rsidRDefault="005B7866" w:rsidP="005B7866">
      <w:pPr>
        <w:pStyle w:val="PL"/>
      </w:pPr>
      <w:r w:rsidRPr="000F0BA0">
        <w:t xml:space="preserve">          - SMF_PDU_SESSIONS</w:t>
      </w:r>
    </w:p>
    <w:p w14:paraId="73A09694" w14:textId="77777777" w:rsidR="005B7866" w:rsidRPr="000F0BA0" w:rsidRDefault="005B7866" w:rsidP="005B7866">
      <w:pPr>
        <w:pStyle w:val="PL"/>
      </w:pPr>
      <w:r w:rsidRPr="000F0BA0">
        <w:t xml:space="preserve">          - SMSF_3GPP</w:t>
      </w:r>
    </w:p>
    <w:p w14:paraId="1128581E" w14:textId="77777777" w:rsidR="008947B3" w:rsidRPr="000F0BA0" w:rsidRDefault="005B7866" w:rsidP="008947B3">
      <w:pPr>
        <w:pStyle w:val="PL"/>
      </w:pPr>
      <w:r w:rsidRPr="000F0BA0">
        <w:t xml:space="preserve">          - SMSF_NON_3GPP</w:t>
      </w:r>
    </w:p>
    <w:p w14:paraId="366E9474" w14:textId="77777777" w:rsidR="00CE7AB6" w:rsidRPr="000F0BA0" w:rsidRDefault="008947B3" w:rsidP="00CE7AB6">
      <w:pPr>
        <w:pStyle w:val="PL"/>
      </w:pPr>
      <w:r w:rsidRPr="000F0BA0">
        <w:t xml:space="preserve">          - IP_SM_GW</w:t>
      </w:r>
    </w:p>
    <w:p w14:paraId="72BDA67F" w14:textId="4B420261" w:rsidR="005B7866" w:rsidRPr="000F0BA0" w:rsidRDefault="00CE7AB6" w:rsidP="00CE7AB6">
      <w:pPr>
        <w:pStyle w:val="PL"/>
      </w:pPr>
      <w:r w:rsidRPr="000F0BA0">
        <w:t xml:space="preserve">          - NWDAF</w:t>
      </w:r>
    </w:p>
    <w:p w14:paraId="70A9445B" w14:textId="77777777" w:rsidR="005B7866" w:rsidRPr="000F0BA0" w:rsidRDefault="005B7866" w:rsidP="005B7866">
      <w:pPr>
        <w:pStyle w:val="PL"/>
      </w:pPr>
      <w:r w:rsidRPr="000F0BA0">
        <w:t xml:space="preserve">        - type: string</w:t>
      </w:r>
    </w:p>
    <w:p w14:paraId="77C198D5" w14:textId="77777777" w:rsidR="005E1EA7" w:rsidRPr="000F0BA0" w:rsidRDefault="005E1EA7" w:rsidP="005E1EA7">
      <w:pPr>
        <w:pStyle w:val="PL"/>
      </w:pPr>
      <w:r w:rsidRPr="000F0BA0">
        <w:t xml:space="preserve">          description: &gt;</w:t>
      </w:r>
    </w:p>
    <w:p w14:paraId="591119EA" w14:textId="77777777" w:rsidR="005E1EA7" w:rsidRPr="000F0BA0" w:rsidRDefault="005E1EA7" w:rsidP="005E1EA7">
      <w:pPr>
        <w:pStyle w:val="PL"/>
      </w:pPr>
      <w:r w:rsidRPr="000F0BA0">
        <w:t xml:space="preserve">            This string provides forward-compatibility with future</w:t>
      </w:r>
    </w:p>
    <w:p w14:paraId="001C0DA3" w14:textId="77777777" w:rsidR="005E1EA7" w:rsidRPr="000F0BA0" w:rsidRDefault="005E1EA7" w:rsidP="005E1EA7">
      <w:pPr>
        <w:pStyle w:val="PL"/>
      </w:pPr>
      <w:r w:rsidRPr="000F0BA0">
        <w:t xml:space="preserve">            extensions to the enumeration but is not used to encode</w:t>
      </w:r>
    </w:p>
    <w:p w14:paraId="4F43E1B5" w14:textId="77777777" w:rsidR="005E1EA7" w:rsidRPr="000F0BA0" w:rsidRDefault="005E1EA7" w:rsidP="005E1EA7">
      <w:pPr>
        <w:pStyle w:val="PL"/>
      </w:pPr>
      <w:r w:rsidRPr="000F0BA0">
        <w:t xml:space="preserve">            content defined in the present version of this API.</w:t>
      </w:r>
    </w:p>
    <w:p w14:paraId="3217A0D1" w14:textId="77777777" w:rsidR="00A43E80" w:rsidRPr="000F0BA0" w:rsidRDefault="00A43E80" w:rsidP="00A43E80">
      <w:pPr>
        <w:pStyle w:val="PL"/>
      </w:pPr>
    </w:p>
    <w:p w14:paraId="03277AFB" w14:textId="77777777" w:rsidR="003A1C9B" w:rsidRPr="000F0BA0" w:rsidRDefault="00A43E80" w:rsidP="003A1C9B">
      <w:pPr>
        <w:pStyle w:val="PL"/>
      </w:pPr>
      <w:r w:rsidRPr="000F0BA0">
        <w:t xml:space="preserve">    UeReachableInd:</w:t>
      </w:r>
    </w:p>
    <w:p w14:paraId="4F8144F2" w14:textId="1CA5B46B" w:rsidR="00A43E80" w:rsidRPr="000F0BA0" w:rsidRDefault="003A1C9B" w:rsidP="003A1C9B">
      <w:pPr>
        <w:pStyle w:val="PL"/>
      </w:pPr>
      <w:r w:rsidRPr="000F0BA0">
        <w:t xml:space="preserve">      description: UE Reachable Indication</w:t>
      </w:r>
    </w:p>
    <w:p w14:paraId="2D3EDBA5" w14:textId="77777777" w:rsidR="00A43E80" w:rsidRPr="000F0BA0" w:rsidRDefault="00A43E80" w:rsidP="00A43E80">
      <w:pPr>
        <w:pStyle w:val="PL"/>
      </w:pPr>
      <w:r w:rsidRPr="000F0BA0">
        <w:t xml:space="preserve">      anyOf:</w:t>
      </w:r>
    </w:p>
    <w:p w14:paraId="5F7D19B6" w14:textId="77777777" w:rsidR="00A43E80" w:rsidRPr="000F0BA0" w:rsidRDefault="00A43E80" w:rsidP="00A43E80">
      <w:pPr>
        <w:pStyle w:val="PL"/>
      </w:pPr>
      <w:r w:rsidRPr="000F0BA0">
        <w:t xml:space="preserve">        - type: string</w:t>
      </w:r>
    </w:p>
    <w:p w14:paraId="5D5053FA" w14:textId="77777777" w:rsidR="00A43E80" w:rsidRPr="000F0BA0" w:rsidRDefault="00A43E80" w:rsidP="00A43E80">
      <w:pPr>
        <w:pStyle w:val="PL"/>
      </w:pPr>
      <w:r w:rsidRPr="000F0BA0">
        <w:t xml:space="preserve">          enum:</w:t>
      </w:r>
    </w:p>
    <w:p w14:paraId="6DB27722" w14:textId="77777777" w:rsidR="00A43E80" w:rsidRPr="000F0BA0" w:rsidRDefault="00A43E80" w:rsidP="00A43E80">
      <w:pPr>
        <w:pStyle w:val="PL"/>
      </w:pPr>
      <w:r w:rsidRPr="000F0BA0">
        <w:t xml:space="preserve">          - REACHABLE</w:t>
      </w:r>
    </w:p>
    <w:p w14:paraId="729140F8" w14:textId="77777777" w:rsidR="00A43E80" w:rsidRPr="000F0BA0" w:rsidRDefault="00A43E80" w:rsidP="00A43E80">
      <w:pPr>
        <w:pStyle w:val="PL"/>
      </w:pPr>
      <w:r w:rsidRPr="000F0BA0">
        <w:t xml:space="preserve">          - NOT_REACHABLE</w:t>
      </w:r>
    </w:p>
    <w:p w14:paraId="49766068" w14:textId="77777777" w:rsidR="00A43E80" w:rsidRPr="000F0BA0" w:rsidRDefault="00A43E80" w:rsidP="00A43E80">
      <w:pPr>
        <w:pStyle w:val="PL"/>
      </w:pPr>
      <w:r w:rsidRPr="000F0BA0">
        <w:t xml:space="preserve">          - UNKNOWN</w:t>
      </w:r>
    </w:p>
    <w:p w14:paraId="5D5D486D" w14:textId="77777777" w:rsidR="00A43E80" w:rsidRPr="000F0BA0" w:rsidRDefault="00A43E80" w:rsidP="00A43E80">
      <w:pPr>
        <w:pStyle w:val="PL"/>
      </w:pPr>
      <w:r w:rsidRPr="000F0BA0">
        <w:t xml:space="preserve">        - type: string</w:t>
      </w:r>
    </w:p>
    <w:p w14:paraId="25A2EFB9" w14:textId="77777777" w:rsidR="005E1EA7" w:rsidRPr="000F0BA0" w:rsidRDefault="005E1EA7" w:rsidP="005E1EA7">
      <w:pPr>
        <w:pStyle w:val="PL"/>
      </w:pPr>
      <w:r w:rsidRPr="000F0BA0">
        <w:t xml:space="preserve">          description: &gt;</w:t>
      </w:r>
    </w:p>
    <w:p w14:paraId="76D35D93" w14:textId="77777777" w:rsidR="005E1EA7" w:rsidRPr="000F0BA0" w:rsidRDefault="005E1EA7" w:rsidP="005E1EA7">
      <w:pPr>
        <w:pStyle w:val="PL"/>
      </w:pPr>
      <w:r w:rsidRPr="000F0BA0">
        <w:t xml:space="preserve">            This string provides forward-compatibility with future</w:t>
      </w:r>
    </w:p>
    <w:p w14:paraId="25B9DAA6" w14:textId="77777777" w:rsidR="005E1EA7" w:rsidRPr="000F0BA0" w:rsidRDefault="005E1EA7" w:rsidP="005E1EA7">
      <w:pPr>
        <w:pStyle w:val="PL"/>
      </w:pPr>
      <w:r w:rsidRPr="000F0BA0">
        <w:t xml:space="preserve">            extensions to the enumeration but is not used to encode</w:t>
      </w:r>
    </w:p>
    <w:p w14:paraId="6605CAB9" w14:textId="77777777" w:rsidR="005E1EA7" w:rsidRPr="000F0BA0" w:rsidRDefault="005E1EA7" w:rsidP="005E1EA7">
      <w:pPr>
        <w:pStyle w:val="PL"/>
      </w:pPr>
      <w:r w:rsidRPr="000F0BA0">
        <w:t xml:space="preserve">            content defined in the present version of this API.</w:t>
      </w:r>
    </w:p>
    <w:p w14:paraId="28B03864" w14:textId="77777777" w:rsidR="005B7866" w:rsidRPr="000F0BA0" w:rsidRDefault="005B7866" w:rsidP="005B7866">
      <w:pPr>
        <w:pStyle w:val="PL"/>
      </w:pPr>
    </w:p>
    <w:p w14:paraId="0B702C5F" w14:textId="77777777" w:rsidR="005B7866" w:rsidRPr="000F0BA0" w:rsidRDefault="005B7866" w:rsidP="002C737E">
      <w:pPr>
        <w:pStyle w:val="Heading1"/>
      </w:pPr>
      <w:bookmarkStart w:id="5878" w:name="_Toc27585641"/>
      <w:bookmarkStart w:id="5879" w:name="_Toc36457664"/>
      <w:bookmarkStart w:id="5880" w:name="_Toc45028583"/>
      <w:bookmarkStart w:id="5881" w:name="_Toc45029418"/>
      <w:bookmarkStart w:id="5882" w:name="_Toc67682192"/>
      <w:bookmarkStart w:id="5883" w:name="_Toc177477395"/>
      <w:bookmarkStart w:id="5884" w:name="_Hlk175746494"/>
      <w:bookmarkStart w:id="5885" w:name="_Toc11338880"/>
      <w:r w:rsidRPr="000F0BA0">
        <w:t>A.4</w:t>
      </w:r>
      <w:r w:rsidRPr="000F0BA0">
        <w:tab/>
        <w:t>Nudm_UEAU API</w:t>
      </w:r>
      <w:bookmarkEnd w:id="5878"/>
      <w:bookmarkEnd w:id="5879"/>
      <w:bookmarkEnd w:id="5880"/>
      <w:bookmarkEnd w:id="5881"/>
      <w:bookmarkEnd w:id="5882"/>
      <w:bookmarkEnd w:id="5883"/>
    </w:p>
    <w:p w14:paraId="6962FC65" w14:textId="77777777" w:rsidR="005B7866" w:rsidRPr="000F0BA0" w:rsidRDefault="005B7866" w:rsidP="005B7866">
      <w:pPr>
        <w:pStyle w:val="PL"/>
      </w:pPr>
      <w:r w:rsidRPr="000F0BA0">
        <w:rPr>
          <w:lang w:val="en-US"/>
        </w:rPr>
        <w:t>openapi: 3.0.0</w:t>
      </w:r>
    </w:p>
    <w:p w14:paraId="15799E43" w14:textId="77777777" w:rsidR="005B7866" w:rsidRPr="000F0BA0" w:rsidRDefault="005B7866" w:rsidP="005B7866">
      <w:pPr>
        <w:pStyle w:val="PL"/>
        <w:rPr>
          <w:lang w:val="en-US"/>
        </w:rPr>
      </w:pPr>
      <w:r w:rsidRPr="000F0BA0">
        <w:rPr>
          <w:lang w:val="en-US"/>
        </w:rPr>
        <w:t>info:</w:t>
      </w:r>
    </w:p>
    <w:p w14:paraId="75B93592" w14:textId="5F3A2D3A" w:rsidR="005B7866" w:rsidRPr="000F0BA0" w:rsidRDefault="005B7866" w:rsidP="005B7866">
      <w:pPr>
        <w:pStyle w:val="PL"/>
        <w:rPr>
          <w:lang w:val="en-US"/>
        </w:rPr>
      </w:pPr>
      <w:r w:rsidRPr="000F0BA0">
        <w:rPr>
          <w:lang w:val="en-US"/>
        </w:rPr>
        <w:t xml:space="preserve">  version: '1.</w:t>
      </w:r>
      <w:r w:rsidR="005A7E52" w:rsidRPr="000F0BA0">
        <w:rPr>
          <w:lang w:val="en-US"/>
        </w:rPr>
        <w:t>3</w:t>
      </w:r>
      <w:r w:rsidRPr="000F0BA0">
        <w:rPr>
          <w:lang w:val="en-US"/>
        </w:rPr>
        <w:t>.</w:t>
      </w:r>
      <w:r w:rsidR="008A5C6F">
        <w:rPr>
          <w:lang w:val="en-US"/>
        </w:rPr>
        <w:t>1</w:t>
      </w:r>
      <w:r w:rsidRPr="000F0BA0">
        <w:rPr>
          <w:lang w:val="en-US"/>
        </w:rPr>
        <w:t>'</w:t>
      </w:r>
    </w:p>
    <w:p w14:paraId="5D491BF2" w14:textId="77777777" w:rsidR="005B7866" w:rsidRPr="000F0BA0" w:rsidRDefault="005B7866" w:rsidP="005B7866">
      <w:pPr>
        <w:pStyle w:val="PL"/>
        <w:rPr>
          <w:lang w:val="en-US"/>
        </w:rPr>
      </w:pPr>
      <w:r w:rsidRPr="000F0BA0">
        <w:rPr>
          <w:lang w:val="en-US"/>
        </w:rPr>
        <w:t xml:space="preserve">  title: 'Nudm_UEAU'</w:t>
      </w:r>
    </w:p>
    <w:p w14:paraId="58C20122" w14:textId="77777777" w:rsidR="005B7866" w:rsidRPr="000F0BA0" w:rsidRDefault="005B7866" w:rsidP="005B7866">
      <w:pPr>
        <w:pStyle w:val="PL"/>
      </w:pPr>
      <w:r w:rsidRPr="000F0BA0">
        <w:rPr>
          <w:lang w:val="en-US"/>
        </w:rPr>
        <w:t xml:space="preserve">  description: </w:t>
      </w:r>
      <w:r w:rsidRPr="000F0BA0">
        <w:t>|</w:t>
      </w:r>
    </w:p>
    <w:p w14:paraId="25B2569C" w14:textId="67B410BA" w:rsidR="005B7866" w:rsidRPr="000F0BA0" w:rsidRDefault="005B7866" w:rsidP="005B7866">
      <w:pPr>
        <w:pStyle w:val="PL"/>
      </w:pPr>
      <w:r w:rsidRPr="000F0BA0">
        <w:t xml:space="preserve">    </w:t>
      </w:r>
      <w:r w:rsidRPr="000F0BA0">
        <w:rPr>
          <w:lang w:val="en-US"/>
        </w:rPr>
        <w:t>UDM UE Authentication Service</w:t>
      </w:r>
      <w:r w:rsidRPr="000F0BA0">
        <w:t>.</w:t>
      </w:r>
      <w:r w:rsidR="00380B56" w:rsidRPr="000F0BA0">
        <w:t xml:space="preserve">  </w:t>
      </w:r>
    </w:p>
    <w:p w14:paraId="45B16FAB" w14:textId="3149AA33" w:rsidR="005B7866" w:rsidRPr="000F0BA0" w:rsidRDefault="005B7866" w:rsidP="005B7866">
      <w:pPr>
        <w:pStyle w:val="PL"/>
      </w:pPr>
      <w:r w:rsidRPr="000F0BA0">
        <w:t xml:space="preserve">    © 202</w:t>
      </w:r>
      <w:r w:rsidR="00F00BDC">
        <w:t>4</w:t>
      </w:r>
      <w:r w:rsidRPr="000F0BA0">
        <w:t>, 3GPP Organizational Partners (ARIB, ATIS, CCSA, ETSI, TSDSI, TTA, TTC).</w:t>
      </w:r>
      <w:r w:rsidR="00380B56" w:rsidRPr="000F0BA0">
        <w:t xml:space="preserve">  </w:t>
      </w:r>
    </w:p>
    <w:p w14:paraId="4315DA86" w14:textId="77777777" w:rsidR="005B7866" w:rsidRPr="000F0BA0" w:rsidRDefault="005B7866" w:rsidP="005B7866">
      <w:pPr>
        <w:pStyle w:val="PL"/>
        <w:rPr>
          <w:lang w:val="en-US"/>
        </w:rPr>
      </w:pPr>
      <w:r w:rsidRPr="000F0BA0">
        <w:t xml:space="preserve">    All rights reserved.</w:t>
      </w:r>
    </w:p>
    <w:p w14:paraId="386D13A2" w14:textId="77777777" w:rsidR="005B7866" w:rsidRPr="000F0BA0" w:rsidRDefault="005B7866" w:rsidP="005B7866">
      <w:pPr>
        <w:pStyle w:val="PL"/>
        <w:rPr>
          <w:lang w:val="en-US"/>
        </w:rPr>
      </w:pPr>
    </w:p>
    <w:p w14:paraId="4B96F63B" w14:textId="77777777" w:rsidR="005B7866" w:rsidRPr="000F0BA0" w:rsidRDefault="005B7866" w:rsidP="005B7866">
      <w:pPr>
        <w:pStyle w:val="PL"/>
        <w:rPr>
          <w:lang w:val="en-US"/>
        </w:rPr>
      </w:pPr>
      <w:r w:rsidRPr="000F0BA0">
        <w:rPr>
          <w:lang w:val="en-US"/>
        </w:rPr>
        <w:t>externalDocs:</w:t>
      </w:r>
    </w:p>
    <w:p w14:paraId="7971211A" w14:textId="55E5EEB3"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8A5C6F">
        <w:rPr>
          <w:lang w:val="en-US"/>
        </w:rPr>
        <w:t>7</w:t>
      </w:r>
      <w:r w:rsidRPr="000F0BA0">
        <w:rPr>
          <w:lang w:val="en-US"/>
        </w:rPr>
        <w:t>.0</w:t>
      </w:r>
    </w:p>
    <w:p w14:paraId="040FE353" w14:textId="09EF6BF0"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bookmarkEnd w:id="5884"/>
    <w:p w14:paraId="7090AACF" w14:textId="77777777" w:rsidR="005B7866" w:rsidRPr="000F0BA0" w:rsidRDefault="005B7866" w:rsidP="005B7866">
      <w:pPr>
        <w:pStyle w:val="PL"/>
        <w:rPr>
          <w:lang w:val="en-US"/>
        </w:rPr>
      </w:pPr>
    </w:p>
    <w:p w14:paraId="78F5C839" w14:textId="77777777" w:rsidR="005B7866" w:rsidRPr="000F0BA0" w:rsidRDefault="005B7866" w:rsidP="005B7866">
      <w:pPr>
        <w:pStyle w:val="PL"/>
      </w:pPr>
      <w:r w:rsidRPr="000F0BA0">
        <w:t>servers:</w:t>
      </w:r>
    </w:p>
    <w:p w14:paraId="080F2AD2" w14:textId="77777777" w:rsidR="005B7866" w:rsidRPr="000F0BA0" w:rsidRDefault="005B7866" w:rsidP="005B7866">
      <w:pPr>
        <w:pStyle w:val="PL"/>
      </w:pPr>
      <w:r w:rsidRPr="000F0BA0">
        <w:t xml:space="preserve">  - url: '{apiRoot}/nudm-ueau/v1'</w:t>
      </w:r>
    </w:p>
    <w:p w14:paraId="48EA745C" w14:textId="77777777" w:rsidR="005B7866" w:rsidRPr="000F0BA0" w:rsidRDefault="005B7866" w:rsidP="005B7866">
      <w:pPr>
        <w:pStyle w:val="PL"/>
      </w:pPr>
      <w:r w:rsidRPr="000F0BA0">
        <w:t xml:space="preserve">    variables:</w:t>
      </w:r>
    </w:p>
    <w:p w14:paraId="657EBE7E" w14:textId="77777777" w:rsidR="005B7866" w:rsidRPr="000F0BA0" w:rsidRDefault="005B7866" w:rsidP="005B7866">
      <w:pPr>
        <w:pStyle w:val="PL"/>
      </w:pPr>
      <w:r w:rsidRPr="000F0BA0">
        <w:t xml:space="preserve">      apiRoot:</w:t>
      </w:r>
    </w:p>
    <w:p w14:paraId="4A5ED624" w14:textId="77777777" w:rsidR="005B7866" w:rsidRPr="000F0BA0" w:rsidRDefault="005B7866" w:rsidP="005B7866">
      <w:pPr>
        <w:pStyle w:val="PL"/>
      </w:pPr>
      <w:r w:rsidRPr="000F0BA0">
        <w:t xml:space="preserve">        default: https://example.com</w:t>
      </w:r>
    </w:p>
    <w:p w14:paraId="334A1246" w14:textId="55B7C6C2" w:rsidR="005B7866" w:rsidRPr="000F0BA0" w:rsidRDefault="005B7866" w:rsidP="005B7866">
      <w:pPr>
        <w:pStyle w:val="PL"/>
      </w:pPr>
      <w:r w:rsidRPr="000F0BA0">
        <w:t xml:space="preserve">        description: apiRoot as defined in clause 4.4 of 3GPP TS 29.501.</w:t>
      </w:r>
    </w:p>
    <w:p w14:paraId="3BABD030" w14:textId="77777777" w:rsidR="005B7866" w:rsidRPr="000F0BA0" w:rsidRDefault="005B7866" w:rsidP="005B7866">
      <w:pPr>
        <w:pStyle w:val="PL"/>
        <w:rPr>
          <w:lang w:val="en-US"/>
        </w:rPr>
      </w:pPr>
    </w:p>
    <w:p w14:paraId="495E8339" w14:textId="77777777" w:rsidR="005B7866" w:rsidRPr="000F0BA0" w:rsidRDefault="005B7866" w:rsidP="005B7866">
      <w:pPr>
        <w:pStyle w:val="PL"/>
        <w:rPr>
          <w:lang w:val="en-US"/>
        </w:rPr>
      </w:pPr>
      <w:r w:rsidRPr="000F0BA0">
        <w:rPr>
          <w:lang w:val="en-US"/>
        </w:rPr>
        <w:t>security:</w:t>
      </w:r>
    </w:p>
    <w:p w14:paraId="49DD0DFA" w14:textId="77777777" w:rsidR="005B7866" w:rsidRPr="000F0BA0" w:rsidRDefault="005B7866" w:rsidP="005B7866">
      <w:pPr>
        <w:pStyle w:val="PL"/>
        <w:rPr>
          <w:lang w:val="en-US"/>
        </w:rPr>
      </w:pPr>
      <w:r w:rsidRPr="000F0BA0">
        <w:rPr>
          <w:lang w:val="en-US"/>
        </w:rPr>
        <w:t xml:space="preserve">  - oAuth2ClientCredentials:</w:t>
      </w:r>
    </w:p>
    <w:p w14:paraId="406E1BB8" w14:textId="77777777" w:rsidR="005B7866" w:rsidRPr="000F0BA0" w:rsidRDefault="005B7866" w:rsidP="005B7866">
      <w:pPr>
        <w:pStyle w:val="PL"/>
        <w:rPr>
          <w:lang w:val="en-US"/>
        </w:rPr>
      </w:pPr>
      <w:r w:rsidRPr="000F0BA0">
        <w:rPr>
          <w:lang w:val="en-US"/>
        </w:rPr>
        <w:t xml:space="preserve">    - nudm-ueau</w:t>
      </w:r>
    </w:p>
    <w:p w14:paraId="5B2A2AE6" w14:textId="77777777" w:rsidR="005B7866" w:rsidRPr="000F0BA0" w:rsidRDefault="005B7866" w:rsidP="005B7866">
      <w:pPr>
        <w:pStyle w:val="PL"/>
        <w:rPr>
          <w:lang w:val="en-US"/>
        </w:rPr>
      </w:pPr>
      <w:r w:rsidRPr="000F0BA0">
        <w:rPr>
          <w:lang w:val="en-US"/>
        </w:rPr>
        <w:t xml:space="preserve">  - {}</w:t>
      </w:r>
    </w:p>
    <w:p w14:paraId="7BBC9736" w14:textId="77777777" w:rsidR="005B7866" w:rsidRPr="000F0BA0" w:rsidRDefault="005B7866" w:rsidP="005B7866">
      <w:pPr>
        <w:pStyle w:val="PL"/>
        <w:rPr>
          <w:lang w:val="en-US"/>
        </w:rPr>
      </w:pPr>
    </w:p>
    <w:p w14:paraId="0D01F4C5" w14:textId="77777777" w:rsidR="005B7866" w:rsidRPr="000F0BA0" w:rsidRDefault="005B7866" w:rsidP="005B7866">
      <w:pPr>
        <w:pStyle w:val="PL"/>
        <w:rPr>
          <w:lang w:val="en-US"/>
        </w:rPr>
      </w:pPr>
      <w:r w:rsidRPr="000F0BA0">
        <w:rPr>
          <w:lang w:val="en-US"/>
        </w:rPr>
        <w:t>paths:</w:t>
      </w:r>
    </w:p>
    <w:p w14:paraId="1F17F0AD" w14:textId="77777777" w:rsidR="005B7866" w:rsidRPr="000F0BA0" w:rsidRDefault="005B7866" w:rsidP="005B7866">
      <w:pPr>
        <w:pStyle w:val="PL"/>
        <w:rPr>
          <w:lang w:val="en-US"/>
        </w:rPr>
      </w:pPr>
      <w:r w:rsidRPr="000F0BA0">
        <w:rPr>
          <w:lang w:val="en-US"/>
        </w:rPr>
        <w:t xml:space="preserve">  /{supiOrSuci}/security-information/generate-auth-data:</w:t>
      </w:r>
    </w:p>
    <w:p w14:paraId="7478DEC8" w14:textId="77777777" w:rsidR="005B7866" w:rsidRPr="000F0BA0" w:rsidRDefault="005B7866" w:rsidP="005B7866">
      <w:pPr>
        <w:pStyle w:val="PL"/>
        <w:rPr>
          <w:lang w:val="en-US"/>
        </w:rPr>
      </w:pPr>
      <w:r w:rsidRPr="000F0BA0">
        <w:rPr>
          <w:lang w:val="en-US"/>
        </w:rPr>
        <w:t xml:space="preserve">    post:</w:t>
      </w:r>
    </w:p>
    <w:p w14:paraId="5C0798DD" w14:textId="77777777" w:rsidR="005B7866" w:rsidRPr="000F0BA0" w:rsidRDefault="005B7866" w:rsidP="005B7866">
      <w:pPr>
        <w:pStyle w:val="PL"/>
        <w:rPr>
          <w:lang w:val="en-US"/>
        </w:rPr>
      </w:pPr>
      <w:r w:rsidRPr="000F0BA0">
        <w:rPr>
          <w:lang w:val="en-US"/>
        </w:rPr>
        <w:t xml:space="preserve">      summary: Generate authentication data for the UE</w:t>
      </w:r>
    </w:p>
    <w:p w14:paraId="2A803A04" w14:textId="77777777" w:rsidR="005B7866" w:rsidRPr="000F0BA0" w:rsidRDefault="005B7866" w:rsidP="005B7866">
      <w:pPr>
        <w:pStyle w:val="PL"/>
        <w:rPr>
          <w:lang w:val="en-US"/>
        </w:rPr>
      </w:pPr>
      <w:r w:rsidRPr="000F0BA0">
        <w:rPr>
          <w:lang w:val="en-US"/>
        </w:rPr>
        <w:t xml:space="preserve">      operationId: GenerateAuthData</w:t>
      </w:r>
    </w:p>
    <w:p w14:paraId="143E7C3B" w14:textId="77777777" w:rsidR="005B7866" w:rsidRPr="000F0BA0" w:rsidRDefault="005B7866" w:rsidP="005B7866">
      <w:pPr>
        <w:pStyle w:val="PL"/>
        <w:rPr>
          <w:lang w:val="en-US"/>
        </w:rPr>
      </w:pPr>
      <w:r w:rsidRPr="000F0BA0">
        <w:rPr>
          <w:lang w:val="en-US"/>
        </w:rPr>
        <w:t xml:space="preserve">      tags:</w:t>
      </w:r>
    </w:p>
    <w:p w14:paraId="3C308F91" w14:textId="77777777" w:rsidR="005B7866" w:rsidRPr="000F0BA0" w:rsidRDefault="005B7866" w:rsidP="005B7866">
      <w:pPr>
        <w:pStyle w:val="PL"/>
        <w:rPr>
          <w:lang w:val="en-US"/>
        </w:rPr>
      </w:pPr>
      <w:r w:rsidRPr="000F0BA0">
        <w:rPr>
          <w:lang w:val="en-US"/>
        </w:rPr>
        <w:t xml:space="preserve">        - Generate Auth Data</w:t>
      </w:r>
    </w:p>
    <w:p w14:paraId="0F4AE62D" w14:textId="77777777" w:rsidR="00274A3A" w:rsidRPr="000F0BA0" w:rsidRDefault="00274A3A" w:rsidP="00274A3A">
      <w:pPr>
        <w:pStyle w:val="PL"/>
      </w:pPr>
      <w:r w:rsidRPr="000F0BA0">
        <w:t xml:space="preserve">      security:</w:t>
      </w:r>
    </w:p>
    <w:p w14:paraId="476D122E" w14:textId="77777777" w:rsidR="00274A3A" w:rsidRPr="000F0BA0" w:rsidRDefault="00274A3A" w:rsidP="00274A3A">
      <w:pPr>
        <w:pStyle w:val="PL"/>
      </w:pPr>
      <w:r w:rsidRPr="000F0BA0">
        <w:t xml:space="preserve">        - {}</w:t>
      </w:r>
    </w:p>
    <w:p w14:paraId="3E5F53A4" w14:textId="77777777" w:rsidR="00274A3A" w:rsidRPr="000F0BA0" w:rsidRDefault="00274A3A" w:rsidP="00274A3A">
      <w:pPr>
        <w:pStyle w:val="PL"/>
      </w:pPr>
      <w:r w:rsidRPr="000F0BA0">
        <w:t xml:space="preserve">        - oAuth2ClientCredentials:</w:t>
      </w:r>
    </w:p>
    <w:p w14:paraId="6A1887C1" w14:textId="77777777" w:rsidR="00274A3A" w:rsidRPr="000F0BA0" w:rsidRDefault="00274A3A" w:rsidP="00274A3A">
      <w:pPr>
        <w:pStyle w:val="PL"/>
      </w:pPr>
      <w:r w:rsidRPr="000F0BA0">
        <w:t xml:space="preserve">          - nudm-ueau</w:t>
      </w:r>
    </w:p>
    <w:p w14:paraId="4A1CD466" w14:textId="77777777" w:rsidR="00274A3A" w:rsidRPr="000F0BA0" w:rsidRDefault="00274A3A" w:rsidP="00274A3A">
      <w:pPr>
        <w:pStyle w:val="PL"/>
      </w:pPr>
      <w:r w:rsidRPr="000F0BA0">
        <w:t xml:space="preserve">        - oAuth2ClientCredentials:</w:t>
      </w:r>
    </w:p>
    <w:p w14:paraId="4F0D2C5D" w14:textId="77777777" w:rsidR="00274A3A" w:rsidRPr="000F0BA0" w:rsidRDefault="00274A3A" w:rsidP="00274A3A">
      <w:pPr>
        <w:pStyle w:val="PL"/>
      </w:pPr>
      <w:r w:rsidRPr="000F0BA0">
        <w:t xml:space="preserve">          - nudm-ueau</w:t>
      </w:r>
    </w:p>
    <w:p w14:paraId="476BC76C" w14:textId="77777777" w:rsidR="00274A3A" w:rsidRPr="000F0BA0" w:rsidRDefault="00274A3A" w:rsidP="00274A3A">
      <w:pPr>
        <w:pStyle w:val="PL"/>
      </w:pPr>
      <w:r w:rsidRPr="000F0BA0">
        <w:t xml:space="preserve">          - nudm-ueau:security-information:generate-auth-data:invoke</w:t>
      </w:r>
    </w:p>
    <w:p w14:paraId="2E0086FE" w14:textId="77777777" w:rsidR="005B7866" w:rsidRPr="000F0BA0" w:rsidRDefault="005B7866" w:rsidP="005B7866">
      <w:pPr>
        <w:pStyle w:val="PL"/>
        <w:rPr>
          <w:lang w:val="en-US"/>
        </w:rPr>
      </w:pPr>
      <w:r w:rsidRPr="000F0BA0">
        <w:rPr>
          <w:lang w:val="en-US"/>
        </w:rPr>
        <w:t xml:space="preserve">      parameters:</w:t>
      </w:r>
    </w:p>
    <w:p w14:paraId="65478587" w14:textId="77777777" w:rsidR="005B7866" w:rsidRPr="000F0BA0" w:rsidRDefault="005B7866" w:rsidP="005B7866">
      <w:pPr>
        <w:pStyle w:val="PL"/>
        <w:rPr>
          <w:lang w:val="en-US"/>
        </w:rPr>
      </w:pPr>
      <w:r w:rsidRPr="000F0BA0">
        <w:rPr>
          <w:lang w:val="en-US"/>
        </w:rPr>
        <w:t xml:space="preserve">        - name: supiOrSuci</w:t>
      </w:r>
    </w:p>
    <w:p w14:paraId="03DA8249" w14:textId="77777777" w:rsidR="005B7866" w:rsidRPr="000F0BA0" w:rsidRDefault="005B7866" w:rsidP="005B7866">
      <w:pPr>
        <w:pStyle w:val="PL"/>
        <w:rPr>
          <w:lang w:val="en-US"/>
        </w:rPr>
      </w:pPr>
      <w:r w:rsidRPr="000F0BA0">
        <w:rPr>
          <w:lang w:val="en-US"/>
        </w:rPr>
        <w:t xml:space="preserve">          in: path</w:t>
      </w:r>
    </w:p>
    <w:p w14:paraId="70C4CFC2" w14:textId="77777777" w:rsidR="005B7866" w:rsidRPr="000F0BA0" w:rsidRDefault="005B7866" w:rsidP="005B7866">
      <w:pPr>
        <w:pStyle w:val="PL"/>
        <w:rPr>
          <w:lang w:val="en-US"/>
        </w:rPr>
      </w:pPr>
      <w:r w:rsidRPr="000F0BA0">
        <w:rPr>
          <w:lang w:val="en-US"/>
        </w:rPr>
        <w:t xml:space="preserve">          description: SUPI or SUCI of the user</w:t>
      </w:r>
    </w:p>
    <w:p w14:paraId="496329E1" w14:textId="77777777" w:rsidR="005B7866" w:rsidRPr="000F0BA0" w:rsidRDefault="005B7866" w:rsidP="005B7866">
      <w:pPr>
        <w:pStyle w:val="PL"/>
        <w:rPr>
          <w:lang w:val="en-US"/>
        </w:rPr>
      </w:pPr>
      <w:r w:rsidRPr="000F0BA0">
        <w:rPr>
          <w:lang w:val="en-US"/>
        </w:rPr>
        <w:t xml:space="preserve">          required: true</w:t>
      </w:r>
    </w:p>
    <w:p w14:paraId="7C4A85DC" w14:textId="77777777" w:rsidR="005B7866" w:rsidRPr="000F0BA0" w:rsidRDefault="005B7866" w:rsidP="005B7866">
      <w:pPr>
        <w:pStyle w:val="PL"/>
        <w:rPr>
          <w:lang w:val="en-US"/>
        </w:rPr>
      </w:pPr>
      <w:r w:rsidRPr="000F0BA0">
        <w:rPr>
          <w:lang w:val="en-US"/>
        </w:rPr>
        <w:t xml:space="preserve">          schema:</w:t>
      </w:r>
    </w:p>
    <w:p w14:paraId="51FE430E" w14:textId="77777777" w:rsidR="005B7866" w:rsidRPr="000F0BA0" w:rsidRDefault="005B7866" w:rsidP="005B7866">
      <w:pPr>
        <w:pStyle w:val="PL"/>
        <w:rPr>
          <w:lang w:val="en-US"/>
        </w:rPr>
      </w:pPr>
      <w:r w:rsidRPr="000F0BA0">
        <w:rPr>
          <w:lang w:val="en-US"/>
        </w:rPr>
        <w:t xml:space="preserve">            $ref: 'TS29571_CommonData.yaml#/components/schemas/SupiOrSuci'</w:t>
      </w:r>
    </w:p>
    <w:p w14:paraId="225F4CED" w14:textId="77777777" w:rsidR="005B7866" w:rsidRPr="000F0BA0" w:rsidRDefault="005B7866" w:rsidP="005B7866">
      <w:pPr>
        <w:pStyle w:val="PL"/>
        <w:rPr>
          <w:lang w:val="en-US"/>
        </w:rPr>
      </w:pPr>
      <w:r w:rsidRPr="000F0BA0">
        <w:rPr>
          <w:lang w:val="en-US"/>
        </w:rPr>
        <w:t xml:space="preserve">      requestBody:</w:t>
      </w:r>
    </w:p>
    <w:p w14:paraId="3D16D599" w14:textId="77777777" w:rsidR="005B7866" w:rsidRPr="000F0BA0" w:rsidRDefault="005B7866" w:rsidP="005B7866">
      <w:pPr>
        <w:pStyle w:val="PL"/>
        <w:rPr>
          <w:lang w:val="en-US"/>
        </w:rPr>
      </w:pPr>
      <w:r w:rsidRPr="000F0BA0">
        <w:rPr>
          <w:lang w:val="en-US"/>
        </w:rPr>
        <w:t xml:space="preserve">        content:</w:t>
      </w:r>
    </w:p>
    <w:p w14:paraId="300D1C95" w14:textId="77777777" w:rsidR="005B7866" w:rsidRPr="000F0BA0" w:rsidRDefault="005B7866" w:rsidP="005B7866">
      <w:pPr>
        <w:pStyle w:val="PL"/>
        <w:rPr>
          <w:lang w:val="en-US"/>
        </w:rPr>
      </w:pPr>
      <w:r w:rsidRPr="000F0BA0">
        <w:rPr>
          <w:lang w:val="en-US"/>
        </w:rPr>
        <w:t xml:space="preserve">          application/json:</w:t>
      </w:r>
    </w:p>
    <w:p w14:paraId="020E5D58" w14:textId="77777777" w:rsidR="005B7866" w:rsidRPr="000F0BA0" w:rsidRDefault="005B7866" w:rsidP="005B7866">
      <w:pPr>
        <w:pStyle w:val="PL"/>
        <w:rPr>
          <w:lang w:val="en-US"/>
        </w:rPr>
      </w:pPr>
      <w:r w:rsidRPr="000F0BA0">
        <w:rPr>
          <w:lang w:val="en-US"/>
        </w:rPr>
        <w:t xml:space="preserve">            schema:</w:t>
      </w:r>
    </w:p>
    <w:p w14:paraId="7C1FAAF1" w14:textId="77777777" w:rsidR="005B7866" w:rsidRPr="000F0BA0" w:rsidRDefault="005B7866" w:rsidP="005B7866">
      <w:pPr>
        <w:pStyle w:val="PL"/>
        <w:rPr>
          <w:lang w:val="en-US"/>
        </w:rPr>
      </w:pPr>
      <w:r w:rsidRPr="000F0BA0">
        <w:rPr>
          <w:lang w:val="en-US"/>
        </w:rPr>
        <w:t xml:space="preserve">              $ref: '#/components/schemas/AuthenticationInfoRequest'</w:t>
      </w:r>
    </w:p>
    <w:p w14:paraId="65EDE5AC" w14:textId="77777777" w:rsidR="005B7866" w:rsidRPr="000F0BA0" w:rsidRDefault="005B7866" w:rsidP="005B7866">
      <w:pPr>
        <w:pStyle w:val="PL"/>
        <w:rPr>
          <w:lang w:val="en-US"/>
        </w:rPr>
      </w:pPr>
      <w:r w:rsidRPr="000F0BA0">
        <w:rPr>
          <w:lang w:val="en-US"/>
        </w:rPr>
        <w:t xml:space="preserve">        required: true</w:t>
      </w:r>
    </w:p>
    <w:p w14:paraId="7290EDA5" w14:textId="77777777" w:rsidR="005B7866" w:rsidRPr="000F0BA0" w:rsidRDefault="005B7866" w:rsidP="005B7866">
      <w:pPr>
        <w:pStyle w:val="PL"/>
        <w:rPr>
          <w:lang w:val="en-US"/>
        </w:rPr>
      </w:pPr>
      <w:r w:rsidRPr="000F0BA0">
        <w:rPr>
          <w:lang w:val="en-US"/>
        </w:rPr>
        <w:t xml:space="preserve">      responses:</w:t>
      </w:r>
    </w:p>
    <w:p w14:paraId="3CF9BDF1" w14:textId="77777777" w:rsidR="005B7866" w:rsidRPr="000F0BA0" w:rsidRDefault="005B7866" w:rsidP="005B7866">
      <w:pPr>
        <w:pStyle w:val="PL"/>
        <w:rPr>
          <w:lang w:val="en-US"/>
        </w:rPr>
      </w:pPr>
      <w:r w:rsidRPr="000F0BA0">
        <w:rPr>
          <w:lang w:val="en-US"/>
        </w:rPr>
        <w:t xml:space="preserve">        '200':</w:t>
      </w:r>
    </w:p>
    <w:p w14:paraId="53F888B6" w14:textId="77777777" w:rsidR="005B7866" w:rsidRPr="000F0BA0" w:rsidRDefault="005B7866" w:rsidP="005B7866">
      <w:pPr>
        <w:pStyle w:val="PL"/>
        <w:rPr>
          <w:lang w:val="en-US"/>
        </w:rPr>
      </w:pPr>
      <w:r w:rsidRPr="000F0BA0">
        <w:rPr>
          <w:lang w:val="en-US"/>
        </w:rPr>
        <w:t xml:space="preserve">          description: Expected response to a valid request</w:t>
      </w:r>
    </w:p>
    <w:p w14:paraId="00A196DF" w14:textId="77777777" w:rsidR="005B7866" w:rsidRPr="000F0BA0" w:rsidRDefault="005B7866" w:rsidP="005B7866">
      <w:pPr>
        <w:pStyle w:val="PL"/>
        <w:rPr>
          <w:lang w:val="en-US"/>
        </w:rPr>
      </w:pPr>
      <w:r w:rsidRPr="000F0BA0">
        <w:rPr>
          <w:lang w:val="en-US"/>
        </w:rPr>
        <w:t xml:space="preserve">          content:</w:t>
      </w:r>
    </w:p>
    <w:p w14:paraId="522599F0" w14:textId="77777777" w:rsidR="005B7866" w:rsidRPr="000F0BA0" w:rsidRDefault="005B7866" w:rsidP="005B7866">
      <w:pPr>
        <w:pStyle w:val="PL"/>
        <w:rPr>
          <w:lang w:val="en-US"/>
        </w:rPr>
      </w:pPr>
      <w:r w:rsidRPr="000F0BA0">
        <w:rPr>
          <w:lang w:val="en-US"/>
        </w:rPr>
        <w:t xml:space="preserve">            application/json:</w:t>
      </w:r>
    </w:p>
    <w:p w14:paraId="078F7D7C" w14:textId="77777777" w:rsidR="005B7866" w:rsidRPr="000F0BA0" w:rsidRDefault="005B7866" w:rsidP="005B7866">
      <w:pPr>
        <w:pStyle w:val="PL"/>
        <w:rPr>
          <w:lang w:val="en-US"/>
        </w:rPr>
      </w:pPr>
      <w:r w:rsidRPr="000F0BA0">
        <w:rPr>
          <w:lang w:val="en-US"/>
        </w:rPr>
        <w:t xml:space="preserve">              schema:</w:t>
      </w:r>
    </w:p>
    <w:p w14:paraId="26CDAF34" w14:textId="77777777" w:rsidR="005B7866" w:rsidRPr="000F0BA0" w:rsidRDefault="005B7866" w:rsidP="005B7866">
      <w:pPr>
        <w:pStyle w:val="PL"/>
        <w:rPr>
          <w:lang w:val="en-US"/>
        </w:rPr>
      </w:pPr>
      <w:r w:rsidRPr="000F0BA0">
        <w:rPr>
          <w:lang w:val="en-US"/>
        </w:rPr>
        <w:t xml:space="preserve">                $ref: '#/components/schemas/AuthenticationInfoResult'</w:t>
      </w:r>
    </w:p>
    <w:p w14:paraId="3BC7175C" w14:textId="77777777" w:rsidR="005B7866" w:rsidRPr="000F0BA0" w:rsidRDefault="005B7866" w:rsidP="005B7866">
      <w:pPr>
        <w:pStyle w:val="PL"/>
        <w:rPr>
          <w:lang w:val="en-US"/>
        </w:rPr>
      </w:pPr>
      <w:r w:rsidRPr="000F0BA0">
        <w:rPr>
          <w:lang w:val="en-US"/>
        </w:rPr>
        <w:t xml:space="preserve">        '400':</w:t>
      </w:r>
    </w:p>
    <w:p w14:paraId="5FD80A79" w14:textId="77777777" w:rsidR="005B7866" w:rsidRPr="000F0BA0" w:rsidRDefault="005B7866" w:rsidP="005B7866">
      <w:pPr>
        <w:pStyle w:val="PL"/>
        <w:rPr>
          <w:lang w:val="en-US"/>
        </w:rPr>
      </w:pPr>
      <w:r w:rsidRPr="000F0BA0">
        <w:rPr>
          <w:lang w:val="en-US"/>
        </w:rPr>
        <w:t xml:space="preserve">          $ref: 'TS29571_CommonData.yaml#/components/responses/400'</w:t>
      </w:r>
    </w:p>
    <w:p w14:paraId="1BBD013E" w14:textId="77777777" w:rsidR="00297BC7" w:rsidRPr="000F0BA0" w:rsidRDefault="00297BC7" w:rsidP="00297BC7">
      <w:pPr>
        <w:pStyle w:val="PL"/>
        <w:rPr>
          <w:lang w:val="en-US"/>
        </w:rPr>
      </w:pPr>
      <w:r w:rsidRPr="000F0BA0">
        <w:rPr>
          <w:lang w:val="en-US"/>
        </w:rPr>
        <w:t xml:space="preserve">        '401':</w:t>
      </w:r>
    </w:p>
    <w:p w14:paraId="3CE55934" w14:textId="77777777" w:rsidR="00297BC7" w:rsidRPr="000F0BA0" w:rsidRDefault="00297BC7" w:rsidP="00297BC7">
      <w:pPr>
        <w:pStyle w:val="PL"/>
      </w:pPr>
      <w:r w:rsidRPr="000F0BA0">
        <w:rPr>
          <w:lang w:val="en-US"/>
        </w:rPr>
        <w:t xml:space="preserve">          $ref: 'TS29571_CommonData.yaml#/components/responses/401'</w:t>
      </w:r>
    </w:p>
    <w:p w14:paraId="7E16ACEE" w14:textId="77777777" w:rsidR="005B7866" w:rsidRPr="000F0BA0" w:rsidRDefault="005B7866" w:rsidP="005B7866">
      <w:pPr>
        <w:pStyle w:val="PL"/>
        <w:rPr>
          <w:lang w:val="en-US"/>
        </w:rPr>
      </w:pPr>
      <w:r w:rsidRPr="000F0BA0">
        <w:rPr>
          <w:lang w:val="en-US"/>
        </w:rPr>
        <w:t xml:space="preserve">        '403':</w:t>
      </w:r>
    </w:p>
    <w:p w14:paraId="46F512A8" w14:textId="77777777" w:rsidR="005B7866" w:rsidRPr="000F0BA0" w:rsidRDefault="005B7866" w:rsidP="005B7866">
      <w:pPr>
        <w:pStyle w:val="PL"/>
        <w:rPr>
          <w:lang w:val="en-US"/>
        </w:rPr>
      </w:pPr>
      <w:r w:rsidRPr="000F0BA0">
        <w:rPr>
          <w:lang w:val="en-US"/>
        </w:rPr>
        <w:t xml:space="preserve">          $ref: 'TS29571_CommonData.yaml#/components/responses/403'</w:t>
      </w:r>
    </w:p>
    <w:p w14:paraId="42D99BF6" w14:textId="77777777" w:rsidR="005B7866" w:rsidRPr="000F0BA0" w:rsidRDefault="005B7866" w:rsidP="005B7866">
      <w:pPr>
        <w:pStyle w:val="PL"/>
        <w:rPr>
          <w:lang w:val="en-US"/>
        </w:rPr>
      </w:pPr>
      <w:r w:rsidRPr="000F0BA0">
        <w:rPr>
          <w:lang w:val="en-US"/>
        </w:rPr>
        <w:t xml:space="preserve">        '404':</w:t>
      </w:r>
    </w:p>
    <w:p w14:paraId="3140F98B" w14:textId="77777777" w:rsidR="005B7866" w:rsidRPr="000F0BA0" w:rsidRDefault="005B7866" w:rsidP="005B7866">
      <w:pPr>
        <w:pStyle w:val="PL"/>
        <w:rPr>
          <w:lang w:val="en-US"/>
        </w:rPr>
      </w:pPr>
      <w:r w:rsidRPr="000F0BA0">
        <w:rPr>
          <w:lang w:val="en-US"/>
        </w:rPr>
        <w:t xml:space="preserve">          $ref: 'TS29571_CommonData.yaml#/components/responses/404'</w:t>
      </w:r>
    </w:p>
    <w:p w14:paraId="21605CC4" w14:textId="77777777" w:rsidR="00297BC7" w:rsidRPr="000F0BA0" w:rsidRDefault="00297BC7" w:rsidP="00297BC7">
      <w:pPr>
        <w:pStyle w:val="PL"/>
        <w:rPr>
          <w:lang w:val="en-US"/>
        </w:rPr>
      </w:pPr>
      <w:r w:rsidRPr="000F0BA0">
        <w:rPr>
          <w:lang w:val="en-US"/>
        </w:rPr>
        <w:t xml:space="preserve">        '411':</w:t>
      </w:r>
    </w:p>
    <w:p w14:paraId="08D388B9" w14:textId="77777777" w:rsidR="00297BC7" w:rsidRPr="000F0BA0" w:rsidRDefault="00297BC7" w:rsidP="00297BC7">
      <w:pPr>
        <w:pStyle w:val="PL"/>
      </w:pPr>
      <w:r w:rsidRPr="000F0BA0">
        <w:rPr>
          <w:lang w:val="en-US"/>
        </w:rPr>
        <w:t xml:space="preserve">          $ref: 'TS29571_CommonData.yaml#/components/responses/411'</w:t>
      </w:r>
    </w:p>
    <w:p w14:paraId="3630D98E" w14:textId="77777777" w:rsidR="00297BC7" w:rsidRPr="000F0BA0" w:rsidRDefault="00297BC7" w:rsidP="00297BC7">
      <w:pPr>
        <w:pStyle w:val="PL"/>
        <w:rPr>
          <w:lang w:val="en-US"/>
        </w:rPr>
      </w:pPr>
      <w:r w:rsidRPr="000F0BA0">
        <w:rPr>
          <w:lang w:val="en-US"/>
        </w:rPr>
        <w:t xml:space="preserve">        '413':</w:t>
      </w:r>
    </w:p>
    <w:p w14:paraId="0B16E6D8" w14:textId="77777777" w:rsidR="00297BC7" w:rsidRPr="000F0BA0" w:rsidRDefault="00297BC7" w:rsidP="00297BC7">
      <w:pPr>
        <w:pStyle w:val="PL"/>
      </w:pPr>
      <w:r w:rsidRPr="000F0BA0">
        <w:rPr>
          <w:lang w:val="en-US"/>
        </w:rPr>
        <w:t xml:space="preserve">          $ref: 'TS29571_CommonData.yaml#/components/responses/413'</w:t>
      </w:r>
    </w:p>
    <w:p w14:paraId="08A2A02C" w14:textId="77777777" w:rsidR="00297BC7" w:rsidRPr="000F0BA0" w:rsidRDefault="00297BC7" w:rsidP="00297BC7">
      <w:pPr>
        <w:pStyle w:val="PL"/>
        <w:rPr>
          <w:lang w:val="en-US"/>
        </w:rPr>
      </w:pPr>
      <w:r w:rsidRPr="000F0BA0">
        <w:rPr>
          <w:lang w:val="en-US"/>
        </w:rPr>
        <w:t xml:space="preserve">        '415':</w:t>
      </w:r>
    </w:p>
    <w:p w14:paraId="61E77832" w14:textId="77777777" w:rsidR="00297BC7" w:rsidRPr="000F0BA0" w:rsidRDefault="00297BC7" w:rsidP="00297BC7">
      <w:pPr>
        <w:pStyle w:val="PL"/>
      </w:pPr>
      <w:r w:rsidRPr="000F0BA0">
        <w:rPr>
          <w:lang w:val="en-US"/>
        </w:rPr>
        <w:t xml:space="preserve">          $ref: 'TS29571_CommonData.yaml#/components/responses/415'</w:t>
      </w:r>
    </w:p>
    <w:p w14:paraId="07FB098F" w14:textId="77777777" w:rsidR="00297BC7" w:rsidRPr="000F0BA0" w:rsidRDefault="00297BC7" w:rsidP="00297BC7">
      <w:pPr>
        <w:pStyle w:val="PL"/>
        <w:rPr>
          <w:lang w:val="en-US"/>
        </w:rPr>
      </w:pPr>
      <w:r w:rsidRPr="000F0BA0">
        <w:rPr>
          <w:lang w:val="en-US"/>
        </w:rPr>
        <w:t xml:space="preserve">        '429':</w:t>
      </w:r>
    </w:p>
    <w:p w14:paraId="44AA5BEF" w14:textId="77777777" w:rsidR="00297BC7" w:rsidRPr="000F0BA0" w:rsidRDefault="00297BC7" w:rsidP="00297BC7">
      <w:pPr>
        <w:pStyle w:val="PL"/>
      </w:pPr>
      <w:r w:rsidRPr="000F0BA0">
        <w:rPr>
          <w:lang w:val="en-US"/>
        </w:rPr>
        <w:t xml:space="preserve">          $ref: 'TS29571_CommonData.yaml#/components/responses/429'</w:t>
      </w:r>
    </w:p>
    <w:p w14:paraId="24B226C9" w14:textId="77777777" w:rsidR="005B7866" w:rsidRPr="000F0BA0" w:rsidRDefault="005B7866" w:rsidP="005B7866">
      <w:pPr>
        <w:pStyle w:val="PL"/>
        <w:rPr>
          <w:lang w:val="en-US"/>
        </w:rPr>
      </w:pPr>
      <w:r w:rsidRPr="000F0BA0">
        <w:rPr>
          <w:lang w:val="en-US"/>
        </w:rPr>
        <w:t xml:space="preserve">        '500':</w:t>
      </w:r>
    </w:p>
    <w:p w14:paraId="6186A5F7" w14:textId="77777777" w:rsidR="005B7866" w:rsidRPr="000F0BA0" w:rsidRDefault="005B7866" w:rsidP="005B7866">
      <w:pPr>
        <w:pStyle w:val="PL"/>
      </w:pPr>
      <w:r w:rsidRPr="000F0BA0">
        <w:rPr>
          <w:lang w:val="en-US"/>
        </w:rPr>
        <w:t xml:space="preserve">          </w:t>
      </w:r>
      <w:r w:rsidRPr="000F0BA0">
        <w:t>$ref: 'TS29571_CommonData.yaml#/components/responses/500'</w:t>
      </w:r>
    </w:p>
    <w:p w14:paraId="0599D05F" w14:textId="77777777" w:rsidR="005B7866" w:rsidRPr="000F0BA0" w:rsidRDefault="005B7866" w:rsidP="005B7866">
      <w:pPr>
        <w:pStyle w:val="PL"/>
        <w:rPr>
          <w:lang w:val="en-US"/>
        </w:rPr>
      </w:pPr>
      <w:r w:rsidRPr="000F0BA0">
        <w:rPr>
          <w:lang w:val="en-US"/>
        </w:rPr>
        <w:t xml:space="preserve">        '501':</w:t>
      </w:r>
    </w:p>
    <w:p w14:paraId="78DB859B" w14:textId="77777777" w:rsidR="005B7866" w:rsidRPr="000F0BA0" w:rsidRDefault="005B7866" w:rsidP="005B7866">
      <w:pPr>
        <w:pStyle w:val="PL"/>
      </w:pPr>
      <w:r w:rsidRPr="000F0BA0">
        <w:rPr>
          <w:lang w:val="en-US"/>
        </w:rPr>
        <w:t xml:space="preserve">          </w:t>
      </w:r>
      <w:r w:rsidRPr="000F0BA0">
        <w:t>$ref: 'TS29571_CommonData.yaml#/components/responses/501'</w:t>
      </w:r>
    </w:p>
    <w:p w14:paraId="27A88588" w14:textId="77777777" w:rsidR="00297BC7" w:rsidRPr="000F0BA0" w:rsidRDefault="00297BC7" w:rsidP="00297BC7">
      <w:pPr>
        <w:pStyle w:val="PL"/>
        <w:rPr>
          <w:lang w:val="en-US"/>
        </w:rPr>
      </w:pPr>
      <w:r w:rsidRPr="000F0BA0">
        <w:rPr>
          <w:lang w:val="en-US"/>
        </w:rPr>
        <w:t xml:space="preserve">        '502':</w:t>
      </w:r>
    </w:p>
    <w:p w14:paraId="0717709A" w14:textId="77777777" w:rsidR="00297BC7" w:rsidRPr="000F0BA0" w:rsidRDefault="00297BC7" w:rsidP="00297BC7">
      <w:pPr>
        <w:pStyle w:val="PL"/>
      </w:pPr>
      <w:r w:rsidRPr="000F0BA0">
        <w:rPr>
          <w:lang w:val="en-US"/>
        </w:rPr>
        <w:t xml:space="preserve">          </w:t>
      </w:r>
      <w:r w:rsidRPr="000F0BA0">
        <w:t>$ref: 'TS29571_CommonData.yaml#/components/responses/502'</w:t>
      </w:r>
    </w:p>
    <w:p w14:paraId="18A174E3" w14:textId="77777777" w:rsidR="005B7866" w:rsidRPr="000F0BA0" w:rsidRDefault="005B7866" w:rsidP="005B7866">
      <w:pPr>
        <w:pStyle w:val="PL"/>
        <w:rPr>
          <w:lang w:val="en-US"/>
        </w:rPr>
      </w:pPr>
      <w:r w:rsidRPr="000F0BA0">
        <w:rPr>
          <w:lang w:val="en-US"/>
        </w:rPr>
        <w:t xml:space="preserve">        '503':</w:t>
      </w:r>
    </w:p>
    <w:p w14:paraId="050DD966" w14:textId="77777777" w:rsidR="005B7866" w:rsidRPr="000F0BA0" w:rsidRDefault="005B7866" w:rsidP="005B7866">
      <w:pPr>
        <w:pStyle w:val="PL"/>
        <w:rPr>
          <w:lang w:val="en-US"/>
        </w:rPr>
      </w:pPr>
      <w:r w:rsidRPr="000F0BA0">
        <w:t xml:space="preserve">          $ref: 'TS29571_CommonData.yaml#/components/responses/503'</w:t>
      </w:r>
    </w:p>
    <w:p w14:paraId="7F59C29E" w14:textId="77777777" w:rsidR="005B7866" w:rsidRPr="000F0BA0" w:rsidRDefault="005B7866" w:rsidP="005B7866">
      <w:pPr>
        <w:pStyle w:val="PL"/>
        <w:rPr>
          <w:lang w:val="en-US"/>
        </w:rPr>
      </w:pPr>
      <w:r w:rsidRPr="000F0BA0">
        <w:rPr>
          <w:lang w:val="en-US"/>
        </w:rPr>
        <w:t xml:space="preserve">        default:</w:t>
      </w:r>
    </w:p>
    <w:p w14:paraId="318C19D1" w14:textId="77777777" w:rsidR="005B7866" w:rsidRPr="000F0BA0" w:rsidRDefault="005B7866" w:rsidP="005B7866">
      <w:pPr>
        <w:pStyle w:val="PL"/>
        <w:rPr>
          <w:lang w:val="en-US"/>
        </w:rPr>
      </w:pPr>
      <w:r w:rsidRPr="000F0BA0">
        <w:rPr>
          <w:lang w:val="en-US"/>
        </w:rPr>
        <w:t xml:space="preserve">          description: Unexpected error</w:t>
      </w:r>
    </w:p>
    <w:p w14:paraId="66C7287C" w14:textId="77777777" w:rsidR="005B7866" w:rsidRPr="000F0BA0" w:rsidRDefault="005B7866" w:rsidP="005B7866">
      <w:pPr>
        <w:pStyle w:val="PL"/>
        <w:rPr>
          <w:lang w:val="en-US"/>
        </w:rPr>
      </w:pPr>
    </w:p>
    <w:p w14:paraId="01691AC8" w14:textId="77777777" w:rsidR="005B7866" w:rsidRPr="000F0BA0" w:rsidRDefault="005B7866" w:rsidP="005B7866">
      <w:pPr>
        <w:pStyle w:val="PL"/>
        <w:rPr>
          <w:lang w:val="en-US"/>
        </w:rPr>
      </w:pPr>
      <w:r w:rsidRPr="000F0BA0">
        <w:rPr>
          <w:lang w:val="en-US"/>
        </w:rPr>
        <w:t xml:space="preserve">  /{supiOrSuci}/</w:t>
      </w:r>
      <w:r w:rsidRPr="000F0BA0">
        <w:t>security-information-rg</w:t>
      </w:r>
      <w:r w:rsidRPr="000F0BA0">
        <w:rPr>
          <w:lang w:val="en-US"/>
        </w:rPr>
        <w:t>:</w:t>
      </w:r>
    </w:p>
    <w:p w14:paraId="38351631" w14:textId="77777777" w:rsidR="005B7866" w:rsidRPr="000F0BA0" w:rsidRDefault="005B7866" w:rsidP="005B7866">
      <w:pPr>
        <w:pStyle w:val="PL"/>
        <w:rPr>
          <w:lang w:val="en-US"/>
        </w:rPr>
      </w:pPr>
      <w:r w:rsidRPr="000F0BA0">
        <w:rPr>
          <w:lang w:val="en-US"/>
        </w:rPr>
        <w:t xml:space="preserve">    </w:t>
      </w:r>
      <w:r w:rsidRPr="000F0BA0">
        <w:rPr>
          <w:lang w:val="en-US" w:eastAsia="zh-CN"/>
        </w:rPr>
        <w:t>get</w:t>
      </w:r>
      <w:r w:rsidRPr="000F0BA0">
        <w:rPr>
          <w:lang w:val="en-US"/>
        </w:rPr>
        <w:t>:</w:t>
      </w:r>
    </w:p>
    <w:p w14:paraId="67A11DBB" w14:textId="77777777" w:rsidR="005B7866" w:rsidRPr="000F0BA0" w:rsidRDefault="005B7866" w:rsidP="005B7866">
      <w:pPr>
        <w:pStyle w:val="PL"/>
        <w:rPr>
          <w:lang w:val="en-US"/>
        </w:rPr>
      </w:pPr>
      <w:r w:rsidRPr="000F0BA0">
        <w:rPr>
          <w:lang w:val="en-US"/>
        </w:rPr>
        <w:t xml:space="preserve">      summary: Get authentication data for the FN-RG</w:t>
      </w:r>
    </w:p>
    <w:p w14:paraId="2AFE82A0" w14:textId="77777777" w:rsidR="005B7866" w:rsidRPr="000F0BA0" w:rsidRDefault="005B7866" w:rsidP="005B7866">
      <w:pPr>
        <w:pStyle w:val="PL"/>
        <w:rPr>
          <w:lang w:val="en-US"/>
        </w:rPr>
      </w:pPr>
      <w:r w:rsidRPr="000F0BA0">
        <w:rPr>
          <w:lang w:val="en-US"/>
        </w:rPr>
        <w:t xml:space="preserve">      operationId: Get</w:t>
      </w:r>
      <w:r w:rsidRPr="000F0BA0">
        <w:rPr>
          <w:rFonts w:hint="eastAsia"/>
          <w:lang w:val="en-US" w:eastAsia="zh-CN"/>
        </w:rPr>
        <w:t>Rg</w:t>
      </w:r>
      <w:r w:rsidRPr="000F0BA0">
        <w:rPr>
          <w:lang w:val="en-US"/>
        </w:rPr>
        <w:t>AuthData</w:t>
      </w:r>
    </w:p>
    <w:p w14:paraId="00E5F8FD" w14:textId="77777777" w:rsidR="005B7866" w:rsidRPr="000F0BA0" w:rsidRDefault="005B7866" w:rsidP="005B7866">
      <w:pPr>
        <w:pStyle w:val="PL"/>
        <w:rPr>
          <w:lang w:val="en-US"/>
        </w:rPr>
      </w:pPr>
      <w:r w:rsidRPr="000F0BA0">
        <w:rPr>
          <w:lang w:val="en-US"/>
        </w:rPr>
        <w:t xml:space="preserve">      tags:</w:t>
      </w:r>
    </w:p>
    <w:p w14:paraId="118DB29E" w14:textId="77777777" w:rsidR="005B7866" w:rsidRPr="000F0BA0" w:rsidRDefault="005B7866" w:rsidP="005B7866">
      <w:pPr>
        <w:pStyle w:val="PL"/>
        <w:rPr>
          <w:lang w:val="en-US"/>
        </w:rPr>
      </w:pPr>
      <w:r w:rsidRPr="000F0BA0">
        <w:rPr>
          <w:lang w:val="en-US"/>
        </w:rPr>
        <w:t xml:space="preserve">        - Get Auth Data for </w:t>
      </w:r>
      <w:r w:rsidRPr="000F0BA0">
        <w:rPr>
          <w:rFonts w:hint="eastAsia"/>
          <w:lang w:val="en-US" w:eastAsia="zh-CN"/>
        </w:rPr>
        <w:t>FN-RG</w:t>
      </w:r>
    </w:p>
    <w:p w14:paraId="497BBDA4" w14:textId="77777777" w:rsidR="00274A3A" w:rsidRPr="000F0BA0" w:rsidRDefault="00274A3A" w:rsidP="00274A3A">
      <w:pPr>
        <w:pStyle w:val="PL"/>
      </w:pPr>
      <w:r w:rsidRPr="000F0BA0">
        <w:t xml:space="preserve">      security:</w:t>
      </w:r>
    </w:p>
    <w:p w14:paraId="2B2725A1" w14:textId="77777777" w:rsidR="00274A3A" w:rsidRPr="000F0BA0" w:rsidRDefault="00274A3A" w:rsidP="00274A3A">
      <w:pPr>
        <w:pStyle w:val="PL"/>
      </w:pPr>
      <w:r w:rsidRPr="000F0BA0">
        <w:t xml:space="preserve">        - {}</w:t>
      </w:r>
    </w:p>
    <w:p w14:paraId="17DB5E4B" w14:textId="77777777" w:rsidR="00274A3A" w:rsidRPr="000F0BA0" w:rsidRDefault="00274A3A" w:rsidP="00274A3A">
      <w:pPr>
        <w:pStyle w:val="PL"/>
      </w:pPr>
      <w:r w:rsidRPr="000F0BA0">
        <w:t xml:space="preserve">        - oAuth2ClientCredentials:</w:t>
      </w:r>
    </w:p>
    <w:p w14:paraId="55BD1DB0" w14:textId="77777777" w:rsidR="00274A3A" w:rsidRPr="000F0BA0" w:rsidRDefault="00274A3A" w:rsidP="00274A3A">
      <w:pPr>
        <w:pStyle w:val="PL"/>
      </w:pPr>
      <w:r w:rsidRPr="000F0BA0">
        <w:t xml:space="preserve">          - nudm-ueau</w:t>
      </w:r>
    </w:p>
    <w:p w14:paraId="5328DCDA" w14:textId="77777777" w:rsidR="00274A3A" w:rsidRPr="000F0BA0" w:rsidRDefault="00274A3A" w:rsidP="00274A3A">
      <w:pPr>
        <w:pStyle w:val="PL"/>
      </w:pPr>
      <w:r w:rsidRPr="000F0BA0">
        <w:t xml:space="preserve">        - oAuth2ClientCredentials:</w:t>
      </w:r>
    </w:p>
    <w:p w14:paraId="61AD70F5" w14:textId="77777777" w:rsidR="00274A3A" w:rsidRPr="000F0BA0" w:rsidRDefault="00274A3A" w:rsidP="00274A3A">
      <w:pPr>
        <w:pStyle w:val="PL"/>
      </w:pPr>
      <w:r w:rsidRPr="000F0BA0">
        <w:t xml:space="preserve">          - nudm-ueau</w:t>
      </w:r>
    </w:p>
    <w:p w14:paraId="55D35812" w14:textId="77777777" w:rsidR="00274A3A" w:rsidRPr="000F0BA0" w:rsidRDefault="00274A3A" w:rsidP="00274A3A">
      <w:pPr>
        <w:pStyle w:val="PL"/>
      </w:pPr>
      <w:r w:rsidRPr="000F0BA0">
        <w:t xml:space="preserve">          - nudm-ueau:security-information-rg:read</w:t>
      </w:r>
    </w:p>
    <w:p w14:paraId="040A0D6D" w14:textId="77777777" w:rsidR="005B7866" w:rsidRPr="000F0BA0" w:rsidRDefault="005B7866" w:rsidP="005B7866">
      <w:pPr>
        <w:pStyle w:val="PL"/>
        <w:rPr>
          <w:lang w:val="en-US"/>
        </w:rPr>
      </w:pPr>
      <w:r w:rsidRPr="000F0BA0">
        <w:rPr>
          <w:lang w:val="en-US"/>
        </w:rPr>
        <w:t xml:space="preserve">      parameters:</w:t>
      </w:r>
    </w:p>
    <w:p w14:paraId="10B1CC28" w14:textId="77777777" w:rsidR="005B7866" w:rsidRPr="000F0BA0" w:rsidRDefault="005B7866" w:rsidP="005B7866">
      <w:pPr>
        <w:pStyle w:val="PL"/>
        <w:rPr>
          <w:lang w:val="en-US"/>
        </w:rPr>
      </w:pPr>
      <w:r w:rsidRPr="000F0BA0">
        <w:rPr>
          <w:lang w:val="en-US"/>
        </w:rPr>
        <w:t xml:space="preserve">        - name: supiOrSuci</w:t>
      </w:r>
    </w:p>
    <w:p w14:paraId="0FF1C32F" w14:textId="77777777" w:rsidR="005B7866" w:rsidRPr="000F0BA0" w:rsidRDefault="005B7866" w:rsidP="005B7866">
      <w:pPr>
        <w:pStyle w:val="PL"/>
        <w:rPr>
          <w:lang w:val="en-US"/>
        </w:rPr>
      </w:pPr>
      <w:r w:rsidRPr="000F0BA0">
        <w:rPr>
          <w:lang w:val="en-US"/>
        </w:rPr>
        <w:t xml:space="preserve">          in: path</w:t>
      </w:r>
    </w:p>
    <w:p w14:paraId="48D99716" w14:textId="77777777" w:rsidR="005B7866" w:rsidRPr="000F0BA0" w:rsidRDefault="005B7866" w:rsidP="005B7866">
      <w:pPr>
        <w:pStyle w:val="PL"/>
        <w:rPr>
          <w:lang w:val="en-US"/>
        </w:rPr>
      </w:pPr>
      <w:r w:rsidRPr="000F0BA0">
        <w:rPr>
          <w:lang w:val="en-US"/>
        </w:rPr>
        <w:t xml:space="preserve">          description: SUPI or SUCI of the user</w:t>
      </w:r>
    </w:p>
    <w:p w14:paraId="5E86013E" w14:textId="77777777" w:rsidR="005B7866" w:rsidRPr="000F0BA0" w:rsidRDefault="005B7866" w:rsidP="005B7866">
      <w:pPr>
        <w:pStyle w:val="PL"/>
        <w:rPr>
          <w:lang w:val="en-US"/>
        </w:rPr>
      </w:pPr>
      <w:r w:rsidRPr="000F0BA0">
        <w:rPr>
          <w:lang w:val="en-US"/>
        </w:rPr>
        <w:t xml:space="preserve">          required: true</w:t>
      </w:r>
    </w:p>
    <w:p w14:paraId="55EA8C60" w14:textId="77777777" w:rsidR="005B7866" w:rsidRPr="000F0BA0" w:rsidRDefault="005B7866" w:rsidP="005B7866">
      <w:pPr>
        <w:pStyle w:val="PL"/>
        <w:rPr>
          <w:lang w:val="en-US"/>
        </w:rPr>
      </w:pPr>
      <w:r w:rsidRPr="000F0BA0">
        <w:rPr>
          <w:lang w:val="en-US"/>
        </w:rPr>
        <w:t xml:space="preserve">          schema:</w:t>
      </w:r>
    </w:p>
    <w:p w14:paraId="22182B73" w14:textId="77777777" w:rsidR="005B7866" w:rsidRPr="000F0BA0" w:rsidRDefault="005B7866" w:rsidP="005B7866">
      <w:pPr>
        <w:pStyle w:val="PL"/>
        <w:rPr>
          <w:lang w:val="en-US"/>
        </w:rPr>
      </w:pPr>
      <w:r w:rsidRPr="000F0BA0">
        <w:rPr>
          <w:lang w:val="en-US"/>
        </w:rPr>
        <w:t xml:space="preserve">            $ref: 'TS29571_CommonData.yaml#/components/schemas/SupiOrSuci'</w:t>
      </w:r>
    </w:p>
    <w:p w14:paraId="144795D3" w14:textId="77777777" w:rsidR="005B7866" w:rsidRPr="000F0BA0" w:rsidRDefault="005B7866" w:rsidP="005B7866">
      <w:pPr>
        <w:pStyle w:val="PL"/>
      </w:pPr>
      <w:r w:rsidRPr="000F0BA0">
        <w:t xml:space="preserve">        - name: authenticated-ind</w:t>
      </w:r>
    </w:p>
    <w:p w14:paraId="194B783A" w14:textId="77777777" w:rsidR="005B7866" w:rsidRPr="000F0BA0" w:rsidRDefault="005B7866" w:rsidP="005B7866">
      <w:pPr>
        <w:pStyle w:val="PL"/>
      </w:pPr>
      <w:r w:rsidRPr="000F0BA0">
        <w:t xml:space="preserve">          in: query</w:t>
      </w:r>
    </w:p>
    <w:p w14:paraId="7F5001DD" w14:textId="77777777" w:rsidR="005B7866" w:rsidRPr="000F0BA0" w:rsidRDefault="005B7866" w:rsidP="005B7866">
      <w:pPr>
        <w:pStyle w:val="PL"/>
        <w:rPr>
          <w:lang w:eastAsia="zh-CN"/>
        </w:rPr>
      </w:pPr>
      <w:r w:rsidRPr="000F0BA0">
        <w:t xml:space="preserve">          description: </w:t>
      </w:r>
      <w:r w:rsidRPr="000F0BA0">
        <w:rPr>
          <w:rFonts w:hint="eastAsia"/>
          <w:lang w:eastAsia="zh-CN"/>
        </w:rPr>
        <w:t>Authenticated</w:t>
      </w:r>
      <w:r w:rsidRPr="000F0BA0">
        <w:rPr>
          <w:lang w:eastAsia="zh-CN"/>
        </w:rPr>
        <w:t xml:space="preserve"> </w:t>
      </w:r>
      <w:r w:rsidRPr="000F0BA0">
        <w:rPr>
          <w:rFonts w:hint="eastAsia"/>
          <w:lang w:eastAsia="zh-CN"/>
        </w:rPr>
        <w:t>indication</w:t>
      </w:r>
    </w:p>
    <w:p w14:paraId="3B646F5A" w14:textId="77777777" w:rsidR="005B7866" w:rsidRPr="000F0BA0" w:rsidRDefault="005B7866" w:rsidP="005B7866">
      <w:pPr>
        <w:pStyle w:val="PL"/>
      </w:pPr>
      <w:r w:rsidRPr="000F0BA0">
        <w:rPr>
          <w:lang w:eastAsia="zh-CN"/>
        </w:rPr>
        <w:t xml:space="preserve">          required: true</w:t>
      </w:r>
    </w:p>
    <w:p w14:paraId="1710911C" w14:textId="77777777" w:rsidR="005B7866" w:rsidRPr="000F0BA0" w:rsidRDefault="005B7866" w:rsidP="005B7866">
      <w:pPr>
        <w:pStyle w:val="PL"/>
      </w:pPr>
      <w:r w:rsidRPr="000F0BA0">
        <w:t xml:space="preserve">          schema:</w:t>
      </w:r>
    </w:p>
    <w:p w14:paraId="719BA899" w14:textId="77777777" w:rsidR="005B7866" w:rsidRPr="000F0BA0" w:rsidRDefault="005B7866" w:rsidP="005B7866">
      <w:pPr>
        <w:pStyle w:val="PL"/>
      </w:pPr>
      <w:r w:rsidRPr="000F0BA0">
        <w:t xml:space="preserve">             $ref: '#/components/schemas/AuthenticatedInd'</w:t>
      </w:r>
    </w:p>
    <w:p w14:paraId="7B9FF615" w14:textId="77777777" w:rsidR="005B7866" w:rsidRPr="000F0BA0" w:rsidRDefault="005B7866" w:rsidP="005B7866">
      <w:pPr>
        <w:pStyle w:val="PL"/>
      </w:pPr>
      <w:r w:rsidRPr="000F0BA0">
        <w:t xml:space="preserve">        - name: supported-features</w:t>
      </w:r>
    </w:p>
    <w:p w14:paraId="42B07140" w14:textId="77777777" w:rsidR="005B7866" w:rsidRPr="000F0BA0" w:rsidRDefault="005B7866" w:rsidP="005B7866">
      <w:pPr>
        <w:pStyle w:val="PL"/>
      </w:pPr>
      <w:r w:rsidRPr="000F0BA0">
        <w:t xml:space="preserve">          in: query</w:t>
      </w:r>
    </w:p>
    <w:p w14:paraId="05F57434" w14:textId="77777777" w:rsidR="005B7866" w:rsidRPr="000F0BA0" w:rsidRDefault="005B7866" w:rsidP="005B7866">
      <w:pPr>
        <w:pStyle w:val="PL"/>
      </w:pPr>
      <w:r w:rsidRPr="000F0BA0">
        <w:t xml:space="preserve">          description: Supported Features</w:t>
      </w:r>
    </w:p>
    <w:p w14:paraId="34779B19" w14:textId="77777777" w:rsidR="005B7866" w:rsidRPr="000F0BA0" w:rsidRDefault="005B7866" w:rsidP="005B7866">
      <w:pPr>
        <w:pStyle w:val="PL"/>
      </w:pPr>
      <w:r w:rsidRPr="000F0BA0">
        <w:t xml:space="preserve">          schema:</w:t>
      </w:r>
    </w:p>
    <w:p w14:paraId="6B85EE5D" w14:textId="77777777" w:rsidR="005B7866" w:rsidRPr="000F0BA0" w:rsidRDefault="005B7866" w:rsidP="005B7866">
      <w:pPr>
        <w:pStyle w:val="PL"/>
      </w:pPr>
      <w:r w:rsidRPr="000F0BA0">
        <w:t xml:space="preserve">             $ref: 'TS29571_CommonData.yaml#/components/schemas/SupportedFeatures'</w:t>
      </w:r>
    </w:p>
    <w:p w14:paraId="0C164F4A" w14:textId="77777777" w:rsidR="005B7866" w:rsidRPr="000F0BA0" w:rsidRDefault="005B7866" w:rsidP="005B7866">
      <w:pPr>
        <w:pStyle w:val="PL"/>
      </w:pPr>
      <w:r w:rsidRPr="000F0BA0">
        <w:t xml:space="preserve">        - name: plmn-id</w:t>
      </w:r>
    </w:p>
    <w:p w14:paraId="4EEC73C4" w14:textId="77777777" w:rsidR="005B7866" w:rsidRPr="000F0BA0" w:rsidRDefault="005B7866" w:rsidP="005B7866">
      <w:pPr>
        <w:pStyle w:val="PL"/>
      </w:pPr>
      <w:r w:rsidRPr="000F0BA0">
        <w:t xml:space="preserve">          in: query</w:t>
      </w:r>
    </w:p>
    <w:p w14:paraId="602214A5" w14:textId="77777777" w:rsidR="005B7866" w:rsidRPr="000F0BA0" w:rsidRDefault="005B7866" w:rsidP="005B7866">
      <w:pPr>
        <w:pStyle w:val="PL"/>
      </w:pPr>
      <w:r w:rsidRPr="000F0BA0">
        <w:t xml:space="preserve">          description: serving PLMN ID</w:t>
      </w:r>
    </w:p>
    <w:p w14:paraId="167EF41B" w14:textId="77777777" w:rsidR="005B7866" w:rsidRPr="000F0BA0" w:rsidRDefault="005B7866" w:rsidP="005B7866">
      <w:pPr>
        <w:pStyle w:val="PL"/>
      </w:pPr>
      <w:r w:rsidRPr="000F0BA0">
        <w:t xml:space="preserve">          content:</w:t>
      </w:r>
    </w:p>
    <w:p w14:paraId="1F677472" w14:textId="77777777" w:rsidR="005B7866" w:rsidRPr="000F0BA0" w:rsidRDefault="005B7866" w:rsidP="005B7866">
      <w:pPr>
        <w:pStyle w:val="PL"/>
      </w:pPr>
      <w:r w:rsidRPr="000F0BA0">
        <w:t xml:space="preserve">            application/json:</w:t>
      </w:r>
    </w:p>
    <w:p w14:paraId="5EEAFB93" w14:textId="77777777" w:rsidR="005B7866" w:rsidRPr="000F0BA0" w:rsidRDefault="005B7866" w:rsidP="005B7866">
      <w:pPr>
        <w:pStyle w:val="PL"/>
      </w:pPr>
      <w:r w:rsidRPr="000F0BA0">
        <w:t xml:space="preserve">              schema:</w:t>
      </w:r>
    </w:p>
    <w:p w14:paraId="77C21F26" w14:textId="77777777" w:rsidR="005B7866" w:rsidRPr="000F0BA0" w:rsidRDefault="005B7866" w:rsidP="005B7866">
      <w:pPr>
        <w:pStyle w:val="PL"/>
      </w:pPr>
      <w:r w:rsidRPr="000F0BA0">
        <w:t xml:space="preserve">                $ref: 'TS29571_CommonData.yaml#/components/schemas/PlmnId'</w:t>
      </w:r>
    </w:p>
    <w:p w14:paraId="6D31F275" w14:textId="77777777" w:rsidR="005B7866" w:rsidRPr="000F0BA0" w:rsidRDefault="005B7866" w:rsidP="005B7866">
      <w:pPr>
        <w:pStyle w:val="PL"/>
        <w:rPr>
          <w:lang w:val="en-US"/>
        </w:rPr>
      </w:pPr>
      <w:r w:rsidRPr="000F0BA0">
        <w:rPr>
          <w:lang w:val="en-US"/>
        </w:rPr>
        <w:t xml:space="preserve">        - name: If-None-Match</w:t>
      </w:r>
    </w:p>
    <w:p w14:paraId="302F63DF" w14:textId="77777777" w:rsidR="005B7866" w:rsidRPr="000F0BA0" w:rsidRDefault="005B7866" w:rsidP="005B7866">
      <w:pPr>
        <w:pStyle w:val="PL"/>
        <w:rPr>
          <w:lang w:val="en-US"/>
        </w:rPr>
      </w:pPr>
      <w:r w:rsidRPr="000F0BA0">
        <w:rPr>
          <w:lang w:val="en-US"/>
        </w:rPr>
        <w:t xml:space="preserve">          in: header</w:t>
      </w:r>
    </w:p>
    <w:p w14:paraId="2517351C" w14:textId="0A705682"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2</w:t>
      </w:r>
    </w:p>
    <w:p w14:paraId="065D3783" w14:textId="77777777" w:rsidR="005B7866" w:rsidRPr="000F0BA0" w:rsidRDefault="005B7866" w:rsidP="005B7866">
      <w:pPr>
        <w:pStyle w:val="PL"/>
        <w:rPr>
          <w:lang w:val="en-US"/>
        </w:rPr>
      </w:pPr>
      <w:r w:rsidRPr="000F0BA0">
        <w:rPr>
          <w:lang w:val="en-US"/>
        </w:rPr>
        <w:t xml:space="preserve">          schema:</w:t>
      </w:r>
    </w:p>
    <w:p w14:paraId="412742E1" w14:textId="77777777" w:rsidR="005B7866" w:rsidRPr="000F0BA0" w:rsidRDefault="005B7866" w:rsidP="005B7866">
      <w:pPr>
        <w:pStyle w:val="PL"/>
        <w:rPr>
          <w:lang w:val="en-US"/>
        </w:rPr>
      </w:pPr>
      <w:r w:rsidRPr="000F0BA0">
        <w:rPr>
          <w:lang w:val="en-US"/>
        </w:rPr>
        <w:t xml:space="preserve">            type: string</w:t>
      </w:r>
    </w:p>
    <w:p w14:paraId="1A3D849D" w14:textId="77777777" w:rsidR="005B7866" w:rsidRPr="000F0BA0" w:rsidRDefault="005B7866" w:rsidP="005B7866">
      <w:pPr>
        <w:pStyle w:val="PL"/>
        <w:rPr>
          <w:lang w:val="en-US"/>
        </w:rPr>
      </w:pPr>
      <w:r w:rsidRPr="000F0BA0">
        <w:rPr>
          <w:lang w:val="en-US"/>
        </w:rPr>
        <w:t xml:space="preserve">        - name: If-Modified-Since</w:t>
      </w:r>
    </w:p>
    <w:p w14:paraId="45152A77" w14:textId="77777777" w:rsidR="005B7866" w:rsidRPr="000F0BA0" w:rsidRDefault="005B7866" w:rsidP="005B7866">
      <w:pPr>
        <w:pStyle w:val="PL"/>
        <w:rPr>
          <w:lang w:val="en-US"/>
        </w:rPr>
      </w:pPr>
      <w:r w:rsidRPr="000F0BA0">
        <w:rPr>
          <w:lang w:val="en-US"/>
        </w:rPr>
        <w:t xml:space="preserve">          in: header</w:t>
      </w:r>
    </w:p>
    <w:p w14:paraId="580AF03E" w14:textId="6491B318" w:rsidR="005B7866" w:rsidRPr="000F0BA0" w:rsidRDefault="005B7866" w:rsidP="005B7866">
      <w:pPr>
        <w:pStyle w:val="PL"/>
        <w:rPr>
          <w:lang w:val="en-US"/>
        </w:rPr>
      </w:pPr>
      <w:r w:rsidRPr="000F0BA0">
        <w:rPr>
          <w:lang w:val="en-US"/>
        </w:rPr>
        <w:t xml:space="preserve">          description: Validator for conditional requests, as described in RFC </w:t>
      </w:r>
      <w:r w:rsidR="00ED3D1F" w:rsidRPr="000F0BA0">
        <w:rPr>
          <w:lang w:val="en-US"/>
        </w:rPr>
        <w:t>9110</w:t>
      </w:r>
      <w:r w:rsidRPr="000F0BA0">
        <w:rPr>
          <w:lang w:val="en-US"/>
        </w:rPr>
        <w:t xml:space="preserve">, </w:t>
      </w:r>
      <w:r w:rsidR="00437A13">
        <w:rPr>
          <w:lang w:val="en-US"/>
        </w:rPr>
        <w:t>1</w:t>
      </w:r>
      <w:r w:rsidRPr="000F0BA0">
        <w:rPr>
          <w:lang w:val="en-US"/>
        </w:rPr>
        <w:t>3.</w:t>
      </w:r>
      <w:r w:rsidR="00437A13">
        <w:rPr>
          <w:lang w:val="en-US"/>
        </w:rPr>
        <w:t>1.</w:t>
      </w:r>
      <w:r w:rsidRPr="000F0BA0">
        <w:rPr>
          <w:lang w:val="en-US"/>
        </w:rPr>
        <w:t>3</w:t>
      </w:r>
    </w:p>
    <w:p w14:paraId="36AF72A2" w14:textId="77777777" w:rsidR="005B7866" w:rsidRPr="000F0BA0" w:rsidRDefault="005B7866" w:rsidP="005B7866">
      <w:pPr>
        <w:pStyle w:val="PL"/>
        <w:rPr>
          <w:lang w:val="en-US"/>
        </w:rPr>
      </w:pPr>
      <w:r w:rsidRPr="000F0BA0">
        <w:rPr>
          <w:lang w:val="en-US"/>
        </w:rPr>
        <w:t xml:space="preserve">          schema:</w:t>
      </w:r>
    </w:p>
    <w:p w14:paraId="03CD9137" w14:textId="77777777" w:rsidR="005B7866" w:rsidRPr="000F0BA0" w:rsidRDefault="005B7866" w:rsidP="005B7866">
      <w:pPr>
        <w:pStyle w:val="PL"/>
        <w:rPr>
          <w:lang w:val="en-US"/>
        </w:rPr>
      </w:pPr>
      <w:r w:rsidRPr="000F0BA0">
        <w:rPr>
          <w:lang w:val="en-US"/>
        </w:rPr>
        <w:t xml:space="preserve">            type: string</w:t>
      </w:r>
    </w:p>
    <w:p w14:paraId="00488EBA" w14:textId="77777777" w:rsidR="005B7866" w:rsidRPr="000F0BA0" w:rsidRDefault="005B7866" w:rsidP="005B7866">
      <w:pPr>
        <w:pStyle w:val="PL"/>
        <w:rPr>
          <w:lang w:val="en-US"/>
        </w:rPr>
      </w:pPr>
      <w:r w:rsidRPr="000F0BA0">
        <w:rPr>
          <w:lang w:val="en-US"/>
        </w:rPr>
        <w:t xml:space="preserve">      responses:</w:t>
      </w:r>
    </w:p>
    <w:p w14:paraId="7A981B55" w14:textId="77777777" w:rsidR="005B7866" w:rsidRPr="000F0BA0" w:rsidRDefault="005B7866" w:rsidP="005B7866">
      <w:pPr>
        <w:pStyle w:val="PL"/>
        <w:rPr>
          <w:lang w:val="en-US"/>
        </w:rPr>
      </w:pPr>
      <w:r w:rsidRPr="000F0BA0">
        <w:rPr>
          <w:lang w:val="en-US"/>
        </w:rPr>
        <w:t xml:space="preserve">        '200':</w:t>
      </w:r>
    </w:p>
    <w:p w14:paraId="385D7AB3" w14:textId="77777777" w:rsidR="005B7866" w:rsidRPr="000F0BA0" w:rsidRDefault="005B7866" w:rsidP="005B7866">
      <w:pPr>
        <w:pStyle w:val="PL"/>
        <w:rPr>
          <w:lang w:val="en-US"/>
        </w:rPr>
      </w:pPr>
      <w:r w:rsidRPr="000F0BA0">
        <w:rPr>
          <w:lang w:val="en-US"/>
        </w:rPr>
        <w:t xml:space="preserve">          description: Expected response to a valid request</w:t>
      </w:r>
    </w:p>
    <w:p w14:paraId="7538FFC3" w14:textId="77777777" w:rsidR="005B7866" w:rsidRPr="000F0BA0" w:rsidRDefault="005B7866" w:rsidP="005B7866">
      <w:pPr>
        <w:pStyle w:val="PL"/>
        <w:rPr>
          <w:lang w:val="en-US"/>
        </w:rPr>
      </w:pPr>
      <w:r w:rsidRPr="000F0BA0">
        <w:rPr>
          <w:lang w:val="en-US"/>
        </w:rPr>
        <w:t xml:space="preserve">          content:</w:t>
      </w:r>
    </w:p>
    <w:p w14:paraId="26B8DAC5" w14:textId="77777777" w:rsidR="005B7866" w:rsidRPr="000F0BA0" w:rsidRDefault="005B7866" w:rsidP="005B7866">
      <w:pPr>
        <w:pStyle w:val="PL"/>
        <w:rPr>
          <w:lang w:val="en-US"/>
        </w:rPr>
      </w:pPr>
      <w:r w:rsidRPr="000F0BA0">
        <w:rPr>
          <w:lang w:val="en-US"/>
        </w:rPr>
        <w:t xml:space="preserve">            application/json:</w:t>
      </w:r>
    </w:p>
    <w:p w14:paraId="1CAD8605" w14:textId="77777777" w:rsidR="005B7866" w:rsidRPr="000F0BA0" w:rsidRDefault="005B7866" w:rsidP="005B7866">
      <w:pPr>
        <w:pStyle w:val="PL"/>
        <w:rPr>
          <w:lang w:val="en-US"/>
        </w:rPr>
      </w:pPr>
      <w:r w:rsidRPr="000F0BA0">
        <w:rPr>
          <w:lang w:val="en-US"/>
        </w:rPr>
        <w:t xml:space="preserve">              schema:</w:t>
      </w:r>
    </w:p>
    <w:p w14:paraId="47FB281C" w14:textId="77777777" w:rsidR="005B7866" w:rsidRPr="000F0BA0" w:rsidRDefault="005B7866" w:rsidP="005B7866">
      <w:pPr>
        <w:pStyle w:val="PL"/>
        <w:rPr>
          <w:lang w:val="en-US"/>
        </w:rPr>
      </w:pPr>
      <w:r w:rsidRPr="000F0BA0">
        <w:rPr>
          <w:lang w:val="en-US"/>
        </w:rPr>
        <w:t xml:space="preserve">                $ref: '#/components/schemas/RgAuthCtx'</w:t>
      </w:r>
    </w:p>
    <w:p w14:paraId="093EA027" w14:textId="77777777" w:rsidR="005B7866" w:rsidRPr="000F0BA0" w:rsidRDefault="005B7866" w:rsidP="005B7866">
      <w:pPr>
        <w:pStyle w:val="PL"/>
        <w:rPr>
          <w:lang w:val="en-US"/>
        </w:rPr>
      </w:pPr>
      <w:r w:rsidRPr="000F0BA0">
        <w:rPr>
          <w:lang w:val="en-US"/>
        </w:rPr>
        <w:t xml:space="preserve">        '400':</w:t>
      </w:r>
    </w:p>
    <w:p w14:paraId="4292B3D0" w14:textId="77777777" w:rsidR="005B7866" w:rsidRPr="000F0BA0" w:rsidRDefault="005B7866" w:rsidP="005B7866">
      <w:pPr>
        <w:pStyle w:val="PL"/>
        <w:rPr>
          <w:lang w:val="en-US"/>
        </w:rPr>
      </w:pPr>
      <w:r w:rsidRPr="000F0BA0">
        <w:rPr>
          <w:lang w:val="en-US"/>
        </w:rPr>
        <w:t xml:space="preserve">          $ref: 'TS29571_CommonData.yaml#/components/responses/400'</w:t>
      </w:r>
    </w:p>
    <w:p w14:paraId="115A980D" w14:textId="77777777" w:rsidR="00297BC7" w:rsidRPr="000F0BA0" w:rsidRDefault="00297BC7" w:rsidP="00297BC7">
      <w:pPr>
        <w:pStyle w:val="PL"/>
        <w:rPr>
          <w:lang w:val="en-US"/>
        </w:rPr>
      </w:pPr>
      <w:r w:rsidRPr="000F0BA0">
        <w:rPr>
          <w:lang w:val="en-US"/>
        </w:rPr>
        <w:t xml:space="preserve">        '401':</w:t>
      </w:r>
    </w:p>
    <w:p w14:paraId="5B87E6AA" w14:textId="77777777" w:rsidR="00297BC7" w:rsidRPr="000F0BA0" w:rsidRDefault="00297BC7" w:rsidP="00297BC7">
      <w:pPr>
        <w:pStyle w:val="PL"/>
      </w:pPr>
      <w:r w:rsidRPr="000F0BA0">
        <w:rPr>
          <w:lang w:val="en-US"/>
        </w:rPr>
        <w:t xml:space="preserve">          $ref: 'TS29571_CommonData.yaml#/components/responses/401'</w:t>
      </w:r>
    </w:p>
    <w:p w14:paraId="1108FC85" w14:textId="77777777" w:rsidR="005B7866" w:rsidRPr="000F0BA0" w:rsidRDefault="005B7866" w:rsidP="005B7866">
      <w:pPr>
        <w:pStyle w:val="PL"/>
        <w:rPr>
          <w:lang w:val="en-US"/>
        </w:rPr>
      </w:pPr>
      <w:r w:rsidRPr="000F0BA0">
        <w:rPr>
          <w:lang w:val="en-US"/>
        </w:rPr>
        <w:t xml:space="preserve">        '403':</w:t>
      </w:r>
    </w:p>
    <w:p w14:paraId="20CC3882" w14:textId="77777777" w:rsidR="005B7866" w:rsidRPr="000F0BA0" w:rsidRDefault="005B7866" w:rsidP="005B7866">
      <w:pPr>
        <w:pStyle w:val="PL"/>
        <w:rPr>
          <w:lang w:val="en-US"/>
        </w:rPr>
      </w:pPr>
      <w:r w:rsidRPr="000F0BA0">
        <w:rPr>
          <w:lang w:val="en-US"/>
        </w:rPr>
        <w:t xml:space="preserve">          $ref: 'TS29571_CommonData.yaml#/components/responses/403'</w:t>
      </w:r>
    </w:p>
    <w:p w14:paraId="55A0A3EC" w14:textId="77777777" w:rsidR="005B7866" w:rsidRPr="000F0BA0" w:rsidRDefault="005B7866" w:rsidP="005B7866">
      <w:pPr>
        <w:pStyle w:val="PL"/>
        <w:rPr>
          <w:lang w:val="en-US"/>
        </w:rPr>
      </w:pPr>
      <w:r w:rsidRPr="000F0BA0">
        <w:rPr>
          <w:lang w:val="en-US"/>
        </w:rPr>
        <w:t xml:space="preserve">        '404':</w:t>
      </w:r>
    </w:p>
    <w:p w14:paraId="0EBD86A1" w14:textId="77777777" w:rsidR="005B7866" w:rsidRPr="000F0BA0" w:rsidRDefault="005B7866" w:rsidP="005B7866">
      <w:pPr>
        <w:pStyle w:val="PL"/>
        <w:rPr>
          <w:lang w:val="en-US"/>
        </w:rPr>
      </w:pPr>
      <w:r w:rsidRPr="000F0BA0">
        <w:rPr>
          <w:lang w:val="en-US"/>
        </w:rPr>
        <w:t xml:space="preserve">          $ref: 'TS29571_CommonData.yaml#/components/responses/404'</w:t>
      </w:r>
    </w:p>
    <w:p w14:paraId="4D244DC1" w14:textId="77777777" w:rsidR="00297BC7" w:rsidRPr="000F0BA0" w:rsidRDefault="00297BC7" w:rsidP="00297BC7">
      <w:pPr>
        <w:pStyle w:val="PL"/>
        <w:rPr>
          <w:lang w:val="en-US"/>
        </w:rPr>
      </w:pPr>
      <w:r w:rsidRPr="000F0BA0">
        <w:rPr>
          <w:lang w:val="en-US"/>
        </w:rPr>
        <w:t xml:space="preserve">        '406':</w:t>
      </w:r>
    </w:p>
    <w:p w14:paraId="04C7CBC5" w14:textId="77777777" w:rsidR="00297BC7" w:rsidRPr="000F0BA0" w:rsidRDefault="00297BC7" w:rsidP="00297BC7">
      <w:pPr>
        <w:pStyle w:val="PL"/>
      </w:pPr>
      <w:r w:rsidRPr="000F0BA0">
        <w:rPr>
          <w:lang w:val="en-US"/>
        </w:rPr>
        <w:t xml:space="preserve">          $ref: 'TS29571_CommonData.yaml#/components/responses/406'</w:t>
      </w:r>
    </w:p>
    <w:p w14:paraId="7FE0F232" w14:textId="77777777" w:rsidR="00297BC7" w:rsidRPr="000F0BA0" w:rsidRDefault="00297BC7" w:rsidP="00297BC7">
      <w:pPr>
        <w:pStyle w:val="PL"/>
        <w:rPr>
          <w:lang w:val="en-US"/>
        </w:rPr>
      </w:pPr>
      <w:r w:rsidRPr="000F0BA0">
        <w:rPr>
          <w:lang w:val="en-US"/>
        </w:rPr>
        <w:t xml:space="preserve">        '429':</w:t>
      </w:r>
    </w:p>
    <w:p w14:paraId="73B859C1" w14:textId="77777777" w:rsidR="00297BC7" w:rsidRPr="000F0BA0" w:rsidRDefault="00297BC7" w:rsidP="00297BC7">
      <w:pPr>
        <w:pStyle w:val="PL"/>
      </w:pPr>
      <w:r w:rsidRPr="000F0BA0">
        <w:rPr>
          <w:lang w:val="en-US"/>
        </w:rPr>
        <w:t xml:space="preserve">          $ref: 'TS29571_CommonData.yaml#/components/responses/429'</w:t>
      </w:r>
    </w:p>
    <w:p w14:paraId="17E28590" w14:textId="77777777" w:rsidR="005B7866" w:rsidRPr="000F0BA0" w:rsidRDefault="005B7866" w:rsidP="005B7866">
      <w:pPr>
        <w:pStyle w:val="PL"/>
        <w:rPr>
          <w:lang w:val="en-US"/>
        </w:rPr>
      </w:pPr>
      <w:r w:rsidRPr="000F0BA0">
        <w:rPr>
          <w:lang w:val="en-US"/>
        </w:rPr>
        <w:t xml:space="preserve">        '500':</w:t>
      </w:r>
    </w:p>
    <w:p w14:paraId="682AAC31" w14:textId="77777777" w:rsidR="005B7866" w:rsidRPr="000F0BA0" w:rsidRDefault="005B7866" w:rsidP="005B7866">
      <w:pPr>
        <w:pStyle w:val="PL"/>
      </w:pPr>
      <w:r w:rsidRPr="000F0BA0">
        <w:rPr>
          <w:lang w:val="en-US"/>
        </w:rPr>
        <w:t xml:space="preserve">          </w:t>
      </w:r>
      <w:r w:rsidRPr="000F0BA0">
        <w:t>$ref: 'TS29571_CommonData.yaml#/components/responses/500'</w:t>
      </w:r>
    </w:p>
    <w:p w14:paraId="3CD15DAA" w14:textId="77777777" w:rsidR="00297BC7" w:rsidRPr="000F0BA0" w:rsidRDefault="00297BC7" w:rsidP="00297BC7">
      <w:pPr>
        <w:pStyle w:val="PL"/>
        <w:rPr>
          <w:lang w:val="en-US"/>
        </w:rPr>
      </w:pPr>
      <w:r w:rsidRPr="000F0BA0">
        <w:rPr>
          <w:lang w:val="en-US"/>
        </w:rPr>
        <w:t xml:space="preserve">        '502':</w:t>
      </w:r>
    </w:p>
    <w:p w14:paraId="47031328" w14:textId="77777777" w:rsidR="00297BC7" w:rsidRPr="000F0BA0" w:rsidRDefault="00297BC7" w:rsidP="00297BC7">
      <w:pPr>
        <w:pStyle w:val="PL"/>
      </w:pPr>
      <w:r w:rsidRPr="000F0BA0">
        <w:rPr>
          <w:lang w:val="en-US"/>
        </w:rPr>
        <w:t xml:space="preserve">          $ref: 'TS29571_CommonData.yaml#/components/responses/502'</w:t>
      </w:r>
    </w:p>
    <w:p w14:paraId="481CCD8F" w14:textId="77777777" w:rsidR="005B7866" w:rsidRPr="000F0BA0" w:rsidRDefault="005B7866" w:rsidP="005B7866">
      <w:pPr>
        <w:pStyle w:val="PL"/>
        <w:rPr>
          <w:lang w:val="en-US"/>
        </w:rPr>
      </w:pPr>
      <w:r w:rsidRPr="000F0BA0">
        <w:rPr>
          <w:lang w:val="en-US"/>
        </w:rPr>
        <w:t xml:space="preserve">        '503':</w:t>
      </w:r>
    </w:p>
    <w:p w14:paraId="1406C729" w14:textId="77777777" w:rsidR="005B7866" w:rsidRPr="000F0BA0" w:rsidRDefault="005B7866" w:rsidP="005B7866">
      <w:pPr>
        <w:pStyle w:val="PL"/>
        <w:rPr>
          <w:lang w:val="en-US"/>
        </w:rPr>
      </w:pPr>
      <w:r w:rsidRPr="000F0BA0">
        <w:t xml:space="preserve">          $ref: 'TS29571_CommonData.yaml#/components/responses/503'</w:t>
      </w:r>
    </w:p>
    <w:p w14:paraId="63132C0F" w14:textId="77777777" w:rsidR="005B7866" w:rsidRPr="000F0BA0" w:rsidRDefault="005B7866" w:rsidP="005B7866">
      <w:pPr>
        <w:pStyle w:val="PL"/>
        <w:rPr>
          <w:lang w:val="en-US"/>
        </w:rPr>
      </w:pPr>
      <w:r w:rsidRPr="000F0BA0">
        <w:rPr>
          <w:lang w:val="en-US"/>
        </w:rPr>
        <w:t xml:space="preserve">        default:</w:t>
      </w:r>
    </w:p>
    <w:p w14:paraId="718E362E" w14:textId="77777777" w:rsidR="005B7866" w:rsidRPr="000F0BA0" w:rsidRDefault="005B7866" w:rsidP="005B7866">
      <w:pPr>
        <w:pStyle w:val="PL"/>
        <w:rPr>
          <w:lang w:val="en-US"/>
        </w:rPr>
      </w:pPr>
      <w:r w:rsidRPr="000F0BA0">
        <w:rPr>
          <w:lang w:val="en-US"/>
        </w:rPr>
        <w:t xml:space="preserve">          description: Unexpected error</w:t>
      </w:r>
    </w:p>
    <w:p w14:paraId="77C170C7" w14:textId="77777777" w:rsidR="005B7866" w:rsidRPr="000F0BA0" w:rsidRDefault="005B7866" w:rsidP="005B7866">
      <w:pPr>
        <w:pStyle w:val="PL"/>
        <w:rPr>
          <w:lang w:val="en-US"/>
        </w:rPr>
      </w:pPr>
    </w:p>
    <w:p w14:paraId="53107C0D" w14:textId="77777777" w:rsidR="005B7866" w:rsidRPr="000F0BA0" w:rsidRDefault="005B7866" w:rsidP="005B7866">
      <w:pPr>
        <w:pStyle w:val="PL"/>
        <w:rPr>
          <w:lang w:val="en-US"/>
        </w:rPr>
      </w:pPr>
      <w:r w:rsidRPr="000F0BA0">
        <w:rPr>
          <w:lang w:val="en-US"/>
        </w:rPr>
        <w:t xml:space="preserve">  /{supi}/auth-events:</w:t>
      </w:r>
    </w:p>
    <w:p w14:paraId="3A73DF02" w14:textId="77777777" w:rsidR="005B7866" w:rsidRPr="000F0BA0" w:rsidRDefault="005B7866" w:rsidP="005B7866">
      <w:pPr>
        <w:pStyle w:val="PL"/>
        <w:rPr>
          <w:lang w:val="en-US"/>
        </w:rPr>
      </w:pPr>
      <w:r w:rsidRPr="000F0BA0">
        <w:rPr>
          <w:lang w:val="en-US"/>
        </w:rPr>
        <w:t xml:space="preserve">    post:</w:t>
      </w:r>
    </w:p>
    <w:p w14:paraId="0A3F12DE" w14:textId="77777777" w:rsidR="005B7866" w:rsidRPr="000F0BA0" w:rsidRDefault="005B7866" w:rsidP="005B7866">
      <w:pPr>
        <w:pStyle w:val="PL"/>
        <w:rPr>
          <w:lang w:val="en-US"/>
        </w:rPr>
      </w:pPr>
      <w:r w:rsidRPr="000F0BA0">
        <w:rPr>
          <w:lang w:val="en-US"/>
        </w:rPr>
        <w:t xml:space="preserve">      summary: Create a new confirmation event</w:t>
      </w:r>
    </w:p>
    <w:p w14:paraId="30C37889" w14:textId="77777777" w:rsidR="005B7866" w:rsidRPr="000F0BA0" w:rsidRDefault="005B7866" w:rsidP="005B7866">
      <w:pPr>
        <w:pStyle w:val="PL"/>
        <w:rPr>
          <w:lang w:val="en-US"/>
        </w:rPr>
      </w:pPr>
      <w:r w:rsidRPr="000F0BA0">
        <w:rPr>
          <w:lang w:val="en-US"/>
        </w:rPr>
        <w:t xml:space="preserve">      operationId: ConfirmAuth</w:t>
      </w:r>
    </w:p>
    <w:p w14:paraId="55F3E7D9" w14:textId="77777777" w:rsidR="005B7866" w:rsidRPr="000F0BA0" w:rsidRDefault="005B7866" w:rsidP="005B7866">
      <w:pPr>
        <w:pStyle w:val="PL"/>
        <w:rPr>
          <w:lang w:val="en-US"/>
        </w:rPr>
      </w:pPr>
      <w:r w:rsidRPr="000F0BA0">
        <w:rPr>
          <w:lang w:val="en-US"/>
        </w:rPr>
        <w:t xml:space="preserve">      tags:</w:t>
      </w:r>
    </w:p>
    <w:p w14:paraId="091265FF" w14:textId="77777777" w:rsidR="005B7866" w:rsidRPr="000F0BA0" w:rsidRDefault="005B7866" w:rsidP="005B7866">
      <w:pPr>
        <w:pStyle w:val="PL"/>
        <w:rPr>
          <w:lang w:val="en-US"/>
        </w:rPr>
      </w:pPr>
      <w:r w:rsidRPr="000F0BA0">
        <w:rPr>
          <w:lang w:val="en-US"/>
        </w:rPr>
        <w:t xml:space="preserve">        - Confirm Auth</w:t>
      </w:r>
    </w:p>
    <w:p w14:paraId="63468FA9" w14:textId="77777777" w:rsidR="00274A3A" w:rsidRPr="000F0BA0" w:rsidRDefault="00274A3A" w:rsidP="00274A3A">
      <w:pPr>
        <w:pStyle w:val="PL"/>
      </w:pPr>
      <w:r w:rsidRPr="000F0BA0">
        <w:t xml:space="preserve">      security:</w:t>
      </w:r>
    </w:p>
    <w:p w14:paraId="25022BD9" w14:textId="77777777" w:rsidR="00274A3A" w:rsidRPr="000F0BA0" w:rsidRDefault="00274A3A" w:rsidP="00274A3A">
      <w:pPr>
        <w:pStyle w:val="PL"/>
      </w:pPr>
      <w:r w:rsidRPr="000F0BA0">
        <w:t xml:space="preserve">        - {}</w:t>
      </w:r>
    </w:p>
    <w:p w14:paraId="5F58FB6C" w14:textId="77777777" w:rsidR="00274A3A" w:rsidRPr="000F0BA0" w:rsidRDefault="00274A3A" w:rsidP="00274A3A">
      <w:pPr>
        <w:pStyle w:val="PL"/>
      </w:pPr>
      <w:r w:rsidRPr="000F0BA0">
        <w:t xml:space="preserve">        - oAuth2ClientCredentials:</w:t>
      </w:r>
    </w:p>
    <w:p w14:paraId="73B24508" w14:textId="77777777" w:rsidR="00274A3A" w:rsidRPr="000F0BA0" w:rsidRDefault="00274A3A" w:rsidP="00274A3A">
      <w:pPr>
        <w:pStyle w:val="PL"/>
      </w:pPr>
      <w:r w:rsidRPr="000F0BA0">
        <w:t xml:space="preserve">          - nudm-ueau</w:t>
      </w:r>
    </w:p>
    <w:p w14:paraId="190F4C34" w14:textId="77777777" w:rsidR="00274A3A" w:rsidRPr="000F0BA0" w:rsidRDefault="00274A3A" w:rsidP="00274A3A">
      <w:pPr>
        <w:pStyle w:val="PL"/>
      </w:pPr>
      <w:r w:rsidRPr="000F0BA0">
        <w:t xml:space="preserve">        - oAuth2ClientCredentials:</w:t>
      </w:r>
    </w:p>
    <w:p w14:paraId="7AEB29F3" w14:textId="77777777" w:rsidR="00274A3A" w:rsidRPr="000F0BA0" w:rsidRDefault="00274A3A" w:rsidP="00274A3A">
      <w:pPr>
        <w:pStyle w:val="PL"/>
      </w:pPr>
      <w:r w:rsidRPr="000F0BA0">
        <w:t xml:space="preserve">          - nudm-ueau</w:t>
      </w:r>
    </w:p>
    <w:p w14:paraId="2AB53EEC" w14:textId="77777777" w:rsidR="00274A3A" w:rsidRPr="000F0BA0" w:rsidRDefault="00274A3A" w:rsidP="00274A3A">
      <w:pPr>
        <w:pStyle w:val="PL"/>
      </w:pPr>
      <w:r w:rsidRPr="000F0BA0">
        <w:t xml:space="preserve">          - nudm-ueau:auth-events:create</w:t>
      </w:r>
    </w:p>
    <w:p w14:paraId="21DFAC46" w14:textId="77777777" w:rsidR="005B7866" w:rsidRPr="000F0BA0" w:rsidRDefault="005B7866" w:rsidP="005B7866">
      <w:pPr>
        <w:pStyle w:val="PL"/>
        <w:rPr>
          <w:lang w:val="en-US"/>
        </w:rPr>
      </w:pPr>
      <w:r w:rsidRPr="000F0BA0">
        <w:rPr>
          <w:lang w:val="en-US"/>
        </w:rPr>
        <w:t xml:space="preserve">      parameters:</w:t>
      </w:r>
    </w:p>
    <w:p w14:paraId="1CE0BB98" w14:textId="77777777" w:rsidR="005B7866" w:rsidRPr="000F0BA0" w:rsidRDefault="005B7866" w:rsidP="005B7866">
      <w:pPr>
        <w:pStyle w:val="PL"/>
        <w:rPr>
          <w:lang w:val="en-US"/>
        </w:rPr>
      </w:pPr>
      <w:r w:rsidRPr="000F0BA0">
        <w:rPr>
          <w:lang w:val="en-US"/>
        </w:rPr>
        <w:t xml:space="preserve">        - name: supi</w:t>
      </w:r>
    </w:p>
    <w:p w14:paraId="7489789A" w14:textId="77777777" w:rsidR="005B7866" w:rsidRPr="000F0BA0" w:rsidRDefault="005B7866" w:rsidP="005B7866">
      <w:pPr>
        <w:pStyle w:val="PL"/>
        <w:rPr>
          <w:lang w:val="en-US"/>
        </w:rPr>
      </w:pPr>
      <w:r w:rsidRPr="000F0BA0">
        <w:rPr>
          <w:lang w:val="en-US"/>
        </w:rPr>
        <w:t xml:space="preserve">          in: path</w:t>
      </w:r>
    </w:p>
    <w:p w14:paraId="58E4A999" w14:textId="77777777" w:rsidR="005B7866" w:rsidRPr="000F0BA0" w:rsidRDefault="005B7866" w:rsidP="005B7866">
      <w:pPr>
        <w:pStyle w:val="PL"/>
        <w:rPr>
          <w:lang w:val="en-US"/>
        </w:rPr>
      </w:pPr>
      <w:r w:rsidRPr="000F0BA0">
        <w:rPr>
          <w:lang w:val="en-US"/>
        </w:rPr>
        <w:t xml:space="preserve">          description: SUPI of the user</w:t>
      </w:r>
    </w:p>
    <w:p w14:paraId="574B43F3" w14:textId="77777777" w:rsidR="005B7866" w:rsidRPr="000F0BA0" w:rsidRDefault="005B7866" w:rsidP="005B7866">
      <w:pPr>
        <w:pStyle w:val="PL"/>
        <w:rPr>
          <w:lang w:val="en-US"/>
        </w:rPr>
      </w:pPr>
      <w:r w:rsidRPr="000F0BA0">
        <w:rPr>
          <w:lang w:val="en-US"/>
        </w:rPr>
        <w:t xml:space="preserve">          required: true</w:t>
      </w:r>
    </w:p>
    <w:p w14:paraId="7D7A944B" w14:textId="77777777" w:rsidR="005B7866" w:rsidRPr="000F0BA0" w:rsidRDefault="005B7866" w:rsidP="005B7866">
      <w:pPr>
        <w:pStyle w:val="PL"/>
        <w:rPr>
          <w:lang w:val="en-US"/>
        </w:rPr>
      </w:pPr>
      <w:r w:rsidRPr="000F0BA0">
        <w:rPr>
          <w:lang w:val="en-US"/>
        </w:rPr>
        <w:t xml:space="preserve">          schema:</w:t>
      </w:r>
    </w:p>
    <w:p w14:paraId="62980B5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i'</w:t>
      </w:r>
    </w:p>
    <w:p w14:paraId="7DF7D973" w14:textId="77777777" w:rsidR="005B7866" w:rsidRPr="000F0BA0" w:rsidRDefault="005B7866" w:rsidP="005B7866">
      <w:pPr>
        <w:pStyle w:val="PL"/>
        <w:rPr>
          <w:lang w:val="en-US"/>
        </w:rPr>
      </w:pPr>
      <w:r w:rsidRPr="000F0BA0">
        <w:rPr>
          <w:lang w:val="en-US"/>
        </w:rPr>
        <w:t xml:space="preserve">      requestBody:</w:t>
      </w:r>
    </w:p>
    <w:p w14:paraId="285E109B" w14:textId="77777777" w:rsidR="005B7866" w:rsidRPr="000F0BA0" w:rsidRDefault="005B7866" w:rsidP="005B7866">
      <w:pPr>
        <w:pStyle w:val="PL"/>
        <w:rPr>
          <w:lang w:val="en-US"/>
        </w:rPr>
      </w:pPr>
      <w:r w:rsidRPr="000F0BA0">
        <w:rPr>
          <w:lang w:val="en-US"/>
        </w:rPr>
        <w:t xml:space="preserve">        content:</w:t>
      </w:r>
    </w:p>
    <w:p w14:paraId="3BAFDFA7" w14:textId="77777777" w:rsidR="005B7866" w:rsidRPr="000F0BA0" w:rsidRDefault="005B7866" w:rsidP="005B7866">
      <w:pPr>
        <w:pStyle w:val="PL"/>
        <w:rPr>
          <w:lang w:val="en-US"/>
        </w:rPr>
      </w:pPr>
      <w:r w:rsidRPr="000F0BA0">
        <w:rPr>
          <w:lang w:val="en-US"/>
        </w:rPr>
        <w:t xml:space="preserve">          application/json:</w:t>
      </w:r>
    </w:p>
    <w:p w14:paraId="6523DF3C" w14:textId="77777777" w:rsidR="005B7866" w:rsidRPr="000F0BA0" w:rsidRDefault="005B7866" w:rsidP="005B7866">
      <w:pPr>
        <w:pStyle w:val="PL"/>
        <w:rPr>
          <w:lang w:val="en-US"/>
        </w:rPr>
      </w:pPr>
      <w:r w:rsidRPr="000F0BA0">
        <w:rPr>
          <w:lang w:val="en-US"/>
        </w:rPr>
        <w:t xml:space="preserve">            schema:</w:t>
      </w:r>
    </w:p>
    <w:p w14:paraId="2C37EB46" w14:textId="77777777" w:rsidR="005B7866" w:rsidRPr="000F0BA0" w:rsidRDefault="005B7866" w:rsidP="005B7866">
      <w:pPr>
        <w:pStyle w:val="PL"/>
        <w:rPr>
          <w:lang w:val="en-US"/>
        </w:rPr>
      </w:pPr>
      <w:r w:rsidRPr="000F0BA0">
        <w:rPr>
          <w:lang w:val="en-US"/>
        </w:rPr>
        <w:t xml:space="preserve">              $ref: '#/components/schemas/AuthEvent'</w:t>
      </w:r>
    </w:p>
    <w:p w14:paraId="7849942C" w14:textId="77777777" w:rsidR="005B7866" w:rsidRPr="000F0BA0" w:rsidRDefault="005B7866" w:rsidP="005B7866">
      <w:pPr>
        <w:pStyle w:val="PL"/>
        <w:rPr>
          <w:lang w:val="en-US"/>
        </w:rPr>
      </w:pPr>
      <w:r w:rsidRPr="000F0BA0">
        <w:rPr>
          <w:lang w:val="en-US"/>
        </w:rPr>
        <w:t xml:space="preserve">        required: true</w:t>
      </w:r>
    </w:p>
    <w:p w14:paraId="39C66195" w14:textId="77777777" w:rsidR="005B7866" w:rsidRPr="000F0BA0" w:rsidRDefault="005B7866" w:rsidP="005B7866">
      <w:pPr>
        <w:pStyle w:val="PL"/>
        <w:rPr>
          <w:lang w:val="en-US"/>
        </w:rPr>
      </w:pPr>
      <w:r w:rsidRPr="000F0BA0">
        <w:rPr>
          <w:lang w:val="en-US"/>
        </w:rPr>
        <w:t xml:space="preserve">      responses:</w:t>
      </w:r>
    </w:p>
    <w:p w14:paraId="0A9A65E0" w14:textId="77777777" w:rsidR="005B7866" w:rsidRPr="000F0BA0" w:rsidRDefault="005B7866" w:rsidP="005B7866">
      <w:pPr>
        <w:pStyle w:val="PL"/>
        <w:rPr>
          <w:lang w:val="en-US"/>
        </w:rPr>
      </w:pPr>
      <w:r w:rsidRPr="000F0BA0">
        <w:rPr>
          <w:lang w:val="en-US"/>
        </w:rPr>
        <w:t xml:space="preserve">        '201':</w:t>
      </w:r>
    </w:p>
    <w:p w14:paraId="6043068F" w14:textId="77777777" w:rsidR="005B7866" w:rsidRPr="000F0BA0" w:rsidRDefault="005B7866" w:rsidP="005B7866">
      <w:pPr>
        <w:pStyle w:val="PL"/>
        <w:rPr>
          <w:lang w:val="en-US"/>
        </w:rPr>
      </w:pPr>
      <w:r w:rsidRPr="000F0BA0">
        <w:rPr>
          <w:lang w:val="en-US"/>
        </w:rPr>
        <w:t xml:space="preserve">          description: Expected response to a valid request</w:t>
      </w:r>
    </w:p>
    <w:p w14:paraId="065F8108" w14:textId="77777777" w:rsidR="005B7866" w:rsidRPr="000F0BA0" w:rsidRDefault="005B7866" w:rsidP="005B7866">
      <w:pPr>
        <w:pStyle w:val="PL"/>
        <w:rPr>
          <w:lang w:val="en-US"/>
        </w:rPr>
      </w:pPr>
      <w:r w:rsidRPr="000F0BA0">
        <w:rPr>
          <w:lang w:val="en-US"/>
        </w:rPr>
        <w:t xml:space="preserve">          content:</w:t>
      </w:r>
    </w:p>
    <w:p w14:paraId="18E5C4A9" w14:textId="77777777" w:rsidR="005B7866" w:rsidRPr="000F0BA0" w:rsidRDefault="005B7866" w:rsidP="005B7866">
      <w:pPr>
        <w:pStyle w:val="PL"/>
        <w:rPr>
          <w:lang w:val="en-US"/>
        </w:rPr>
      </w:pPr>
      <w:r w:rsidRPr="000F0BA0">
        <w:rPr>
          <w:lang w:val="en-US"/>
        </w:rPr>
        <w:t xml:space="preserve">            application/json:</w:t>
      </w:r>
    </w:p>
    <w:p w14:paraId="41B63613" w14:textId="77777777" w:rsidR="005B7866" w:rsidRPr="000F0BA0" w:rsidRDefault="005B7866" w:rsidP="005B7866">
      <w:pPr>
        <w:pStyle w:val="PL"/>
        <w:rPr>
          <w:lang w:val="en-US"/>
        </w:rPr>
      </w:pPr>
      <w:r w:rsidRPr="000F0BA0">
        <w:rPr>
          <w:lang w:val="en-US"/>
        </w:rPr>
        <w:t xml:space="preserve">              schema:</w:t>
      </w:r>
    </w:p>
    <w:p w14:paraId="064556F7" w14:textId="77777777" w:rsidR="005B7866" w:rsidRPr="000F0BA0" w:rsidRDefault="005B7866" w:rsidP="005B7866">
      <w:pPr>
        <w:pStyle w:val="PL"/>
        <w:rPr>
          <w:lang w:val="en-US"/>
        </w:rPr>
      </w:pPr>
      <w:r w:rsidRPr="000F0BA0">
        <w:rPr>
          <w:lang w:val="en-US"/>
        </w:rPr>
        <w:t xml:space="preserve">                $ref: '#/components/schemas/AuthEvent'</w:t>
      </w:r>
    </w:p>
    <w:p w14:paraId="2D25EFF6" w14:textId="77777777" w:rsidR="005B7866" w:rsidRPr="000F0BA0" w:rsidRDefault="005B7866" w:rsidP="005B7866">
      <w:pPr>
        <w:pStyle w:val="PL"/>
      </w:pPr>
      <w:r w:rsidRPr="000F0BA0">
        <w:t xml:space="preserve">          headers:</w:t>
      </w:r>
    </w:p>
    <w:p w14:paraId="23738CFB" w14:textId="77777777" w:rsidR="005B7866" w:rsidRPr="000F0BA0" w:rsidRDefault="005B7866" w:rsidP="005B7866">
      <w:pPr>
        <w:pStyle w:val="PL"/>
      </w:pPr>
      <w:r w:rsidRPr="000F0BA0">
        <w:t xml:space="preserve">            Location:</w:t>
      </w:r>
    </w:p>
    <w:p w14:paraId="22F44025" w14:textId="77777777" w:rsidR="005B7866" w:rsidRPr="000F0BA0" w:rsidRDefault="005B7866" w:rsidP="005B7866">
      <w:pPr>
        <w:pStyle w:val="PL"/>
      </w:pPr>
      <w:r w:rsidRPr="000F0BA0">
        <w:t xml:space="preserve">              description: 'Contains the URI of the newly created resource, according to the structure: {apiRoot}/nudm-ueau/v1/{supi}/auth-events/{authEventId}'</w:t>
      </w:r>
    </w:p>
    <w:p w14:paraId="0F4D7F72" w14:textId="77777777" w:rsidR="005B7866" w:rsidRPr="000F0BA0" w:rsidRDefault="005B7866" w:rsidP="005B7866">
      <w:pPr>
        <w:pStyle w:val="PL"/>
      </w:pPr>
      <w:r w:rsidRPr="000F0BA0">
        <w:t xml:space="preserve">              required: true</w:t>
      </w:r>
    </w:p>
    <w:p w14:paraId="2B1EEE24" w14:textId="77777777" w:rsidR="005B7866" w:rsidRPr="000F0BA0" w:rsidRDefault="005B7866" w:rsidP="005B7866">
      <w:pPr>
        <w:pStyle w:val="PL"/>
      </w:pPr>
      <w:r w:rsidRPr="000F0BA0">
        <w:t xml:space="preserve">              schema:</w:t>
      </w:r>
    </w:p>
    <w:p w14:paraId="5CA2979E" w14:textId="77777777" w:rsidR="005B7866" w:rsidRPr="000F0BA0" w:rsidRDefault="005B7866" w:rsidP="005B7866">
      <w:pPr>
        <w:pStyle w:val="PL"/>
      </w:pPr>
      <w:r w:rsidRPr="000F0BA0">
        <w:t xml:space="preserve">                type: string</w:t>
      </w:r>
    </w:p>
    <w:p w14:paraId="649F7F9C" w14:textId="77777777" w:rsidR="005B7866" w:rsidRPr="000F0BA0" w:rsidRDefault="005B7866" w:rsidP="005B7866">
      <w:pPr>
        <w:pStyle w:val="PL"/>
        <w:rPr>
          <w:lang w:val="en-US"/>
        </w:rPr>
      </w:pPr>
      <w:r w:rsidRPr="000F0BA0">
        <w:rPr>
          <w:lang w:val="en-US"/>
        </w:rPr>
        <w:t xml:space="preserve">        '400':</w:t>
      </w:r>
    </w:p>
    <w:p w14:paraId="55EF5D23" w14:textId="77777777" w:rsidR="005B7866" w:rsidRPr="000F0BA0" w:rsidRDefault="005B7866" w:rsidP="005B7866">
      <w:pPr>
        <w:pStyle w:val="PL"/>
        <w:rPr>
          <w:lang w:val="en-US"/>
        </w:rPr>
      </w:pPr>
      <w:r w:rsidRPr="000F0BA0">
        <w:rPr>
          <w:lang w:val="en-US"/>
        </w:rPr>
        <w:t xml:space="preserve">          $ref: 'TS29571_CommonData.yaml#/components/responses/400'</w:t>
      </w:r>
    </w:p>
    <w:p w14:paraId="3E497530" w14:textId="77777777" w:rsidR="00D23CCD" w:rsidRPr="000F0BA0" w:rsidRDefault="00D23CCD" w:rsidP="00D23CCD">
      <w:pPr>
        <w:pStyle w:val="PL"/>
        <w:rPr>
          <w:lang w:val="en-US"/>
        </w:rPr>
      </w:pPr>
      <w:r w:rsidRPr="000F0BA0">
        <w:rPr>
          <w:lang w:val="en-US"/>
        </w:rPr>
        <w:t xml:space="preserve">        '401':</w:t>
      </w:r>
    </w:p>
    <w:p w14:paraId="23217C18" w14:textId="77777777" w:rsidR="00D23CCD" w:rsidRPr="000F0BA0" w:rsidRDefault="00D23CCD" w:rsidP="00D23CCD">
      <w:pPr>
        <w:pStyle w:val="PL"/>
      </w:pPr>
      <w:r w:rsidRPr="000F0BA0">
        <w:rPr>
          <w:lang w:val="en-US"/>
        </w:rPr>
        <w:t xml:space="preserve">          $ref: 'TS29571_CommonData.yaml#/components/responses/401'</w:t>
      </w:r>
    </w:p>
    <w:p w14:paraId="56A26D66" w14:textId="77777777" w:rsidR="00D23CCD" w:rsidRPr="000F0BA0" w:rsidRDefault="00D23CCD" w:rsidP="00D23CCD">
      <w:pPr>
        <w:pStyle w:val="PL"/>
        <w:rPr>
          <w:lang w:val="en-US"/>
        </w:rPr>
      </w:pPr>
      <w:r w:rsidRPr="000F0BA0">
        <w:rPr>
          <w:lang w:val="en-US"/>
        </w:rPr>
        <w:t xml:space="preserve">        '403':</w:t>
      </w:r>
    </w:p>
    <w:p w14:paraId="304BC33D" w14:textId="77777777" w:rsidR="00D23CCD" w:rsidRPr="000F0BA0" w:rsidRDefault="00D23CCD" w:rsidP="00D23CCD">
      <w:pPr>
        <w:pStyle w:val="PL"/>
      </w:pPr>
      <w:r w:rsidRPr="000F0BA0">
        <w:rPr>
          <w:lang w:val="en-US"/>
        </w:rPr>
        <w:t xml:space="preserve">          $ref: 'TS29571_CommonData.yaml#/components/responses/403'</w:t>
      </w:r>
    </w:p>
    <w:p w14:paraId="5AD4DCE8" w14:textId="77777777" w:rsidR="005B7866" w:rsidRPr="000F0BA0" w:rsidRDefault="005B7866" w:rsidP="005B7866">
      <w:pPr>
        <w:pStyle w:val="PL"/>
        <w:rPr>
          <w:lang w:val="en-US"/>
        </w:rPr>
      </w:pPr>
      <w:r w:rsidRPr="000F0BA0">
        <w:rPr>
          <w:lang w:val="en-US"/>
        </w:rPr>
        <w:t xml:space="preserve">        '404':</w:t>
      </w:r>
    </w:p>
    <w:p w14:paraId="332B9E47" w14:textId="77777777" w:rsidR="005B7866" w:rsidRPr="000F0BA0" w:rsidRDefault="005B7866" w:rsidP="005B7866">
      <w:pPr>
        <w:pStyle w:val="PL"/>
        <w:rPr>
          <w:lang w:val="en-US"/>
        </w:rPr>
      </w:pPr>
      <w:r w:rsidRPr="000F0BA0">
        <w:rPr>
          <w:lang w:val="en-US"/>
        </w:rPr>
        <w:t xml:space="preserve">          $ref: 'TS29571_CommonData.yaml#/components/responses/404'</w:t>
      </w:r>
    </w:p>
    <w:p w14:paraId="4857DF30" w14:textId="77777777" w:rsidR="008D5120" w:rsidRPr="000F0BA0" w:rsidRDefault="008D5120" w:rsidP="008D5120">
      <w:pPr>
        <w:pStyle w:val="PL"/>
        <w:rPr>
          <w:lang w:val="en-US"/>
        </w:rPr>
      </w:pPr>
      <w:r w:rsidRPr="000F0BA0">
        <w:rPr>
          <w:lang w:val="en-US"/>
        </w:rPr>
        <w:t xml:space="preserve">        '411':</w:t>
      </w:r>
    </w:p>
    <w:p w14:paraId="6E1A1FA9" w14:textId="77777777" w:rsidR="008D5120" w:rsidRPr="000F0BA0" w:rsidRDefault="008D5120" w:rsidP="008D5120">
      <w:pPr>
        <w:pStyle w:val="PL"/>
      </w:pPr>
      <w:r w:rsidRPr="000F0BA0">
        <w:rPr>
          <w:lang w:val="en-US"/>
        </w:rPr>
        <w:t xml:space="preserve">          $ref: 'TS29571_CommonData.yaml#/components/responses/411'</w:t>
      </w:r>
    </w:p>
    <w:p w14:paraId="7B3D78EC" w14:textId="77777777" w:rsidR="008D5120" w:rsidRPr="000F0BA0" w:rsidRDefault="008D5120" w:rsidP="008D5120">
      <w:pPr>
        <w:pStyle w:val="PL"/>
        <w:rPr>
          <w:lang w:val="en-US"/>
        </w:rPr>
      </w:pPr>
      <w:r w:rsidRPr="000F0BA0">
        <w:rPr>
          <w:lang w:val="en-US"/>
        </w:rPr>
        <w:t xml:space="preserve">        '413':</w:t>
      </w:r>
    </w:p>
    <w:p w14:paraId="0054F08C" w14:textId="77777777" w:rsidR="008D5120" w:rsidRPr="000F0BA0" w:rsidRDefault="008D5120" w:rsidP="008D5120">
      <w:pPr>
        <w:pStyle w:val="PL"/>
      </w:pPr>
      <w:r w:rsidRPr="000F0BA0">
        <w:rPr>
          <w:lang w:val="en-US"/>
        </w:rPr>
        <w:t xml:space="preserve">          $ref: 'TS29571_CommonData.yaml#/components/responses/413'</w:t>
      </w:r>
    </w:p>
    <w:p w14:paraId="559CD33F" w14:textId="77777777" w:rsidR="008D5120" w:rsidRPr="000F0BA0" w:rsidRDefault="008D5120" w:rsidP="008D5120">
      <w:pPr>
        <w:pStyle w:val="PL"/>
        <w:rPr>
          <w:lang w:val="en-US"/>
        </w:rPr>
      </w:pPr>
      <w:r w:rsidRPr="000F0BA0">
        <w:rPr>
          <w:lang w:val="en-US"/>
        </w:rPr>
        <w:t xml:space="preserve">        '415':</w:t>
      </w:r>
    </w:p>
    <w:p w14:paraId="7C60EE0D" w14:textId="77777777" w:rsidR="008D5120" w:rsidRPr="000F0BA0" w:rsidRDefault="008D5120" w:rsidP="008D5120">
      <w:pPr>
        <w:pStyle w:val="PL"/>
      </w:pPr>
      <w:r w:rsidRPr="000F0BA0">
        <w:rPr>
          <w:lang w:val="en-US"/>
        </w:rPr>
        <w:t xml:space="preserve">          $ref: 'TS29571_CommonData.yaml#/components/responses/415'</w:t>
      </w:r>
    </w:p>
    <w:p w14:paraId="2D9972F8" w14:textId="77777777" w:rsidR="008D5120" w:rsidRPr="000F0BA0" w:rsidRDefault="008D5120" w:rsidP="008D5120">
      <w:pPr>
        <w:pStyle w:val="PL"/>
        <w:rPr>
          <w:lang w:val="en-US"/>
        </w:rPr>
      </w:pPr>
      <w:r w:rsidRPr="000F0BA0">
        <w:rPr>
          <w:lang w:val="en-US"/>
        </w:rPr>
        <w:t xml:space="preserve">        '429':</w:t>
      </w:r>
    </w:p>
    <w:p w14:paraId="72DC4C83" w14:textId="77777777" w:rsidR="008D5120" w:rsidRPr="000F0BA0" w:rsidRDefault="008D5120" w:rsidP="008D5120">
      <w:pPr>
        <w:pStyle w:val="PL"/>
      </w:pPr>
      <w:r w:rsidRPr="000F0BA0">
        <w:rPr>
          <w:lang w:val="en-US"/>
        </w:rPr>
        <w:t xml:space="preserve">          $ref: 'TS29571_CommonData.yaml#/components/responses/429'</w:t>
      </w:r>
    </w:p>
    <w:p w14:paraId="2B63D625" w14:textId="77777777" w:rsidR="005B7866" w:rsidRPr="000F0BA0" w:rsidRDefault="005B7866" w:rsidP="005B7866">
      <w:pPr>
        <w:pStyle w:val="PL"/>
        <w:rPr>
          <w:lang w:val="en-US"/>
        </w:rPr>
      </w:pPr>
      <w:r w:rsidRPr="000F0BA0">
        <w:rPr>
          <w:lang w:val="en-US"/>
        </w:rPr>
        <w:t xml:space="preserve">        '500':</w:t>
      </w:r>
    </w:p>
    <w:p w14:paraId="301B26CE" w14:textId="77777777" w:rsidR="005B7866" w:rsidRPr="000F0BA0" w:rsidRDefault="005B7866" w:rsidP="005B7866">
      <w:pPr>
        <w:pStyle w:val="PL"/>
      </w:pPr>
      <w:r w:rsidRPr="000F0BA0">
        <w:rPr>
          <w:lang w:val="en-US"/>
        </w:rPr>
        <w:t xml:space="preserve">          </w:t>
      </w:r>
      <w:r w:rsidRPr="000F0BA0">
        <w:t>$ref: 'TS29571_CommonData.yaml#/components/responses/500'</w:t>
      </w:r>
    </w:p>
    <w:p w14:paraId="571E63C8" w14:textId="77777777" w:rsidR="008D5120" w:rsidRPr="000F0BA0" w:rsidRDefault="008D5120" w:rsidP="008D5120">
      <w:pPr>
        <w:pStyle w:val="PL"/>
        <w:rPr>
          <w:lang w:val="en-US"/>
        </w:rPr>
      </w:pPr>
      <w:r w:rsidRPr="000F0BA0">
        <w:rPr>
          <w:lang w:val="en-US"/>
        </w:rPr>
        <w:t xml:space="preserve">        '502':</w:t>
      </w:r>
    </w:p>
    <w:p w14:paraId="43E6CE37" w14:textId="77777777" w:rsidR="008D5120" w:rsidRPr="000F0BA0" w:rsidRDefault="008D5120" w:rsidP="008D5120">
      <w:pPr>
        <w:pStyle w:val="PL"/>
      </w:pPr>
      <w:r w:rsidRPr="000F0BA0">
        <w:rPr>
          <w:lang w:val="en-US"/>
        </w:rPr>
        <w:t xml:space="preserve">          </w:t>
      </w:r>
      <w:r w:rsidRPr="000F0BA0">
        <w:t>$ref: 'TS29571_CommonData.yaml#/components/responses/502'</w:t>
      </w:r>
    </w:p>
    <w:p w14:paraId="1CAC6CC1" w14:textId="77777777" w:rsidR="005B7866" w:rsidRPr="000F0BA0" w:rsidRDefault="005B7866" w:rsidP="005B7866">
      <w:pPr>
        <w:pStyle w:val="PL"/>
        <w:rPr>
          <w:lang w:val="en-US"/>
        </w:rPr>
      </w:pPr>
      <w:r w:rsidRPr="000F0BA0">
        <w:rPr>
          <w:lang w:val="en-US"/>
        </w:rPr>
        <w:t xml:space="preserve">        '503':</w:t>
      </w:r>
    </w:p>
    <w:p w14:paraId="1DD4D945" w14:textId="77777777" w:rsidR="005B7866" w:rsidRPr="000F0BA0" w:rsidRDefault="005B7866" w:rsidP="005B7866">
      <w:pPr>
        <w:pStyle w:val="PL"/>
        <w:rPr>
          <w:lang w:val="en-US"/>
        </w:rPr>
      </w:pPr>
      <w:r w:rsidRPr="000F0BA0">
        <w:t xml:space="preserve">          $ref: 'TS29571_CommonData.yaml#/components/responses/503'</w:t>
      </w:r>
    </w:p>
    <w:p w14:paraId="099FE58A" w14:textId="77777777" w:rsidR="005B7866" w:rsidRPr="000F0BA0" w:rsidRDefault="005B7866" w:rsidP="005B7866">
      <w:pPr>
        <w:pStyle w:val="PL"/>
        <w:rPr>
          <w:lang w:val="en-US"/>
        </w:rPr>
      </w:pPr>
      <w:r w:rsidRPr="000F0BA0">
        <w:rPr>
          <w:lang w:val="en-US"/>
        </w:rPr>
        <w:t xml:space="preserve">        default:</w:t>
      </w:r>
    </w:p>
    <w:p w14:paraId="56359ED2" w14:textId="77777777" w:rsidR="005B7866" w:rsidRPr="000F0BA0" w:rsidRDefault="005B7866" w:rsidP="005B7866">
      <w:pPr>
        <w:pStyle w:val="PL"/>
        <w:rPr>
          <w:lang w:val="en-US"/>
        </w:rPr>
      </w:pPr>
      <w:r w:rsidRPr="000F0BA0">
        <w:rPr>
          <w:lang w:val="en-US"/>
        </w:rPr>
        <w:t xml:space="preserve">          description: Unexpected error</w:t>
      </w:r>
    </w:p>
    <w:p w14:paraId="7D1D3685" w14:textId="77777777" w:rsidR="004745F6" w:rsidRPr="000F0BA0" w:rsidRDefault="004745F6" w:rsidP="004745F6">
      <w:pPr>
        <w:pStyle w:val="PL"/>
      </w:pPr>
      <w:r w:rsidRPr="000F0BA0">
        <w:t xml:space="preserve">      callbacks:</w:t>
      </w:r>
    </w:p>
    <w:p w14:paraId="64C18FD0" w14:textId="77777777" w:rsidR="004745F6" w:rsidRPr="000F0BA0" w:rsidRDefault="004745F6" w:rsidP="004745F6">
      <w:pPr>
        <w:pStyle w:val="PL"/>
      </w:pPr>
      <w:r w:rsidRPr="000F0BA0">
        <w:t xml:space="preserve">        dataRestorationNotification:</w:t>
      </w:r>
    </w:p>
    <w:p w14:paraId="70B7165F" w14:textId="646BC7FD" w:rsidR="004745F6" w:rsidRPr="000F0BA0" w:rsidRDefault="004745F6" w:rsidP="004745F6">
      <w:pPr>
        <w:pStyle w:val="PL"/>
      </w:pPr>
      <w:r w:rsidRPr="000F0BA0">
        <w:t xml:space="preserve">          '{</w:t>
      </w:r>
      <w:r w:rsidR="00A74B35">
        <w:t>$</w:t>
      </w:r>
      <w:r w:rsidRPr="000F0BA0">
        <w:t>request.body#/dataRestorationCallbackUri}':</w:t>
      </w:r>
    </w:p>
    <w:p w14:paraId="3AE2255C" w14:textId="77777777" w:rsidR="004745F6" w:rsidRPr="000F0BA0" w:rsidRDefault="004745F6" w:rsidP="004745F6">
      <w:pPr>
        <w:pStyle w:val="PL"/>
      </w:pPr>
      <w:r w:rsidRPr="000F0BA0">
        <w:t xml:space="preserve">            post:</w:t>
      </w:r>
    </w:p>
    <w:p w14:paraId="10C0152A" w14:textId="77777777" w:rsidR="004745F6" w:rsidRPr="000F0BA0" w:rsidRDefault="004745F6" w:rsidP="004745F6">
      <w:pPr>
        <w:pStyle w:val="PL"/>
      </w:pPr>
      <w:r w:rsidRPr="000F0BA0">
        <w:t xml:space="preserve">              requestBody:</w:t>
      </w:r>
    </w:p>
    <w:p w14:paraId="33F89E76" w14:textId="77777777" w:rsidR="004745F6" w:rsidRPr="000F0BA0" w:rsidRDefault="004745F6" w:rsidP="004745F6">
      <w:pPr>
        <w:pStyle w:val="PL"/>
      </w:pPr>
      <w:r w:rsidRPr="000F0BA0">
        <w:t xml:space="preserve">                required: true</w:t>
      </w:r>
    </w:p>
    <w:p w14:paraId="63E3E32A" w14:textId="77777777" w:rsidR="004745F6" w:rsidRPr="000F0BA0" w:rsidRDefault="004745F6" w:rsidP="004745F6">
      <w:pPr>
        <w:pStyle w:val="PL"/>
      </w:pPr>
      <w:r w:rsidRPr="000F0BA0">
        <w:t xml:space="preserve">                content:</w:t>
      </w:r>
    </w:p>
    <w:p w14:paraId="388EBB58" w14:textId="77777777" w:rsidR="004745F6" w:rsidRPr="000F0BA0" w:rsidRDefault="004745F6" w:rsidP="004745F6">
      <w:pPr>
        <w:pStyle w:val="PL"/>
      </w:pPr>
      <w:r w:rsidRPr="000F0BA0">
        <w:t xml:space="preserve">                  application/json:</w:t>
      </w:r>
    </w:p>
    <w:p w14:paraId="56B5E6D3" w14:textId="77777777" w:rsidR="004745F6" w:rsidRPr="000F0BA0" w:rsidRDefault="004745F6" w:rsidP="004745F6">
      <w:pPr>
        <w:pStyle w:val="PL"/>
      </w:pPr>
      <w:r w:rsidRPr="000F0BA0">
        <w:t xml:space="preserve">                    schema:</w:t>
      </w:r>
    </w:p>
    <w:p w14:paraId="1B650DE9" w14:textId="77777777" w:rsidR="004745F6" w:rsidRPr="000F0BA0" w:rsidRDefault="004745F6" w:rsidP="004745F6">
      <w:pPr>
        <w:pStyle w:val="PL"/>
      </w:pPr>
      <w:r w:rsidRPr="000F0BA0">
        <w:t xml:space="preserve">                      $ref: 'TS29503_Nudm_UECM.yaml#/components/schemas/DataRestorationNotification'</w:t>
      </w:r>
    </w:p>
    <w:p w14:paraId="0ED374A5" w14:textId="77777777" w:rsidR="004745F6" w:rsidRPr="000F0BA0" w:rsidRDefault="004745F6" w:rsidP="004745F6">
      <w:pPr>
        <w:pStyle w:val="PL"/>
      </w:pPr>
      <w:r w:rsidRPr="000F0BA0">
        <w:t xml:space="preserve">              responses:</w:t>
      </w:r>
    </w:p>
    <w:p w14:paraId="612E9EFA" w14:textId="77777777" w:rsidR="004745F6" w:rsidRPr="000F0BA0" w:rsidRDefault="004745F6" w:rsidP="004745F6">
      <w:pPr>
        <w:pStyle w:val="PL"/>
      </w:pPr>
      <w:r w:rsidRPr="000F0BA0">
        <w:t xml:space="preserve">                '204':</w:t>
      </w:r>
    </w:p>
    <w:p w14:paraId="5495D022" w14:textId="77777777" w:rsidR="004745F6" w:rsidRPr="000F0BA0" w:rsidRDefault="004745F6" w:rsidP="004745F6">
      <w:pPr>
        <w:pStyle w:val="PL"/>
      </w:pPr>
      <w:r w:rsidRPr="000F0BA0">
        <w:t xml:space="preserve">                  description: Successful Notification response</w:t>
      </w:r>
    </w:p>
    <w:p w14:paraId="125E9719" w14:textId="77777777" w:rsidR="004745F6" w:rsidRPr="000F0BA0" w:rsidRDefault="004745F6" w:rsidP="004745F6">
      <w:pPr>
        <w:pStyle w:val="PL"/>
      </w:pPr>
      <w:r w:rsidRPr="000F0BA0">
        <w:t xml:space="preserve">                '307':</w:t>
      </w:r>
    </w:p>
    <w:p w14:paraId="51D75F64" w14:textId="77777777" w:rsidR="004745F6" w:rsidRPr="000F0BA0" w:rsidRDefault="004745F6" w:rsidP="004745F6">
      <w:pPr>
        <w:pStyle w:val="PL"/>
        <w:rPr>
          <w:lang w:val="en-US"/>
        </w:rPr>
      </w:pPr>
      <w:r w:rsidRPr="000F0BA0">
        <w:rPr>
          <w:lang w:val="en-US"/>
        </w:rPr>
        <w:t xml:space="preserve">                  $ref: </w:t>
      </w:r>
      <w:r w:rsidRPr="000F0BA0">
        <w:t>'TS29571_CommonData.yaml#/components/responses/307'</w:t>
      </w:r>
    </w:p>
    <w:p w14:paraId="4E7359D7" w14:textId="77777777" w:rsidR="004745F6" w:rsidRPr="000F0BA0" w:rsidRDefault="004745F6" w:rsidP="004745F6">
      <w:pPr>
        <w:pStyle w:val="PL"/>
      </w:pPr>
      <w:r w:rsidRPr="000F0BA0">
        <w:t xml:space="preserve">                '308':</w:t>
      </w:r>
    </w:p>
    <w:p w14:paraId="3A4A7721" w14:textId="77777777" w:rsidR="004745F6" w:rsidRPr="000F0BA0" w:rsidRDefault="004745F6" w:rsidP="004745F6">
      <w:pPr>
        <w:pStyle w:val="PL"/>
        <w:rPr>
          <w:lang w:val="en-US"/>
        </w:rPr>
      </w:pPr>
      <w:r w:rsidRPr="000F0BA0">
        <w:rPr>
          <w:lang w:val="en-US"/>
        </w:rPr>
        <w:t xml:space="preserve">                  $ref: </w:t>
      </w:r>
      <w:r w:rsidRPr="000F0BA0">
        <w:t>'TS29571_CommonData.yaml#/components/responses/308'</w:t>
      </w:r>
    </w:p>
    <w:p w14:paraId="55C907A7" w14:textId="77777777" w:rsidR="004745F6" w:rsidRPr="000F0BA0" w:rsidRDefault="004745F6" w:rsidP="004745F6">
      <w:pPr>
        <w:pStyle w:val="PL"/>
        <w:rPr>
          <w:lang w:val="en-US"/>
        </w:rPr>
      </w:pPr>
      <w:r w:rsidRPr="000F0BA0">
        <w:rPr>
          <w:lang w:val="en-US"/>
        </w:rPr>
        <w:t xml:space="preserve">                '400':</w:t>
      </w:r>
    </w:p>
    <w:p w14:paraId="1C376344" w14:textId="77777777" w:rsidR="004745F6" w:rsidRPr="000F0BA0" w:rsidRDefault="004745F6" w:rsidP="004745F6">
      <w:pPr>
        <w:pStyle w:val="PL"/>
        <w:rPr>
          <w:lang w:val="en-US"/>
        </w:rPr>
      </w:pPr>
      <w:r w:rsidRPr="000F0BA0">
        <w:rPr>
          <w:lang w:val="en-US"/>
        </w:rPr>
        <w:t xml:space="preserve">                  $ref: 'TS29571_CommonData.yaml#/components/responses/400'</w:t>
      </w:r>
    </w:p>
    <w:p w14:paraId="13E7FA21" w14:textId="77777777" w:rsidR="004745F6" w:rsidRPr="000F0BA0" w:rsidRDefault="004745F6" w:rsidP="004745F6">
      <w:pPr>
        <w:pStyle w:val="PL"/>
        <w:rPr>
          <w:lang w:val="en-US"/>
        </w:rPr>
      </w:pPr>
      <w:r w:rsidRPr="000F0BA0">
        <w:rPr>
          <w:lang w:val="en-US"/>
        </w:rPr>
        <w:t xml:space="preserve">                '404':</w:t>
      </w:r>
    </w:p>
    <w:p w14:paraId="45736FF9" w14:textId="77777777" w:rsidR="004745F6" w:rsidRPr="000F0BA0" w:rsidRDefault="004745F6" w:rsidP="004745F6">
      <w:pPr>
        <w:pStyle w:val="PL"/>
        <w:rPr>
          <w:lang w:val="en-US"/>
        </w:rPr>
      </w:pPr>
      <w:r w:rsidRPr="000F0BA0">
        <w:rPr>
          <w:lang w:val="en-US"/>
        </w:rPr>
        <w:t xml:space="preserve">                  $ref: 'TS29571_CommonData.yaml#/components/responses/404'</w:t>
      </w:r>
    </w:p>
    <w:p w14:paraId="789B6ED5" w14:textId="77777777" w:rsidR="004745F6" w:rsidRPr="000F0BA0" w:rsidRDefault="004745F6" w:rsidP="004745F6">
      <w:pPr>
        <w:pStyle w:val="PL"/>
        <w:rPr>
          <w:lang w:val="en-US"/>
        </w:rPr>
      </w:pPr>
      <w:r w:rsidRPr="000F0BA0">
        <w:rPr>
          <w:lang w:val="en-US"/>
        </w:rPr>
        <w:t xml:space="preserve">                '409':</w:t>
      </w:r>
    </w:p>
    <w:p w14:paraId="7DF7D73D" w14:textId="77777777" w:rsidR="004745F6" w:rsidRPr="000F0BA0" w:rsidRDefault="004745F6" w:rsidP="004745F6">
      <w:pPr>
        <w:pStyle w:val="PL"/>
        <w:rPr>
          <w:lang w:val="en-US"/>
        </w:rPr>
      </w:pPr>
      <w:r w:rsidRPr="000F0BA0">
        <w:rPr>
          <w:lang w:val="en-US"/>
        </w:rPr>
        <w:t xml:space="preserve">                  $ref: 'TS29571_CommonData.yaml#/components/responses/409'</w:t>
      </w:r>
    </w:p>
    <w:p w14:paraId="280934B9" w14:textId="77777777" w:rsidR="004745F6" w:rsidRPr="000F0BA0" w:rsidRDefault="004745F6" w:rsidP="004745F6">
      <w:pPr>
        <w:pStyle w:val="PL"/>
        <w:rPr>
          <w:lang w:val="en-US"/>
        </w:rPr>
      </w:pPr>
      <w:r w:rsidRPr="000F0BA0">
        <w:rPr>
          <w:lang w:val="en-US"/>
        </w:rPr>
        <w:t xml:space="preserve">                '500':</w:t>
      </w:r>
    </w:p>
    <w:p w14:paraId="043876E6" w14:textId="77777777" w:rsidR="004745F6" w:rsidRPr="000F0BA0" w:rsidRDefault="004745F6" w:rsidP="004745F6">
      <w:pPr>
        <w:pStyle w:val="PL"/>
      </w:pPr>
      <w:r w:rsidRPr="000F0BA0">
        <w:rPr>
          <w:lang w:val="en-US"/>
        </w:rPr>
        <w:t xml:space="preserve">                  </w:t>
      </w:r>
      <w:r w:rsidRPr="000F0BA0">
        <w:t>$ref: 'TS29571_CommonData.yaml#/components/responses/500'</w:t>
      </w:r>
    </w:p>
    <w:p w14:paraId="0536194B" w14:textId="77777777" w:rsidR="004745F6" w:rsidRPr="000F0BA0" w:rsidRDefault="004745F6" w:rsidP="004745F6">
      <w:pPr>
        <w:pStyle w:val="PL"/>
        <w:rPr>
          <w:lang w:val="en-US"/>
        </w:rPr>
      </w:pPr>
      <w:r w:rsidRPr="000F0BA0">
        <w:rPr>
          <w:lang w:val="en-US"/>
        </w:rPr>
        <w:t xml:space="preserve">                '503':</w:t>
      </w:r>
    </w:p>
    <w:p w14:paraId="07750D85" w14:textId="77777777" w:rsidR="004745F6" w:rsidRPr="000F0BA0" w:rsidRDefault="004745F6" w:rsidP="004745F6">
      <w:pPr>
        <w:pStyle w:val="PL"/>
        <w:rPr>
          <w:lang w:val="en-US"/>
        </w:rPr>
      </w:pPr>
      <w:r w:rsidRPr="000F0BA0">
        <w:t xml:space="preserve">                  $ref: 'TS29571_CommonData.yaml#/components/responses/503'</w:t>
      </w:r>
    </w:p>
    <w:p w14:paraId="30944E6E" w14:textId="77777777" w:rsidR="004745F6" w:rsidRPr="000F0BA0" w:rsidRDefault="004745F6" w:rsidP="004745F6">
      <w:pPr>
        <w:pStyle w:val="PL"/>
      </w:pPr>
      <w:r w:rsidRPr="000F0BA0">
        <w:t xml:space="preserve">                default:</w:t>
      </w:r>
    </w:p>
    <w:p w14:paraId="4491A4C2" w14:textId="77777777" w:rsidR="004745F6" w:rsidRPr="000F0BA0" w:rsidRDefault="004745F6" w:rsidP="004745F6">
      <w:pPr>
        <w:pStyle w:val="PL"/>
      </w:pPr>
      <w:r w:rsidRPr="000F0BA0">
        <w:t xml:space="preserve">                  description: Unexpected error</w:t>
      </w:r>
    </w:p>
    <w:p w14:paraId="621AC743" w14:textId="77777777" w:rsidR="005B7866" w:rsidRPr="000F0BA0" w:rsidRDefault="005B7866" w:rsidP="005B7866">
      <w:pPr>
        <w:pStyle w:val="PL"/>
        <w:rPr>
          <w:lang w:val="en-US"/>
        </w:rPr>
      </w:pPr>
    </w:p>
    <w:p w14:paraId="385B4189" w14:textId="77777777" w:rsidR="005B7866" w:rsidRPr="000F0BA0" w:rsidRDefault="005B7866" w:rsidP="005B7866">
      <w:pPr>
        <w:pStyle w:val="PL"/>
        <w:rPr>
          <w:lang w:val="en-US"/>
        </w:rPr>
      </w:pPr>
      <w:r w:rsidRPr="000F0BA0">
        <w:rPr>
          <w:lang w:val="en-US"/>
        </w:rPr>
        <w:t xml:space="preserve">  /{supi}/hss-security-information/{hssAuthType}/generate-av:</w:t>
      </w:r>
    </w:p>
    <w:p w14:paraId="1FEE09B3" w14:textId="77777777" w:rsidR="005B7866" w:rsidRPr="000F0BA0" w:rsidRDefault="005B7866" w:rsidP="005B7866">
      <w:pPr>
        <w:pStyle w:val="PL"/>
        <w:rPr>
          <w:lang w:val="en-US"/>
        </w:rPr>
      </w:pPr>
      <w:r w:rsidRPr="000F0BA0">
        <w:rPr>
          <w:lang w:val="en-US"/>
        </w:rPr>
        <w:t xml:space="preserve">    post:</w:t>
      </w:r>
    </w:p>
    <w:p w14:paraId="09F6E535" w14:textId="77777777" w:rsidR="005B7866" w:rsidRPr="000F0BA0" w:rsidRDefault="005B7866" w:rsidP="005B7866">
      <w:pPr>
        <w:pStyle w:val="PL"/>
        <w:rPr>
          <w:lang w:val="en-US"/>
        </w:rPr>
      </w:pPr>
      <w:r w:rsidRPr="000F0BA0">
        <w:rPr>
          <w:lang w:val="en-US"/>
        </w:rPr>
        <w:t xml:space="preserve">      summary: Generate authentication data for the UE in EPS or IMS domain</w:t>
      </w:r>
    </w:p>
    <w:p w14:paraId="5FC3D92D" w14:textId="77777777" w:rsidR="005B7866" w:rsidRPr="000F0BA0" w:rsidRDefault="005B7866" w:rsidP="005B7866">
      <w:pPr>
        <w:pStyle w:val="PL"/>
        <w:rPr>
          <w:lang w:val="en-US"/>
        </w:rPr>
      </w:pPr>
      <w:r w:rsidRPr="000F0BA0">
        <w:rPr>
          <w:lang w:val="en-US"/>
        </w:rPr>
        <w:t xml:space="preserve">      operationId: GenerateAv</w:t>
      </w:r>
    </w:p>
    <w:p w14:paraId="776F72A7" w14:textId="77777777" w:rsidR="005B7866" w:rsidRPr="000F0BA0" w:rsidRDefault="005B7866" w:rsidP="005B7866">
      <w:pPr>
        <w:pStyle w:val="PL"/>
        <w:rPr>
          <w:lang w:val="en-US"/>
        </w:rPr>
      </w:pPr>
      <w:r w:rsidRPr="000F0BA0">
        <w:rPr>
          <w:lang w:val="en-US"/>
        </w:rPr>
        <w:t xml:space="preserve">      tags:</w:t>
      </w:r>
    </w:p>
    <w:p w14:paraId="098E72AC" w14:textId="77777777" w:rsidR="005B7866" w:rsidRPr="000F0BA0" w:rsidRDefault="005B7866" w:rsidP="005B7866">
      <w:pPr>
        <w:pStyle w:val="PL"/>
        <w:rPr>
          <w:lang w:val="en-US"/>
        </w:rPr>
      </w:pPr>
      <w:r w:rsidRPr="000F0BA0">
        <w:rPr>
          <w:lang w:val="en-US"/>
        </w:rPr>
        <w:t xml:space="preserve">        - Generate HSS Authentication Vectors</w:t>
      </w:r>
    </w:p>
    <w:p w14:paraId="048805BB" w14:textId="77777777" w:rsidR="00274A3A" w:rsidRPr="000F0BA0" w:rsidRDefault="00274A3A" w:rsidP="00274A3A">
      <w:pPr>
        <w:pStyle w:val="PL"/>
      </w:pPr>
      <w:r w:rsidRPr="000F0BA0">
        <w:t xml:space="preserve">      </w:t>
      </w:r>
      <w:bookmarkStart w:id="5886" w:name="_Hlk92627753"/>
      <w:r w:rsidRPr="000F0BA0">
        <w:t>security:</w:t>
      </w:r>
    </w:p>
    <w:p w14:paraId="71507FEB" w14:textId="77777777" w:rsidR="00274A3A" w:rsidRPr="000F0BA0" w:rsidRDefault="00274A3A" w:rsidP="00274A3A">
      <w:pPr>
        <w:pStyle w:val="PL"/>
      </w:pPr>
      <w:r w:rsidRPr="000F0BA0">
        <w:t xml:space="preserve">        - {}</w:t>
      </w:r>
    </w:p>
    <w:p w14:paraId="384841EC" w14:textId="77777777" w:rsidR="00274A3A" w:rsidRPr="000F0BA0" w:rsidRDefault="00274A3A" w:rsidP="00274A3A">
      <w:pPr>
        <w:pStyle w:val="PL"/>
      </w:pPr>
      <w:r w:rsidRPr="000F0BA0">
        <w:t xml:space="preserve">        - oAuth2ClientCredentials:</w:t>
      </w:r>
    </w:p>
    <w:p w14:paraId="4715D5C6" w14:textId="77777777" w:rsidR="00274A3A" w:rsidRPr="000F0BA0" w:rsidRDefault="00274A3A" w:rsidP="00274A3A">
      <w:pPr>
        <w:pStyle w:val="PL"/>
      </w:pPr>
      <w:r w:rsidRPr="000F0BA0">
        <w:t xml:space="preserve">          - nudm-ueau</w:t>
      </w:r>
    </w:p>
    <w:p w14:paraId="2BB6DB02" w14:textId="77777777" w:rsidR="00274A3A" w:rsidRPr="000F0BA0" w:rsidRDefault="00274A3A" w:rsidP="00274A3A">
      <w:pPr>
        <w:pStyle w:val="PL"/>
      </w:pPr>
      <w:r w:rsidRPr="000F0BA0">
        <w:t xml:space="preserve">        - oAuth2ClientCredentials:</w:t>
      </w:r>
    </w:p>
    <w:p w14:paraId="20FC998B" w14:textId="77777777" w:rsidR="00274A3A" w:rsidRPr="000F0BA0" w:rsidRDefault="00274A3A" w:rsidP="00274A3A">
      <w:pPr>
        <w:pStyle w:val="PL"/>
      </w:pPr>
      <w:r w:rsidRPr="000F0BA0">
        <w:t xml:space="preserve">          - nudm-ueau</w:t>
      </w:r>
    </w:p>
    <w:p w14:paraId="159B3DB8" w14:textId="77777777" w:rsidR="00274A3A" w:rsidRPr="000F0BA0" w:rsidRDefault="00274A3A" w:rsidP="00274A3A">
      <w:pPr>
        <w:pStyle w:val="PL"/>
      </w:pPr>
      <w:r w:rsidRPr="000F0BA0">
        <w:t xml:space="preserve">          - nudm-ueau:hss-security-information:generate-av:invoke</w:t>
      </w:r>
    </w:p>
    <w:bookmarkEnd w:id="5886"/>
    <w:p w14:paraId="38D1E9A8" w14:textId="77777777" w:rsidR="005B7866" w:rsidRPr="000F0BA0" w:rsidRDefault="005B7866" w:rsidP="005B7866">
      <w:pPr>
        <w:pStyle w:val="PL"/>
        <w:rPr>
          <w:lang w:val="en-US"/>
        </w:rPr>
      </w:pPr>
      <w:r w:rsidRPr="000F0BA0">
        <w:rPr>
          <w:lang w:val="en-US"/>
        </w:rPr>
        <w:t xml:space="preserve">      parameters:</w:t>
      </w:r>
    </w:p>
    <w:p w14:paraId="67FD9C35" w14:textId="77777777" w:rsidR="005B7866" w:rsidRPr="000F0BA0" w:rsidRDefault="005B7866" w:rsidP="005B7866">
      <w:pPr>
        <w:pStyle w:val="PL"/>
        <w:rPr>
          <w:lang w:val="en-US"/>
        </w:rPr>
      </w:pPr>
      <w:r w:rsidRPr="000F0BA0">
        <w:rPr>
          <w:lang w:val="en-US"/>
        </w:rPr>
        <w:t xml:space="preserve">        - name: supi</w:t>
      </w:r>
    </w:p>
    <w:p w14:paraId="075E96B7" w14:textId="77777777" w:rsidR="005B7866" w:rsidRPr="000F0BA0" w:rsidRDefault="005B7866" w:rsidP="005B7866">
      <w:pPr>
        <w:pStyle w:val="PL"/>
        <w:rPr>
          <w:lang w:val="en-US"/>
        </w:rPr>
      </w:pPr>
      <w:r w:rsidRPr="000F0BA0">
        <w:rPr>
          <w:lang w:val="en-US"/>
        </w:rPr>
        <w:t xml:space="preserve">          in: path</w:t>
      </w:r>
    </w:p>
    <w:p w14:paraId="52C8AED0" w14:textId="77777777" w:rsidR="005B7866" w:rsidRPr="000F0BA0" w:rsidRDefault="005B7866" w:rsidP="005B7866">
      <w:pPr>
        <w:pStyle w:val="PL"/>
        <w:rPr>
          <w:lang w:val="en-US"/>
        </w:rPr>
      </w:pPr>
      <w:r w:rsidRPr="000F0BA0">
        <w:rPr>
          <w:lang w:val="en-US"/>
        </w:rPr>
        <w:t xml:space="preserve">          description: SUPI of the user</w:t>
      </w:r>
    </w:p>
    <w:p w14:paraId="77E75493" w14:textId="77777777" w:rsidR="005B7866" w:rsidRPr="000F0BA0" w:rsidRDefault="005B7866" w:rsidP="005B7866">
      <w:pPr>
        <w:pStyle w:val="PL"/>
        <w:rPr>
          <w:lang w:val="en-US"/>
        </w:rPr>
      </w:pPr>
      <w:r w:rsidRPr="000F0BA0">
        <w:rPr>
          <w:lang w:val="en-US"/>
        </w:rPr>
        <w:t xml:space="preserve">          required: true</w:t>
      </w:r>
    </w:p>
    <w:p w14:paraId="00A484A4" w14:textId="77777777" w:rsidR="005B7866" w:rsidRPr="000F0BA0" w:rsidRDefault="005B7866" w:rsidP="005B7866">
      <w:pPr>
        <w:pStyle w:val="PL"/>
        <w:rPr>
          <w:lang w:val="en-US"/>
        </w:rPr>
      </w:pPr>
      <w:r w:rsidRPr="000F0BA0">
        <w:rPr>
          <w:lang w:val="en-US"/>
        </w:rPr>
        <w:t xml:space="preserve">          schema:</w:t>
      </w:r>
    </w:p>
    <w:p w14:paraId="42813728" w14:textId="77777777" w:rsidR="005B7866" w:rsidRPr="000F0BA0" w:rsidRDefault="005B7866" w:rsidP="005B7866">
      <w:pPr>
        <w:pStyle w:val="PL"/>
        <w:rPr>
          <w:lang w:val="en-US"/>
        </w:rPr>
      </w:pPr>
      <w:r w:rsidRPr="000F0BA0">
        <w:rPr>
          <w:lang w:val="en-US"/>
        </w:rPr>
        <w:t xml:space="preserve">            $ref: 'TS29571_CommonData.yaml#/components/schemas/Supi'</w:t>
      </w:r>
    </w:p>
    <w:p w14:paraId="722DE07B" w14:textId="77777777" w:rsidR="005B7866" w:rsidRPr="000F0BA0" w:rsidRDefault="005B7866" w:rsidP="005B7866">
      <w:pPr>
        <w:pStyle w:val="PL"/>
        <w:rPr>
          <w:lang w:val="en-US"/>
        </w:rPr>
      </w:pPr>
      <w:r w:rsidRPr="000F0BA0">
        <w:rPr>
          <w:lang w:val="en-US"/>
        </w:rPr>
        <w:t xml:space="preserve">        - name: hssAuthType</w:t>
      </w:r>
    </w:p>
    <w:p w14:paraId="6509CA03" w14:textId="77777777" w:rsidR="005B7866" w:rsidRPr="000F0BA0" w:rsidRDefault="005B7866" w:rsidP="005B7866">
      <w:pPr>
        <w:pStyle w:val="PL"/>
        <w:rPr>
          <w:lang w:val="en-US"/>
        </w:rPr>
      </w:pPr>
      <w:r w:rsidRPr="000F0BA0">
        <w:rPr>
          <w:lang w:val="en-US"/>
        </w:rPr>
        <w:t xml:space="preserve">          in: path</w:t>
      </w:r>
    </w:p>
    <w:p w14:paraId="4397D4B1" w14:textId="77777777" w:rsidR="005B7866" w:rsidRPr="000F0BA0" w:rsidRDefault="005B7866" w:rsidP="005B7866">
      <w:pPr>
        <w:pStyle w:val="PL"/>
        <w:rPr>
          <w:lang w:val="en-US"/>
        </w:rPr>
      </w:pPr>
      <w:r w:rsidRPr="000F0BA0">
        <w:rPr>
          <w:lang w:val="en-US"/>
        </w:rPr>
        <w:t xml:space="preserve">          description: Type of AV requested by HSS</w:t>
      </w:r>
    </w:p>
    <w:p w14:paraId="32C770F4" w14:textId="77777777" w:rsidR="005B7866" w:rsidRPr="000F0BA0" w:rsidRDefault="005B7866" w:rsidP="005B7866">
      <w:pPr>
        <w:pStyle w:val="PL"/>
        <w:rPr>
          <w:lang w:val="en-US"/>
        </w:rPr>
      </w:pPr>
      <w:r w:rsidRPr="000F0BA0">
        <w:rPr>
          <w:lang w:val="en-US"/>
        </w:rPr>
        <w:t xml:space="preserve">          required: true</w:t>
      </w:r>
    </w:p>
    <w:p w14:paraId="284514A3" w14:textId="77777777" w:rsidR="005B7866" w:rsidRPr="000F0BA0" w:rsidRDefault="005B7866" w:rsidP="005B7866">
      <w:pPr>
        <w:pStyle w:val="PL"/>
        <w:rPr>
          <w:lang w:val="en-US"/>
        </w:rPr>
      </w:pPr>
      <w:r w:rsidRPr="000F0BA0">
        <w:rPr>
          <w:lang w:val="en-US"/>
        </w:rPr>
        <w:t xml:space="preserve">          schema:</w:t>
      </w:r>
    </w:p>
    <w:p w14:paraId="7D357C70" w14:textId="77777777" w:rsidR="005B7866" w:rsidRPr="000F0BA0" w:rsidRDefault="005B7866" w:rsidP="005B7866">
      <w:pPr>
        <w:pStyle w:val="PL"/>
        <w:rPr>
          <w:lang w:val="en-US"/>
        </w:rPr>
      </w:pPr>
      <w:r w:rsidRPr="000F0BA0">
        <w:rPr>
          <w:lang w:val="en-US"/>
        </w:rPr>
        <w:t xml:space="preserve">            $ref: '#/components/schemas/HssAuthTypeInUri'</w:t>
      </w:r>
    </w:p>
    <w:p w14:paraId="07F3E2FB" w14:textId="77777777" w:rsidR="005B7866" w:rsidRPr="000F0BA0" w:rsidRDefault="005B7866" w:rsidP="005B7866">
      <w:pPr>
        <w:pStyle w:val="PL"/>
        <w:rPr>
          <w:lang w:val="en-US"/>
        </w:rPr>
      </w:pPr>
      <w:r w:rsidRPr="000F0BA0">
        <w:rPr>
          <w:lang w:val="en-US"/>
        </w:rPr>
        <w:t xml:space="preserve">      requestBody:</w:t>
      </w:r>
    </w:p>
    <w:p w14:paraId="32576843" w14:textId="77777777" w:rsidR="005B7866" w:rsidRPr="000F0BA0" w:rsidRDefault="005B7866" w:rsidP="005B7866">
      <w:pPr>
        <w:pStyle w:val="PL"/>
        <w:rPr>
          <w:lang w:val="en-US"/>
        </w:rPr>
      </w:pPr>
      <w:r w:rsidRPr="000F0BA0">
        <w:rPr>
          <w:lang w:val="en-US"/>
        </w:rPr>
        <w:t xml:space="preserve">        content:</w:t>
      </w:r>
    </w:p>
    <w:p w14:paraId="5E47AB34" w14:textId="77777777" w:rsidR="005B7866" w:rsidRPr="000F0BA0" w:rsidRDefault="005B7866" w:rsidP="005B7866">
      <w:pPr>
        <w:pStyle w:val="PL"/>
        <w:rPr>
          <w:lang w:val="en-US"/>
        </w:rPr>
      </w:pPr>
      <w:r w:rsidRPr="000F0BA0">
        <w:rPr>
          <w:lang w:val="en-US"/>
        </w:rPr>
        <w:t xml:space="preserve">          application/json:</w:t>
      </w:r>
    </w:p>
    <w:p w14:paraId="7E7FD40F" w14:textId="77777777" w:rsidR="005B7866" w:rsidRPr="000F0BA0" w:rsidRDefault="005B7866" w:rsidP="005B7866">
      <w:pPr>
        <w:pStyle w:val="PL"/>
        <w:rPr>
          <w:lang w:val="en-US"/>
        </w:rPr>
      </w:pPr>
      <w:r w:rsidRPr="000F0BA0">
        <w:rPr>
          <w:lang w:val="en-US"/>
        </w:rPr>
        <w:t xml:space="preserve">            schema:</w:t>
      </w:r>
    </w:p>
    <w:p w14:paraId="08F7526B" w14:textId="77777777" w:rsidR="005B7866" w:rsidRPr="000F0BA0" w:rsidRDefault="005B7866" w:rsidP="005B7866">
      <w:pPr>
        <w:pStyle w:val="PL"/>
        <w:rPr>
          <w:lang w:val="en-US"/>
        </w:rPr>
      </w:pPr>
      <w:r w:rsidRPr="000F0BA0">
        <w:rPr>
          <w:lang w:val="en-US"/>
        </w:rPr>
        <w:t xml:space="preserve">              $ref: '#/components/schemas/HssAuthenticationInfoRequest'</w:t>
      </w:r>
    </w:p>
    <w:p w14:paraId="132175DE" w14:textId="77777777" w:rsidR="005B7866" w:rsidRPr="000F0BA0" w:rsidRDefault="005B7866" w:rsidP="005B7866">
      <w:pPr>
        <w:pStyle w:val="PL"/>
        <w:rPr>
          <w:lang w:val="en-US"/>
        </w:rPr>
      </w:pPr>
      <w:r w:rsidRPr="000F0BA0">
        <w:rPr>
          <w:lang w:val="en-US"/>
        </w:rPr>
        <w:t xml:space="preserve">        required: true</w:t>
      </w:r>
    </w:p>
    <w:p w14:paraId="05B37276" w14:textId="77777777" w:rsidR="005B7866" w:rsidRPr="000F0BA0" w:rsidRDefault="005B7866" w:rsidP="005B7866">
      <w:pPr>
        <w:pStyle w:val="PL"/>
        <w:rPr>
          <w:lang w:val="en-US"/>
        </w:rPr>
      </w:pPr>
      <w:r w:rsidRPr="000F0BA0">
        <w:rPr>
          <w:lang w:val="en-US"/>
        </w:rPr>
        <w:t xml:space="preserve">      responses:</w:t>
      </w:r>
    </w:p>
    <w:p w14:paraId="503ABDCE" w14:textId="77777777" w:rsidR="005B7866" w:rsidRPr="000F0BA0" w:rsidRDefault="005B7866" w:rsidP="005B7866">
      <w:pPr>
        <w:pStyle w:val="PL"/>
        <w:rPr>
          <w:lang w:val="en-US"/>
        </w:rPr>
      </w:pPr>
      <w:r w:rsidRPr="000F0BA0">
        <w:rPr>
          <w:lang w:val="en-US"/>
        </w:rPr>
        <w:t xml:space="preserve">        '200':</w:t>
      </w:r>
    </w:p>
    <w:p w14:paraId="789076BA" w14:textId="77777777" w:rsidR="005B7866" w:rsidRPr="000F0BA0" w:rsidRDefault="005B7866" w:rsidP="005B7866">
      <w:pPr>
        <w:pStyle w:val="PL"/>
        <w:rPr>
          <w:lang w:val="en-US"/>
        </w:rPr>
      </w:pPr>
      <w:r w:rsidRPr="000F0BA0">
        <w:rPr>
          <w:lang w:val="en-US"/>
        </w:rPr>
        <w:t xml:space="preserve">          description: Expected response to a valid request</w:t>
      </w:r>
    </w:p>
    <w:p w14:paraId="5927B72D" w14:textId="77777777" w:rsidR="005B7866" w:rsidRPr="000F0BA0" w:rsidRDefault="005B7866" w:rsidP="005B7866">
      <w:pPr>
        <w:pStyle w:val="PL"/>
        <w:rPr>
          <w:lang w:val="en-US"/>
        </w:rPr>
      </w:pPr>
      <w:r w:rsidRPr="000F0BA0">
        <w:rPr>
          <w:lang w:val="en-US"/>
        </w:rPr>
        <w:t xml:space="preserve">          content:</w:t>
      </w:r>
    </w:p>
    <w:p w14:paraId="63AB320E" w14:textId="77777777" w:rsidR="005B7866" w:rsidRPr="000F0BA0" w:rsidRDefault="005B7866" w:rsidP="005B7866">
      <w:pPr>
        <w:pStyle w:val="PL"/>
        <w:rPr>
          <w:lang w:val="en-US"/>
        </w:rPr>
      </w:pPr>
      <w:r w:rsidRPr="000F0BA0">
        <w:rPr>
          <w:lang w:val="en-US"/>
        </w:rPr>
        <w:t xml:space="preserve">            application/json:</w:t>
      </w:r>
    </w:p>
    <w:p w14:paraId="39AC34D4" w14:textId="77777777" w:rsidR="005B7866" w:rsidRPr="000F0BA0" w:rsidRDefault="005B7866" w:rsidP="005B7866">
      <w:pPr>
        <w:pStyle w:val="PL"/>
        <w:rPr>
          <w:lang w:val="en-US"/>
        </w:rPr>
      </w:pPr>
      <w:r w:rsidRPr="000F0BA0">
        <w:rPr>
          <w:lang w:val="en-US"/>
        </w:rPr>
        <w:t xml:space="preserve">              schema:</w:t>
      </w:r>
    </w:p>
    <w:p w14:paraId="1E737884" w14:textId="77777777" w:rsidR="005B7866" w:rsidRPr="000F0BA0" w:rsidRDefault="005B7866" w:rsidP="005B7866">
      <w:pPr>
        <w:pStyle w:val="PL"/>
        <w:rPr>
          <w:lang w:val="en-US"/>
        </w:rPr>
      </w:pPr>
      <w:r w:rsidRPr="000F0BA0">
        <w:rPr>
          <w:lang w:val="en-US"/>
        </w:rPr>
        <w:t xml:space="preserve">                $ref: '#/components/schemas/HssAuthenticationInfoResult'</w:t>
      </w:r>
    </w:p>
    <w:p w14:paraId="4EE32F14" w14:textId="77777777" w:rsidR="005B7866" w:rsidRPr="000F0BA0" w:rsidRDefault="005B7866" w:rsidP="005B7866">
      <w:pPr>
        <w:pStyle w:val="PL"/>
        <w:rPr>
          <w:lang w:val="en-US"/>
        </w:rPr>
      </w:pPr>
      <w:r w:rsidRPr="000F0BA0">
        <w:rPr>
          <w:lang w:val="en-US"/>
        </w:rPr>
        <w:t xml:space="preserve">        '400':</w:t>
      </w:r>
    </w:p>
    <w:p w14:paraId="7C91E4E8" w14:textId="77777777" w:rsidR="005B7866" w:rsidRPr="000F0BA0" w:rsidRDefault="005B7866" w:rsidP="005B7866">
      <w:pPr>
        <w:pStyle w:val="PL"/>
        <w:rPr>
          <w:lang w:val="en-US"/>
        </w:rPr>
      </w:pPr>
      <w:r w:rsidRPr="000F0BA0">
        <w:rPr>
          <w:lang w:val="en-US"/>
        </w:rPr>
        <w:t xml:space="preserve">          $ref: 'TS29571_CommonData.yaml#/components/responses/400'</w:t>
      </w:r>
    </w:p>
    <w:p w14:paraId="4F7C3786" w14:textId="77777777" w:rsidR="008D5120" w:rsidRPr="000F0BA0" w:rsidRDefault="008D5120" w:rsidP="008D5120">
      <w:pPr>
        <w:pStyle w:val="PL"/>
        <w:rPr>
          <w:lang w:val="en-US"/>
        </w:rPr>
      </w:pPr>
      <w:r w:rsidRPr="000F0BA0">
        <w:rPr>
          <w:lang w:val="en-US"/>
        </w:rPr>
        <w:t xml:space="preserve">        '401':</w:t>
      </w:r>
    </w:p>
    <w:p w14:paraId="6B6AF8A7" w14:textId="77777777" w:rsidR="008D5120" w:rsidRPr="000F0BA0" w:rsidRDefault="008D5120" w:rsidP="008D5120">
      <w:pPr>
        <w:pStyle w:val="PL"/>
      </w:pPr>
      <w:r w:rsidRPr="000F0BA0">
        <w:rPr>
          <w:lang w:val="en-US"/>
        </w:rPr>
        <w:t xml:space="preserve">          $ref: 'TS29571_CommonData.yaml#/components/responses/401'</w:t>
      </w:r>
    </w:p>
    <w:p w14:paraId="0407A5E6" w14:textId="77777777" w:rsidR="005B7866" w:rsidRPr="000F0BA0" w:rsidRDefault="005B7866" w:rsidP="005B7866">
      <w:pPr>
        <w:pStyle w:val="PL"/>
        <w:rPr>
          <w:lang w:val="en-US"/>
        </w:rPr>
      </w:pPr>
      <w:r w:rsidRPr="000F0BA0">
        <w:rPr>
          <w:lang w:val="en-US"/>
        </w:rPr>
        <w:t xml:space="preserve">        '403':</w:t>
      </w:r>
    </w:p>
    <w:p w14:paraId="347427B8" w14:textId="77777777" w:rsidR="005B7866" w:rsidRPr="000F0BA0" w:rsidRDefault="005B7866" w:rsidP="005B7866">
      <w:pPr>
        <w:pStyle w:val="PL"/>
        <w:rPr>
          <w:lang w:val="en-US"/>
        </w:rPr>
      </w:pPr>
      <w:r w:rsidRPr="000F0BA0">
        <w:rPr>
          <w:lang w:val="en-US"/>
        </w:rPr>
        <w:t xml:space="preserve">          $ref: 'TS29571_CommonData.yaml#/components/responses/403'</w:t>
      </w:r>
    </w:p>
    <w:p w14:paraId="67249C67" w14:textId="77777777" w:rsidR="005B7866" w:rsidRPr="000F0BA0" w:rsidRDefault="005B7866" w:rsidP="005B7866">
      <w:pPr>
        <w:pStyle w:val="PL"/>
        <w:rPr>
          <w:lang w:val="en-US"/>
        </w:rPr>
      </w:pPr>
      <w:r w:rsidRPr="000F0BA0">
        <w:rPr>
          <w:lang w:val="en-US"/>
        </w:rPr>
        <w:t xml:space="preserve">        '404':</w:t>
      </w:r>
    </w:p>
    <w:p w14:paraId="0290FE1A" w14:textId="77777777" w:rsidR="005B7866" w:rsidRPr="000F0BA0" w:rsidRDefault="005B7866" w:rsidP="005B7866">
      <w:pPr>
        <w:pStyle w:val="PL"/>
        <w:rPr>
          <w:lang w:val="en-US"/>
        </w:rPr>
      </w:pPr>
      <w:r w:rsidRPr="000F0BA0">
        <w:rPr>
          <w:lang w:val="en-US"/>
        </w:rPr>
        <w:t xml:space="preserve">          $ref: 'TS29571_CommonData.yaml#/components/responses/404'</w:t>
      </w:r>
    </w:p>
    <w:p w14:paraId="4DD46CB6" w14:textId="77777777" w:rsidR="008D5120" w:rsidRPr="000F0BA0" w:rsidRDefault="008D5120" w:rsidP="008D5120">
      <w:pPr>
        <w:pStyle w:val="PL"/>
        <w:rPr>
          <w:lang w:val="en-US"/>
        </w:rPr>
      </w:pPr>
      <w:r w:rsidRPr="000F0BA0">
        <w:rPr>
          <w:lang w:val="en-US"/>
        </w:rPr>
        <w:t xml:space="preserve">        '411':</w:t>
      </w:r>
    </w:p>
    <w:p w14:paraId="695B6159" w14:textId="77777777" w:rsidR="008D5120" w:rsidRPr="000F0BA0" w:rsidRDefault="008D5120" w:rsidP="008D5120">
      <w:pPr>
        <w:pStyle w:val="PL"/>
      </w:pPr>
      <w:r w:rsidRPr="000F0BA0">
        <w:rPr>
          <w:lang w:val="en-US"/>
        </w:rPr>
        <w:t xml:space="preserve">          $ref: 'TS29571_CommonData.yaml#/components/responses/411'</w:t>
      </w:r>
    </w:p>
    <w:p w14:paraId="71B28E5D" w14:textId="77777777" w:rsidR="008D5120" w:rsidRPr="000F0BA0" w:rsidRDefault="008D5120" w:rsidP="008D5120">
      <w:pPr>
        <w:pStyle w:val="PL"/>
        <w:rPr>
          <w:lang w:val="en-US"/>
        </w:rPr>
      </w:pPr>
      <w:r w:rsidRPr="000F0BA0">
        <w:rPr>
          <w:lang w:val="en-US"/>
        </w:rPr>
        <w:t xml:space="preserve">        '413':</w:t>
      </w:r>
    </w:p>
    <w:p w14:paraId="6A0C695D" w14:textId="77777777" w:rsidR="008D5120" w:rsidRPr="000F0BA0" w:rsidRDefault="008D5120" w:rsidP="008D5120">
      <w:pPr>
        <w:pStyle w:val="PL"/>
      </w:pPr>
      <w:r w:rsidRPr="000F0BA0">
        <w:rPr>
          <w:lang w:val="en-US"/>
        </w:rPr>
        <w:t xml:space="preserve">          $ref: 'TS29571_CommonData.yaml#/components/responses/413'</w:t>
      </w:r>
    </w:p>
    <w:p w14:paraId="7932FE0E" w14:textId="77777777" w:rsidR="008D5120" w:rsidRPr="000F0BA0" w:rsidRDefault="008D5120" w:rsidP="008D5120">
      <w:pPr>
        <w:pStyle w:val="PL"/>
        <w:rPr>
          <w:lang w:val="en-US"/>
        </w:rPr>
      </w:pPr>
      <w:r w:rsidRPr="000F0BA0">
        <w:rPr>
          <w:lang w:val="en-US"/>
        </w:rPr>
        <w:t xml:space="preserve">        '415':</w:t>
      </w:r>
    </w:p>
    <w:p w14:paraId="34496728" w14:textId="77777777" w:rsidR="008D5120" w:rsidRPr="000F0BA0" w:rsidRDefault="008D5120" w:rsidP="008D5120">
      <w:pPr>
        <w:pStyle w:val="PL"/>
      </w:pPr>
      <w:r w:rsidRPr="000F0BA0">
        <w:rPr>
          <w:lang w:val="en-US"/>
        </w:rPr>
        <w:t xml:space="preserve">          $ref: 'TS29571_CommonData.yaml#/components/responses/415'</w:t>
      </w:r>
    </w:p>
    <w:p w14:paraId="7F073DF9" w14:textId="77777777" w:rsidR="008D5120" w:rsidRPr="000F0BA0" w:rsidRDefault="008D5120" w:rsidP="008D5120">
      <w:pPr>
        <w:pStyle w:val="PL"/>
        <w:rPr>
          <w:lang w:val="en-US"/>
        </w:rPr>
      </w:pPr>
      <w:r w:rsidRPr="000F0BA0">
        <w:rPr>
          <w:lang w:val="en-US"/>
        </w:rPr>
        <w:t xml:space="preserve">        '429':</w:t>
      </w:r>
    </w:p>
    <w:p w14:paraId="53E16E7F" w14:textId="77777777" w:rsidR="008D5120" w:rsidRPr="000F0BA0" w:rsidRDefault="008D5120" w:rsidP="008D5120">
      <w:pPr>
        <w:pStyle w:val="PL"/>
      </w:pPr>
      <w:r w:rsidRPr="000F0BA0">
        <w:rPr>
          <w:lang w:val="en-US"/>
        </w:rPr>
        <w:t xml:space="preserve">          $ref: 'TS29571_CommonData.yaml#/components/responses/429'</w:t>
      </w:r>
    </w:p>
    <w:p w14:paraId="0F70E764" w14:textId="77777777" w:rsidR="005B7866" w:rsidRPr="000F0BA0" w:rsidRDefault="005B7866" w:rsidP="005B7866">
      <w:pPr>
        <w:pStyle w:val="PL"/>
        <w:rPr>
          <w:lang w:val="en-US"/>
        </w:rPr>
      </w:pPr>
      <w:r w:rsidRPr="000F0BA0">
        <w:rPr>
          <w:lang w:val="en-US"/>
        </w:rPr>
        <w:t xml:space="preserve">        '500':</w:t>
      </w:r>
    </w:p>
    <w:p w14:paraId="7969A6CB" w14:textId="77777777" w:rsidR="005B7866" w:rsidRPr="000F0BA0" w:rsidRDefault="005B7866" w:rsidP="005B7866">
      <w:pPr>
        <w:pStyle w:val="PL"/>
      </w:pPr>
      <w:r w:rsidRPr="000F0BA0">
        <w:rPr>
          <w:lang w:val="en-US"/>
        </w:rPr>
        <w:t xml:space="preserve">          </w:t>
      </w:r>
      <w:r w:rsidRPr="000F0BA0">
        <w:t>$ref: 'TS29571_CommonData.yaml#/components/responses/500'</w:t>
      </w:r>
    </w:p>
    <w:p w14:paraId="6530A4D1" w14:textId="77777777" w:rsidR="005B7866" w:rsidRPr="000F0BA0" w:rsidRDefault="005B7866" w:rsidP="005B7866">
      <w:pPr>
        <w:pStyle w:val="PL"/>
        <w:rPr>
          <w:lang w:val="en-US"/>
        </w:rPr>
      </w:pPr>
      <w:r w:rsidRPr="000F0BA0">
        <w:rPr>
          <w:lang w:val="en-US"/>
        </w:rPr>
        <w:t xml:space="preserve">        '501':</w:t>
      </w:r>
    </w:p>
    <w:p w14:paraId="162FD57F" w14:textId="77777777" w:rsidR="005B7866" w:rsidRPr="000F0BA0" w:rsidRDefault="005B7866" w:rsidP="005B7866">
      <w:pPr>
        <w:pStyle w:val="PL"/>
      </w:pPr>
      <w:r w:rsidRPr="000F0BA0">
        <w:rPr>
          <w:lang w:val="en-US"/>
        </w:rPr>
        <w:t xml:space="preserve">          </w:t>
      </w:r>
      <w:r w:rsidRPr="000F0BA0">
        <w:t>$ref: 'TS29571_CommonData.yaml#/components/responses/501'</w:t>
      </w:r>
    </w:p>
    <w:p w14:paraId="57CF0271" w14:textId="77777777" w:rsidR="008D5120" w:rsidRPr="000F0BA0" w:rsidRDefault="008D5120" w:rsidP="008D5120">
      <w:pPr>
        <w:pStyle w:val="PL"/>
        <w:rPr>
          <w:lang w:val="en-US"/>
        </w:rPr>
      </w:pPr>
      <w:r w:rsidRPr="000F0BA0">
        <w:rPr>
          <w:lang w:val="en-US"/>
        </w:rPr>
        <w:t xml:space="preserve">        '502':</w:t>
      </w:r>
    </w:p>
    <w:p w14:paraId="3B9D9C11" w14:textId="77777777" w:rsidR="008D5120" w:rsidRPr="000F0BA0" w:rsidRDefault="008D5120" w:rsidP="008D5120">
      <w:pPr>
        <w:pStyle w:val="PL"/>
      </w:pPr>
      <w:r w:rsidRPr="000F0BA0">
        <w:rPr>
          <w:lang w:val="en-US"/>
        </w:rPr>
        <w:t xml:space="preserve">          </w:t>
      </w:r>
      <w:r w:rsidRPr="000F0BA0">
        <w:t>$ref: 'TS29571_CommonData.yaml#/components/responses/502'</w:t>
      </w:r>
    </w:p>
    <w:p w14:paraId="441E2E5F" w14:textId="77777777" w:rsidR="005B7866" w:rsidRPr="000F0BA0" w:rsidRDefault="005B7866" w:rsidP="005B7866">
      <w:pPr>
        <w:pStyle w:val="PL"/>
        <w:rPr>
          <w:lang w:val="en-US"/>
        </w:rPr>
      </w:pPr>
      <w:r w:rsidRPr="000F0BA0">
        <w:rPr>
          <w:lang w:val="en-US"/>
        </w:rPr>
        <w:t xml:space="preserve">        '503':</w:t>
      </w:r>
    </w:p>
    <w:p w14:paraId="54E5C60E" w14:textId="77777777" w:rsidR="005B7866" w:rsidRPr="000F0BA0" w:rsidRDefault="005B7866" w:rsidP="005B7866">
      <w:pPr>
        <w:pStyle w:val="PL"/>
        <w:rPr>
          <w:lang w:val="en-US"/>
        </w:rPr>
      </w:pPr>
      <w:r w:rsidRPr="000F0BA0">
        <w:t xml:space="preserve">          $ref: 'TS29571_CommonData.yaml#/components/responses/503'</w:t>
      </w:r>
    </w:p>
    <w:p w14:paraId="0DEBF53C" w14:textId="77777777" w:rsidR="005B7866" w:rsidRPr="000F0BA0" w:rsidRDefault="005B7866" w:rsidP="005B7866">
      <w:pPr>
        <w:pStyle w:val="PL"/>
        <w:rPr>
          <w:lang w:val="en-US"/>
        </w:rPr>
      </w:pPr>
      <w:r w:rsidRPr="000F0BA0">
        <w:rPr>
          <w:lang w:val="en-US"/>
        </w:rPr>
        <w:t xml:space="preserve">        default:</w:t>
      </w:r>
    </w:p>
    <w:p w14:paraId="302BB2B9" w14:textId="77777777" w:rsidR="005B7866" w:rsidRPr="000F0BA0" w:rsidRDefault="005B7866" w:rsidP="005B7866">
      <w:pPr>
        <w:pStyle w:val="PL"/>
        <w:rPr>
          <w:lang w:val="en-US"/>
        </w:rPr>
      </w:pPr>
      <w:r w:rsidRPr="000F0BA0">
        <w:rPr>
          <w:lang w:val="en-US"/>
        </w:rPr>
        <w:t xml:space="preserve">          description: Unexpected error</w:t>
      </w:r>
    </w:p>
    <w:p w14:paraId="17743854" w14:textId="77777777" w:rsidR="005B7866" w:rsidRPr="000F0BA0" w:rsidRDefault="005B7866" w:rsidP="005B7866">
      <w:pPr>
        <w:pStyle w:val="PL"/>
        <w:rPr>
          <w:lang w:val="en-US"/>
        </w:rPr>
      </w:pPr>
    </w:p>
    <w:p w14:paraId="60A1AF2D" w14:textId="77777777" w:rsidR="005B7866" w:rsidRPr="000F0BA0" w:rsidRDefault="005B7866" w:rsidP="005B7866">
      <w:pPr>
        <w:pStyle w:val="PL"/>
        <w:rPr>
          <w:lang w:val="en-US"/>
        </w:rPr>
      </w:pPr>
      <w:r w:rsidRPr="000F0BA0">
        <w:rPr>
          <w:lang w:val="en-US"/>
        </w:rPr>
        <w:t xml:space="preserve">  /{supi}/auth-events/{authEventId}:</w:t>
      </w:r>
    </w:p>
    <w:p w14:paraId="35CA482F" w14:textId="77777777" w:rsidR="005B7866" w:rsidRPr="000F0BA0" w:rsidRDefault="005B7866" w:rsidP="005B7866">
      <w:pPr>
        <w:pStyle w:val="PL"/>
        <w:rPr>
          <w:lang w:val="en-US"/>
        </w:rPr>
      </w:pPr>
      <w:r w:rsidRPr="000F0BA0">
        <w:rPr>
          <w:lang w:val="en-US"/>
        </w:rPr>
        <w:t xml:space="preserve">    put:</w:t>
      </w:r>
    </w:p>
    <w:p w14:paraId="2C401010" w14:textId="77777777" w:rsidR="005B7866" w:rsidRPr="000F0BA0" w:rsidRDefault="005B7866" w:rsidP="005B7866">
      <w:pPr>
        <w:pStyle w:val="PL"/>
        <w:rPr>
          <w:lang w:val="en-US"/>
        </w:rPr>
      </w:pPr>
      <w:r w:rsidRPr="000F0BA0">
        <w:rPr>
          <w:lang w:val="en-US"/>
        </w:rPr>
        <w:t xml:space="preserve">      summary: </w:t>
      </w:r>
      <w:r w:rsidRPr="000F0BA0">
        <w:t>Deletes the authentication result in the UDM</w:t>
      </w:r>
    </w:p>
    <w:p w14:paraId="30B4F940" w14:textId="77777777" w:rsidR="005B7866" w:rsidRPr="000F0BA0" w:rsidRDefault="005B7866" w:rsidP="005B7866">
      <w:pPr>
        <w:pStyle w:val="PL"/>
        <w:rPr>
          <w:lang w:val="en-US"/>
        </w:rPr>
      </w:pPr>
      <w:r w:rsidRPr="000F0BA0">
        <w:rPr>
          <w:lang w:val="en-US"/>
        </w:rPr>
        <w:t xml:space="preserve">      operationId: DeleteAuth</w:t>
      </w:r>
    </w:p>
    <w:p w14:paraId="29CAD203" w14:textId="77777777" w:rsidR="005B7866" w:rsidRPr="000F0BA0" w:rsidRDefault="005B7866" w:rsidP="005B7866">
      <w:pPr>
        <w:pStyle w:val="PL"/>
        <w:rPr>
          <w:lang w:val="en-US"/>
        </w:rPr>
      </w:pPr>
      <w:r w:rsidRPr="000F0BA0">
        <w:rPr>
          <w:lang w:val="en-US"/>
        </w:rPr>
        <w:t xml:space="preserve">      tags:</w:t>
      </w:r>
    </w:p>
    <w:p w14:paraId="64E774AF" w14:textId="77777777" w:rsidR="005B7866" w:rsidRPr="000F0BA0" w:rsidRDefault="005B7866" w:rsidP="005B7866">
      <w:pPr>
        <w:pStyle w:val="PL"/>
        <w:rPr>
          <w:lang w:val="en-US"/>
        </w:rPr>
      </w:pPr>
      <w:r w:rsidRPr="000F0BA0">
        <w:rPr>
          <w:lang w:val="en-US"/>
        </w:rPr>
        <w:t xml:space="preserve">        - Delete Auth</w:t>
      </w:r>
    </w:p>
    <w:p w14:paraId="0E04183E" w14:textId="77777777" w:rsidR="00274A3A" w:rsidRPr="000F0BA0" w:rsidRDefault="00274A3A" w:rsidP="00274A3A">
      <w:pPr>
        <w:pStyle w:val="PL"/>
      </w:pPr>
      <w:r w:rsidRPr="000F0BA0">
        <w:t xml:space="preserve">      security:</w:t>
      </w:r>
    </w:p>
    <w:p w14:paraId="4E22C74F" w14:textId="77777777" w:rsidR="00274A3A" w:rsidRPr="000F0BA0" w:rsidRDefault="00274A3A" w:rsidP="00274A3A">
      <w:pPr>
        <w:pStyle w:val="PL"/>
      </w:pPr>
      <w:r w:rsidRPr="000F0BA0">
        <w:t xml:space="preserve">        - {}</w:t>
      </w:r>
    </w:p>
    <w:p w14:paraId="2744F1CD" w14:textId="77777777" w:rsidR="00274A3A" w:rsidRPr="000F0BA0" w:rsidRDefault="00274A3A" w:rsidP="00274A3A">
      <w:pPr>
        <w:pStyle w:val="PL"/>
      </w:pPr>
      <w:r w:rsidRPr="000F0BA0">
        <w:t xml:space="preserve">        - oAuth2ClientCredentials:</w:t>
      </w:r>
    </w:p>
    <w:p w14:paraId="1AFCFF9F" w14:textId="77777777" w:rsidR="00274A3A" w:rsidRPr="000F0BA0" w:rsidRDefault="00274A3A" w:rsidP="00274A3A">
      <w:pPr>
        <w:pStyle w:val="PL"/>
      </w:pPr>
      <w:r w:rsidRPr="000F0BA0">
        <w:t xml:space="preserve">          - nudm-ueau</w:t>
      </w:r>
    </w:p>
    <w:p w14:paraId="76E72870" w14:textId="77777777" w:rsidR="00274A3A" w:rsidRPr="000F0BA0" w:rsidRDefault="00274A3A" w:rsidP="00274A3A">
      <w:pPr>
        <w:pStyle w:val="PL"/>
      </w:pPr>
      <w:r w:rsidRPr="000F0BA0">
        <w:t xml:space="preserve">        - oAuth2ClientCredentials:</w:t>
      </w:r>
    </w:p>
    <w:p w14:paraId="1D073AF0" w14:textId="77777777" w:rsidR="00274A3A" w:rsidRPr="000F0BA0" w:rsidRDefault="00274A3A" w:rsidP="00274A3A">
      <w:pPr>
        <w:pStyle w:val="PL"/>
      </w:pPr>
      <w:r w:rsidRPr="000F0BA0">
        <w:t xml:space="preserve">          - nudm-ueau</w:t>
      </w:r>
    </w:p>
    <w:p w14:paraId="396CD28B" w14:textId="77777777" w:rsidR="00274A3A" w:rsidRPr="000F0BA0" w:rsidRDefault="00274A3A" w:rsidP="00274A3A">
      <w:pPr>
        <w:pStyle w:val="PL"/>
      </w:pPr>
      <w:r w:rsidRPr="000F0BA0">
        <w:t xml:space="preserve">          - nudm-ueau:auth-event-id:modify</w:t>
      </w:r>
    </w:p>
    <w:p w14:paraId="1E74553D" w14:textId="77777777" w:rsidR="005B7866" w:rsidRPr="000F0BA0" w:rsidRDefault="005B7866" w:rsidP="005B7866">
      <w:pPr>
        <w:pStyle w:val="PL"/>
        <w:rPr>
          <w:lang w:val="en-US"/>
        </w:rPr>
      </w:pPr>
      <w:r w:rsidRPr="000F0BA0">
        <w:rPr>
          <w:lang w:val="en-US"/>
        </w:rPr>
        <w:t xml:space="preserve">      parameters:</w:t>
      </w:r>
    </w:p>
    <w:p w14:paraId="6FF6BBB5" w14:textId="77777777" w:rsidR="005B7866" w:rsidRPr="000F0BA0" w:rsidRDefault="005B7866" w:rsidP="005B7866">
      <w:pPr>
        <w:pStyle w:val="PL"/>
        <w:rPr>
          <w:lang w:val="en-US"/>
        </w:rPr>
      </w:pPr>
      <w:r w:rsidRPr="000F0BA0">
        <w:rPr>
          <w:lang w:val="en-US"/>
        </w:rPr>
        <w:t xml:space="preserve">        - name: supi</w:t>
      </w:r>
    </w:p>
    <w:p w14:paraId="678BF195" w14:textId="77777777" w:rsidR="005B7866" w:rsidRPr="000F0BA0" w:rsidRDefault="005B7866" w:rsidP="005B7866">
      <w:pPr>
        <w:pStyle w:val="PL"/>
        <w:rPr>
          <w:lang w:val="en-US"/>
        </w:rPr>
      </w:pPr>
      <w:r w:rsidRPr="000F0BA0">
        <w:rPr>
          <w:lang w:val="en-US"/>
        </w:rPr>
        <w:t xml:space="preserve">          in: path</w:t>
      </w:r>
    </w:p>
    <w:p w14:paraId="7EBFD171" w14:textId="77777777" w:rsidR="005B7866" w:rsidRPr="000F0BA0" w:rsidRDefault="005B7866" w:rsidP="005B7866">
      <w:pPr>
        <w:pStyle w:val="PL"/>
        <w:rPr>
          <w:lang w:val="en-US"/>
        </w:rPr>
      </w:pPr>
      <w:r w:rsidRPr="000F0BA0">
        <w:rPr>
          <w:lang w:val="en-US"/>
        </w:rPr>
        <w:t xml:space="preserve">          description: SUPI of the user</w:t>
      </w:r>
    </w:p>
    <w:p w14:paraId="1FD2E6F8" w14:textId="77777777" w:rsidR="005B7866" w:rsidRPr="000F0BA0" w:rsidRDefault="005B7866" w:rsidP="005B7866">
      <w:pPr>
        <w:pStyle w:val="PL"/>
        <w:rPr>
          <w:lang w:val="en-US"/>
        </w:rPr>
      </w:pPr>
      <w:r w:rsidRPr="000F0BA0">
        <w:rPr>
          <w:lang w:val="en-US"/>
        </w:rPr>
        <w:t xml:space="preserve">          required: true</w:t>
      </w:r>
    </w:p>
    <w:p w14:paraId="78F388F0" w14:textId="77777777" w:rsidR="005B7866" w:rsidRPr="000F0BA0" w:rsidRDefault="005B7866" w:rsidP="005B7866">
      <w:pPr>
        <w:pStyle w:val="PL"/>
        <w:rPr>
          <w:lang w:val="en-US"/>
        </w:rPr>
      </w:pPr>
      <w:r w:rsidRPr="000F0BA0">
        <w:rPr>
          <w:lang w:val="en-US"/>
        </w:rPr>
        <w:t xml:space="preserve">          schema:</w:t>
      </w:r>
    </w:p>
    <w:p w14:paraId="31D95F04"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i'</w:t>
      </w:r>
    </w:p>
    <w:p w14:paraId="7B1EF1CB" w14:textId="77777777" w:rsidR="005B7866" w:rsidRPr="000F0BA0" w:rsidRDefault="005B7866" w:rsidP="005B7866">
      <w:pPr>
        <w:pStyle w:val="PL"/>
        <w:rPr>
          <w:lang w:val="en-US"/>
        </w:rPr>
      </w:pPr>
      <w:r w:rsidRPr="000F0BA0">
        <w:rPr>
          <w:lang w:val="en-US"/>
        </w:rPr>
        <w:t xml:space="preserve">        - name: authEventId</w:t>
      </w:r>
    </w:p>
    <w:p w14:paraId="6D2EF4AD" w14:textId="77777777" w:rsidR="005B7866" w:rsidRPr="000F0BA0" w:rsidRDefault="005B7866" w:rsidP="005B7866">
      <w:pPr>
        <w:pStyle w:val="PL"/>
        <w:rPr>
          <w:lang w:val="en-US"/>
        </w:rPr>
      </w:pPr>
      <w:r w:rsidRPr="000F0BA0">
        <w:rPr>
          <w:lang w:val="en-US"/>
        </w:rPr>
        <w:t xml:space="preserve">          in: path</w:t>
      </w:r>
    </w:p>
    <w:p w14:paraId="3D6D7B79" w14:textId="77777777" w:rsidR="005B7866" w:rsidRPr="000F0BA0" w:rsidRDefault="005B7866" w:rsidP="005B7866">
      <w:pPr>
        <w:pStyle w:val="PL"/>
        <w:rPr>
          <w:lang w:val="en-US"/>
        </w:rPr>
      </w:pPr>
      <w:r w:rsidRPr="000F0BA0">
        <w:rPr>
          <w:lang w:val="en-US"/>
        </w:rPr>
        <w:t xml:space="preserve">          description: authEvent Id</w:t>
      </w:r>
    </w:p>
    <w:p w14:paraId="2C2696B8" w14:textId="77777777" w:rsidR="005B7866" w:rsidRPr="000F0BA0" w:rsidRDefault="005B7866" w:rsidP="005B7866">
      <w:pPr>
        <w:pStyle w:val="PL"/>
        <w:rPr>
          <w:lang w:val="en-US"/>
        </w:rPr>
      </w:pPr>
      <w:r w:rsidRPr="000F0BA0">
        <w:rPr>
          <w:lang w:val="en-US"/>
        </w:rPr>
        <w:t xml:space="preserve">          required: true</w:t>
      </w:r>
    </w:p>
    <w:p w14:paraId="5F70C870" w14:textId="77777777" w:rsidR="005B7866" w:rsidRPr="000F0BA0" w:rsidRDefault="005B7866" w:rsidP="005B7866">
      <w:pPr>
        <w:pStyle w:val="PL"/>
        <w:rPr>
          <w:lang w:val="en-US"/>
        </w:rPr>
      </w:pPr>
      <w:r w:rsidRPr="000F0BA0">
        <w:rPr>
          <w:lang w:val="en-US"/>
        </w:rPr>
        <w:t xml:space="preserve">          schema:</w:t>
      </w:r>
    </w:p>
    <w:p w14:paraId="04C6685A" w14:textId="77777777" w:rsidR="005B7866" w:rsidRPr="000F0BA0" w:rsidRDefault="005B7866" w:rsidP="005B7866">
      <w:pPr>
        <w:pStyle w:val="PL"/>
        <w:rPr>
          <w:lang w:val="en-US"/>
        </w:rPr>
      </w:pPr>
      <w:r w:rsidRPr="000F0BA0">
        <w:rPr>
          <w:lang w:val="en-US"/>
        </w:rPr>
        <w:t xml:space="preserve">            type: string</w:t>
      </w:r>
    </w:p>
    <w:p w14:paraId="4A9DFB3E" w14:textId="77777777" w:rsidR="005B7866" w:rsidRPr="000F0BA0" w:rsidRDefault="005B7866" w:rsidP="005B7866">
      <w:pPr>
        <w:pStyle w:val="PL"/>
        <w:rPr>
          <w:lang w:val="en-US"/>
        </w:rPr>
      </w:pPr>
      <w:r w:rsidRPr="000F0BA0">
        <w:rPr>
          <w:lang w:val="en-US"/>
        </w:rPr>
        <w:t xml:space="preserve">      requestBody:</w:t>
      </w:r>
    </w:p>
    <w:p w14:paraId="29BC5C5B" w14:textId="77777777" w:rsidR="005B7866" w:rsidRPr="000F0BA0" w:rsidRDefault="005B7866" w:rsidP="005B7866">
      <w:pPr>
        <w:pStyle w:val="PL"/>
        <w:rPr>
          <w:lang w:val="en-US"/>
        </w:rPr>
      </w:pPr>
      <w:r w:rsidRPr="000F0BA0">
        <w:rPr>
          <w:lang w:val="en-US"/>
        </w:rPr>
        <w:t xml:space="preserve">        content:</w:t>
      </w:r>
    </w:p>
    <w:p w14:paraId="3A2FD8F0" w14:textId="77777777" w:rsidR="005B7866" w:rsidRPr="000F0BA0" w:rsidRDefault="005B7866" w:rsidP="005B7866">
      <w:pPr>
        <w:pStyle w:val="PL"/>
        <w:rPr>
          <w:lang w:val="en-US"/>
        </w:rPr>
      </w:pPr>
      <w:r w:rsidRPr="000F0BA0">
        <w:rPr>
          <w:lang w:val="en-US"/>
        </w:rPr>
        <w:t xml:space="preserve">          application/json:</w:t>
      </w:r>
    </w:p>
    <w:p w14:paraId="58A24CC6" w14:textId="77777777" w:rsidR="005B7866" w:rsidRPr="000F0BA0" w:rsidRDefault="005B7866" w:rsidP="005B7866">
      <w:pPr>
        <w:pStyle w:val="PL"/>
        <w:rPr>
          <w:lang w:val="en-US"/>
        </w:rPr>
      </w:pPr>
      <w:r w:rsidRPr="000F0BA0">
        <w:rPr>
          <w:lang w:val="en-US"/>
        </w:rPr>
        <w:t xml:space="preserve">            schema:</w:t>
      </w:r>
    </w:p>
    <w:p w14:paraId="65681CBF" w14:textId="77777777" w:rsidR="005B7866" w:rsidRPr="000F0BA0" w:rsidRDefault="005B7866" w:rsidP="005B7866">
      <w:pPr>
        <w:pStyle w:val="PL"/>
        <w:rPr>
          <w:lang w:val="en-US"/>
        </w:rPr>
      </w:pPr>
      <w:r w:rsidRPr="000F0BA0">
        <w:rPr>
          <w:lang w:val="en-US"/>
        </w:rPr>
        <w:t xml:space="preserve">              $ref: '#/components/schemas/AuthEvent'</w:t>
      </w:r>
    </w:p>
    <w:p w14:paraId="6623BCE7" w14:textId="77777777" w:rsidR="005B7866" w:rsidRPr="000F0BA0" w:rsidRDefault="005B7866" w:rsidP="005B7866">
      <w:pPr>
        <w:pStyle w:val="PL"/>
        <w:rPr>
          <w:lang w:val="en-US"/>
        </w:rPr>
      </w:pPr>
      <w:r w:rsidRPr="000F0BA0">
        <w:rPr>
          <w:lang w:val="en-US"/>
        </w:rPr>
        <w:t xml:space="preserve">        required: true</w:t>
      </w:r>
    </w:p>
    <w:p w14:paraId="0412CAE1" w14:textId="77777777" w:rsidR="005B7866" w:rsidRPr="000F0BA0" w:rsidRDefault="005B7866" w:rsidP="005B7866">
      <w:pPr>
        <w:pStyle w:val="PL"/>
      </w:pPr>
      <w:r w:rsidRPr="000F0BA0">
        <w:t xml:space="preserve">      responses:</w:t>
      </w:r>
    </w:p>
    <w:p w14:paraId="5FFDCEDC" w14:textId="77777777" w:rsidR="005B7866" w:rsidRPr="000F0BA0" w:rsidRDefault="005B7866" w:rsidP="005B7866">
      <w:pPr>
        <w:pStyle w:val="PL"/>
      </w:pPr>
      <w:r w:rsidRPr="000F0BA0">
        <w:t xml:space="preserve">        '204':</w:t>
      </w:r>
    </w:p>
    <w:p w14:paraId="26F5C5CF" w14:textId="77777777" w:rsidR="005B7866" w:rsidRPr="000F0BA0" w:rsidRDefault="005B7866" w:rsidP="005B7866">
      <w:pPr>
        <w:pStyle w:val="PL"/>
      </w:pPr>
      <w:r w:rsidRPr="000F0BA0">
        <w:t xml:space="preserve">          description: Expected response to a successful authentication result removal</w:t>
      </w:r>
    </w:p>
    <w:p w14:paraId="3DB261A7" w14:textId="77777777" w:rsidR="005B7866" w:rsidRPr="000F0BA0" w:rsidRDefault="005B7866" w:rsidP="005B7866">
      <w:pPr>
        <w:pStyle w:val="PL"/>
        <w:rPr>
          <w:lang w:val="en-US"/>
        </w:rPr>
      </w:pPr>
      <w:r w:rsidRPr="000F0BA0">
        <w:rPr>
          <w:lang w:val="en-US"/>
        </w:rPr>
        <w:t xml:space="preserve">        '400':</w:t>
      </w:r>
    </w:p>
    <w:p w14:paraId="7F591A22" w14:textId="77777777" w:rsidR="005B7866" w:rsidRPr="000F0BA0" w:rsidRDefault="005B7866" w:rsidP="005B7866">
      <w:pPr>
        <w:pStyle w:val="PL"/>
        <w:rPr>
          <w:lang w:val="en-US"/>
        </w:rPr>
      </w:pPr>
      <w:r w:rsidRPr="000F0BA0">
        <w:rPr>
          <w:lang w:val="en-US"/>
        </w:rPr>
        <w:t xml:space="preserve">          $ref: 'TS29571_CommonData.yaml#/components/responses/400'</w:t>
      </w:r>
    </w:p>
    <w:p w14:paraId="2BEFF0D7" w14:textId="77777777" w:rsidR="008D5120" w:rsidRPr="000F0BA0" w:rsidRDefault="008D5120" w:rsidP="008D5120">
      <w:pPr>
        <w:pStyle w:val="PL"/>
        <w:rPr>
          <w:lang w:val="en-US"/>
        </w:rPr>
      </w:pPr>
      <w:r w:rsidRPr="000F0BA0">
        <w:rPr>
          <w:lang w:val="en-US"/>
        </w:rPr>
        <w:t xml:space="preserve">        '401':</w:t>
      </w:r>
    </w:p>
    <w:p w14:paraId="2EF728EC" w14:textId="77777777" w:rsidR="008D5120" w:rsidRPr="000F0BA0" w:rsidRDefault="008D5120" w:rsidP="008D5120">
      <w:pPr>
        <w:pStyle w:val="PL"/>
      </w:pPr>
      <w:r w:rsidRPr="000F0BA0">
        <w:rPr>
          <w:lang w:val="en-US"/>
        </w:rPr>
        <w:t xml:space="preserve">          </w:t>
      </w:r>
      <w:r w:rsidRPr="000F0BA0">
        <w:t>$ref: 'TS29571_CommonData.yaml#/components/responses/401'</w:t>
      </w:r>
    </w:p>
    <w:p w14:paraId="5AE9B4C8" w14:textId="77777777" w:rsidR="008D5120" w:rsidRPr="000F0BA0" w:rsidRDefault="008D5120" w:rsidP="008D5120">
      <w:pPr>
        <w:pStyle w:val="PL"/>
        <w:rPr>
          <w:lang w:val="en-US"/>
        </w:rPr>
      </w:pPr>
      <w:r w:rsidRPr="000F0BA0">
        <w:rPr>
          <w:lang w:val="en-US"/>
        </w:rPr>
        <w:t xml:space="preserve">        '403':</w:t>
      </w:r>
    </w:p>
    <w:p w14:paraId="52C94EB2" w14:textId="77777777" w:rsidR="008D5120" w:rsidRPr="000F0BA0" w:rsidRDefault="008D5120" w:rsidP="008D5120">
      <w:pPr>
        <w:pStyle w:val="PL"/>
      </w:pPr>
      <w:r w:rsidRPr="000F0BA0">
        <w:rPr>
          <w:lang w:val="en-US"/>
        </w:rPr>
        <w:t xml:space="preserve">          </w:t>
      </w:r>
      <w:r w:rsidRPr="000F0BA0">
        <w:t>$ref: 'TS29571_CommonData.yaml#/components/responses/403'</w:t>
      </w:r>
    </w:p>
    <w:p w14:paraId="184C7BB9" w14:textId="77777777" w:rsidR="005B7866" w:rsidRPr="000F0BA0" w:rsidRDefault="005B7866" w:rsidP="005B7866">
      <w:pPr>
        <w:pStyle w:val="PL"/>
        <w:rPr>
          <w:lang w:val="en-US"/>
        </w:rPr>
      </w:pPr>
      <w:r w:rsidRPr="000F0BA0">
        <w:rPr>
          <w:lang w:val="en-US"/>
        </w:rPr>
        <w:t xml:space="preserve">        '404':</w:t>
      </w:r>
    </w:p>
    <w:p w14:paraId="493314F0" w14:textId="77777777" w:rsidR="005B7866" w:rsidRPr="000F0BA0" w:rsidRDefault="005B7866" w:rsidP="005B7866">
      <w:pPr>
        <w:pStyle w:val="PL"/>
        <w:rPr>
          <w:lang w:val="en-US"/>
        </w:rPr>
      </w:pPr>
      <w:r w:rsidRPr="000F0BA0">
        <w:rPr>
          <w:lang w:val="en-US"/>
        </w:rPr>
        <w:t xml:space="preserve">          $ref: 'TS29571_CommonData.yaml#/components/responses/404'</w:t>
      </w:r>
    </w:p>
    <w:p w14:paraId="482AE2E9" w14:textId="77777777" w:rsidR="008D5120" w:rsidRPr="000F0BA0" w:rsidRDefault="008D5120" w:rsidP="008D5120">
      <w:pPr>
        <w:pStyle w:val="PL"/>
        <w:rPr>
          <w:lang w:val="en-US"/>
        </w:rPr>
      </w:pPr>
      <w:r w:rsidRPr="000F0BA0">
        <w:rPr>
          <w:lang w:val="en-US"/>
        </w:rPr>
        <w:t xml:space="preserve">        '411':</w:t>
      </w:r>
    </w:p>
    <w:p w14:paraId="304FE4EE" w14:textId="77777777" w:rsidR="008D5120" w:rsidRPr="000F0BA0" w:rsidRDefault="008D5120" w:rsidP="008D5120">
      <w:pPr>
        <w:pStyle w:val="PL"/>
      </w:pPr>
      <w:r w:rsidRPr="000F0BA0">
        <w:rPr>
          <w:lang w:val="en-US"/>
        </w:rPr>
        <w:t xml:space="preserve">          </w:t>
      </w:r>
      <w:r w:rsidRPr="000F0BA0">
        <w:t>$ref: 'TS29571_CommonData.yaml#/components/responses/411'</w:t>
      </w:r>
    </w:p>
    <w:p w14:paraId="040E419A" w14:textId="77777777" w:rsidR="008D5120" w:rsidRPr="000F0BA0" w:rsidRDefault="008D5120" w:rsidP="008D5120">
      <w:pPr>
        <w:pStyle w:val="PL"/>
        <w:rPr>
          <w:lang w:val="en-US"/>
        </w:rPr>
      </w:pPr>
      <w:r w:rsidRPr="000F0BA0">
        <w:rPr>
          <w:lang w:val="en-US"/>
        </w:rPr>
        <w:t xml:space="preserve">        '413':</w:t>
      </w:r>
    </w:p>
    <w:p w14:paraId="31F75AD5" w14:textId="77777777" w:rsidR="008D5120" w:rsidRPr="000F0BA0" w:rsidRDefault="008D5120" w:rsidP="008D5120">
      <w:pPr>
        <w:pStyle w:val="PL"/>
      </w:pPr>
      <w:r w:rsidRPr="000F0BA0">
        <w:rPr>
          <w:lang w:val="en-US"/>
        </w:rPr>
        <w:t xml:space="preserve">          </w:t>
      </w:r>
      <w:r w:rsidRPr="000F0BA0">
        <w:t>$ref: 'TS29571_CommonData.yaml#/components/responses/413'</w:t>
      </w:r>
    </w:p>
    <w:p w14:paraId="79646575" w14:textId="77777777" w:rsidR="008D5120" w:rsidRPr="000F0BA0" w:rsidRDefault="008D5120" w:rsidP="008D5120">
      <w:pPr>
        <w:pStyle w:val="PL"/>
        <w:rPr>
          <w:lang w:val="en-US"/>
        </w:rPr>
      </w:pPr>
      <w:r w:rsidRPr="000F0BA0">
        <w:rPr>
          <w:lang w:val="en-US"/>
        </w:rPr>
        <w:t xml:space="preserve">        '415':</w:t>
      </w:r>
    </w:p>
    <w:p w14:paraId="1B952FAB" w14:textId="77777777" w:rsidR="008D5120" w:rsidRPr="000F0BA0" w:rsidRDefault="008D5120" w:rsidP="008D5120">
      <w:pPr>
        <w:pStyle w:val="PL"/>
      </w:pPr>
      <w:r w:rsidRPr="000F0BA0">
        <w:rPr>
          <w:lang w:val="en-US"/>
        </w:rPr>
        <w:t xml:space="preserve">          </w:t>
      </w:r>
      <w:r w:rsidRPr="000F0BA0">
        <w:t>$ref: 'TS29571_CommonData.yaml#/components/responses/415'</w:t>
      </w:r>
    </w:p>
    <w:p w14:paraId="455277D5" w14:textId="77777777" w:rsidR="008D5120" w:rsidRPr="000F0BA0" w:rsidRDefault="008D5120" w:rsidP="008D5120">
      <w:pPr>
        <w:pStyle w:val="PL"/>
        <w:rPr>
          <w:lang w:val="en-US"/>
        </w:rPr>
      </w:pPr>
      <w:r w:rsidRPr="000F0BA0">
        <w:rPr>
          <w:lang w:val="en-US"/>
        </w:rPr>
        <w:t xml:space="preserve">        '429':</w:t>
      </w:r>
    </w:p>
    <w:p w14:paraId="07CBEF83" w14:textId="77777777" w:rsidR="008D5120" w:rsidRPr="000F0BA0" w:rsidRDefault="008D5120" w:rsidP="008D5120">
      <w:pPr>
        <w:pStyle w:val="PL"/>
      </w:pPr>
      <w:r w:rsidRPr="000F0BA0">
        <w:rPr>
          <w:lang w:val="en-US"/>
        </w:rPr>
        <w:t xml:space="preserve">          </w:t>
      </w:r>
      <w:r w:rsidRPr="000F0BA0">
        <w:t>$ref: 'TS29571_CommonData.yaml#/components/responses/429'</w:t>
      </w:r>
    </w:p>
    <w:p w14:paraId="47B725E3" w14:textId="77777777" w:rsidR="005B7866" w:rsidRPr="000F0BA0" w:rsidRDefault="005B7866" w:rsidP="005B7866">
      <w:pPr>
        <w:pStyle w:val="PL"/>
        <w:rPr>
          <w:lang w:val="en-US"/>
        </w:rPr>
      </w:pPr>
      <w:r w:rsidRPr="000F0BA0">
        <w:rPr>
          <w:lang w:val="en-US"/>
        </w:rPr>
        <w:t xml:space="preserve">        '500':</w:t>
      </w:r>
    </w:p>
    <w:p w14:paraId="5835421E" w14:textId="77777777" w:rsidR="005B7866" w:rsidRPr="000F0BA0" w:rsidRDefault="005B7866" w:rsidP="005B7866">
      <w:pPr>
        <w:pStyle w:val="PL"/>
      </w:pPr>
      <w:r w:rsidRPr="000F0BA0">
        <w:rPr>
          <w:lang w:val="en-US"/>
        </w:rPr>
        <w:t xml:space="preserve">          </w:t>
      </w:r>
      <w:r w:rsidRPr="000F0BA0">
        <w:t>$ref: 'TS29571_CommonData.yaml#/components/responses/500'</w:t>
      </w:r>
    </w:p>
    <w:p w14:paraId="4A4540BC" w14:textId="77777777" w:rsidR="008D5120" w:rsidRPr="000F0BA0" w:rsidRDefault="008D5120" w:rsidP="008D5120">
      <w:pPr>
        <w:pStyle w:val="PL"/>
        <w:rPr>
          <w:lang w:val="en-US"/>
        </w:rPr>
      </w:pPr>
      <w:r w:rsidRPr="000F0BA0">
        <w:rPr>
          <w:lang w:val="en-US"/>
        </w:rPr>
        <w:t xml:space="preserve">        '502':</w:t>
      </w:r>
    </w:p>
    <w:p w14:paraId="5DD14C81" w14:textId="77777777" w:rsidR="008D5120" w:rsidRPr="000F0BA0" w:rsidRDefault="008D5120" w:rsidP="008D5120">
      <w:pPr>
        <w:pStyle w:val="PL"/>
      </w:pPr>
      <w:r w:rsidRPr="000F0BA0">
        <w:rPr>
          <w:lang w:val="en-US"/>
        </w:rPr>
        <w:t xml:space="preserve">          </w:t>
      </w:r>
      <w:r w:rsidRPr="000F0BA0">
        <w:t>$ref: 'TS29571_CommonData.yaml#/components/responses/502'</w:t>
      </w:r>
    </w:p>
    <w:p w14:paraId="0E364BC6" w14:textId="77777777" w:rsidR="005B7866" w:rsidRPr="000F0BA0" w:rsidRDefault="005B7866" w:rsidP="005B7866">
      <w:pPr>
        <w:pStyle w:val="PL"/>
        <w:rPr>
          <w:lang w:val="en-US"/>
        </w:rPr>
      </w:pPr>
      <w:r w:rsidRPr="000F0BA0">
        <w:rPr>
          <w:lang w:val="en-US"/>
        </w:rPr>
        <w:t xml:space="preserve">        '503':</w:t>
      </w:r>
    </w:p>
    <w:p w14:paraId="54059A5C" w14:textId="77777777" w:rsidR="005B7866" w:rsidRPr="000F0BA0" w:rsidRDefault="005B7866" w:rsidP="005B7866">
      <w:pPr>
        <w:pStyle w:val="PL"/>
        <w:rPr>
          <w:lang w:val="en-US"/>
        </w:rPr>
      </w:pPr>
      <w:r w:rsidRPr="000F0BA0">
        <w:t xml:space="preserve">          $ref: 'TS29571_CommonData.yaml#/components/responses/503'</w:t>
      </w:r>
    </w:p>
    <w:p w14:paraId="75FF946F" w14:textId="77777777" w:rsidR="005B7866" w:rsidRPr="000F0BA0" w:rsidRDefault="005B7866" w:rsidP="005B7866">
      <w:pPr>
        <w:pStyle w:val="PL"/>
        <w:rPr>
          <w:lang w:val="en-US"/>
        </w:rPr>
      </w:pPr>
      <w:r w:rsidRPr="000F0BA0">
        <w:rPr>
          <w:lang w:val="en-US"/>
        </w:rPr>
        <w:t xml:space="preserve">        default:</w:t>
      </w:r>
    </w:p>
    <w:p w14:paraId="68EE5E6F" w14:textId="77777777" w:rsidR="005B7866" w:rsidRPr="000F0BA0" w:rsidRDefault="005B7866" w:rsidP="005B7866">
      <w:pPr>
        <w:pStyle w:val="PL"/>
        <w:rPr>
          <w:lang w:val="en-US"/>
        </w:rPr>
      </w:pPr>
      <w:r w:rsidRPr="000F0BA0">
        <w:rPr>
          <w:lang w:val="en-US"/>
        </w:rPr>
        <w:t xml:space="preserve">          $ref: 'TS29571_CommonData.yaml#/components/responses/default'</w:t>
      </w:r>
    </w:p>
    <w:p w14:paraId="55E3713E" w14:textId="77777777" w:rsidR="0059712C" w:rsidRPr="000F0BA0" w:rsidRDefault="0059712C" w:rsidP="0059712C">
      <w:pPr>
        <w:pStyle w:val="PL"/>
        <w:rPr>
          <w:lang w:val="en-US"/>
        </w:rPr>
      </w:pPr>
    </w:p>
    <w:p w14:paraId="117C2826" w14:textId="77777777" w:rsidR="0059712C" w:rsidRPr="000F0BA0" w:rsidRDefault="0059712C" w:rsidP="0059712C">
      <w:pPr>
        <w:pStyle w:val="PL"/>
        <w:rPr>
          <w:lang w:val="en-US"/>
        </w:rPr>
      </w:pPr>
      <w:r w:rsidRPr="000F0BA0">
        <w:rPr>
          <w:lang w:val="en-US"/>
        </w:rPr>
        <w:t xml:space="preserve">  /{supi}/gba-security-information/generate-av:</w:t>
      </w:r>
    </w:p>
    <w:p w14:paraId="631CFE5D" w14:textId="77777777" w:rsidR="0059712C" w:rsidRPr="000F0BA0" w:rsidRDefault="0059712C" w:rsidP="0059712C">
      <w:pPr>
        <w:pStyle w:val="PL"/>
        <w:rPr>
          <w:lang w:val="en-US"/>
        </w:rPr>
      </w:pPr>
      <w:r w:rsidRPr="000F0BA0">
        <w:rPr>
          <w:lang w:val="en-US"/>
        </w:rPr>
        <w:t xml:space="preserve">    post:</w:t>
      </w:r>
    </w:p>
    <w:p w14:paraId="6A571757" w14:textId="77777777" w:rsidR="0059712C" w:rsidRPr="000F0BA0" w:rsidRDefault="0059712C" w:rsidP="0059712C">
      <w:pPr>
        <w:pStyle w:val="PL"/>
        <w:rPr>
          <w:lang w:val="en-US"/>
        </w:rPr>
      </w:pPr>
      <w:r w:rsidRPr="000F0BA0">
        <w:rPr>
          <w:lang w:val="en-US"/>
        </w:rPr>
        <w:t xml:space="preserve">      summary: Generate authentication data for the UE in GBA domain</w:t>
      </w:r>
    </w:p>
    <w:p w14:paraId="2A27517A" w14:textId="77777777" w:rsidR="0059712C" w:rsidRPr="000F0BA0" w:rsidRDefault="0059712C" w:rsidP="0059712C">
      <w:pPr>
        <w:pStyle w:val="PL"/>
        <w:rPr>
          <w:lang w:val="en-US"/>
        </w:rPr>
      </w:pPr>
      <w:r w:rsidRPr="000F0BA0">
        <w:rPr>
          <w:lang w:val="en-US"/>
        </w:rPr>
        <w:t xml:space="preserve">      operationId: GenerateGbaAv</w:t>
      </w:r>
    </w:p>
    <w:p w14:paraId="416D8C3D" w14:textId="77777777" w:rsidR="0059712C" w:rsidRPr="000F0BA0" w:rsidRDefault="0059712C" w:rsidP="0059712C">
      <w:pPr>
        <w:pStyle w:val="PL"/>
        <w:rPr>
          <w:lang w:val="en-US"/>
        </w:rPr>
      </w:pPr>
      <w:r w:rsidRPr="000F0BA0">
        <w:rPr>
          <w:lang w:val="en-US"/>
        </w:rPr>
        <w:t xml:space="preserve">      tags:</w:t>
      </w:r>
    </w:p>
    <w:p w14:paraId="22A9CE9D" w14:textId="77777777" w:rsidR="0059712C" w:rsidRPr="000F0BA0" w:rsidRDefault="0059712C" w:rsidP="0059712C">
      <w:pPr>
        <w:pStyle w:val="PL"/>
        <w:rPr>
          <w:lang w:val="en-US"/>
        </w:rPr>
      </w:pPr>
      <w:r w:rsidRPr="000F0BA0">
        <w:rPr>
          <w:lang w:val="en-US"/>
        </w:rPr>
        <w:t xml:space="preserve">        - Generate GBA Authentication Vectors</w:t>
      </w:r>
    </w:p>
    <w:p w14:paraId="67681754" w14:textId="77777777" w:rsidR="0059712C" w:rsidRPr="000F0BA0" w:rsidRDefault="0059712C" w:rsidP="0059712C">
      <w:pPr>
        <w:pStyle w:val="PL"/>
      </w:pPr>
      <w:r w:rsidRPr="000F0BA0">
        <w:t xml:space="preserve">      security:</w:t>
      </w:r>
    </w:p>
    <w:p w14:paraId="1F53D77F" w14:textId="77777777" w:rsidR="0059712C" w:rsidRPr="000F0BA0" w:rsidRDefault="0059712C" w:rsidP="0059712C">
      <w:pPr>
        <w:pStyle w:val="PL"/>
      </w:pPr>
      <w:r w:rsidRPr="000F0BA0">
        <w:t xml:space="preserve">        - {}</w:t>
      </w:r>
    </w:p>
    <w:p w14:paraId="6E7EDEC7" w14:textId="77777777" w:rsidR="0059712C" w:rsidRPr="000F0BA0" w:rsidRDefault="0059712C" w:rsidP="0059712C">
      <w:pPr>
        <w:pStyle w:val="PL"/>
      </w:pPr>
      <w:r w:rsidRPr="000F0BA0">
        <w:t xml:space="preserve">        - oAuth2ClientCredentials:</w:t>
      </w:r>
    </w:p>
    <w:p w14:paraId="1435689D" w14:textId="77777777" w:rsidR="0059712C" w:rsidRPr="000F0BA0" w:rsidRDefault="0059712C" w:rsidP="0059712C">
      <w:pPr>
        <w:pStyle w:val="PL"/>
      </w:pPr>
      <w:r w:rsidRPr="000F0BA0">
        <w:t xml:space="preserve">          - nudm-ueau</w:t>
      </w:r>
    </w:p>
    <w:p w14:paraId="5FFB0D4D" w14:textId="77777777" w:rsidR="0059712C" w:rsidRPr="000F0BA0" w:rsidRDefault="0059712C" w:rsidP="0059712C">
      <w:pPr>
        <w:pStyle w:val="PL"/>
      </w:pPr>
      <w:r w:rsidRPr="000F0BA0">
        <w:t xml:space="preserve">        - oAuth2ClientCredentials:</w:t>
      </w:r>
    </w:p>
    <w:p w14:paraId="3D3A1AA4" w14:textId="77777777" w:rsidR="0059712C" w:rsidRPr="000F0BA0" w:rsidRDefault="0059712C" w:rsidP="0059712C">
      <w:pPr>
        <w:pStyle w:val="PL"/>
      </w:pPr>
      <w:r w:rsidRPr="000F0BA0">
        <w:t xml:space="preserve">          - nudm-ueau</w:t>
      </w:r>
    </w:p>
    <w:p w14:paraId="791CCCFB" w14:textId="77777777" w:rsidR="0059712C" w:rsidRPr="000F0BA0" w:rsidRDefault="0059712C" w:rsidP="0059712C">
      <w:pPr>
        <w:pStyle w:val="PL"/>
      </w:pPr>
      <w:r w:rsidRPr="000F0BA0">
        <w:t xml:space="preserve">          - nudm-ueau:gba-security-information:generate-av:invoke</w:t>
      </w:r>
    </w:p>
    <w:p w14:paraId="60F0BD5B" w14:textId="77777777" w:rsidR="0059712C" w:rsidRPr="000F0BA0" w:rsidRDefault="0059712C" w:rsidP="0059712C">
      <w:pPr>
        <w:pStyle w:val="PL"/>
        <w:rPr>
          <w:lang w:val="en-US"/>
        </w:rPr>
      </w:pPr>
      <w:r w:rsidRPr="000F0BA0">
        <w:rPr>
          <w:lang w:val="en-US"/>
        </w:rPr>
        <w:t xml:space="preserve">      parameters:</w:t>
      </w:r>
    </w:p>
    <w:p w14:paraId="0E9D35C9" w14:textId="77777777" w:rsidR="0059712C" w:rsidRPr="000F0BA0" w:rsidRDefault="0059712C" w:rsidP="0059712C">
      <w:pPr>
        <w:pStyle w:val="PL"/>
        <w:rPr>
          <w:lang w:val="en-US"/>
        </w:rPr>
      </w:pPr>
      <w:r w:rsidRPr="000F0BA0">
        <w:rPr>
          <w:lang w:val="en-US"/>
        </w:rPr>
        <w:t xml:space="preserve">        - name: supi</w:t>
      </w:r>
    </w:p>
    <w:p w14:paraId="40251ECF" w14:textId="77777777" w:rsidR="0059712C" w:rsidRPr="000F0BA0" w:rsidRDefault="0059712C" w:rsidP="0059712C">
      <w:pPr>
        <w:pStyle w:val="PL"/>
        <w:rPr>
          <w:lang w:val="en-US"/>
        </w:rPr>
      </w:pPr>
      <w:r w:rsidRPr="000F0BA0">
        <w:rPr>
          <w:lang w:val="en-US"/>
        </w:rPr>
        <w:t xml:space="preserve">          in: path</w:t>
      </w:r>
    </w:p>
    <w:p w14:paraId="6B1BCD47" w14:textId="77777777" w:rsidR="0059712C" w:rsidRPr="000F0BA0" w:rsidRDefault="0059712C" w:rsidP="0059712C">
      <w:pPr>
        <w:pStyle w:val="PL"/>
        <w:rPr>
          <w:lang w:val="en-US"/>
        </w:rPr>
      </w:pPr>
      <w:r w:rsidRPr="000F0BA0">
        <w:rPr>
          <w:lang w:val="en-US"/>
        </w:rPr>
        <w:t xml:space="preserve">          description: SUPI of the user</w:t>
      </w:r>
    </w:p>
    <w:p w14:paraId="249F1415" w14:textId="77777777" w:rsidR="0059712C" w:rsidRPr="000F0BA0" w:rsidRDefault="0059712C" w:rsidP="0059712C">
      <w:pPr>
        <w:pStyle w:val="PL"/>
        <w:rPr>
          <w:lang w:val="en-US"/>
        </w:rPr>
      </w:pPr>
      <w:r w:rsidRPr="000F0BA0">
        <w:rPr>
          <w:lang w:val="en-US"/>
        </w:rPr>
        <w:t xml:space="preserve">          required: true</w:t>
      </w:r>
    </w:p>
    <w:p w14:paraId="05D223B4" w14:textId="77777777" w:rsidR="0059712C" w:rsidRPr="000F0BA0" w:rsidRDefault="0059712C" w:rsidP="0059712C">
      <w:pPr>
        <w:pStyle w:val="PL"/>
        <w:rPr>
          <w:lang w:val="en-US"/>
        </w:rPr>
      </w:pPr>
      <w:r w:rsidRPr="000F0BA0">
        <w:rPr>
          <w:lang w:val="en-US"/>
        </w:rPr>
        <w:t xml:space="preserve">          schema:</w:t>
      </w:r>
    </w:p>
    <w:p w14:paraId="69B05B19" w14:textId="77777777" w:rsidR="0059712C" w:rsidRPr="000F0BA0" w:rsidRDefault="0059712C" w:rsidP="0059712C">
      <w:pPr>
        <w:pStyle w:val="PL"/>
        <w:rPr>
          <w:lang w:val="en-US"/>
        </w:rPr>
      </w:pPr>
      <w:r w:rsidRPr="000F0BA0">
        <w:rPr>
          <w:lang w:val="en-US"/>
        </w:rPr>
        <w:t xml:space="preserve">            $ref: 'TS29571_CommonData.yaml#/components/schemas/Supi'</w:t>
      </w:r>
    </w:p>
    <w:p w14:paraId="2DA3BC74" w14:textId="77777777" w:rsidR="0059712C" w:rsidRPr="000F0BA0" w:rsidRDefault="0059712C" w:rsidP="0059712C">
      <w:pPr>
        <w:pStyle w:val="PL"/>
        <w:rPr>
          <w:lang w:val="en-US"/>
        </w:rPr>
      </w:pPr>
      <w:r w:rsidRPr="000F0BA0">
        <w:rPr>
          <w:lang w:val="en-US"/>
        </w:rPr>
        <w:t xml:space="preserve">      requestBody:</w:t>
      </w:r>
    </w:p>
    <w:p w14:paraId="7D8176F8" w14:textId="77777777" w:rsidR="0059712C" w:rsidRPr="000F0BA0" w:rsidRDefault="0059712C" w:rsidP="0059712C">
      <w:pPr>
        <w:pStyle w:val="PL"/>
        <w:rPr>
          <w:lang w:val="en-US"/>
        </w:rPr>
      </w:pPr>
      <w:r w:rsidRPr="000F0BA0">
        <w:rPr>
          <w:lang w:val="en-US"/>
        </w:rPr>
        <w:t xml:space="preserve">        content:</w:t>
      </w:r>
    </w:p>
    <w:p w14:paraId="6ABDF736" w14:textId="77777777" w:rsidR="0059712C" w:rsidRPr="000F0BA0" w:rsidRDefault="0059712C" w:rsidP="0059712C">
      <w:pPr>
        <w:pStyle w:val="PL"/>
        <w:rPr>
          <w:lang w:val="en-US"/>
        </w:rPr>
      </w:pPr>
      <w:r w:rsidRPr="000F0BA0">
        <w:rPr>
          <w:lang w:val="en-US"/>
        </w:rPr>
        <w:t xml:space="preserve">          application/json:</w:t>
      </w:r>
    </w:p>
    <w:p w14:paraId="14C1BAD8" w14:textId="77777777" w:rsidR="0059712C" w:rsidRPr="000F0BA0" w:rsidRDefault="0059712C" w:rsidP="0059712C">
      <w:pPr>
        <w:pStyle w:val="PL"/>
        <w:rPr>
          <w:lang w:val="en-US"/>
        </w:rPr>
      </w:pPr>
      <w:r w:rsidRPr="000F0BA0">
        <w:rPr>
          <w:lang w:val="en-US"/>
        </w:rPr>
        <w:t xml:space="preserve">            schema:</w:t>
      </w:r>
    </w:p>
    <w:p w14:paraId="6729BD58" w14:textId="77777777" w:rsidR="0059712C" w:rsidRPr="000F0BA0" w:rsidRDefault="0059712C" w:rsidP="0059712C">
      <w:pPr>
        <w:pStyle w:val="PL"/>
        <w:rPr>
          <w:lang w:val="en-US"/>
        </w:rPr>
      </w:pPr>
      <w:r w:rsidRPr="000F0BA0">
        <w:rPr>
          <w:lang w:val="en-US"/>
        </w:rPr>
        <w:t xml:space="preserve">              $ref: '#/components/schemas/GbaAuthenticationInfoRequest'</w:t>
      </w:r>
    </w:p>
    <w:p w14:paraId="4751C0BF" w14:textId="77777777" w:rsidR="0059712C" w:rsidRPr="000F0BA0" w:rsidRDefault="0059712C" w:rsidP="0059712C">
      <w:pPr>
        <w:pStyle w:val="PL"/>
        <w:rPr>
          <w:lang w:val="en-US"/>
        </w:rPr>
      </w:pPr>
      <w:r w:rsidRPr="000F0BA0">
        <w:rPr>
          <w:lang w:val="en-US"/>
        </w:rPr>
        <w:t xml:space="preserve">        required: true</w:t>
      </w:r>
    </w:p>
    <w:p w14:paraId="265C28D1" w14:textId="77777777" w:rsidR="0059712C" w:rsidRPr="000F0BA0" w:rsidRDefault="0059712C" w:rsidP="0059712C">
      <w:pPr>
        <w:pStyle w:val="PL"/>
        <w:rPr>
          <w:lang w:val="en-US"/>
        </w:rPr>
      </w:pPr>
      <w:r w:rsidRPr="000F0BA0">
        <w:rPr>
          <w:lang w:val="en-US"/>
        </w:rPr>
        <w:t xml:space="preserve">      responses:</w:t>
      </w:r>
    </w:p>
    <w:p w14:paraId="3896B411" w14:textId="77777777" w:rsidR="0059712C" w:rsidRPr="000F0BA0" w:rsidRDefault="0059712C" w:rsidP="0059712C">
      <w:pPr>
        <w:pStyle w:val="PL"/>
        <w:rPr>
          <w:lang w:val="en-US"/>
        </w:rPr>
      </w:pPr>
      <w:r w:rsidRPr="000F0BA0">
        <w:rPr>
          <w:lang w:val="en-US"/>
        </w:rPr>
        <w:t xml:space="preserve">        '200':</w:t>
      </w:r>
    </w:p>
    <w:p w14:paraId="0886B75D" w14:textId="77777777" w:rsidR="0059712C" w:rsidRPr="000F0BA0" w:rsidRDefault="0059712C" w:rsidP="0059712C">
      <w:pPr>
        <w:pStyle w:val="PL"/>
        <w:rPr>
          <w:lang w:val="en-US"/>
        </w:rPr>
      </w:pPr>
      <w:r w:rsidRPr="000F0BA0">
        <w:rPr>
          <w:lang w:val="en-US"/>
        </w:rPr>
        <w:t xml:space="preserve">          description: Expected response to a valid request</w:t>
      </w:r>
    </w:p>
    <w:p w14:paraId="33350D54" w14:textId="77777777" w:rsidR="0059712C" w:rsidRPr="000F0BA0" w:rsidRDefault="0059712C" w:rsidP="0059712C">
      <w:pPr>
        <w:pStyle w:val="PL"/>
        <w:rPr>
          <w:lang w:val="en-US"/>
        </w:rPr>
      </w:pPr>
      <w:r w:rsidRPr="000F0BA0">
        <w:rPr>
          <w:lang w:val="en-US"/>
        </w:rPr>
        <w:t xml:space="preserve">          content:</w:t>
      </w:r>
    </w:p>
    <w:p w14:paraId="154D1F3E" w14:textId="77777777" w:rsidR="0059712C" w:rsidRPr="000F0BA0" w:rsidRDefault="0059712C" w:rsidP="0059712C">
      <w:pPr>
        <w:pStyle w:val="PL"/>
        <w:rPr>
          <w:lang w:val="en-US"/>
        </w:rPr>
      </w:pPr>
      <w:r w:rsidRPr="000F0BA0">
        <w:rPr>
          <w:lang w:val="en-US"/>
        </w:rPr>
        <w:t xml:space="preserve">            application/json:</w:t>
      </w:r>
    </w:p>
    <w:p w14:paraId="4AB44B30" w14:textId="77777777" w:rsidR="0059712C" w:rsidRPr="000F0BA0" w:rsidRDefault="0059712C" w:rsidP="0059712C">
      <w:pPr>
        <w:pStyle w:val="PL"/>
        <w:rPr>
          <w:lang w:val="en-US"/>
        </w:rPr>
      </w:pPr>
      <w:r w:rsidRPr="000F0BA0">
        <w:rPr>
          <w:lang w:val="en-US"/>
        </w:rPr>
        <w:t xml:space="preserve">              schema:</w:t>
      </w:r>
    </w:p>
    <w:p w14:paraId="01B55D16" w14:textId="77777777" w:rsidR="0059712C" w:rsidRPr="000F0BA0" w:rsidRDefault="0059712C" w:rsidP="0059712C">
      <w:pPr>
        <w:pStyle w:val="PL"/>
        <w:rPr>
          <w:lang w:val="en-US"/>
        </w:rPr>
      </w:pPr>
      <w:r w:rsidRPr="000F0BA0">
        <w:rPr>
          <w:lang w:val="en-US"/>
        </w:rPr>
        <w:t xml:space="preserve">                $ref: '#/components/schemas/GbaAuthenticationInfoResult'</w:t>
      </w:r>
    </w:p>
    <w:p w14:paraId="25C0D702" w14:textId="77777777" w:rsidR="0059712C" w:rsidRPr="000F0BA0" w:rsidRDefault="0059712C" w:rsidP="0059712C">
      <w:pPr>
        <w:pStyle w:val="PL"/>
        <w:rPr>
          <w:lang w:val="en-US"/>
        </w:rPr>
      </w:pPr>
      <w:r w:rsidRPr="000F0BA0">
        <w:rPr>
          <w:lang w:val="en-US"/>
        </w:rPr>
        <w:t xml:space="preserve">        '400':</w:t>
      </w:r>
    </w:p>
    <w:p w14:paraId="72051C2D" w14:textId="77777777" w:rsidR="0059712C" w:rsidRPr="000F0BA0" w:rsidRDefault="0059712C" w:rsidP="0059712C">
      <w:pPr>
        <w:pStyle w:val="PL"/>
        <w:rPr>
          <w:lang w:val="en-US"/>
        </w:rPr>
      </w:pPr>
      <w:r w:rsidRPr="000F0BA0">
        <w:rPr>
          <w:lang w:val="en-US"/>
        </w:rPr>
        <w:t xml:space="preserve">          $ref: 'TS29571_CommonData.yaml#/components/responses/400'</w:t>
      </w:r>
    </w:p>
    <w:p w14:paraId="266A9B4D" w14:textId="77777777" w:rsidR="008D5120" w:rsidRPr="000F0BA0" w:rsidRDefault="008D5120" w:rsidP="008D5120">
      <w:pPr>
        <w:pStyle w:val="PL"/>
        <w:rPr>
          <w:lang w:val="en-US"/>
        </w:rPr>
      </w:pPr>
      <w:r w:rsidRPr="000F0BA0">
        <w:rPr>
          <w:lang w:val="en-US"/>
        </w:rPr>
        <w:t xml:space="preserve">        '401':</w:t>
      </w:r>
    </w:p>
    <w:p w14:paraId="62D49D88" w14:textId="77777777" w:rsidR="008D5120" w:rsidRPr="000F0BA0" w:rsidRDefault="008D5120" w:rsidP="008D5120">
      <w:pPr>
        <w:pStyle w:val="PL"/>
      </w:pPr>
      <w:r w:rsidRPr="000F0BA0">
        <w:rPr>
          <w:lang w:val="en-US"/>
        </w:rPr>
        <w:t xml:space="preserve">          $ref: 'TS29571_CommonData.yaml#/components/responses/401'</w:t>
      </w:r>
    </w:p>
    <w:p w14:paraId="4916E0E2" w14:textId="77777777" w:rsidR="0059712C" w:rsidRPr="000F0BA0" w:rsidRDefault="0059712C" w:rsidP="0059712C">
      <w:pPr>
        <w:pStyle w:val="PL"/>
        <w:rPr>
          <w:lang w:val="en-US"/>
        </w:rPr>
      </w:pPr>
      <w:r w:rsidRPr="000F0BA0">
        <w:rPr>
          <w:lang w:val="en-US"/>
        </w:rPr>
        <w:t xml:space="preserve">        '403':</w:t>
      </w:r>
    </w:p>
    <w:p w14:paraId="0DBE25BB" w14:textId="77777777" w:rsidR="0059712C" w:rsidRPr="000F0BA0" w:rsidRDefault="0059712C" w:rsidP="0059712C">
      <w:pPr>
        <w:pStyle w:val="PL"/>
        <w:rPr>
          <w:lang w:val="en-US"/>
        </w:rPr>
      </w:pPr>
      <w:r w:rsidRPr="000F0BA0">
        <w:rPr>
          <w:lang w:val="en-US"/>
        </w:rPr>
        <w:t xml:space="preserve">          $ref: 'TS29571_CommonData.yaml#/components/responses/403'</w:t>
      </w:r>
    </w:p>
    <w:p w14:paraId="52BA326D" w14:textId="77777777" w:rsidR="0059712C" w:rsidRPr="000F0BA0" w:rsidRDefault="0059712C" w:rsidP="0059712C">
      <w:pPr>
        <w:pStyle w:val="PL"/>
        <w:rPr>
          <w:lang w:val="en-US"/>
        </w:rPr>
      </w:pPr>
      <w:r w:rsidRPr="000F0BA0">
        <w:rPr>
          <w:lang w:val="en-US"/>
        </w:rPr>
        <w:t xml:space="preserve">        '404':</w:t>
      </w:r>
    </w:p>
    <w:p w14:paraId="4C2D61FA" w14:textId="77777777" w:rsidR="0059712C" w:rsidRPr="000F0BA0" w:rsidRDefault="0059712C" w:rsidP="0059712C">
      <w:pPr>
        <w:pStyle w:val="PL"/>
        <w:rPr>
          <w:lang w:val="en-US"/>
        </w:rPr>
      </w:pPr>
      <w:r w:rsidRPr="000F0BA0">
        <w:rPr>
          <w:lang w:val="en-US"/>
        </w:rPr>
        <w:t xml:space="preserve">          $ref: 'TS29571_CommonData.yaml#/components/responses/404'</w:t>
      </w:r>
    </w:p>
    <w:p w14:paraId="019EECA1" w14:textId="77777777" w:rsidR="008D5120" w:rsidRPr="000F0BA0" w:rsidRDefault="008D5120" w:rsidP="008D5120">
      <w:pPr>
        <w:pStyle w:val="PL"/>
        <w:rPr>
          <w:lang w:val="en-US"/>
        </w:rPr>
      </w:pPr>
      <w:r w:rsidRPr="000F0BA0">
        <w:rPr>
          <w:lang w:val="en-US"/>
        </w:rPr>
        <w:t xml:space="preserve">        '411':</w:t>
      </w:r>
    </w:p>
    <w:p w14:paraId="48E886F9" w14:textId="77777777" w:rsidR="008D5120" w:rsidRPr="000F0BA0" w:rsidRDefault="008D5120" w:rsidP="008D5120">
      <w:pPr>
        <w:pStyle w:val="PL"/>
      </w:pPr>
      <w:r w:rsidRPr="000F0BA0">
        <w:rPr>
          <w:lang w:val="en-US"/>
        </w:rPr>
        <w:t xml:space="preserve">          $ref: 'TS29571_CommonData.yaml#/components/responses/411'</w:t>
      </w:r>
    </w:p>
    <w:p w14:paraId="1B8ED7ED" w14:textId="77777777" w:rsidR="008D5120" w:rsidRPr="000F0BA0" w:rsidRDefault="008D5120" w:rsidP="008D5120">
      <w:pPr>
        <w:pStyle w:val="PL"/>
        <w:rPr>
          <w:lang w:val="en-US"/>
        </w:rPr>
      </w:pPr>
      <w:r w:rsidRPr="000F0BA0">
        <w:rPr>
          <w:lang w:val="en-US"/>
        </w:rPr>
        <w:t xml:space="preserve">        '413':</w:t>
      </w:r>
    </w:p>
    <w:p w14:paraId="51FE5964" w14:textId="77777777" w:rsidR="008D5120" w:rsidRPr="000F0BA0" w:rsidRDefault="008D5120" w:rsidP="008D5120">
      <w:pPr>
        <w:pStyle w:val="PL"/>
      </w:pPr>
      <w:r w:rsidRPr="000F0BA0">
        <w:rPr>
          <w:lang w:val="en-US"/>
        </w:rPr>
        <w:t xml:space="preserve">          $ref: 'TS29571_CommonData.yaml#/components/responses/413'</w:t>
      </w:r>
    </w:p>
    <w:p w14:paraId="25B8374F" w14:textId="77777777" w:rsidR="008D5120" w:rsidRPr="000F0BA0" w:rsidRDefault="008D5120" w:rsidP="008D5120">
      <w:pPr>
        <w:pStyle w:val="PL"/>
        <w:rPr>
          <w:lang w:val="en-US"/>
        </w:rPr>
      </w:pPr>
      <w:r w:rsidRPr="000F0BA0">
        <w:rPr>
          <w:lang w:val="en-US"/>
        </w:rPr>
        <w:t xml:space="preserve">        '415':</w:t>
      </w:r>
    </w:p>
    <w:p w14:paraId="272E8D58" w14:textId="77777777" w:rsidR="008D5120" w:rsidRPr="000F0BA0" w:rsidRDefault="008D5120" w:rsidP="008D5120">
      <w:pPr>
        <w:pStyle w:val="PL"/>
      </w:pPr>
      <w:r w:rsidRPr="000F0BA0">
        <w:rPr>
          <w:lang w:val="en-US"/>
        </w:rPr>
        <w:t xml:space="preserve">          $ref: 'TS29571_CommonData.yaml#/components/responses/415'</w:t>
      </w:r>
    </w:p>
    <w:p w14:paraId="3FF132EC" w14:textId="77777777" w:rsidR="008D5120" w:rsidRPr="000F0BA0" w:rsidRDefault="008D5120" w:rsidP="008D5120">
      <w:pPr>
        <w:pStyle w:val="PL"/>
        <w:rPr>
          <w:lang w:val="en-US"/>
        </w:rPr>
      </w:pPr>
      <w:r w:rsidRPr="000F0BA0">
        <w:rPr>
          <w:lang w:val="en-US"/>
        </w:rPr>
        <w:t xml:space="preserve">        '429':</w:t>
      </w:r>
    </w:p>
    <w:p w14:paraId="233B6C4A" w14:textId="77777777" w:rsidR="008D5120" w:rsidRPr="000F0BA0" w:rsidRDefault="008D5120" w:rsidP="008D5120">
      <w:pPr>
        <w:pStyle w:val="PL"/>
      </w:pPr>
      <w:r w:rsidRPr="000F0BA0">
        <w:rPr>
          <w:lang w:val="en-US"/>
        </w:rPr>
        <w:t xml:space="preserve">          $ref: 'TS29571_CommonData.yaml#/components/responses/429'</w:t>
      </w:r>
    </w:p>
    <w:p w14:paraId="0414A09F" w14:textId="77777777" w:rsidR="0059712C" w:rsidRPr="000F0BA0" w:rsidRDefault="0059712C" w:rsidP="0059712C">
      <w:pPr>
        <w:pStyle w:val="PL"/>
        <w:rPr>
          <w:lang w:val="en-US"/>
        </w:rPr>
      </w:pPr>
      <w:r w:rsidRPr="000F0BA0">
        <w:rPr>
          <w:lang w:val="en-US"/>
        </w:rPr>
        <w:t xml:space="preserve">        '500':</w:t>
      </w:r>
    </w:p>
    <w:p w14:paraId="26629D59" w14:textId="77777777" w:rsidR="0059712C" w:rsidRPr="000F0BA0" w:rsidRDefault="0059712C" w:rsidP="0059712C">
      <w:pPr>
        <w:pStyle w:val="PL"/>
      </w:pPr>
      <w:r w:rsidRPr="000F0BA0">
        <w:rPr>
          <w:lang w:val="en-US"/>
        </w:rPr>
        <w:t xml:space="preserve">          </w:t>
      </w:r>
      <w:r w:rsidRPr="000F0BA0">
        <w:t>$ref: 'TS29571_CommonData.yaml#/components/responses/500'</w:t>
      </w:r>
    </w:p>
    <w:p w14:paraId="303B31E8" w14:textId="77777777" w:rsidR="0059712C" w:rsidRPr="000F0BA0" w:rsidRDefault="0059712C" w:rsidP="0059712C">
      <w:pPr>
        <w:pStyle w:val="PL"/>
        <w:rPr>
          <w:lang w:val="en-US"/>
        </w:rPr>
      </w:pPr>
      <w:r w:rsidRPr="000F0BA0">
        <w:rPr>
          <w:lang w:val="en-US"/>
        </w:rPr>
        <w:t xml:space="preserve">        '501':</w:t>
      </w:r>
    </w:p>
    <w:p w14:paraId="69F64B33" w14:textId="77777777" w:rsidR="0059712C" w:rsidRPr="000F0BA0" w:rsidRDefault="0059712C" w:rsidP="0059712C">
      <w:pPr>
        <w:pStyle w:val="PL"/>
      </w:pPr>
      <w:r w:rsidRPr="000F0BA0">
        <w:rPr>
          <w:lang w:val="en-US"/>
        </w:rPr>
        <w:t xml:space="preserve">          </w:t>
      </w:r>
      <w:r w:rsidRPr="000F0BA0">
        <w:t>$ref: 'TS29571_CommonData.yaml#/components/responses/501'</w:t>
      </w:r>
    </w:p>
    <w:p w14:paraId="453B4180" w14:textId="77777777" w:rsidR="008D5120" w:rsidRPr="000F0BA0" w:rsidRDefault="008D5120" w:rsidP="008D5120">
      <w:pPr>
        <w:pStyle w:val="PL"/>
        <w:rPr>
          <w:lang w:val="en-US"/>
        </w:rPr>
      </w:pPr>
      <w:r w:rsidRPr="000F0BA0">
        <w:rPr>
          <w:lang w:val="en-US"/>
        </w:rPr>
        <w:t xml:space="preserve">        '502':</w:t>
      </w:r>
    </w:p>
    <w:p w14:paraId="0D4CAEA2" w14:textId="77777777" w:rsidR="008D5120" w:rsidRPr="000F0BA0" w:rsidRDefault="008D5120" w:rsidP="008D5120">
      <w:pPr>
        <w:pStyle w:val="PL"/>
      </w:pPr>
      <w:r w:rsidRPr="000F0BA0">
        <w:rPr>
          <w:lang w:val="en-US"/>
        </w:rPr>
        <w:t xml:space="preserve">          </w:t>
      </w:r>
      <w:r w:rsidRPr="000F0BA0">
        <w:t>$ref: 'TS29571_CommonData.yaml#/components/responses/502'</w:t>
      </w:r>
    </w:p>
    <w:p w14:paraId="28AFCD07" w14:textId="77777777" w:rsidR="0059712C" w:rsidRPr="000F0BA0" w:rsidRDefault="0059712C" w:rsidP="0059712C">
      <w:pPr>
        <w:pStyle w:val="PL"/>
        <w:rPr>
          <w:lang w:val="en-US"/>
        </w:rPr>
      </w:pPr>
      <w:r w:rsidRPr="000F0BA0">
        <w:rPr>
          <w:lang w:val="en-US"/>
        </w:rPr>
        <w:t xml:space="preserve">        '503':</w:t>
      </w:r>
    </w:p>
    <w:p w14:paraId="7B5955CA" w14:textId="77777777" w:rsidR="0059712C" w:rsidRPr="000F0BA0" w:rsidRDefault="0059712C" w:rsidP="0059712C">
      <w:pPr>
        <w:pStyle w:val="PL"/>
        <w:rPr>
          <w:lang w:val="en-US"/>
        </w:rPr>
      </w:pPr>
      <w:r w:rsidRPr="000F0BA0">
        <w:t xml:space="preserve">          $ref: 'TS29571_CommonData.yaml#/components/responses/503'</w:t>
      </w:r>
    </w:p>
    <w:p w14:paraId="2D3D14D4" w14:textId="77777777" w:rsidR="0059712C" w:rsidRPr="000F0BA0" w:rsidRDefault="0059712C" w:rsidP="0059712C">
      <w:pPr>
        <w:pStyle w:val="PL"/>
        <w:rPr>
          <w:lang w:val="en-US"/>
        </w:rPr>
      </w:pPr>
      <w:r w:rsidRPr="000F0BA0">
        <w:rPr>
          <w:lang w:val="en-US"/>
        </w:rPr>
        <w:t xml:space="preserve">        default:</w:t>
      </w:r>
    </w:p>
    <w:p w14:paraId="1B54D8F7" w14:textId="77777777" w:rsidR="0059712C" w:rsidRPr="000F0BA0" w:rsidRDefault="0059712C" w:rsidP="0059712C">
      <w:pPr>
        <w:pStyle w:val="PL"/>
        <w:rPr>
          <w:lang w:val="en-US"/>
        </w:rPr>
      </w:pPr>
      <w:r w:rsidRPr="000F0BA0">
        <w:rPr>
          <w:lang w:val="en-US"/>
        </w:rPr>
        <w:t xml:space="preserve">          description: Unexpected error</w:t>
      </w:r>
    </w:p>
    <w:p w14:paraId="45BF61E8" w14:textId="77777777" w:rsidR="00C12521" w:rsidRPr="000F0BA0" w:rsidRDefault="00C12521" w:rsidP="00C12521">
      <w:pPr>
        <w:pStyle w:val="PL"/>
        <w:rPr>
          <w:lang w:val="en-US"/>
        </w:rPr>
      </w:pPr>
    </w:p>
    <w:p w14:paraId="5A1BDD24" w14:textId="77777777" w:rsidR="00C12521" w:rsidRPr="000F0BA0" w:rsidRDefault="00C12521" w:rsidP="00C12521">
      <w:pPr>
        <w:pStyle w:val="PL"/>
        <w:rPr>
          <w:lang w:val="en-US"/>
        </w:rPr>
      </w:pPr>
      <w:r w:rsidRPr="000F0BA0">
        <w:rPr>
          <w:lang w:val="en-US"/>
        </w:rPr>
        <w:t xml:space="preserve">  /{supiOrSuci}/prose-security-information/generate-av:</w:t>
      </w:r>
    </w:p>
    <w:p w14:paraId="79FFA270" w14:textId="77777777" w:rsidR="00C12521" w:rsidRPr="000F0BA0" w:rsidRDefault="00C12521" w:rsidP="00C12521">
      <w:pPr>
        <w:pStyle w:val="PL"/>
        <w:rPr>
          <w:lang w:val="en-US"/>
        </w:rPr>
      </w:pPr>
      <w:r w:rsidRPr="000F0BA0">
        <w:rPr>
          <w:lang w:val="en-US"/>
        </w:rPr>
        <w:t xml:space="preserve">    post:</w:t>
      </w:r>
    </w:p>
    <w:p w14:paraId="5F07A643" w14:textId="77777777" w:rsidR="00C12521" w:rsidRPr="000F0BA0" w:rsidRDefault="00C12521" w:rsidP="00C12521">
      <w:pPr>
        <w:pStyle w:val="PL"/>
        <w:rPr>
          <w:lang w:val="en-US"/>
        </w:rPr>
      </w:pPr>
      <w:r w:rsidRPr="000F0BA0">
        <w:rPr>
          <w:lang w:val="en-US"/>
        </w:rPr>
        <w:t xml:space="preserve">      summary: Generate authentication data for ProSe</w:t>
      </w:r>
    </w:p>
    <w:p w14:paraId="438230AE" w14:textId="77777777" w:rsidR="00C12521" w:rsidRPr="000F0BA0" w:rsidRDefault="00C12521" w:rsidP="00C12521">
      <w:pPr>
        <w:pStyle w:val="PL"/>
        <w:rPr>
          <w:lang w:val="en-US"/>
        </w:rPr>
      </w:pPr>
      <w:r w:rsidRPr="000F0BA0">
        <w:rPr>
          <w:lang w:val="en-US"/>
        </w:rPr>
        <w:t xml:space="preserve">      operationId: GenerateProseAV</w:t>
      </w:r>
    </w:p>
    <w:p w14:paraId="749262F7" w14:textId="77777777" w:rsidR="00C12521" w:rsidRPr="000F0BA0" w:rsidRDefault="00C12521" w:rsidP="00C12521">
      <w:pPr>
        <w:pStyle w:val="PL"/>
        <w:rPr>
          <w:lang w:val="en-US"/>
        </w:rPr>
      </w:pPr>
      <w:r w:rsidRPr="000F0BA0">
        <w:rPr>
          <w:lang w:val="en-US"/>
        </w:rPr>
        <w:t xml:space="preserve">      tags:</w:t>
      </w:r>
    </w:p>
    <w:p w14:paraId="2EEBA32E" w14:textId="77777777" w:rsidR="00C12521" w:rsidRPr="000F0BA0" w:rsidRDefault="00C12521" w:rsidP="00C12521">
      <w:pPr>
        <w:pStyle w:val="PL"/>
        <w:rPr>
          <w:lang w:val="en-US"/>
        </w:rPr>
      </w:pPr>
      <w:r w:rsidRPr="000F0BA0">
        <w:rPr>
          <w:lang w:val="en-US"/>
        </w:rPr>
        <w:t xml:space="preserve">        - Generate ProSe Authentication Vectors</w:t>
      </w:r>
    </w:p>
    <w:p w14:paraId="20DFE285" w14:textId="77777777" w:rsidR="00C12521" w:rsidRPr="000F0BA0" w:rsidRDefault="00C12521" w:rsidP="00C12521">
      <w:pPr>
        <w:pStyle w:val="PL"/>
        <w:rPr>
          <w:lang w:val="en-US"/>
        </w:rPr>
      </w:pPr>
      <w:r w:rsidRPr="000F0BA0">
        <w:rPr>
          <w:lang w:val="en-US"/>
        </w:rPr>
        <w:t xml:space="preserve">      parameters:</w:t>
      </w:r>
    </w:p>
    <w:p w14:paraId="4801D4BE" w14:textId="77777777" w:rsidR="00C12521" w:rsidRPr="000F0BA0" w:rsidRDefault="00C12521" w:rsidP="00C12521">
      <w:pPr>
        <w:pStyle w:val="PL"/>
        <w:rPr>
          <w:lang w:val="en-US"/>
        </w:rPr>
      </w:pPr>
      <w:r w:rsidRPr="000F0BA0">
        <w:rPr>
          <w:lang w:val="en-US"/>
        </w:rPr>
        <w:t xml:space="preserve">        - name: supiOrSuci</w:t>
      </w:r>
    </w:p>
    <w:p w14:paraId="094B615B" w14:textId="77777777" w:rsidR="00C12521" w:rsidRPr="000F0BA0" w:rsidRDefault="00C12521" w:rsidP="00C12521">
      <w:pPr>
        <w:pStyle w:val="PL"/>
        <w:rPr>
          <w:lang w:val="en-US"/>
        </w:rPr>
      </w:pPr>
      <w:r w:rsidRPr="000F0BA0">
        <w:rPr>
          <w:lang w:val="en-US"/>
        </w:rPr>
        <w:t xml:space="preserve">          in: path</w:t>
      </w:r>
    </w:p>
    <w:p w14:paraId="2BE29BDA" w14:textId="77777777" w:rsidR="00C12521" w:rsidRPr="000F0BA0" w:rsidRDefault="00C12521" w:rsidP="00C12521">
      <w:pPr>
        <w:pStyle w:val="PL"/>
        <w:rPr>
          <w:lang w:val="en-US"/>
        </w:rPr>
      </w:pPr>
      <w:r w:rsidRPr="000F0BA0">
        <w:rPr>
          <w:lang w:val="en-US"/>
        </w:rPr>
        <w:t xml:space="preserve">          description: SUPI or SUCI of the user</w:t>
      </w:r>
    </w:p>
    <w:p w14:paraId="2F81D216" w14:textId="77777777" w:rsidR="00C12521" w:rsidRPr="000F0BA0" w:rsidRDefault="00C12521" w:rsidP="00C12521">
      <w:pPr>
        <w:pStyle w:val="PL"/>
        <w:rPr>
          <w:lang w:val="en-US"/>
        </w:rPr>
      </w:pPr>
      <w:r w:rsidRPr="000F0BA0">
        <w:rPr>
          <w:lang w:val="en-US"/>
        </w:rPr>
        <w:t xml:space="preserve">          required: true</w:t>
      </w:r>
    </w:p>
    <w:p w14:paraId="2265724E" w14:textId="77777777" w:rsidR="00C12521" w:rsidRPr="000F0BA0" w:rsidRDefault="00C12521" w:rsidP="00C12521">
      <w:pPr>
        <w:pStyle w:val="PL"/>
        <w:rPr>
          <w:lang w:val="en-US"/>
        </w:rPr>
      </w:pPr>
      <w:r w:rsidRPr="000F0BA0">
        <w:rPr>
          <w:lang w:val="en-US"/>
        </w:rPr>
        <w:t xml:space="preserve">          schema:</w:t>
      </w:r>
    </w:p>
    <w:p w14:paraId="28DEEBC9" w14:textId="77777777" w:rsidR="00C12521" w:rsidRPr="000F0BA0" w:rsidRDefault="00C12521" w:rsidP="00C12521">
      <w:pPr>
        <w:pStyle w:val="PL"/>
        <w:rPr>
          <w:lang w:val="en-US"/>
        </w:rPr>
      </w:pPr>
      <w:r w:rsidRPr="000F0BA0">
        <w:rPr>
          <w:lang w:val="en-US"/>
        </w:rPr>
        <w:t xml:space="preserve">            $ref: 'TS29571_CommonData.yaml#/components/schemas/SupiOrSuci'</w:t>
      </w:r>
    </w:p>
    <w:p w14:paraId="0B084282" w14:textId="77777777" w:rsidR="00C12521" w:rsidRPr="000F0BA0" w:rsidRDefault="00C12521" w:rsidP="00C12521">
      <w:pPr>
        <w:pStyle w:val="PL"/>
        <w:rPr>
          <w:lang w:val="en-US"/>
        </w:rPr>
      </w:pPr>
      <w:r w:rsidRPr="000F0BA0">
        <w:rPr>
          <w:lang w:val="en-US"/>
        </w:rPr>
        <w:t xml:space="preserve">      requestBody:</w:t>
      </w:r>
    </w:p>
    <w:p w14:paraId="56EC2973" w14:textId="77777777" w:rsidR="00C12521" w:rsidRPr="000F0BA0" w:rsidRDefault="00C12521" w:rsidP="00C12521">
      <w:pPr>
        <w:pStyle w:val="PL"/>
        <w:rPr>
          <w:lang w:val="en-US"/>
        </w:rPr>
      </w:pPr>
      <w:r w:rsidRPr="000F0BA0">
        <w:rPr>
          <w:lang w:val="en-US"/>
        </w:rPr>
        <w:t xml:space="preserve">        content:</w:t>
      </w:r>
    </w:p>
    <w:p w14:paraId="3CFF11C5" w14:textId="77777777" w:rsidR="00C12521" w:rsidRPr="000F0BA0" w:rsidRDefault="00C12521" w:rsidP="00C12521">
      <w:pPr>
        <w:pStyle w:val="PL"/>
        <w:rPr>
          <w:lang w:val="en-US"/>
        </w:rPr>
      </w:pPr>
      <w:r w:rsidRPr="000F0BA0">
        <w:rPr>
          <w:lang w:val="en-US"/>
        </w:rPr>
        <w:t xml:space="preserve">          application/json:</w:t>
      </w:r>
    </w:p>
    <w:p w14:paraId="2059891C" w14:textId="77777777" w:rsidR="00C12521" w:rsidRPr="000F0BA0" w:rsidRDefault="00C12521" w:rsidP="00C12521">
      <w:pPr>
        <w:pStyle w:val="PL"/>
        <w:rPr>
          <w:lang w:val="en-US"/>
        </w:rPr>
      </w:pPr>
      <w:r w:rsidRPr="000F0BA0">
        <w:rPr>
          <w:lang w:val="en-US"/>
        </w:rPr>
        <w:t xml:space="preserve">            schema:</w:t>
      </w:r>
    </w:p>
    <w:p w14:paraId="25EDC925" w14:textId="77777777" w:rsidR="00C12521" w:rsidRPr="000F0BA0" w:rsidRDefault="00C12521" w:rsidP="00C12521">
      <w:pPr>
        <w:pStyle w:val="PL"/>
        <w:rPr>
          <w:lang w:val="en-US"/>
        </w:rPr>
      </w:pPr>
      <w:r w:rsidRPr="000F0BA0">
        <w:rPr>
          <w:lang w:val="en-US"/>
        </w:rPr>
        <w:t xml:space="preserve">              $ref: '#/components/schemas/ProSeAuthenticationInfoRequest'</w:t>
      </w:r>
    </w:p>
    <w:p w14:paraId="2E4A5F58" w14:textId="77777777" w:rsidR="00C12521" w:rsidRPr="000F0BA0" w:rsidRDefault="00C12521" w:rsidP="00C12521">
      <w:pPr>
        <w:pStyle w:val="PL"/>
        <w:rPr>
          <w:lang w:val="en-US"/>
        </w:rPr>
      </w:pPr>
      <w:r w:rsidRPr="000F0BA0">
        <w:rPr>
          <w:lang w:val="en-US"/>
        </w:rPr>
        <w:t xml:space="preserve">        required: true</w:t>
      </w:r>
    </w:p>
    <w:p w14:paraId="763870B5" w14:textId="77777777" w:rsidR="00C12521" w:rsidRPr="000F0BA0" w:rsidRDefault="00C12521" w:rsidP="00C12521">
      <w:pPr>
        <w:pStyle w:val="PL"/>
        <w:rPr>
          <w:lang w:val="en-US"/>
        </w:rPr>
      </w:pPr>
      <w:r w:rsidRPr="000F0BA0">
        <w:rPr>
          <w:lang w:val="en-US"/>
        </w:rPr>
        <w:t xml:space="preserve">      responses:</w:t>
      </w:r>
    </w:p>
    <w:p w14:paraId="6E48C35E" w14:textId="77777777" w:rsidR="00C12521" w:rsidRPr="000F0BA0" w:rsidRDefault="00C12521" w:rsidP="00C12521">
      <w:pPr>
        <w:pStyle w:val="PL"/>
        <w:rPr>
          <w:lang w:val="en-US"/>
        </w:rPr>
      </w:pPr>
      <w:r w:rsidRPr="000F0BA0">
        <w:rPr>
          <w:lang w:val="en-US"/>
        </w:rPr>
        <w:t xml:space="preserve">        '200':</w:t>
      </w:r>
    </w:p>
    <w:p w14:paraId="787BD179" w14:textId="77777777" w:rsidR="00C12521" w:rsidRPr="000F0BA0" w:rsidRDefault="00C12521" w:rsidP="00C12521">
      <w:pPr>
        <w:pStyle w:val="PL"/>
        <w:rPr>
          <w:lang w:val="en-US"/>
        </w:rPr>
      </w:pPr>
      <w:r w:rsidRPr="000F0BA0">
        <w:rPr>
          <w:lang w:val="en-US"/>
        </w:rPr>
        <w:t xml:space="preserve">          description: Expected response to a valid request</w:t>
      </w:r>
    </w:p>
    <w:p w14:paraId="4120178D" w14:textId="77777777" w:rsidR="00C12521" w:rsidRPr="000F0BA0" w:rsidRDefault="00C12521" w:rsidP="00C12521">
      <w:pPr>
        <w:pStyle w:val="PL"/>
        <w:rPr>
          <w:lang w:val="en-US"/>
        </w:rPr>
      </w:pPr>
      <w:r w:rsidRPr="000F0BA0">
        <w:rPr>
          <w:lang w:val="en-US"/>
        </w:rPr>
        <w:t xml:space="preserve">          content:</w:t>
      </w:r>
    </w:p>
    <w:p w14:paraId="07345B29" w14:textId="77777777" w:rsidR="00C12521" w:rsidRPr="000F0BA0" w:rsidRDefault="00C12521" w:rsidP="00C12521">
      <w:pPr>
        <w:pStyle w:val="PL"/>
        <w:rPr>
          <w:lang w:val="en-US"/>
        </w:rPr>
      </w:pPr>
      <w:r w:rsidRPr="000F0BA0">
        <w:rPr>
          <w:lang w:val="en-US"/>
        </w:rPr>
        <w:t xml:space="preserve">            application/json:</w:t>
      </w:r>
    </w:p>
    <w:p w14:paraId="7E99ECB0" w14:textId="77777777" w:rsidR="00C12521" w:rsidRPr="000F0BA0" w:rsidRDefault="00C12521" w:rsidP="00C12521">
      <w:pPr>
        <w:pStyle w:val="PL"/>
        <w:rPr>
          <w:lang w:val="en-US"/>
        </w:rPr>
      </w:pPr>
      <w:r w:rsidRPr="000F0BA0">
        <w:rPr>
          <w:lang w:val="en-US"/>
        </w:rPr>
        <w:t xml:space="preserve">              schema:</w:t>
      </w:r>
    </w:p>
    <w:p w14:paraId="721A1000" w14:textId="77777777" w:rsidR="00C12521" w:rsidRPr="000F0BA0" w:rsidRDefault="00C12521" w:rsidP="00C12521">
      <w:pPr>
        <w:pStyle w:val="PL"/>
        <w:rPr>
          <w:lang w:val="en-US"/>
        </w:rPr>
      </w:pPr>
      <w:r w:rsidRPr="000F0BA0">
        <w:rPr>
          <w:lang w:val="en-US"/>
        </w:rPr>
        <w:t xml:space="preserve">                $ref: '#/components/schemas/P</w:t>
      </w:r>
      <w:r w:rsidRPr="000F0BA0">
        <w:rPr>
          <w:rFonts w:hint="eastAsia"/>
          <w:lang w:val="en-US" w:eastAsia="zh-CN"/>
        </w:rPr>
        <w:t>ro</w:t>
      </w:r>
      <w:r w:rsidRPr="000F0BA0">
        <w:rPr>
          <w:lang w:val="en-US" w:eastAsia="zh-CN"/>
        </w:rPr>
        <w:t>Se</w:t>
      </w:r>
      <w:r w:rsidRPr="000F0BA0">
        <w:rPr>
          <w:lang w:val="en-US"/>
        </w:rPr>
        <w:t>AuthenticationInfoResult'</w:t>
      </w:r>
    </w:p>
    <w:p w14:paraId="6CE4B7C6" w14:textId="77777777" w:rsidR="00C12521" w:rsidRPr="000F0BA0" w:rsidRDefault="00C12521" w:rsidP="00C12521">
      <w:pPr>
        <w:pStyle w:val="PL"/>
        <w:rPr>
          <w:lang w:val="en-US"/>
        </w:rPr>
      </w:pPr>
      <w:r w:rsidRPr="000F0BA0">
        <w:rPr>
          <w:lang w:val="en-US"/>
        </w:rPr>
        <w:t xml:space="preserve">        '400':</w:t>
      </w:r>
    </w:p>
    <w:p w14:paraId="1D6B16CD" w14:textId="77777777" w:rsidR="00C12521" w:rsidRPr="000F0BA0" w:rsidRDefault="00C12521" w:rsidP="00C12521">
      <w:pPr>
        <w:pStyle w:val="PL"/>
        <w:rPr>
          <w:lang w:val="en-US"/>
        </w:rPr>
      </w:pPr>
      <w:r w:rsidRPr="000F0BA0">
        <w:rPr>
          <w:lang w:val="en-US"/>
        </w:rPr>
        <w:t xml:space="preserve">          $ref: 'TS29571_CommonData.yaml#/components/responses/400'</w:t>
      </w:r>
    </w:p>
    <w:p w14:paraId="12AEA3E1" w14:textId="77777777" w:rsidR="008D5120" w:rsidRPr="000F0BA0" w:rsidRDefault="008D5120" w:rsidP="008D5120">
      <w:pPr>
        <w:pStyle w:val="PL"/>
        <w:rPr>
          <w:lang w:val="en-US"/>
        </w:rPr>
      </w:pPr>
      <w:r w:rsidRPr="000F0BA0">
        <w:rPr>
          <w:lang w:val="en-US"/>
        </w:rPr>
        <w:t xml:space="preserve">        '401':</w:t>
      </w:r>
    </w:p>
    <w:p w14:paraId="50D1BA31" w14:textId="77777777" w:rsidR="008D5120" w:rsidRPr="000F0BA0" w:rsidRDefault="008D5120" w:rsidP="008D5120">
      <w:pPr>
        <w:pStyle w:val="PL"/>
      </w:pPr>
      <w:r w:rsidRPr="000F0BA0">
        <w:rPr>
          <w:lang w:val="en-US"/>
        </w:rPr>
        <w:t xml:space="preserve">          $ref: 'TS29571_CommonData.yaml#/components/responses/401'</w:t>
      </w:r>
    </w:p>
    <w:p w14:paraId="3056714B" w14:textId="77777777" w:rsidR="00C12521" w:rsidRPr="000F0BA0" w:rsidRDefault="00C12521" w:rsidP="00C12521">
      <w:pPr>
        <w:pStyle w:val="PL"/>
        <w:rPr>
          <w:lang w:val="en-US"/>
        </w:rPr>
      </w:pPr>
      <w:r w:rsidRPr="000F0BA0">
        <w:rPr>
          <w:lang w:val="en-US"/>
        </w:rPr>
        <w:t xml:space="preserve">        '403':</w:t>
      </w:r>
    </w:p>
    <w:p w14:paraId="7F451446" w14:textId="77777777" w:rsidR="00C12521" w:rsidRPr="000F0BA0" w:rsidRDefault="00C12521" w:rsidP="00C12521">
      <w:pPr>
        <w:pStyle w:val="PL"/>
        <w:rPr>
          <w:lang w:val="en-US"/>
        </w:rPr>
      </w:pPr>
      <w:r w:rsidRPr="000F0BA0">
        <w:rPr>
          <w:lang w:val="en-US"/>
        </w:rPr>
        <w:t xml:space="preserve">          $ref: 'TS29571_CommonData.yaml#/components/responses/403'</w:t>
      </w:r>
    </w:p>
    <w:p w14:paraId="1827ACF4" w14:textId="77777777" w:rsidR="00C12521" w:rsidRPr="000F0BA0" w:rsidRDefault="00C12521" w:rsidP="00C12521">
      <w:pPr>
        <w:pStyle w:val="PL"/>
        <w:rPr>
          <w:lang w:val="en-US"/>
        </w:rPr>
      </w:pPr>
      <w:r w:rsidRPr="000F0BA0">
        <w:rPr>
          <w:lang w:val="en-US"/>
        </w:rPr>
        <w:t xml:space="preserve">        '404':</w:t>
      </w:r>
    </w:p>
    <w:p w14:paraId="4522D94B" w14:textId="77777777" w:rsidR="00C12521" w:rsidRPr="000F0BA0" w:rsidRDefault="00C12521" w:rsidP="00C12521">
      <w:pPr>
        <w:pStyle w:val="PL"/>
        <w:rPr>
          <w:lang w:val="en-US"/>
        </w:rPr>
      </w:pPr>
      <w:r w:rsidRPr="000F0BA0">
        <w:rPr>
          <w:lang w:val="en-US"/>
        </w:rPr>
        <w:t xml:space="preserve">          $ref: 'TS29571_CommonData.yaml#/components/responses/404'</w:t>
      </w:r>
    </w:p>
    <w:p w14:paraId="7B9FA232" w14:textId="77777777" w:rsidR="008D5120" w:rsidRPr="000F0BA0" w:rsidRDefault="008D5120" w:rsidP="008D5120">
      <w:pPr>
        <w:pStyle w:val="PL"/>
        <w:rPr>
          <w:lang w:val="en-US"/>
        </w:rPr>
      </w:pPr>
      <w:r w:rsidRPr="000F0BA0">
        <w:rPr>
          <w:lang w:val="en-US"/>
        </w:rPr>
        <w:t xml:space="preserve">        '411':</w:t>
      </w:r>
    </w:p>
    <w:p w14:paraId="361E5D16" w14:textId="77777777" w:rsidR="008D5120" w:rsidRPr="000F0BA0" w:rsidRDefault="008D5120" w:rsidP="008D5120">
      <w:pPr>
        <w:pStyle w:val="PL"/>
      </w:pPr>
      <w:r w:rsidRPr="000F0BA0">
        <w:rPr>
          <w:lang w:val="en-US"/>
        </w:rPr>
        <w:t xml:space="preserve">          $ref: 'TS29571_CommonData.yaml#/components/responses/411'</w:t>
      </w:r>
    </w:p>
    <w:p w14:paraId="45E5F7D3" w14:textId="77777777" w:rsidR="008D5120" w:rsidRPr="000F0BA0" w:rsidRDefault="008D5120" w:rsidP="008D5120">
      <w:pPr>
        <w:pStyle w:val="PL"/>
        <w:rPr>
          <w:lang w:val="en-US"/>
        </w:rPr>
      </w:pPr>
      <w:r w:rsidRPr="000F0BA0">
        <w:rPr>
          <w:lang w:val="en-US"/>
        </w:rPr>
        <w:t xml:space="preserve">        '413':</w:t>
      </w:r>
    </w:p>
    <w:p w14:paraId="22612389" w14:textId="77777777" w:rsidR="008D5120" w:rsidRPr="000F0BA0" w:rsidRDefault="008D5120" w:rsidP="008D5120">
      <w:pPr>
        <w:pStyle w:val="PL"/>
      </w:pPr>
      <w:r w:rsidRPr="000F0BA0">
        <w:rPr>
          <w:lang w:val="en-US"/>
        </w:rPr>
        <w:t xml:space="preserve">          $ref: 'TS29571_CommonData.yaml#/components/responses/413'</w:t>
      </w:r>
    </w:p>
    <w:p w14:paraId="039CF5FF" w14:textId="77777777" w:rsidR="008D5120" w:rsidRPr="000F0BA0" w:rsidRDefault="008D5120" w:rsidP="008D5120">
      <w:pPr>
        <w:pStyle w:val="PL"/>
        <w:rPr>
          <w:lang w:val="en-US"/>
        </w:rPr>
      </w:pPr>
      <w:r w:rsidRPr="000F0BA0">
        <w:rPr>
          <w:lang w:val="en-US"/>
        </w:rPr>
        <w:t xml:space="preserve">        '415':</w:t>
      </w:r>
    </w:p>
    <w:p w14:paraId="3795E618" w14:textId="77777777" w:rsidR="008D5120" w:rsidRPr="000F0BA0" w:rsidRDefault="008D5120" w:rsidP="008D5120">
      <w:pPr>
        <w:pStyle w:val="PL"/>
      </w:pPr>
      <w:r w:rsidRPr="000F0BA0">
        <w:rPr>
          <w:lang w:val="en-US"/>
        </w:rPr>
        <w:t xml:space="preserve">          $ref: 'TS29571_CommonData.yaml#/components/responses/415'</w:t>
      </w:r>
    </w:p>
    <w:p w14:paraId="0CA8F1E0" w14:textId="77777777" w:rsidR="008D5120" w:rsidRPr="000F0BA0" w:rsidRDefault="008D5120" w:rsidP="008D5120">
      <w:pPr>
        <w:pStyle w:val="PL"/>
        <w:rPr>
          <w:lang w:val="en-US"/>
        </w:rPr>
      </w:pPr>
      <w:r w:rsidRPr="000F0BA0">
        <w:rPr>
          <w:lang w:val="en-US"/>
        </w:rPr>
        <w:t xml:space="preserve">        '429':</w:t>
      </w:r>
    </w:p>
    <w:p w14:paraId="4853D8F8" w14:textId="77777777" w:rsidR="008D5120" w:rsidRPr="000F0BA0" w:rsidRDefault="008D5120" w:rsidP="008D5120">
      <w:pPr>
        <w:pStyle w:val="PL"/>
      </w:pPr>
      <w:r w:rsidRPr="000F0BA0">
        <w:rPr>
          <w:lang w:val="en-US"/>
        </w:rPr>
        <w:t xml:space="preserve">          $ref: 'TS29571_CommonData.yaml#/components/responses/429'</w:t>
      </w:r>
    </w:p>
    <w:p w14:paraId="64F6E51D" w14:textId="77777777" w:rsidR="00C12521" w:rsidRPr="000F0BA0" w:rsidRDefault="00C12521" w:rsidP="00C12521">
      <w:pPr>
        <w:pStyle w:val="PL"/>
        <w:rPr>
          <w:lang w:val="en-US"/>
        </w:rPr>
      </w:pPr>
      <w:r w:rsidRPr="000F0BA0">
        <w:rPr>
          <w:lang w:val="en-US"/>
        </w:rPr>
        <w:t xml:space="preserve">        '500':</w:t>
      </w:r>
    </w:p>
    <w:p w14:paraId="6EC085B0" w14:textId="77777777" w:rsidR="00C12521" w:rsidRPr="000F0BA0" w:rsidRDefault="00C12521" w:rsidP="00C12521">
      <w:pPr>
        <w:pStyle w:val="PL"/>
      </w:pPr>
      <w:r w:rsidRPr="000F0BA0">
        <w:rPr>
          <w:lang w:val="en-US"/>
        </w:rPr>
        <w:t xml:space="preserve">          </w:t>
      </w:r>
      <w:r w:rsidRPr="000F0BA0">
        <w:t>$ref: 'TS29571_CommonData.yaml#/components/responses/500'</w:t>
      </w:r>
    </w:p>
    <w:p w14:paraId="6AD5B050" w14:textId="77777777" w:rsidR="00C12521" w:rsidRPr="000F0BA0" w:rsidRDefault="00C12521" w:rsidP="00C12521">
      <w:pPr>
        <w:pStyle w:val="PL"/>
        <w:rPr>
          <w:lang w:val="en-US"/>
        </w:rPr>
      </w:pPr>
      <w:r w:rsidRPr="000F0BA0">
        <w:rPr>
          <w:lang w:val="en-US"/>
        </w:rPr>
        <w:t xml:space="preserve">        '501':</w:t>
      </w:r>
    </w:p>
    <w:p w14:paraId="22D9E52D" w14:textId="77777777" w:rsidR="00C12521" w:rsidRPr="000F0BA0" w:rsidRDefault="00C12521" w:rsidP="00C12521">
      <w:pPr>
        <w:pStyle w:val="PL"/>
      </w:pPr>
      <w:r w:rsidRPr="000F0BA0">
        <w:rPr>
          <w:lang w:val="en-US"/>
        </w:rPr>
        <w:t xml:space="preserve">          </w:t>
      </w:r>
      <w:r w:rsidRPr="000F0BA0">
        <w:t>$ref: 'TS29571_CommonData.yaml#/components/responses/501'</w:t>
      </w:r>
    </w:p>
    <w:p w14:paraId="3CF68072" w14:textId="77777777" w:rsidR="008D5120" w:rsidRPr="000F0BA0" w:rsidRDefault="008D5120" w:rsidP="008D5120">
      <w:pPr>
        <w:pStyle w:val="PL"/>
        <w:rPr>
          <w:lang w:val="en-US"/>
        </w:rPr>
      </w:pPr>
      <w:r w:rsidRPr="000F0BA0">
        <w:rPr>
          <w:lang w:val="en-US"/>
        </w:rPr>
        <w:t xml:space="preserve">        '502':</w:t>
      </w:r>
    </w:p>
    <w:p w14:paraId="57AA6330" w14:textId="77777777" w:rsidR="008D5120" w:rsidRPr="000F0BA0" w:rsidRDefault="008D5120" w:rsidP="008D5120">
      <w:pPr>
        <w:pStyle w:val="PL"/>
      </w:pPr>
      <w:r w:rsidRPr="000F0BA0">
        <w:rPr>
          <w:lang w:val="en-US"/>
        </w:rPr>
        <w:t xml:space="preserve">          </w:t>
      </w:r>
      <w:r w:rsidRPr="000F0BA0">
        <w:t>$ref: 'TS29571_CommonData.yaml#/components/responses/502'</w:t>
      </w:r>
    </w:p>
    <w:p w14:paraId="1C39A96B" w14:textId="77777777" w:rsidR="00C12521" w:rsidRPr="000F0BA0" w:rsidRDefault="00C12521" w:rsidP="00C12521">
      <w:pPr>
        <w:pStyle w:val="PL"/>
        <w:rPr>
          <w:lang w:val="en-US"/>
        </w:rPr>
      </w:pPr>
      <w:r w:rsidRPr="000F0BA0">
        <w:rPr>
          <w:lang w:val="en-US"/>
        </w:rPr>
        <w:t xml:space="preserve">        '503':</w:t>
      </w:r>
    </w:p>
    <w:p w14:paraId="6B253EF1" w14:textId="77777777" w:rsidR="00C12521" w:rsidRPr="000F0BA0" w:rsidRDefault="00C12521" w:rsidP="00C12521">
      <w:pPr>
        <w:pStyle w:val="PL"/>
        <w:rPr>
          <w:lang w:val="en-US"/>
        </w:rPr>
      </w:pPr>
      <w:r w:rsidRPr="000F0BA0">
        <w:t xml:space="preserve">          $ref: 'TS29571_CommonData.yaml#/components/responses/503'</w:t>
      </w:r>
    </w:p>
    <w:p w14:paraId="0EEC91EC" w14:textId="77777777" w:rsidR="00C12521" w:rsidRPr="000F0BA0" w:rsidRDefault="00C12521" w:rsidP="00C12521">
      <w:pPr>
        <w:pStyle w:val="PL"/>
        <w:rPr>
          <w:lang w:val="en-US"/>
        </w:rPr>
      </w:pPr>
      <w:r w:rsidRPr="000F0BA0">
        <w:rPr>
          <w:lang w:val="en-US"/>
        </w:rPr>
        <w:t xml:space="preserve">        default:</w:t>
      </w:r>
    </w:p>
    <w:p w14:paraId="24A6D3A4" w14:textId="77777777" w:rsidR="00C12521" w:rsidRPr="000F0BA0" w:rsidRDefault="00C12521" w:rsidP="00C12521">
      <w:pPr>
        <w:pStyle w:val="PL"/>
        <w:rPr>
          <w:lang w:val="en-US"/>
        </w:rPr>
      </w:pPr>
      <w:r w:rsidRPr="000F0BA0">
        <w:rPr>
          <w:lang w:val="en-US"/>
        </w:rPr>
        <w:t xml:space="preserve">          description: Unexpected error</w:t>
      </w:r>
    </w:p>
    <w:p w14:paraId="1BA9A8C2" w14:textId="77777777" w:rsidR="005B7866" w:rsidRPr="000F0BA0" w:rsidRDefault="005B7866" w:rsidP="005B7866">
      <w:pPr>
        <w:pStyle w:val="PL"/>
        <w:rPr>
          <w:lang w:val="en-US"/>
        </w:rPr>
      </w:pPr>
    </w:p>
    <w:p w14:paraId="56BBEB8C" w14:textId="77777777" w:rsidR="005B7866" w:rsidRPr="000F0BA0" w:rsidRDefault="005B7866" w:rsidP="005B7866">
      <w:pPr>
        <w:pStyle w:val="PL"/>
        <w:rPr>
          <w:lang w:val="en-US"/>
        </w:rPr>
      </w:pPr>
      <w:r w:rsidRPr="000F0BA0">
        <w:rPr>
          <w:lang w:val="en-US"/>
        </w:rPr>
        <w:t>components:</w:t>
      </w:r>
    </w:p>
    <w:p w14:paraId="0248483C" w14:textId="77777777" w:rsidR="005B7866" w:rsidRPr="000F0BA0" w:rsidRDefault="005B7866" w:rsidP="005B7866">
      <w:pPr>
        <w:pStyle w:val="PL"/>
        <w:rPr>
          <w:lang w:val="en-US"/>
        </w:rPr>
      </w:pPr>
      <w:r w:rsidRPr="000F0BA0">
        <w:rPr>
          <w:lang w:val="en-US"/>
        </w:rPr>
        <w:t xml:space="preserve">  securitySchemes:</w:t>
      </w:r>
    </w:p>
    <w:p w14:paraId="2A07C844" w14:textId="77777777" w:rsidR="005B7866" w:rsidRPr="000F0BA0" w:rsidRDefault="005B7866" w:rsidP="005B7866">
      <w:pPr>
        <w:pStyle w:val="PL"/>
        <w:rPr>
          <w:lang w:val="en-US"/>
        </w:rPr>
      </w:pPr>
      <w:r w:rsidRPr="000F0BA0">
        <w:rPr>
          <w:lang w:val="en-US"/>
        </w:rPr>
        <w:t xml:space="preserve">    oAuth2ClientCredentials:</w:t>
      </w:r>
    </w:p>
    <w:p w14:paraId="079AA177" w14:textId="77777777" w:rsidR="005B7866" w:rsidRPr="000F0BA0" w:rsidRDefault="005B7866" w:rsidP="005B7866">
      <w:pPr>
        <w:pStyle w:val="PL"/>
        <w:rPr>
          <w:lang w:val="en-US"/>
        </w:rPr>
      </w:pPr>
      <w:r w:rsidRPr="000F0BA0">
        <w:rPr>
          <w:lang w:val="en-US"/>
        </w:rPr>
        <w:t xml:space="preserve">      type: oauth2</w:t>
      </w:r>
    </w:p>
    <w:p w14:paraId="523104A8" w14:textId="77777777" w:rsidR="005B7866" w:rsidRPr="000F0BA0" w:rsidRDefault="005B7866" w:rsidP="005B7866">
      <w:pPr>
        <w:pStyle w:val="PL"/>
        <w:rPr>
          <w:lang w:val="en-US"/>
        </w:rPr>
      </w:pPr>
      <w:r w:rsidRPr="000F0BA0">
        <w:rPr>
          <w:lang w:val="en-US"/>
        </w:rPr>
        <w:t xml:space="preserve">      flows:</w:t>
      </w:r>
    </w:p>
    <w:p w14:paraId="3D8C843D" w14:textId="77777777" w:rsidR="005B7866" w:rsidRPr="000F0BA0" w:rsidRDefault="005B7866" w:rsidP="005B7866">
      <w:pPr>
        <w:pStyle w:val="PL"/>
        <w:rPr>
          <w:lang w:val="en-US"/>
        </w:rPr>
      </w:pPr>
      <w:r w:rsidRPr="000F0BA0">
        <w:rPr>
          <w:lang w:val="en-US"/>
        </w:rPr>
        <w:t xml:space="preserve">        clientCredentials:</w:t>
      </w:r>
    </w:p>
    <w:p w14:paraId="52B9DE84" w14:textId="77777777" w:rsidR="005B7866" w:rsidRPr="000F0BA0" w:rsidRDefault="005B7866" w:rsidP="005B7866">
      <w:pPr>
        <w:pStyle w:val="PL"/>
        <w:rPr>
          <w:lang w:val="en-US"/>
        </w:rPr>
      </w:pPr>
      <w:r w:rsidRPr="000F0BA0">
        <w:rPr>
          <w:lang w:val="en-US"/>
        </w:rPr>
        <w:t xml:space="preserve">          tokenUrl: '{nrfApiRoot}/oauth2/token'</w:t>
      </w:r>
    </w:p>
    <w:p w14:paraId="3F9A5D4C" w14:textId="77777777" w:rsidR="005B7866" w:rsidRPr="000F0BA0" w:rsidRDefault="005B7866" w:rsidP="005B7866">
      <w:pPr>
        <w:pStyle w:val="PL"/>
        <w:rPr>
          <w:lang w:val="en-US"/>
        </w:rPr>
      </w:pPr>
      <w:r w:rsidRPr="000F0BA0">
        <w:rPr>
          <w:lang w:val="en-US"/>
        </w:rPr>
        <w:t xml:space="preserve">          scopes:</w:t>
      </w:r>
    </w:p>
    <w:p w14:paraId="5201A8A2" w14:textId="77777777" w:rsidR="00274A3A" w:rsidRPr="000F0BA0" w:rsidRDefault="005B7866" w:rsidP="00274A3A">
      <w:pPr>
        <w:pStyle w:val="PL"/>
      </w:pPr>
      <w:r w:rsidRPr="000F0BA0">
        <w:t xml:space="preserve">            nudm-ueau: Access to the nudm-ueau API</w:t>
      </w:r>
    </w:p>
    <w:p w14:paraId="24AF1EF4" w14:textId="77777777" w:rsidR="00274A3A" w:rsidRPr="000F0BA0" w:rsidRDefault="00274A3A" w:rsidP="00274A3A">
      <w:pPr>
        <w:pStyle w:val="PL"/>
      </w:pPr>
      <w:r w:rsidRPr="000F0BA0">
        <w:t xml:space="preserve">            nudm-ueau:security-information:generate-auth-data:invoke: Acess to invoke the "generate-auth-data" custom operation on the "security-information" resource</w:t>
      </w:r>
    </w:p>
    <w:p w14:paraId="6D4330C8" w14:textId="77777777" w:rsidR="00274A3A" w:rsidRPr="000F0BA0" w:rsidRDefault="00274A3A" w:rsidP="00274A3A">
      <w:pPr>
        <w:pStyle w:val="PL"/>
      </w:pPr>
      <w:r w:rsidRPr="000F0BA0">
        <w:t xml:space="preserve">            nudm-ueau:security-information-rg:read: Access to read the "security-information-rg" resource</w:t>
      </w:r>
    </w:p>
    <w:p w14:paraId="45B3670F" w14:textId="77777777" w:rsidR="00274A3A" w:rsidRPr="000F0BA0" w:rsidRDefault="00274A3A" w:rsidP="00274A3A">
      <w:pPr>
        <w:pStyle w:val="PL"/>
      </w:pPr>
      <w:r w:rsidRPr="000F0BA0">
        <w:t xml:space="preserve">            nudm-ueau:auth-events:create: Access to create a new child resource on the "auth-events" collection resource</w:t>
      </w:r>
    </w:p>
    <w:p w14:paraId="0E8594C7" w14:textId="77777777" w:rsidR="00274A3A" w:rsidRPr="000F0BA0" w:rsidRDefault="00274A3A" w:rsidP="00274A3A">
      <w:pPr>
        <w:pStyle w:val="PL"/>
      </w:pPr>
      <w:r w:rsidRPr="000F0BA0">
        <w:t xml:space="preserve">            nudm-ueau:auth-event-id:modify: Access to modify (delete) an "auth-event-id" individual resource</w:t>
      </w:r>
    </w:p>
    <w:p w14:paraId="35A9401B" w14:textId="77777777" w:rsidR="00274A3A" w:rsidRPr="000F0BA0" w:rsidRDefault="00274A3A" w:rsidP="00274A3A">
      <w:pPr>
        <w:pStyle w:val="PL"/>
      </w:pPr>
      <w:r w:rsidRPr="000F0BA0">
        <w:t xml:space="preserve">            nudm-ueau:hss-security-information:generate-av:invoke: Acess to invoke the "generate-av" custom operation on the "hss-security-information" resource</w:t>
      </w:r>
    </w:p>
    <w:p w14:paraId="1FFA034E" w14:textId="390D0CEC" w:rsidR="005B7866" w:rsidRPr="000F0BA0" w:rsidRDefault="00274A3A" w:rsidP="00274A3A">
      <w:pPr>
        <w:pStyle w:val="PL"/>
      </w:pPr>
      <w:r w:rsidRPr="000F0BA0">
        <w:t xml:space="preserve">            nudm-ueau:gba-security-information:generate-av:invoke: Acess to invoke the "generate-av" custom operation on the "gba-security-information" resource</w:t>
      </w:r>
    </w:p>
    <w:p w14:paraId="555D80E1" w14:textId="77777777" w:rsidR="005B7866" w:rsidRPr="000F0BA0" w:rsidRDefault="005B7866" w:rsidP="005B7866">
      <w:pPr>
        <w:pStyle w:val="PL"/>
        <w:rPr>
          <w:lang w:val="en-US"/>
        </w:rPr>
      </w:pPr>
    </w:p>
    <w:p w14:paraId="7F2624C1" w14:textId="77777777" w:rsidR="005B7866" w:rsidRPr="000F0BA0" w:rsidRDefault="005B7866" w:rsidP="005B7866">
      <w:pPr>
        <w:pStyle w:val="PL"/>
        <w:rPr>
          <w:lang w:val="en-US"/>
        </w:rPr>
      </w:pPr>
    </w:p>
    <w:p w14:paraId="755D0B54" w14:textId="77777777" w:rsidR="005B7866" w:rsidRPr="000F0BA0" w:rsidRDefault="005B7866" w:rsidP="005B7866">
      <w:pPr>
        <w:pStyle w:val="PL"/>
        <w:rPr>
          <w:lang w:val="en-US"/>
        </w:rPr>
      </w:pPr>
      <w:r w:rsidRPr="000F0BA0">
        <w:rPr>
          <w:lang w:val="en-US"/>
        </w:rPr>
        <w:t xml:space="preserve">  schemas:</w:t>
      </w:r>
    </w:p>
    <w:p w14:paraId="0D88823D" w14:textId="77777777" w:rsidR="005B7866" w:rsidRPr="000F0BA0" w:rsidRDefault="005B7866" w:rsidP="005B7866">
      <w:pPr>
        <w:pStyle w:val="PL"/>
        <w:rPr>
          <w:lang w:val="en-US"/>
        </w:rPr>
      </w:pPr>
    </w:p>
    <w:p w14:paraId="48F92737" w14:textId="77777777" w:rsidR="005B7866" w:rsidRPr="000F0BA0" w:rsidRDefault="005B7866" w:rsidP="005B7866">
      <w:pPr>
        <w:pStyle w:val="PL"/>
        <w:rPr>
          <w:lang w:val="en-US"/>
        </w:rPr>
      </w:pPr>
      <w:r w:rsidRPr="000F0BA0">
        <w:rPr>
          <w:lang w:val="en-US"/>
        </w:rPr>
        <w:t># COMPLEX TYPES:</w:t>
      </w:r>
    </w:p>
    <w:p w14:paraId="196246A5" w14:textId="77777777" w:rsidR="005B7866" w:rsidRPr="000F0BA0" w:rsidRDefault="005B7866" w:rsidP="005B7866">
      <w:pPr>
        <w:pStyle w:val="PL"/>
        <w:rPr>
          <w:lang w:val="en-US"/>
        </w:rPr>
      </w:pPr>
    </w:p>
    <w:p w14:paraId="6A3CDD5D" w14:textId="77777777" w:rsidR="005B7866" w:rsidRPr="000F0BA0" w:rsidRDefault="005B7866" w:rsidP="005B7866">
      <w:pPr>
        <w:pStyle w:val="PL"/>
        <w:rPr>
          <w:lang w:val="en-US"/>
        </w:rPr>
      </w:pPr>
      <w:r w:rsidRPr="000F0BA0">
        <w:rPr>
          <w:lang w:val="en-US"/>
        </w:rPr>
        <w:t xml:space="preserve">    AuthenticationInfoRequest:</w:t>
      </w:r>
    </w:p>
    <w:p w14:paraId="3C05262E" w14:textId="77777777" w:rsidR="005B7866" w:rsidRPr="000F0BA0" w:rsidRDefault="005B7866" w:rsidP="005B7866">
      <w:pPr>
        <w:pStyle w:val="PL"/>
        <w:rPr>
          <w:lang w:val="en-US"/>
        </w:rPr>
      </w:pPr>
      <w:r w:rsidRPr="000F0BA0">
        <w:rPr>
          <w:lang w:val="en-US"/>
        </w:rPr>
        <w:t xml:space="preserve">      type: object</w:t>
      </w:r>
    </w:p>
    <w:p w14:paraId="2C96940B" w14:textId="77777777" w:rsidR="005B7866" w:rsidRPr="000F0BA0" w:rsidRDefault="005B7866" w:rsidP="005B7866">
      <w:pPr>
        <w:pStyle w:val="PL"/>
        <w:rPr>
          <w:lang w:val="en-US"/>
        </w:rPr>
      </w:pPr>
      <w:r w:rsidRPr="000F0BA0">
        <w:rPr>
          <w:lang w:val="en-US"/>
        </w:rPr>
        <w:t xml:space="preserve">      required:</w:t>
      </w:r>
    </w:p>
    <w:p w14:paraId="27BA41F7" w14:textId="77777777" w:rsidR="005B7866" w:rsidRPr="000F0BA0" w:rsidRDefault="005B7866" w:rsidP="005B7866">
      <w:pPr>
        <w:pStyle w:val="PL"/>
        <w:rPr>
          <w:lang w:val="en-US"/>
        </w:rPr>
      </w:pPr>
      <w:r w:rsidRPr="000F0BA0">
        <w:rPr>
          <w:lang w:val="en-US"/>
        </w:rPr>
        <w:t xml:space="preserve">        - servingNetworkName</w:t>
      </w:r>
    </w:p>
    <w:p w14:paraId="2F815DA6" w14:textId="77777777" w:rsidR="005B7866" w:rsidRPr="000F0BA0" w:rsidRDefault="005B7866" w:rsidP="005B7866">
      <w:pPr>
        <w:pStyle w:val="PL"/>
        <w:rPr>
          <w:lang w:val="en-US"/>
        </w:rPr>
      </w:pPr>
      <w:r w:rsidRPr="000F0BA0">
        <w:rPr>
          <w:lang w:val="en-US"/>
        </w:rPr>
        <w:t xml:space="preserve">        - ausfInstanceId</w:t>
      </w:r>
    </w:p>
    <w:p w14:paraId="10F276A2" w14:textId="77777777" w:rsidR="005B7866" w:rsidRPr="000F0BA0" w:rsidRDefault="005B7866" w:rsidP="005B7866">
      <w:pPr>
        <w:pStyle w:val="PL"/>
        <w:rPr>
          <w:lang w:val="en-US"/>
        </w:rPr>
      </w:pPr>
      <w:r w:rsidRPr="000F0BA0">
        <w:rPr>
          <w:lang w:val="en-US"/>
        </w:rPr>
        <w:t xml:space="preserve">      properties:</w:t>
      </w:r>
    </w:p>
    <w:p w14:paraId="40BDE9B6" w14:textId="77777777" w:rsidR="005B7866" w:rsidRPr="000F0BA0" w:rsidRDefault="005B7866" w:rsidP="005B7866">
      <w:pPr>
        <w:pStyle w:val="PL"/>
        <w:rPr>
          <w:lang w:val="en-US"/>
        </w:rPr>
      </w:pPr>
      <w:r w:rsidRPr="000F0BA0">
        <w:rPr>
          <w:lang w:val="en-US"/>
        </w:rPr>
        <w:t xml:space="preserve">        supportedFeatures:</w:t>
      </w:r>
    </w:p>
    <w:p w14:paraId="50BBC22F"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4E156176" w14:textId="77777777" w:rsidR="005B7866" w:rsidRPr="000F0BA0" w:rsidRDefault="005B7866" w:rsidP="005B7866">
      <w:pPr>
        <w:pStyle w:val="PL"/>
        <w:rPr>
          <w:lang w:val="en-US"/>
        </w:rPr>
      </w:pPr>
      <w:r w:rsidRPr="000F0BA0">
        <w:rPr>
          <w:lang w:val="en-US"/>
        </w:rPr>
        <w:t xml:space="preserve">        servingNetworkName:</w:t>
      </w:r>
    </w:p>
    <w:p w14:paraId="2548C449" w14:textId="77777777" w:rsidR="005B7866" w:rsidRPr="000F0BA0" w:rsidRDefault="005B7866" w:rsidP="005B7866">
      <w:pPr>
        <w:pStyle w:val="PL"/>
        <w:rPr>
          <w:lang w:val="en-US"/>
        </w:rPr>
      </w:pPr>
      <w:r w:rsidRPr="000F0BA0">
        <w:rPr>
          <w:lang w:val="en-US"/>
        </w:rPr>
        <w:t xml:space="preserve">          $ref: '#/components/schemas/ServingNetworkName'</w:t>
      </w:r>
    </w:p>
    <w:p w14:paraId="739EE4E1" w14:textId="77777777" w:rsidR="005B7866" w:rsidRPr="000F0BA0" w:rsidRDefault="005B7866" w:rsidP="005B7866">
      <w:pPr>
        <w:pStyle w:val="PL"/>
        <w:rPr>
          <w:lang w:val="en-US"/>
        </w:rPr>
      </w:pPr>
      <w:r w:rsidRPr="000F0BA0">
        <w:rPr>
          <w:lang w:val="en-US"/>
        </w:rPr>
        <w:t xml:space="preserve">        resynchronizationInfo:</w:t>
      </w:r>
    </w:p>
    <w:p w14:paraId="31BF8D11" w14:textId="77777777" w:rsidR="005B7866" w:rsidRPr="000F0BA0" w:rsidRDefault="005B7866" w:rsidP="005B7866">
      <w:pPr>
        <w:pStyle w:val="PL"/>
        <w:rPr>
          <w:lang w:val="en-US"/>
        </w:rPr>
      </w:pPr>
      <w:r w:rsidRPr="000F0BA0">
        <w:rPr>
          <w:lang w:val="en-US"/>
        </w:rPr>
        <w:t xml:space="preserve">          $ref: '#/components/schemas/ResynchronizationInfo'</w:t>
      </w:r>
    </w:p>
    <w:p w14:paraId="1C938C6F" w14:textId="77777777" w:rsidR="005B7866" w:rsidRPr="000F0BA0" w:rsidRDefault="005B7866" w:rsidP="005B7866">
      <w:pPr>
        <w:pStyle w:val="PL"/>
        <w:rPr>
          <w:lang w:val="en-US"/>
        </w:rPr>
      </w:pPr>
      <w:r w:rsidRPr="000F0BA0">
        <w:rPr>
          <w:lang w:val="en-US"/>
        </w:rPr>
        <w:t xml:space="preserve">        ausfInstanceId:</w:t>
      </w:r>
    </w:p>
    <w:p w14:paraId="637F4E32"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NfInstanceId'</w:t>
      </w:r>
    </w:p>
    <w:p w14:paraId="25E7C622" w14:textId="77777777" w:rsidR="005B7866" w:rsidRPr="000F0BA0" w:rsidRDefault="005B7866" w:rsidP="005B7866">
      <w:pPr>
        <w:pStyle w:val="PL"/>
        <w:rPr>
          <w:lang w:val="en-US"/>
        </w:rPr>
      </w:pPr>
      <w:r w:rsidRPr="000F0BA0">
        <w:rPr>
          <w:lang w:val="en-US"/>
        </w:rPr>
        <w:t xml:space="preserve">        cellCagInfo:</w:t>
      </w:r>
    </w:p>
    <w:p w14:paraId="47A8C464" w14:textId="77777777" w:rsidR="005B7866" w:rsidRPr="000F0BA0" w:rsidRDefault="005B7866" w:rsidP="005B7866">
      <w:pPr>
        <w:pStyle w:val="PL"/>
        <w:rPr>
          <w:lang w:val="en-US"/>
        </w:rPr>
      </w:pPr>
      <w:r w:rsidRPr="000F0BA0">
        <w:rPr>
          <w:lang w:val="en-US"/>
        </w:rPr>
        <w:t xml:space="preserve">          type: array</w:t>
      </w:r>
    </w:p>
    <w:p w14:paraId="30831974" w14:textId="77777777" w:rsidR="005B7866" w:rsidRPr="000F0BA0" w:rsidRDefault="005B7866" w:rsidP="005B7866">
      <w:pPr>
        <w:pStyle w:val="PL"/>
        <w:rPr>
          <w:lang w:val="en-US"/>
        </w:rPr>
      </w:pPr>
      <w:r w:rsidRPr="000F0BA0">
        <w:rPr>
          <w:lang w:val="en-US"/>
        </w:rPr>
        <w:t xml:space="preserve">          items:</w:t>
      </w:r>
    </w:p>
    <w:p w14:paraId="30744AE9" w14:textId="77777777" w:rsidR="005B7866" w:rsidRPr="000F0BA0" w:rsidRDefault="005B7866" w:rsidP="005B7866">
      <w:pPr>
        <w:pStyle w:val="PL"/>
        <w:rPr>
          <w:lang w:val="en-US"/>
        </w:rPr>
      </w:pPr>
      <w:r w:rsidRPr="000F0BA0">
        <w:rPr>
          <w:lang w:val="en-US"/>
        </w:rPr>
        <w:t xml:space="preserve">            $ref: 'TS29571_CommonData.yaml#/components/schemas/CagId'</w:t>
      </w:r>
    </w:p>
    <w:p w14:paraId="786AA954" w14:textId="77777777" w:rsidR="005B7866" w:rsidRPr="000F0BA0" w:rsidRDefault="005B7866" w:rsidP="005B7866">
      <w:pPr>
        <w:pStyle w:val="PL"/>
        <w:rPr>
          <w:lang w:val="en-US"/>
        </w:rPr>
      </w:pPr>
      <w:r w:rsidRPr="000F0BA0">
        <w:rPr>
          <w:lang w:val="en-US"/>
        </w:rPr>
        <w:t xml:space="preserve">          minItems: 1</w:t>
      </w:r>
    </w:p>
    <w:p w14:paraId="2EEEEFCE" w14:textId="77777777" w:rsidR="005B7866" w:rsidRPr="000F0BA0" w:rsidRDefault="005B7866" w:rsidP="005B7866">
      <w:pPr>
        <w:pStyle w:val="PL"/>
        <w:rPr>
          <w:lang w:val="en-US"/>
        </w:rPr>
      </w:pPr>
      <w:r w:rsidRPr="000F0BA0">
        <w:rPr>
          <w:lang w:val="en-US"/>
        </w:rPr>
        <w:t xml:space="preserve">        n5gcInd:</w:t>
      </w:r>
    </w:p>
    <w:p w14:paraId="1F728815" w14:textId="77777777" w:rsidR="005B7866" w:rsidRPr="000F0BA0" w:rsidRDefault="005B7866" w:rsidP="005B7866">
      <w:pPr>
        <w:pStyle w:val="PL"/>
        <w:rPr>
          <w:lang w:val="en-US"/>
        </w:rPr>
      </w:pPr>
      <w:r w:rsidRPr="000F0BA0">
        <w:rPr>
          <w:lang w:val="en-US"/>
        </w:rPr>
        <w:t xml:space="preserve">          type: boolean</w:t>
      </w:r>
    </w:p>
    <w:p w14:paraId="2825E226" w14:textId="77777777" w:rsidR="002A7327" w:rsidRPr="000F0BA0" w:rsidRDefault="005B7866" w:rsidP="002A7327">
      <w:pPr>
        <w:pStyle w:val="PL"/>
      </w:pPr>
      <w:r w:rsidRPr="000F0BA0">
        <w:rPr>
          <w:lang w:val="en-US"/>
        </w:rPr>
        <w:t xml:space="preserve">          default: false</w:t>
      </w:r>
    </w:p>
    <w:p w14:paraId="50618D37" w14:textId="77777777" w:rsidR="002A7327" w:rsidRPr="000F0BA0" w:rsidRDefault="002A7327" w:rsidP="002A7327">
      <w:pPr>
        <w:pStyle w:val="PL"/>
      </w:pPr>
      <w:r w:rsidRPr="000F0BA0">
        <w:t xml:space="preserve">        nswoInd:</w:t>
      </w:r>
    </w:p>
    <w:p w14:paraId="497366C6" w14:textId="77777777" w:rsidR="002A7327" w:rsidRPr="000F0BA0" w:rsidRDefault="002A7327" w:rsidP="002A7327">
      <w:pPr>
        <w:pStyle w:val="PL"/>
      </w:pPr>
      <w:r w:rsidRPr="000F0BA0">
        <w:t xml:space="preserve">          type: boolean</w:t>
      </w:r>
    </w:p>
    <w:p w14:paraId="32235B16" w14:textId="77777777" w:rsidR="006245E9" w:rsidRPr="000F0BA0" w:rsidRDefault="002A7327" w:rsidP="006245E9">
      <w:pPr>
        <w:pStyle w:val="PL"/>
      </w:pPr>
      <w:r w:rsidRPr="000F0BA0">
        <w:t xml:space="preserve">          default: false</w:t>
      </w:r>
    </w:p>
    <w:p w14:paraId="116A1E35" w14:textId="77777777" w:rsidR="006245E9" w:rsidRPr="000F0BA0" w:rsidRDefault="006245E9" w:rsidP="006245E9">
      <w:pPr>
        <w:pStyle w:val="PL"/>
        <w:rPr>
          <w:lang w:eastAsia="zh-CN"/>
        </w:rPr>
      </w:pPr>
      <w:r w:rsidRPr="000F0BA0">
        <w:t xml:space="preserve">        </w:t>
      </w:r>
      <w:r w:rsidRPr="000F0BA0">
        <w:rPr>
          <w:lang w:eastAsia="zh-CN"/>
        </w:rPr>
        <w:t>disasterRoamingInd:</w:t>
      </w:r>
    </w:p>
    <w:p w14:paraId="2F15881C" w14:textId="77777777" w:rsidR="006245E9" w:rsidRPr="000F0BA0" w:rsidRDefault="006245E9" w:rsidP="006245E9">
      <w:pPr>
        <w:pStyle w:val="PL"/>
      </w:pPr>
      <w:r w:rsidRPr="000F0BA0">
        <w:rPr>
          <w:lang w:val="en-US"/>
        </w:rPr>
        <w:t xml:space="preserve">          </w:t>
      </w:r>
      <w:r w:rsidRPr="000F0BA0">
        <w:t>type: boolean</w:t>
      </w:r>
    </w:p>
    <w:p w14:paraId="6F7A8D8B" w14:textId="77777777" w:rsidR="00AB445E" w:rsidRPr="000F0BA0" w:rsidRDefault="006245E9" w:rsidP="00AB445E">
      <w:pPr>
        <w:pStyle w:val="PL"/>
      </w:pPr>
      <w:r w:rsidRPr="000F0BA0">
        <w:rPr>
          <w:lang w:val="en-US"/>
        </w:rPr>
        <w:t xml:space="preserve">          </w:t>
      </w:r>
      <w:r w:rsidRPr="000F0BA0">
        <w:t>default: false</w:t>
      </w:r>
    </w:p>
    <w:p w14:paraId="4B94F7AB" w14:textId="77777777" w:rsidR="00AB445E" w:rsidRPr="000F0BA0" w:rsidRDefault="00AB445E" w:rsidP="00AB445E">
      <w:pPr>
        <w:pStyle w:val="PL"/>
      </w:pPr>
      <w:r w:rsidRPr="000F0BA0">
        <w:t xml:space="preserve">        aun3Ind:</w:t>
      </w:r>
    </w:p>
    <w:p w14:paraId="2CEE43CC" w14:textId="77777777" w:rsidR="00AB445E" w:rsidRPr="000F0BA0" w:rsidRDefault="00AB445E" w:rsidP="00AB445E">
      <w:pPr>
        <w:pStyle w:val="PL"/>
      </w:pPr>
      <w:r w:rsidRPr="000F0BA0">
        <w:t xml:space="preserve">          type: boolean</w:t>
      </w:r>
    </w:p>
    <w:p w14:paraId="07DB43BB" w14:textId="4BABB96F" w:rsidR="005B7866" w:rsidRPr="000F0BA0" w:rsidRDefault="00AB445E" w:rsidP="00AB445E">
      <w:pPr>
        <w:pStyle w:val="PL"/>
        <w:rPr>
          <w:lang w:val="en-US"/>
        </w:rPr>
      </w:pPr>
      <w:r w:rsidRPr="000F0BA0">
        <w:t xml:space="preserve">          default: false</w:t>
      </w:r>
    </w:p>
    <w:p w14:paraId="01C215F5" w14:textId="77777777" w:rsidR="005B7866" w:rsidRPr="000F0BA0" w:rsidRDefault="005B7866" w:rsidP="005B7866">
      <w:pPr>
        <w:pStyle w:val="PL"/>
        <w:rPr>
          <w:lang w:val="en-US"/>
        </w:rPr>
      </w:pPr>
    </w:p>
    <w:p w14:paraId="0DD11440" w14:textId="77777777" w:rsidR="005B7866" w:rsidRPr="000F0BA0" w:rsidRDefault="005B7866" w:rsidP="005B7866">
      <w:pPr>
        <w:pStyle w:val="PL"/>
        <w:rPr>
          <w:lang w:val="en-US"/>
        </w:rPr>
      </w:pPr>
      <w:r w:rsidRPr="000F0BA0">
        <w:rPr>
          <w:lang w:val="en-US"/>
        </w:rPr>
        <w:t xml:space="preserve">    AuthenticationInfoResult:</w:t>
      </w:r>
    </w:p>
    <w:p w14:paraId="2902903A" w14:textId="77777777" w:rsidR="005B7866" w:rsidRPr="000F0BA0" w:rsidRDefault="005B7866" w:rsidP="005B7866">
      <w:pPr>
        <w:pStyle w:val="PL"/>
        <w:rPr>
          <w:lang w:val="en-US"/>
        </w:rPr>
      </w:pPr>
      <w:r w:rsidRPr="000F0BA0">
        <w:rPr>
          <w:lang w:val="en-US"/>
        </w:rPr>
        <w:t xml:space="preserve">      type: object</w:t>
      </w:r>
    </w:p>
    <w:p w14:paraId="6263DBA8" w14:textId="77777777" w:rsidR="005B7866" w:rsidRPr="000F0BA0" w:rsidRDefault="005B7866" w:rsidP="005B7866">
      <w:pPr>
        <w:pStyle w:val="PL"/>
        <w:rPr>
          <w:lang w:val="en-US"/>
        </w:rPr>
      </w:pPr>
      <w:r w:rsidRPr="000F0BA0">
        <w:rPr>
          <w:lang w:val="en-US"/>
        </w:rPr>
        <w:t xml:space="preserve">      required:</w:t>
      </w:r>
    </w:p>
    <w:p w14:paraId="2BEEAD06" w14:textId="77777777" w:rsidR="005B7866" w:rsidRPr="000F0BA0" w:rsidRDefault="005B7866" w:rsidP="005B7866">
      <w:pPr>
        <w:pStyle w:val="PL"/>
        <w:rPr>
          <w:lang w:val="en-US"/>
        </w:rPr>
      </w:pPr>
      <w:r w:rsidRPr="000F0BA0">
        <w:rPr>
          <w:lang w:val="en-US"/>
        </w:rPr>
        <w:t xml:space="preserve">        - authType</w:t>
      </w:r>
    </w:p>
    <w:p w14:paraId="7E7095B8" w14:textId="77777777" w:rsidR="005B7866" w:rsidRPr="000F0BA0" w:rsidRDefault="005B7866" w:rsidP="005B7866">
      <w:pPr>
        <w:pStyle w:val="PL"/>
        <w:rPr>
          <w:lang w:val="en-US"/>
        </w:rPr>
      </w:pPr>
      <w:r w:rsidRPr="000F0BA0">
        <w:rPr>
          <w:lang w:val="en-US"/>
        </w:rPr>
        <w:t xml:space="preserve">      properties:</w:t>
      </w:r>
    </w:p>
    <w:p w14:paraId="402CAC2E" w14:textId="77777777" w:rsidR="005B7866" w:rsidRPr="000F0BA0" w:rsidRDefault="005B7866" w:rsidP="005B7866">
      <w:pPr>
        <w:pStyle w:val="PL"/>
        <w:rPr>
          <w:lang w:val="en-US"/>
        </w:rPr>
      </w:pPr>
      <w:r w:rsidRPr="000F0BA0">
        <w:rPr>
          <w:lang w:val="en-US"/>
        </w:rPr>
        <w:t xml:space="preserve">        authType:</w:t>
      </w:r>
    </w:p>
    <w:p w14:paraId="0CD62FC4" w14:textId="77777777" w:rsidR="005B7866" w:rsidRPr="000F0BA0" w:rsidRDefault="005B7866" w:rsidP="005B7866">
      <w:pPr>
        <w:pStyle w:val="PL"/>
        <w:rPr>
          <w:lang w:val="en-US"/>
        </w:rPr>
      </w:pPr>
      <w:r w:rsidRPr="000F0BA0">
        <w:rPr>
          <w:lang w:val="en-US"/>
        </w:rPr>
        <w:t xml:space="preserve">          $ref: '#/components/schemas/AuthType'</w:t>
      </w:r>
    </w:p>
    <w:p w14:paraId="0FF31785" w14:textId="77777777" w:rsidR="005B7866" w:rsidRPr="000F0BA0" w:rsidRDefault="005B7866" w:rsidP="005B7866">
      <w:pPr>
        <w:pStyle w:val="PL"/>
        <w:rPr>
          <w:lang w:val="en-US"/>
        </w:rPr>
      </w:pPr>
      <w:r w:rsidRPr="000F0BA0">
        <w:rPr>
          <w:lang w:val="en-US"/>
        </w:rPr>
        <w:t xml:space="preserve">        supportedFeatures:</w:t>
      </w:r>
    </w:p>
    <w:p w14:paraId="7BDA0E52"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77646B27" w14:textId="77777777" w:rsidR="005B7866" w:rsidRPr="000F0BA0" w:rsidRDefault="005B7866" w:rsidP="005B7866">
      <w:pPr>
        <w:pStyle w:val="PL"/>
        <w:rPr>
          <w:lang w:val="en-US"/>
        </w:rPr>
      </w:pPr>
      <w:r w:rsidRPr="000F0BA0">
        <w:rPr>
          <w:lang w:val="en-US"/>
        </w:rPr>
        <w:t xml:space="preserve">        authenticationVector:</w:t>
      </w:r>
    </w:p>
    <w:p w14:paraId="626FB1AD" w14:textId="77777777" w:rsidR="005B7866" w:rsidRPr="000F0BA0" w:rsidRDefault="005B7866" w:rsidP="005B7866">
      <w:pPr>
        <w:pStyle w:val="PL"/>
        <w:rPr>
          <w:lang w:val="en-US"/>
        </w:rPr>
      </w:pPr>
      <w:r w:rsidRPr="000F0BA0">
        <w:rPr>
          <w:lang w:val="en-US"/>
        </w:rPr>
        <w:t xml:space="preserve">          $ref: '#/components/schemas/AuthenticationVector'</w:t>
      </w:r>
    </w:p>
    <w:p w14:paraId="72001316" w14:textId="77777777" w:rsidR="005B7866" w:rsidRPr="000F0BA0" w:rsidRDefault="005B7866" w:rsidP="005B7866">
      <w:pPr>
        <w:pStyle w:val="PL"/>
        <w:rPr>
          <w:lang w:val="en-US"/>
        </w:rPr>
      </w:pPr>
      <w:r w:rsidRPr="000F0BA0">
        <w:rPr>
          <w:lang w:val="en-US"/>
        </w:rPr>
        <w:t xml:space="preserve">        supi:</w:t>
      </w:r>
    </w:p>
    <w:p w14:paraId="07E919A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i'</w:t>
      </w:r>
    </w:p>
    <w:p w14:paraId="1489A317" w14:textId="77777777" w:rsidR="005B7866" w:rsidRPr="000F0BA0" w:rsidRDefault="005B7866" w:rsidP="005B7866">
      <w:pPr>
        <w:pStyle w:val="PL"/>
        <w:rPr>
          <w:lang w:val="en-US"/>
        </w:rPr>
      </w:pPr>
      <w:r w:rsidRPr="000F0BA0">
        <w:rPr>
          <w:lang w:val="en-US"/>
        </w:rPr>
        <w:t xml:space="preserve">        </w:t>
      </w:r>
      <w:r w:rsidRPr="000F0BA0">
        <w:rPr>
          <w:rFonts w:hint="eastAsia"/>
          <w:lang w:eastAsia="zh-CN"/>
        </w:rPr>
        <w:t>a</w:t>
      </w:r>
      <w:r w:rsidRPr="000F0BA0">
        <w:rPr>
          <w:lang w:eastAsia="zh-CN"/>
        </w:rPr>
        <w:t>kmaInd</w:t>
      </w:r>
      <w:r w:rsidRPr="000F0BA0">
        <w:rPr>
          <w:lang w:val="en-US"/>
        </w:rPr>
        <w:t>:</w:t>
      </w:r>
    </w:p>
    <w:p w14:paraId="7F425C27" w14:textId="77777777" w:rsidR="005B7866" w:rsidRPr="000F0BA0" w:rsidRDefault="005B7866" w:rsidP="005B7866">
      <w:pPr>
        <w:pStyle w:val="PL"/>
      </w:pPr>
      <w:r w:rsidRPr="000F0BA0">
        <w:t xml:space="preserve">          type: boolean</w:t>
      </w:r>
    </w:p>
    <w:p w14:paraId="2FD64A37" w14:textId="77777777" w:rsidR="005B7866" w:rsidRPr="000F0BA0" w:rsidRDefault="005B7866" w:rsidP="005B7866">
      <w:pPr>
        <w:pStyle w:val="PL"/>
        <w:rPr>
          <w:lang w:val="en-US"/>
        </w:rPr>
      </w:pPr>
      <w:r w:rsidRPr="000F0BA0">
        <w:t xml:space="preserve">          default: false</w:t>
      </w:r>
    </w:p>
    <w:p w14:paraId="71E858CC" w14:textId="77777777" w:rsidR="00333E80" w:rsidRPr="000F0BA0" w:rsidRDefault="00333E80" w:rsidP="00333E80">
      <w:pPr>
        <w:pStyle w:val="PL"/>
        <w:rPr>
          <w:lang w:val="en-US"/>
        </w:rPr>
      </w:pPr>
      <w:r w:rsidRPr="000F0BA0">
        <w:rPr>
          <w:lang w:val="en-US"/>
        </w:rPr>
        <w:t xml:space="preserve">        </w:t>
      </w:r>
      <w:r w:rsidRPr="000F0BA0">
        <w:rPr>
          <w:lang w:eastAsia="zh-CN"/>
        </w:rPr>
        <w:t>authAaa</w:t>
      </w:r>
      <w:r w:rsidRPr="000F0BA0">
        <w:rPr>
          <w:lang w:val="en-US"/>
        </w:rPr>
        <w:t>:</w:t>
      </w:r>
    </w:p>
    <w:p w14:paraId="79A37900" w14:textId="77777777" w:rsidR="00333E80" w:rsidRPr="000F0BA0" w:rsidRDefault="00333E80" w:rsidP="00333E80">
      <w:pPr>
        <w:pStyle w:val="PL"/>
      </w:pPr>
      <w:r w:rsidRPr="000F0BA0">
        <w:t xml:space="preserve">          type: boolean</w:t>
      </w:r>
    </w:p>
    <w:p w14:paraId="435A87EF" w14:textId="77777777" w:rsidR="00012A9A" w:rsidRPr="000F0BA0" w:rsidRDefault="00333E80" w:rsidP="00012A9A">
      <w:pPr>
        <w:pStyle w:val="PL"/>
      </w:pPr>
      <w:r w:rsidRPr="000F0BA0">
        <w:t xml:space="preserve">          default: false</w:t>
      </w:r>
    </w:p>
    <w:p w14:paraId="031DC75A" w14:textId="77777777" w:rsidR="00012A9A" w:rsidRPr="000F0BA0" w:rsidRDefault="00012A9A" w:rsidP="00012A9A">
      <w:pPr>
        <w:pStyle w:val="PL"/>
        <w:rPr>
          <w:lang w:val="en-US"/>
        </w:rPr>
      </w:pPr>
      <w:r w:rsidRPr="000F0BA0">
        <w:rPr>
          <w:lang w:val="en-US"/>
        </w:rPr>
        <w:t xml:space="preserve">        routingId:</w:t>
      </w:r>
    </w:p>
    <w:p w14:paraId="28756DE9" w14:textId="77777777" w:rsidR="00012A9A" w:rsidRPr="000F0BA0" w:rsidRDefault="00012A9A" w:rsidP="00012A9A">
      <w:pPr>
        <w:pStyle w:val="PL"/>
      </w:pPr>
      <w:r w:rsidRPr="000F0BA0">
        <w:t xml:space="preserve">          type: string</w:t>
      </w:r>
    </w:p>
    <w:p w14:paraId="0F65EE9D" w14:textId="1C57D797" w:rsidR="00333E80" w:rsidRPr="000F0BA0" w:rsidRDefault="00012A9A" w:rsidP="00333E80">
      <w:pPr>
        <w:pStyle w:val="PL"/>
        <w:rPr>
          <w:lang w:val="en-US"/>
        </w:rPr>
      </w:pPr>
      <w:r w:rsidRPr="000F0BA0">
        <w:t xml:space="preserve">          pattern: '^[0-9]{1,4}$'</w:t>
      </w:r>
    </w:p>
    <w:p w14:paraId="55819788" w14:textId="77777777" w:rsidR="00BF24EE" w:rsidRPr="000F0BA0" w:rsidRDefault="00BF24EE" w:rsidP="00BF24EE">
      <w:pPr>
        <w:pStyle w:val="PL"/>
        <w:rPr>
          <w:lang w:eastAsia="zh-CN"/>
        </w:rPr>
      </w:pPr>
      <w:r w:rsidRPr="000F0BA0">
        <w:rPr>
          <w:lang w:val="en-US"/>
        </w:rPr>
        <w:t xml:space="preserve">        </w:t>
      </w:r>
      <w:r w:rsidRPr="000F0BA0">
        <w:rPr>
          <w:lang w:eastAsia="zh-CN"/>
        </w:rPr>
        <w:t>pvsInfo:</w:t>
      </w:r>
    </w:p>
    <w:p w14:paraId="679F2395" w14:textId="77777777" w:rsidR="00BF24EE" w:rsidRPr="000F0BA0" w:rsidRDefault="00BF24EE" w:rsidP="00BF24EE">
      <w:pPr>
        <w:pStyle w:val="PL"/>
        <w:rPr>
          <w:lang w:eastAsia="zh-CN"/>
        </w:rPr>
      </w:pPr>
      <w:r w:rsidRPr="000F0BA0">
        <w:rPr>
          <w:lang w:eastAsia="zh-CN"/>
        </w:rPr>
        <w:t xml:space="preserve">          type: array</w:t>
      </w:r>
    </w:p>
    <w:p w14:paraId="5F24E989" w14:textId="77777777" w:rsidR="00BF24EE" w:rsidRPr="000F0BA0" w:rsidRDefault="00BF24EE" w:rsidP="00BF24EE">
      <w:pPr>
        <w:pStyle w:val="PL"/>
        <w:rPr>
          <w:lang w:eastAsia="zh-CN"/>
        </w:rPr>
      </w:pPr>
      <w:r w:rsidRPr="000F0BA0">
        <w:rPr>
          <w:lang w:eastAsia="zh-CN"/>
        </w:rPr>
        <w:t xml:space="preserve">          items:</w:t>
      </w:r>
    </w:p>
    <w:p w14:paraId="262027E1" w14:textId="77777777" w:rsidR="00BF24EE" w:rsidRPr="000F0BA0" w:rsidRDefault="00BF24EE" w:rsidP="00BF24EE">
      <w:pPr>
        <w:pStyle w:val="PL"/>
        <w:rPr>
          <w:lang w:val="en-US"/>
        </w:rPr>
      </w:pPr>
      <w:r w:rsidRPr="000F0BA0">
        <w:rPr>
          <w:lang w:val="en-US"/>
        </w:rPr>
        <w:t xml:space="preserve">            $ref: 'TS29571_CommonData.yaml#/components/schemas/ServerAddressingInfo'</w:t>
      </w:r>
    </w:p>
    <w:p w14:paraId="4AE9F82C" w14:textId="68F9E1B2" w:rsidR="005B7866" w:rsidRPr="000F0BA0" w:rsidRDefault="00BF24EE" w:rsidP="005B7866">
      <w:pPr>
        <w:pStyle w:val="PL"/>
        <w:rPr>
          <w:lang w:val="en-US"/>
        </w:rPr>
      </w:pPr>
      <w:r w:rsidRPr="000F0BA0">
        <w:rPr>
          <w:lang w:val="en-US"/>
        </w:rPr>
        <w:t xml:space="preserve">          minItems: 1</w:t>
      </w:r>
    </w:p>
    <w:p w14:paraId="14C6EBFC" w14:textId="77777777" w:rsidR="00E408A5" w:rsidRPr="000F0BA0" w:rsidRDefault="00E408A5" w:rsidP="00E408A5">
      <w:pPr>
        <w:pStyle w:val="PL"/>
      </w:pPr>
      <w:r w:rsidRPr="000F0BA0">
        <w:t xml:space="preserve">        </w:t>
      </w:r>
      <w:r w:rsidRPr="000F0BA0">
        <w:rPr>
          <w:rFonts w:hint="eastAsia"/>
          <w:lang w:eastAsia="zh-CN"/>
        </w:rPr>
        <w:t>m</w:t>
      </w:r>
      <w:r w:rsidRPr="000F0BA0">
        <w:rPr>
          <w:lang w:eastAsia="zh-CN"/>
        </w:rPr>
        <w:t>skInd</w:t>
      </w:r>
      <w:r w:rsidRPr="000F0BA0">
        <w:t>:</w:t>
      </w:r>
    </w:p>
    <w:p w14:paraId="2E57E5C2" w14:textId="77777777" w:rsidR="00E408A5" w:rsidRPr="000F0BA0" w:rsidRDefault="00E408A5" w:rsidP="00E408A5">
      <w:pPr>
        <w:pStyle w:val="PL"/>
      </w:pPr>
      <w:r w:rsidRPr="000F0BA0">
        <w:t xml:space="preserve">          type: boolean</w:t>
      </w:r>
    </w:p>
    <w:p w14:paraId="7D161AB1" w14:textId="77777777" w:rsidR="00E408A5" w:rsidRPr="000F0BA0" w:rsidRDefault="00E408A5" w:rsidP="00E408A5">
      <w:pPr>
        <w:pStyle w:val="PL"/>
        <w:rPr>
          <w:lang w:val="en-US" w:eastAsia="zh-CN"/>
        </w:rPr>
      </w:pPr>
      <w:r w:rsidRPr="000F0BA0">
        <w:rPr>
          <w:lang w:val="en-US" w:eastAsia="zh-CN"/>
        </w:rPr>
        <w:t xml:space="preserve">          default: false</w:t>
      </w:r>
    </w:p>
    <w:p w14:paraId="0CE281CF" w14:textId="0EBB1201" w:rsidR="005B7866" w:rsidRPr="000F0BA0" w:rsidRDefault="005B7866" w:rsidP="005B7866">
      <w:pPr>
        <w:pStyle w:val="PL"/>
        <w:rPr>
          <w:lang w:val="en-US"/>
        </w:rPr>
      </w:pPr>
    </w:p>
    <w:p w14:paraId="689AA329" w14:textId="77777777" w:rsidR="005B7866" w:rsidRPr="000F0BA0" w:rsidRDefault="005B7866" w:rsidP="005B7866">
      <w:pPr>
        <w:pStyle w:val="PL"/>
        <w:rPr>
          <w:lang w:val="en-US"/>
        </w:rPr>
      </w:pPr>
      <w:r w:rsidRPr="000F0BA0">
        <w:rPr>
          <w:lang w:val="en-US"/>
        </w:rPr>
        <w:t xml:space="preserve">    AuthenticationVector:</w:t>
      </w:r>
    </w:p>
    <w:p w14:paraId="0F72483E" w14:textId="77777777" w:rsidR="005B7866" w:rsidRPr="000F0BA0" w:rsidRDefault="005B7866" w:rsidP="005B7866">
      <w:pPr>
        <w:pStyle w:val="PL"/>
        <w:rPr>
          <w:lang w:val="en-US"/>
        </w:rPr>
      </w:pPr>
      <w:r w:rsidRPr="000F0BA0">
        <w:rPr>
          <w:lang w:val="en-US"/>
        </w:rPr>
        <w:t xml:space="preserve">      oneOf:</w:t>
      </w:r>
    </w:p>
    <w:p w14:paraId="2E4A3F07" w14:textId="77777777" w:rsidR="005B7866" w:rsidRPr="000F0BA0" w:rsidRDefault="005B7866" w:rsidP="005B7866">
      <w:pPr>
        <w:pStyle w:val="PL"/>
        <w:rPr>
          <w:lang w:val="en-US"/>
        </w:rPr>
      </w:pPr>
      <w:r w:rsidRPr="000F0BA0">
        <w:rPr>
          <w:lang w:val="en-US"/>
        </w:rPr>
        <w:t xml:space="preserve">        - $ref: '#/components/schemas/AvEapAkaPrime'</w:t>
      </w:r>
    </w:p>
    <w:p w14:paraId="7160B479" w14:textId="77777777" w:rsidR="005B7866" w:rsidRPr="000F0BA0" w:rsidRDefault="005B7866" w:rsidP="005B7866">
      <w:pPr>
        <w:pStyle w:val="PL"/>
        <w:rPr>
          <w:lang w:val="en-US"/>
        </w:rPr>
      </w:pPr>
      <w:r w:rsidRPr="000F0BA0">
        <w:rPr>
          <w:lang w:val="en-US"/>
        </w:rPr>
        <w:t xml:space="preserve">        - $ref: '#/components/schemas/Av5GHeAka'</w:t>
      </w:r>
    </w:p>
    <w:p w14:paraId="25F88A5B" w14:textId="77777777" w:rsidR="005B7866" w:rsidRPr="000F0BA0" w:rsidRDefault="005B7866" w:rsidP="005B7866">
      <w:pPr>
        <w:pStyle w:val="PL"/>
        <w:rPr>
          <w:lang w:val="en-US"/>
        </w:rPr>
      </w:pPr>
      <w:r w:rsidRPr="000F0BA0">
        <w:rPr>
          <w:lang w:val="en-US"/>
        </w:rPr>
        <w:t xml:space="preserve">      discriminator:</w:t>
      </w:r>
    </w:p>
    <w:p w14:paraId="4AE09D66" w14:textId="77777777" w:rsidR="005B7866" w:rsidRPr="000F0BA0" w:rsidRDefault="005B7866" w:rsidP="005B7866">
      <w:pPr>
        <w:pStyle w:val="PL"/>
        <w:rPr>
          <w:lang w:val="en-US"/>
        </w:rPr>
      </w:pPr>
      <w:r w:rsidRPr="000F0BA0">
        <w:rPr>
          <w:lang w:val="en-US"/>
        </w:rPr>
        <w:t xml:space="preserve">        propertyName: avType</w:t>
      </w:r>
    </w:p>
    <w:p w14:paraId="260331D1" w14:textId="77777777" w:rsidR="005B7866" w:rsidRPr="000F0BA0" w:rsidRDefault="005B7866" w:rsidP="005B7866">
      <w:pPr>
        <w:pStyle w:val="PL"/>
        <w:rPr>
          <w:lang w:val="en-US"/>
        </w:rPr>
      </w:pPr>
      <w:r w:rsidRPr="000F0BA0">
        <w:rPr>
          <w:lang w:val="en-US"/>
        </w:rPr>
        <w:t xml:space="preserve">        mapping:</w:t>
      </w:r>
    </w:p>
    <w:p w14:paraId="639AD7A5" w14:textId="77777777" w:rsidR="005B7866" w:rsidRPr="000F0BA0" w:rsidRDefault="005B7866" w:rsidP="005B7866">
      <w:pPr>
        <w:pStyle w:val="PL"/>
        <w:rPr>
          <w:lang w:val="en-US"/>
        </w:rPr>
      </w:pPr>
      <w:r w:rsidRPr="000F0BA0">
        <w:rPr>
          <w:lang w:val="en-US"/>
        </w:rPr>
        <w:t xml:space="preserve">          5G_HE_AKA: '#/components/schemas/Av5GHeAka'</w:t>
      </w:r>
    </w:p>
    <w:p w14:paraId="464FC209" w14:textId="77777777" w:rsidR="005B7866" w:rsidRPr="000F0BA0" w:rsidRDefault="005B7866" w:rsidP="005B7866">
      <w:pPr>
        <w:pStyle w:val="PL"/>
        <w:rPr>
          <w:lang w:val="en-US"/>
        </w:rPr>
      </w:pPr>
      <w:r w:rsidRPr="000F0BA0">
        <w:rPr>
          <w:lang w:val="en-US"/>
        </w:rPr>
        <w:t xml:space="preserve">          EAP_AKA_PRIME: '#/components/schemas/AvEapAkaPrime'</w:t>
      </w:r>
    </w:p>
    <w:p w14:paraId="7CD3BF17" w14:textId="77777777" w:rsidR="005B7866" w:rsidRPr="000F0BA0" w:rsidRDefault="005B7866" w:rsidP="005B7866">
      <w:pPr>
        <w:pStyle w:val="PL"/>
        <w:rPr>
          <w:lang w:val="en-US"/>
        </w:rPr>
      </w:pPr>
    </w:p>
    <w:p w14:paraId="6256BDCE" w14:textId="77777777" w:rsidR="005B7866" w:rsidRPr="000F0BA0" w:rsidRDefault="005B7866" w:rsidP="005B7866">
      <w:pPr>
        <w:pStyle w:val="PL"/>
        <w:rPr>
          <w:lang w:val="en-US"/>
        </w:rPr>
      </w:pPr>
      <w:r w:rsidRPr="000F0BA0">
        <w:rPr>
          <w:lang w:val="en-US"/>
        </w:rPr>
        <w:t xml:space="preserve">    AvEapAkaPrime:</w:t>
      </w:r>
    </w:p>
    <w:p w14:paraId="34BC69C5" w14:textId="77777777" w:rsidR="005B7866" w:rsidRPr="000F0BA0" w:rsidRDefault="005B7866" w:rsidP="005B7866">
      <w:pPr>
        <w:pStyle w:val="PL"/>
        <w:rPr>
          <w:lang w:val="en-US"/>
        </w:rPr>
      </w:pPr>
      <w:r w:rsidRPr="000F0BA0">
        <w:rPr>
          <w:lang w:val="en-US"/>
        </w:rPr>
        <w:t xml:space="preserve">      type: object</w:t>
      </w:r>
    </w:p>
    <w:p w14:paraId="3B326D8E" w14:textId="77777777" w:rsidR="005B7866" w:rsidRPr="000F0BA0" w:rsidRDefault="005B7866" w:rsidP="005B7866">
      <w:pPr>
        <w:pStyle w:val="PL"/>
        <w:rPr>
          <w:lang w:val="en-US"/>
        </w:rPr>
      </w:pPr>
      <w:r w:rsidRPr="000F0BA0">
        <w:rPr>
          <w:lang w:val="en-US"/>
        </w:rPr>
        <w:t xml:space="preserve">      required:</w:t>
      </w:r>
    </w:p>
    <w:p w14:paraId="18A1A2E6" w14:textId="77777777" w:rsidR="005B7866" w:rsidRPr="000F0BA0" w:rsidRDefault="005B7866" w:rsidP="005B7866">
      <w:pPr>
        <w:pStyle w:val="PL"/>
        <w:rPr>
          <w:lang w:val="en-US"/>
        </w:rPr>
      </w:pPr>
      <w:r w:rsidRPr="000F0BA0">
        <w:rPr>
          <w:lang w:val="en-US"/>
        </w:rPr>
        <w:t xml:space="preserve">        - avType</w:t>
      </w:r>
    </w:p>
    <w:p w14:paraId="0BF321E2" w14:textId="77777777" w:rsidR="005B7866" w:rsidRPr="000F0BA0" w:rsidRDefault="005B7866" w:rsidP="005B7866">
      <w:pPr>
        <w:pStyle w:val="PL"/>
        <w:rPr>
          <w:lang w:val="en-US"/>
        </w:rPr>
      </w:pPr>
      <w:r w:rsidRPr="000F0BA0">
        <w:rPr>
          <w:lang w:val="en-US"/>
        </w:rPr>
        <w:t xml:space="preserve">        - rand</w:t>
      </w:r>
    </w:p>
    <w:p w14:paraId="096783CB" w14:textId="77777777" w:rsidR="005B7866" w:rsidRPr="000F0BA0" w:rsidRDefault="005B7866" w:rsidP="005B7866">
      <w:pPr>
        <w:pStyle w:val="PL"/>
        <w:rPr>
          <w:lang w:val="en-US"/>
        </w:rPr>
      </w:pPr>
      <w:r w:rsidRPr="000F0BA0">
        <w:rPr>
          <w:lang w:val="en-US"/>
        </w:rPr>
        <w:t xml:space="preserve">        - xres</w:t>
      </w:r>
    </w:p>
    <w:p w14:paraId="6337A80F" w14:textId="77777777" w:rsidR="005B7866" w:rsidRPr="000F0BA0" w:rsidRDefault="005B7866" w:rsidP="005B7866">
      <w:pPr>
        <w:pStyle w:val="PL"/>
        <w:rPr>
          <w:lang w:val="en-US"/>
        </w:rPr>
      </w:pPr>
      <w:r w:rsidRPr="000F0BA0">
        <w:rPr>
          <w:lang w:val="en-US"/>
        </w:rPr>
        <w:t xml:space="preserve">        - autn</w:t>
      </w:r>
    </w:p>
    <w:p w14:paraId="693732D2" w14:textId="77777777" w:rsidR="005B7866" w:rsidRPr="000F0BA0" w:rsidRDefault="005B7866" w:rsidP="005B7866">
      <w:pPr>
        <w:pStyle w:val="PL"/>
        <w:rPr>
          <w:lang w:val="en-US"/>
        </w:rPr>
      </w:pPr>
      <w:r w:rsidRPr="000F0BA0">
        <w:rPr>
          <w:lang w:val="en-US"/>
        </w:rPr>
        <w:t xml:space="preserve">        - ckPrime</w:t>
      </w:r>
    </w:p>
    <w:p w14:paraId="05A5874C" w14:textId="77777777" w:rsidR="005B7866" w:rsidRPr="000F0BA0" w:rsidRDefault="005B7866" w:rsidP="005B7866">
      <w:pPr>
        <w:pStyle w:val="PL"/>
        <w:rPr>
          <w:lang w:val="en-US"/>
        </w:rPr>
      </w:pPr>
      <w:r w:rsidRPr="000F0BA0">
        <w:rPr>
          <w:lang w:val="en-US"/>
        </w:rPr>
        <w:t xml:space="preserve">        - ikPrime</w:t>
      </w:r>
    </w:p>
    <w:p w14:paraId="3A441C64" w14:textId="77777777" w:rsidR="005B7866" w:rsidRPr="000F0BA0" w:rsidRDefault="005B7866" w:rsidP="005B7866">
      <w:pPr>
        <w:pStyle w:val="PL"/>
        <w:rPr>
          <w:lang w:val="en-US"/>
        </w:rPr>
      </w:pPr>
      <w:r w:rsidRPr="000F0BA0">
        <w:rPr>
          <w:lang w:val="en-US"/>
        </w:rPr>
        <w:t xml:space="preserve">      properties:</w:t>
      </w:r>
    </w:p>
    <w:p w14:paraId="6202017E" w14:textId="77777777" w:rsidR="005B7866" w:rsidRPr="000F0BA0" w:rsidRDefault="005B7866" w:rsidP="005B7866">
      <w:pPr>
        <w:pStyle w:val="PL"/>
        <w:rPr>
          <w:lang w:val="en-US"/>
        </w:rPr>
      </w:pPr>
      <w:r w:rsidRPr="000F0BA0">
        <w:rPr>
          <w:lang w:val="en-US"/>
        </w:rPr>
        <w:t xml:space="preserve">        avType:</w:t>
      </w:r>
    </w:p>
    <w:p w14:paraId="02001E76" w14:textId="77777777" w:rsidR="005B7866" w:rsidRPr="000F0BA0" w:rsidRDefault="005B7866" w:rsidP="005B7866">
      <w:pPr>
        <w:pStyle w:val="PL"/>
        <w:rPr>
          <w:lang w:val="en-US"/>
        </w:rPr>
      </w:pPr>
      <w:r w:rsidRPr="000F0BA0">
        <w:rPr>
          <w:lang w:val="en-US"/>
        </w:rPr>
        <w:t xml:space="preserve">          $ref: '#/components/schemas/AvType'</w:t>
      </w:r>
    </w:p>
    <w:p w14:paraId="599D469E" w14:textId="77777777" w:rsidR="005B7866" w:rsidRPr="000F0BA0" w:rsidRDefault="005B7866" w:rsidP="005B7866">
      <w:pPr>
        <w:pStyle w:val="PL"/>
        <w:rPr>
          <w:lang w:val="en-US"/>
        </w:rPr>
      </w:pPr>
      <w:r w:rsidRPr="000F0BA0">
        <w:rPr>
          <w:lang w:val="en-US"/>
        </w:rPr>
        <w:t xml:space="preserve">        rand:</w:t>
      </w:r>
    </w:p>
    <w:p w14:paraId="01AB0C9F" w14:textId="77777777" w:rsidR="005B7866" w:rsidRPr="000F0BA0" w:rsidRDefault="005B7866" w:rsidP="005B7866">
      <w:pPr>
        <w:pStyle w:val="PL"/>
        <w:rPr>
          <w:lang w:val="en-US"/>
        </w:rPr>
      </w:pPr>
      <w:r w:rsidRPr="000F0BA0">
        <w:rPr>
          <w:lang w:val="en-US"/>
        </w:rPr>
        <w:t xml:space="preserve">          $ref: '#/components/schemas/Rand'</w:t>
      </w:r>
    </w:p>
    <w:p w14:paraId="1A0FE57D" w14:textId="77777777" w:rsidR="005B7866" w:rsidRPr="000F0BA0" w:rsidRDefault="005B7866" w:rsidP="005B7866">
      <w:pPr>
        <w:pStyle w:val="PL"/>
        <w:rPr>
          <w:lang w:val="en-US"/>
        </w:rPr>
      </w:pPr>
      <w:r w:rsidRPr="000F0BA0">
        <w:rPr>
          <w:lang w:val="en-US"/>
        </w:rPr>
        <w:t xml:space="preserve">        xres:</w:t>
      </w:r>
    </w:p>
    <w:p w14:paraId="6EE3A8F4" w14:textId="77777777" w:rsidR="005B7866" w:rsidRPr="000F0BA0" w:rsidRDefault="005B7866" w:rsidP="005B7866">
      <w:pPr>
        <w:pStyle w:val="PL"/>
        <w:rPr>
          <w:lang w:val="en-US"/>
        </w:rPr>
      </w:pPr>
      <w:r w:rsidRPr="000F0BA0">
        <w:rPr>
          <w:lang w:val="en-US"/>
        </w:rPr>
        <w:t xml:space="preserve">          $ref: '#/components/schemas/Xres'</w:t>
      </w:r>
    </w:p>
    <w:p w14:paraId="2ED5807E" w14:textId="77777777" w:rsidR="005B7866" w:rsidRPr="000F0BA0" w:rsidRDefault="005B7866" w:rsidP="005B7866">
      <w:pPr>
        <w:pStyle w:val="PL"/>
        <w:rPr>
          <w:lang w:val="en-US"/>
        </w:rPr>
      </w:pPr>
      <w:r w:rsidRPr="000F0BA0">
        <w:rPr>
          <w:lang w:val="en-US"/>
        </w:rPr>
        <w:t xml:space="preserve">        autn:</w:t>
      </w:r>
    </w:p>
    <w:p w14:paraId="4FAF3252" w14:textId="77777777" w:rsidR="005B7866" w:rsidRPr="000F0BA0" w:rsidRDefault="005B7866" w:rsidP="005B7866">
      <w:pPr>
        <w:pStyle w:val="PL"/>
        <w:rPr>
          <w:lang w:val="en-US"/>
        </w:rPr>
      </w:pPr>
      <w:r w:rsidRPr="000F0BA0">
        <w:rPr>
          <w:lang w:val="en-US"/>
        </w:rPr>
        <w:t xml:space="preserve">          $ref: '#/components/schemas/Autn'</w:t>
      </w:r>
    </w:p>
    <w:p w14:paraId="0F2A57BF" w14:textId="77777777" w:rsidR="005B7866" w:rsidRPr="000F0BA0" w:rsidRDefault="005B7866" w:rsidP="005B7866">
      <w:pPr>
        <w:pStyle w:val="PL"/>
        <w:rPr>
          <w:lang w:val="en-US"/>
        </w:rPr>
      </w:pPr>
      <w:r w:rsidRPr="000F0BA0">
        <w:rPr>
          <w:lang w:val="en-US"/>
        </w:rPr>
        <w:t xml:space="preserve">        ckPrime:</w:t>
      </w:r>
    </w:p>
    <w:p w14:paraId="6674F9B3" w14:textId="77777777" w:rsidR="005B7866" w:rsidRPr="000F0BA0" w:rsidRDefault="005B7866" w:rsidP="005B7866">
      <w:pPr>
        <w:pStyle w:val="PL"/>
        <w:rPr>
          <w:lang w:val="en-US"/>
        </w:rPr>
      </w:pPr>
      <w:r w:rsidRPr="000F0BA0">
        <w:rPr>
          <w:lang w:val="en-US"/>
        </w:rPr>
        <w:t xml:space="preserve">          $ref: '#/components/schemas/CkPrime'</w:t>
      </w:r>
    </w:p>
    <w:p w14:paraId="309C3486" w14:textId="77777777" w:rsidR="005B7866" w:rsidRPr="000F0BA0" w:rsidRDefault="005B7866" w:rsidP="005B7866">
      <w:pPr>
        <w:pStyle w:val="PL"/>
        <w:rPr>
          <w:lang w:val="en-US"/>
        </w:rPr>
      </w:pPr>
      <w:r w:rsidRPr="000F0BA0">
        <w:rPr>
          <w:lang w:val="en-US"/>
        </w:rPr>
        <w:t xml:space="preserve">        ikPrime:</w:t>
      </w:r>
    </w:p>
    <w:p w14:paraId="7397D31E" w14:textId="77777777" w:rsidR="005B7866" w:rsidRPr="000F0BA0" w:rsidRDefault="005B7866" w:rsidP="005B7866">
      <w:pPr>
        <w:pStyle w:val="PL"/>
        <w:rPr>
          <w:lang w:val="en-US"/>
        </w:rPr>
      </w:pPr>
      <w:r w:rsidRPr="000F0BA0">
        <w:rPr>
          <w:lang w:val="en-US"/>
        </w:rPr>
        <w:t xml:space="preserve">          $ref: '#/components/schemas/IkPrime'</w:t>
      </w:r>
    </w:p>
    <w:p w14:paraId="228B08F5" w14:textId="77777777" w:rsidR="005B7866" w:rsidRPr="000F0BA0" w:rsidRDefault="005B7866" w:rsidP="005B7866">
      <w:pPr>
        <w:pStyle w:val="PL"/>
        <w:rPr>
          <w:lang w:val="en-US"/>
        </w:rPr>
      </w:pPr>
    </w:p>
    <w:p w14:paraId="4AE35793" w14:textId="77777777" w:rsidR="005B7866" w:rsidRPr="000F0BA0" w:rsidRDefault="005B7866" w:rsidP="005B7866">
      <w:pPr>
        <w:pStyle w:val="PL"/>
        <w:rPr>
          <w:lang w:val="en-US"/>
        </w:rPr>
      </w:pPr>
      <w:r w:rsidRPr="000F0BA0">
        <w:rPr>
          <w:lang w:val="en-US"/>
        </w:rPr>
        <w:t xml:space="preserve">    Av5GHeAka:</w:t>
      </w:r>
    </w:p>
    <w:p w14:paraId="0EA38191" w14:textId="77777777" w:rsidR="005B7866" w:rsidRPr="000F0BA0" w:rsidRDefault="005B7866" w:rsidP="005B7866">
      <w:pPr>
        <w:pStyle w:val="PL"/>
        <w:rPr>
          <w:lang w:val="en-US"/>
        </w:rPr>
      </w:pPr>
      <w:r w:rsidRPr="000F0BA0">
        <w:rPr>
          <w:lang w:val="en-US"/>
        </w:rPr>
        <w:t xml:space="preserve">      type: object</w:t>
      </w:r>
    </w:p>
    <w:p w14:paraId="31AE3F04" w14:textId="77777777" w:rsidR="005B7866" w:rsidRPr="000F0BA0" w:rsidRDefault="005B7866" w:rsidP="005B7866">
      <w:pPr>
        <w:pStyle w:val="PL"/>
        <w:rPr>
          <w:lang w:val="en-US"/>
        </w:rPr>
      </w:pPr>
      <w:r w:rsidRPr="000F0BA0">
        <w:rPr>
          <w:lang w:val="en-US"/>
        </w:rPr>
        <w:t xml:space="preserve">      required:</w:t>
      </w:r>
    </w:p>
    <w:p w14:paraId="04B43DCB" w14:textId="77777777" w:rsidR="005B7866" w:rsidRPr="000F0BA0" w:rsidRDefault="005B7866" w:rsidP="005B7866">
      <w:pPr>
        <w:pStyle w:val="PL"/>
        <w:rPr>
          <w:lang w:val="en-US"/>
        </w:rPr>
      </w:pPr>
      <w:r w:rsidRPr="000F0BA0">
        <w:rPr>
          <w:lang w:val="en-US"/>
        </w:rPr>
        <w:t xml:space="preserve">        - avType</w:t>
      </w:r>
    </w:p>
    <w:p w14:paraId="11B35736" w14:textId="77777777" w:rsidR="005B7866" w:rsidRPr="000F0BA0" w:rsidRDefault="005B7866" w:rsidP="005B7866">
      <w:pPr>
        <w:pStyle w:val="PL"/>
        <w:rPr>
          <w:lang w:val="en-US"/>
        </w:rPr>
      </w:pPr>
      <w:r w:rsidRPr="000F0BA0">
        <w:rPr>
          <w:lang w:val="en-US"/>
        </w:rPr>
        <w:t xml:space="preserve">        - rand</w:t>
      </w:r>
    </w:p>
    <w:p w14:paraId="28256A84" w14:textId="77777777" w:rsidR="005B7866" w:rsidRPr="000F0BA0" w:rsidRDefault="005B7866" w:rsidP="005B7866">
      <w:pPr>
        <w:pStyle w:val="PL"/>
        <w:rPr>
          <w:lang w:val="en-US"/>
        </w:rPr>
      </w:pPr>
      <w:r w:rsidRPr="000F0BA0">
        <w:rPr>
          <w:lang w:val="en-US"/>
        </w:rPr>
        <w:t xml:space="preserve">        - xresStar</w:t>
      </w:r>
    </w:p>
    <w:p w14:paraId="3E7410C3" w14:textId="77777777" w:rsidR="005B7866" w:rsidRPr="000F0BA0" w:rsidRDefault="005B7866" w:rsidP="005B7866">
      <w:pPr>
        <w:pStyle w:val="PL"/>
        <w:rPr>
          <w:lang w:val="en-US"/>
        </w:rPr>
      </w:pPr>
      <w:r w:rsidRPr="000F0BA0">
        <w:rPr>
          <w:lang w:val="en-US"/>
        </w:rPr>
        <w:t xml:space="preserve">        - autn</w:t>
      </w:r>
    </w:p>
    <w:p w14:paraId="05B3D545" w14:textId="77777777" w:rsidR="005B7866" w:rsidRPr="000F0BA0" w:rsidRDefault="005B7866" w:rsidP="005B7866">
      <w:pPr>
        <w:pStyle w:val="PL"/>
        <w:rPr>
          <w:lang w:val="en-US"/>
        </w:rPr>
      </w:pPr>
      <w:r w:rsidRPr="000F0BA0">
        <w:rPr>
          <w:lang w:val="en-US"/>
        </w:rPr>
        <w:t xml:space="preserve">        - kausf</w:t>
      </w:r>
    </w:p>
    <w:p w14:paraId="5F097608" w14:textId="77777777" w:rsidR="005B7866" w:rsidRPr="000F0BA0" w:rsidRDefault="005B7866" w:rsidP="005B7866">
      <w:pPr>
        <w:pStyle w:val="PL"/>
        <w:rPr>
          <w:lang w:val="en-US"/>
        </w:rPr>
      </w:pPr>
      <w:r w:rsidRPr="000F0BA0">
        <w:rPr>
          <w:lang w:val="en-US"/>
        </w:rPr>
        <w:t xml:space="preserve">      properties:</w:t>
      </w:r>
    </w:p>
    <w:p w14:paraId="0901F311" w14:textId="77777777" w:rsidR="005B7866" w:rsidRPr="000F0BA0" w:rsidRDefault="005B7866" w:rsidP="005B7866">
      <w:pPr>
        <w:pStyle w:val="PL"/>
        <w:rPr>
          <w:lang w:val="en-US"/>
        </w:rPr>
      </w:pPr>
      <w:r w:rsidRPr="000F0BA0">
        <w:rPr>
          <w:lang w:val="en-US"/>
        </w:rPr>
        <w:t xml:space="preserve">        avType:</w:t>
      </w:r>
    </w:p>
    <w:p w14:paraId="2AD684B4" w14:textId="77777777" w:rsidR="005B7866" w:rsidRPr="000F0BA0" w:rsidRDefault="005B7866" w:rsidP="005B7866">
      <w:pPr>
        <w:pStyle w:val="PL"/>
        <w:rPr>
          <w:lang w:val="en-US"/>
        </w:rPr>
      </w:pPr>
      <w:r w:rsidRPr="000F0BA0">
        <w:rPr>
          <w:lang w:val="en-US"/>
        </w:rPr>
        <w:t xml:space="preserve">          $ref: '#/components/schemas/AvType'</w:t>
      </w:r>
    </w:p>
    <w:p w14:paraId="02ADC9B5" w14:textId="77777777" w:rsidR="005B7866" w:rsidRPr="000F0BA0" w:rsidRDefault="005B7866" w:rsidP="005B7866">
      <w:pPr>
        <w:pStyle w:val="PL"/>
        <w:rPr>
          <w:lang w:val="en-US"/>
        </w:rPr>
      </w:pPr>
      <w:r w:rsidRPr="000F0BA0">
        <w:rPr>
          <w:lang w:val="en-US"/>
        </w:rPr>
        <w:t xml:space="preserve">        rand:</w:t>
      </w:r>
    </w:p>
    <w:p w14:paraId="601FCFD6" w14:textId="77777777" w:rsidR="005B7866" w:rsidRPr="000F0BA0" w:rsidRDefault="005B7866" w:rsidP="005B7866">
      <w:pPr>
        <w:pStyle w:val="PL"/>
        <w:rPr>
          <w:lang w:val="en-US"/>
        </w:rPr>
      </w:pPr>
      <w:r w:rsidRPr="000F0BA0">
        <w:rPr>
          <w:lang w:val="en-US"/>
        </w:rPr>
        <w:t xml:space="preserve">          $ref: '#/components/schemas/Rand'</w:t>
      </w:r>
    </w:p>
    <w:p w14:paraId="3F752F98" w14:textId="77777777" w:rsidR="005B7866" w:rsidRPr="000F0BA0" w:rsidRDefault="005B7866" w:rsidP="005B7866">
      <w:pPr>
        <w:pStyle w:val="PL"/>
        <w:rPr>
          <w:lang w:val="en-US"/>
        </w:rPr>
      </w:pPr>
      <w:r w:rsidRPr="000F0BA0">
        <w:rPr>
          <w:lang w:val="en-US"/>
        </w:rPr>
        <w:t xml:space="preserve">        xresStar:</w:t>
      </w:r>
    </w:p>
    <w:p w14:paraId="0DAFA573" w14:textId="77777777" w:rsidR="005B7866" w:rsidRPr="000F0BA0" w:rsidRDefault="005B7866" w:rsidP="005B7866">
      <w:pPr>
        <w:pStyle w:val="PL"/>
        <w:rPr>
          <w:lang w:val="en-US"/>
        </w:rPr>
      </w:pPr>
      <w:r w:rsidRPr="000F0BA0">
        <w:rPr>
          <w:lang w:val="en-US"/>
        </w:rPr>
        <w:t xml:space="preserve">          $ref: '#/components/schemas/XresStar'</w:t>
      </w:r>
    </w:p>
    <w:p w14:paraId="266AEE57" w14:textId="77777777" w:rsidR="005B7866" w:rsidRPr="000F0BA0" w:rsidRDefault="005B7866" w:rsidP="005B7866">
      <w:pPr>
        <w:pStyle w:val="PL"/>
        <w:rPr>
          <w:lang w:val="en-US"/>
        </w:rPr>
      </w:pPr>
      <w:r w:rsidRPr="000F0BA0">
        <w:rPr>
          <w:lang w:val="en-US"/>
        </w:rPr>
        <w:t xml:space="preserve">        autn:</w:t>
      </w:r>
    </w:p>
    <w:p w14:paraId="6F4656F8" w14:textId="77777777" w:rsidR="005B7866" w:rsidRPr="000F0BA0" w:rsidRDefault="005B7866" w:rsidP="005B7866">
      <w:pPr>
        <w:pStyle w:val="PL"/>
        <w:rPr>
          <w:lang w:val="en-US"/>
        </w:rPr>
      </w:pPr>
      <w:r w:rsidRPr="000F0BA0">
        <w:rPr>
          <w:lang w:val="en-US"/>
        </w:rPr>
        <w:t xml:space="preserve">          $ref: '#/components/schemas/Autn'</w:t>
      </w:r>
    </w:p>
    <w:p w14:paraId="7883605A" w14:textId="77777777" w:rsidR="005B7866" w:rsidRPr="000F0BA0" w:rsidRDefault="005B7866" w:rsidP="005B7866">
      <w:pPr>
        <w:pStyle w:val="PL"/>
        <w:rPr>
          <w:lang w:val="en-US"/>
        </w:rPr>
      </w:pPr>
      <w:r w:rsidRPr="000F0BA0">
        <w:rPr>
          <w:lang w:val="en-US"/>
        </w:rPr>
        <w:t xml:space="preserve">        kausf:</w:t>
      </w:r>
    </w:p>
    <w:p w14:paraId="63144B10" w14:textId="77777777" w:rsidR="005B7866" w:rsidRPr="000F0BA0" w:rsidRDefault="005B7866" w:rsidP="005B7866">
      <w:pPr>
        <w:pStyle w:val="PL"/>
        <w:rPr>
          <w:lang w:val="en-US"/>
        </w:rPr>
      </w:pPr>
      <w:r w:rsidRPr="000F0BA0">
        <w:rPr>
          <w:lang w:val="en-US"/>
        </w:rPr>
        <w:t xml:space="preserve">          $ref: '#/components/schemas/Kausf'</w:t>
      </w:r>
    </w:p>
    <w:p w14:paraId="1C909415" w14:textId="77777777" w:rsidR="005B7866" w:rsidRPr="000F0BA0" w:rsidRDefault="005B7866" w:rsidP="005B7866">
      <w:pPr>
        <w:pStyle w:val="PL"/>
        <w:rPr>
          <w:lang w:val="en-US"/>
        </w:rPr>
      </w:pPr>
    </w:p>
    <w:p w14:paraId="718DB95A" w14:textId="77777777" w:rsidR="005B7866" w:rsidRPr="000F0BA0" w:rsidRDefault="005B7866" w:rsidP="005B7866">
      <w:pPr>
        <w:pStyle w:val="PL"/>
        <w:rPr>
          <w:lang w:val="en-US"/>
        </w:rPr>
      </w:pPr>
      <w:r w:rsidRPr="000F0BA0">
        <w:rPr>
          <w:lang w:val="en-US"/>
        </w:rPr>
        <w:t xml:space="preserve">    ResynchronizationInfo:</w:t>
      </w:r>
    </w:p>
    <w:p w14:paraId="650C95B9" w14:textId="77777777" w:rsidR="005B7866" w:rsidRPr="000F0BA0" w:rsidRDefault="005B7866" w:rsidP="005B7866">
      <w:pPr>
        <w:pStyle w:val="PL"/>
        <w:rPr>
          <w:lang w:val="en-US"/>
        </w:rPr>
      </w:pPr>
      <w:r w:rsidRPr="000F0BA0">
        <w:rPr>
          <w:lang w:val="en-US"/>
        </w:rPr>
        <w:t xml:space="preserve">      type: object</w:t>
      </w:r>
    </w:p>
    <w:p w14:paraId="2ED8C6EE" w14:textId="77777777" w:rsidR="005B7866" w:rsidRPr="000F0BA0" w:rsidRDefault="005B7866" w:rsidP="005B7866">
      <w:pPr>
        <w:pStyle w:val="PL"/>
        <w:rPr>
          <w:lang w:val="en-US"/>
        </w:rPr>
      </w:pPr>
      <w:r w:rsidRPr="000F0BA0">
        <w:rPr>
          <w:lang w:val="en-US"/>
        </w:rPr>
        <w:t xml:space="preserve">      required:</w:t>
      </w:r>
    </w:p>
    <w:p w14:paraId="4D546171" w14:textId="77777777" w:rsidR="005B7866" w:rsidRPr="000F0BA0" w:rsidRDefault="005B7866" w:rsidP="005B7866">
      <w:pPr>
        <w:pStyle w:val="PL"/>
        <w:rPr>
          <w:lang w:val="en-US"/>
        </w:rPr>
      </w:pPr>
      <w:r w:rsidRPr="000F0BA0">
        <w:rPr>
          <w:lang w:val="en-US"/>
        </w:rPr>
        <w:t xml:space="preserve">        - rand</w:t>
      </w:r>
    </w:p>
    <w:p w14:paraId="392B02BE" w14:textId="77777777" w:rsidR="005B7866" w:rsidRPr="000F0BA0" w:rsidRDefault="005B7866" w:rsidP="005B7866">
      <w:pPr>
        <w:pStyle w:val="PL"/>
        <w:rPr>
          <w:lang w:val="en-US"/>
        </w:rPr>
      </w:pPr>
      <w:r w:rsidRPr="000F0BA0">
        <w:rPr>
          <w:lang w:val="en-US"/>
        </w:rPr>
        <w:t xml:space="preserve">        - auts</w:t>
      </w:r>
    </w:p>
    <w:p w14:paraId="421512EF" w14:textId="77777777" w:rsidR="005B7866" w:rsidRPr="000F0BA0" w:rsidRDefault="005B7866" w:rsidP="005B7866">
      <w:pPr>
        <w:pStyle w:val="PL"/>
        <w:rPr>
          <w:lang w:val="en-US"/>
        </w:rPr>
      </w:pPr>
      <w:r w:rsidRPr="000F0BA0">
        <w:rPr>
          <w:lang w:val="en-US"/>
        </w:rPr>
        <w:t xml:space="preserve">      properties:</w:t>
      </w:r>
    </w:p>
    <w:p w14:paraId="3D84217B" w14:textId="77777777" w:rsidR="005B7866" w:rsidRPr="000F0BA0" w:rsidRDefault="005B7866" w:rsidP="005B7866">
      <w:pPr>
        <w:pStyle w:val="PL"/>
        <w:rPr>
          <w:lang w:val="en-US"/>
        </w:rPr>
      </w:pPr>
      <w:r w:rsidRPr="000F0BA0">
        <w:rPr>
          <w:lang w:val="en-US"/>
        </w:rPr>
        <w:t xml:space="preserve">        rand:</w:t>
      </w:r>
    </w:p>
    <w:p w14:paraId="1105508A" w14:textId="77777777" w:rsidR="005B7866" w:rsidRPr="000F0BA0" w:rsidRDefault="005B7866" w:rsidP="005B7866">
      <w:pPr>
        <w:pStyle w:val="PL"/>
        <w:rPr>
          <w:lang w:val="en-US"/>
        </w:rPr>
      </w:pPr>
      <w:r w:rsidRPr="000F0BA0">
        <w:rPr>
          <w:lang w:val="en-US"/>
        </w:rPr>
        <w:t xml:space="preserve">          $ref: '#/components/schemas/Rand'</w:t>
      </w:r>
    </w:p>
    <w:p w14:paraId="13EF8458" w14:textId="77777777" w:rsidR="005B7866" w:rsidRPr="000F0BA0" w:rsidRDefault="005B7866" w:rsidP="005B7866">
      <w:pPr>
        <w:pStyle w:val="PL"/>
        <w:rPr>
          <w:lang w:val="en-US"/>
        </w:rPr>
      </w:pPr>
      <w:r w:rsidRPr="000F0BA0">
        <w:rPr>
          <w:lang w:val="en-US"/>
        </w:rPr>
        <w:t xml:space="preserve">        auts:</w:t>
      </w:r>
    </w:p>
    <w:p w14:paraId="66B4DF03" w14:textId="77777777" w:rsidR="005B7866" w:rsidRPr="000F0BA0" w:rsidRDefault="005B7866" w:rsidP="005B7866">
      <w:pPr>
        <w:pStyle w:val="PL"/>
        <w:rPr>
          <w:lang w:val="en-US"/>
        </w:rPr>
      </w:pPr>
      <w:r w:rsidRPr="000F0BA0">
        <w:rPr>
          <w:lang w:val="en-US"/>
        </w:rPr>
        <w:t xml:space="preserve">          $ref: '#/components/schemas/Auts'</w:t>
      </w:r>
    </w:p>
    <w:p w14:paraId="43DC5506" w14:textId="77777777" w:rsidR="005B7866" w:rsidRPr="000F0BA0" w:rsidRDefault="005B7866" w:rsidP="005B7866">
      <w:pPr>
        <w:pStyle w:val="PL"/>
        <w:rPr>
          <w:lang w:val="en-US"/>
        </w:rPr>
      </w:pPr>
    </w:p>
    <w:p w14:paraId="76B6A656" w14:textId="77777777" w:rsidR="005B7866" w:rsidRPr="000F0BA0" w:rsidRDefault="005B7866" w:rsidP="005B7866">
      <w:pPr>
        <w:pStyle w:val="PL"/>
        <w:rPr>
          <w:lang w:val="en-US"/>
        </w:rPr>
      </w:pPr>
      <w:r w:rsidRPr="000F0BA0">
        <w:rPr>
          <w:lang w:val="en-US"/>
        </w:rPr>
        <w:t xml:space="preserve">    AuthEvent:</w:t>
      </w:r>
    </w:p>
    <w:p w14:paraId="5818254E" w14:textId="77777777" w:rsidR="005B7866" w:rsidRPr="000F0BA0" w:rsidRDefault="005B7866" w:rsidP="005B7866">
      <w:pPr>
        <w:pStyle w:val="PL"/>
        <w:rPr>
          <w:lang w:val="en-US"/>
        </w:rPr>
      </w:pPr>
      <w:r w:rsidRPr="000F0BA0">
        <w:rPr>
          <w:lang w:val="en-US"/>
        </w:rPr>
        <w:t xml:space="preserve">      type: object</w:t>
      </w:r>
    </w:p>
    <w:p w14:paraId="315C091D" w14:textId="77777777" w:rsidR="005B7866" w:rsidRPr="000F0BA0" w:rsidRDefault="005B7866" w:rsidP="005B7866">
      <w:pPr>
        <w:pStyle w:val="PL"/>
        <w:rPr>
          <w:lang w:val="en-US"/>
        </w:rPr>
      </w:pPr>
      <w:r w:rsidRPr="000F0BA0">
        <w:rPr>
          <w:lang w:val="en-US"/>
        </w:rPr>
        <w:t xml:space="preserve">      required:</w:t>
      </w:r>
    </w:p>
    <w:p w14:paraId="32D666F7" w14:textId="77777777" w:rsidR="005B7866" w:rsidRPr="000F0BA0" w:rsidRDefault="005B7866" w:rsidP="005B7866">
      <w:pPr>
        <w:pStyle w:val="PL"/>
        <w:rPr>
          <w:lang w:val="en-US"/>
        </w:rPr>
      </w:pPr>
      <w:r w:rsidRPr="000F0BA0">
        <w:rPr>
          <w:lang w:val="en-US"/>
        </w:rPr>
        <w:t xml:space="preserve">        - nfInstanceId</w:t>
      </w:r>
    </w:p>
    <w:p w14:paraId="6638EBDE" w14:textId="77777777" w:rsidR="005B7866" w:rsidRPr="000F0BA0" w:rsidRDefault="005B7866" w:rsidP="005B7866">
      <w:pPr>
        <w:pStyle w:val="PL"/>
        <w:rPr>
          <w:lang w:val="en-US"/>
        </w:rPr>
      </w:pPr>
      <w:r w:rsidRPr="000F0BA0">
        <w:rPr>
          <w:lang w:val="en-US"/>
        </w:rPr>
        <w:t xml:space="preserve">        - success</w:t>
      </w:r>
    </w:p>
    <w:p w14:paraId="30BD9132" w14:textId="77777777" w:rsidR="005B7866" w:rsidRPr="000F0BA0" w:rsidRDefault="005B7866" w:rsidP="005B7866">
      <w:pPr>
        <w:pStyle w:val="PL"/>
        <w:rPr>
          <w:lang w:val="en-US"/>
        </w:rPr>
      </w:pPr>
      <w:r w:rsidRPr="000F0BA0">
        <w:rPr>
          <w:lang w:val="en-US"/>
        </w:rPr>
        <w:t xml:space="preserve">        - timeStamp</w:t>
      </w:r>
    </w:p>
    <w:p w14:paraId="7377F411" w14:textId="77777777" w:rsidR="005B7866" w:rsidRPr="000F0BA0" w:rsidRDefault="005B7866" w:rsidP="005B7866">
      <w:pPr>
        <w:pStyle w:val="PL"/>
        <w:rPr>
          <w:lang w:val="en-US"/>
        </w:rPr>
      </w:pPr>
      <w:r w:rsidRPr="000F0BA0">
        <w:rPr>
          <w:lang w:val="en-US"/>
        </w:rPr>
        <w:t xml:space="preserve">        - authType</w:t>
      </w:r>
    </w:p>
    <w:p w14:paraId="5BDB2643" w14:textId="77777777" w:rsidR="005B7866" w:rsidRPr="000F0BA0" w:rsidRDefault="005B7866" w:rsidP="005B7866">
      <w:pPr>
        <w:pStyle w:val="PL"/>
        <w:rPr>
          <w:lang w:val="en-US"/>
        </w:rPr>
      </w:pPr>
      <w:r w:rsidRPr="000F0BA0">
        <w:rPr>
          <w:lang w:val="en-US"/>
        </w:rPr>
        <w:t xml:space="preserve">        - servingNetworkName</w:t>
      </w:r>
    </w:p>
    <w:p w14:paraId="0157BC60" w14:textId="77777777" w:rsidR="005B7866" w:rsidRPr="000F0BA0" w:rsidRDefault="005B7866" w:rsidP="005B7866">
      <w:pPr>
        <w:pStyle w:val="PL"/>
        <w:rPr>
          <w:lang w:val="en-US"/>
        </w:rPr>
      </w:pPr>
      <w:r w:rsidRPr="000F0BA0">
        <w:rPr>
          <w:lang w:val="en-US"/>
        </w:rPr>
        <w:t xml:space="preserve">      properties:</w:t>
      </w:r>
    </w:p>
    <w:p w14:paraId="1DE24ECC" w14:textId="77777777" w:rsidR="005B7866" w:rsidRPr="000F0BA0" w:rsidRDefault="005B7866" w:rsidP="005B7866">
      <w:pPr>
        <w:pStyle w:val="PL"/>
        <w:rPr>
          <w:lang w:val="en-US"/>
        </w:rPr>
      </w:pPr>
      <w:r w:rsidRPr="000F0BA0">
        <w:rPr>
          <w:lang w:val="en-US"/>
        </w:rPr>
        <w:t xml:space="preserve">        nfInstanceId:</w:t>
      </w:r>
    </w:p>
    <w:p w14:paraId="0DF5AA20"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NfInstanceId'</w:t>
      </w:r>
    </w:p>
    <w:p w14:paraId="248C4D94" w14:textId="77777777" w:rsidR="005B7866" w:rsidRPr="000F0BA0" w:rsidRDefault="005B7866" w:rsidP="005B7866">
      <w:pPr>
        <w:pStyle w:val="PL"/>
        <w:rPr>
          <w:lang w:val="en-US"/>
        </w:rPr>
      </w:pPr>
      <w:r w:rsidRPr="000F0BA0">
        <w:rPr>
          <w:lang w:val="en-US"/>
        </w:rPr>
        <w:t xml:space="preserve">        success:</w:t>
      </w:r>
    </w:p>
    <w:p w14:paraId="3588EE96" w14:textId="77777777" w:rsidR="005B7866" w:rsidRPr="000F0BA0" w:rsidRDefault="005B7866" w:rsidP="005B7866">
      <w:pPr>
        <w:pStyle w:val="PL"/>
        <w:rPr>
          <w:lang w:val="en-US"/>
        </w:rPr>
      </w:pPr>
      <w:r w:rsidRPr="000F0BA0">
        <w:rPr>
          <w:lang w:val="en-US"/>
        </w:rPr>
        <w:t xml:space="preserve">          $ref: '#/components/schemas/Success'</w:t>
      </w:r>
    </w:p>
    <w:p w14:paraId="6135BB15" w14:textId="77777777" w:rsidR="005B7866" w:rsidRPr="000F0BA0" w:rsidRDefault="005B7866" w:rsidP="005B7866">
      <w:pPr>
        <w:pStyle w:val="PL"/>
        <w:rPr>
          <w:lang w:val="en-US"/>
        </w:rPr>
      </w:pPr>
      <w:r w:rsidRPr="000F0BA0">
        <w:rPr>
          <w:lang w:val="en-US"/>
        </w:rPr>
        <w:t xml:space="preserve">        timeStamp:</w:t>
      </w:r>
    </w:p>
    <w:p w14:paraId="6556FAD4"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54E18DED" w14:textId="77777777" w:rsidR="005B7866" w:rsidRPr="000F0BA0" w:rsidRDefault="005B7866" w:rsidP="005B7866">
      <w:pPr>
        <w:pStyle w:val="PL"/>
        <w:rPr>
          <w:lang w:val="en-US"/>
        </w:rPr>
      </w:pPr>
      <w:r w:rsidRPr="000F0BA0">
        <w:rPr>
          <w:lang w:val="en-US"/>
        </w:rPr>
        <w:t xml:space="preserve">        authType:</w:t>
      </w:r>
    </w:p>
    <w:p w14:paraId="6C0EA10D" w14:textId="77777777" w:rsidR="005B7866" w:rsidRPr="000F0BA0" w:rsidRDefault="005B7866" w:rsidP="005B7866">
      <w:pPr>
        <w:pStyle w:val="PL"/>
        <w:rPr>
          <w:lang w:val="en-US"/>
        </w:rPr>
      </w:pPr>
      <w:r w:rsidRPr="000F0BA0">
        <w:rPr>
          <w:lang w:val="en-US"/>
        </w:rPr>
        <w:t xml:space="preserve">          $ref: '#/components/schemas/AuthType'</w:t>
      </w:r>
    </w:p>
    <w:p w14:paraId="08455567" w14:textId="77777777" w:rsidR="005B7866" w:rsidRPr="000F0BA0" w:rsidRDefault="005B7866" w:rsidP="005B7866">
      <w:pPr>
        <w:pStyle w:val="PL"/>
        <w:rPr>
          <w:lang w:val="en-US"/>
        </w:rPr>
      </w:pPr>
      <w:r w:rsidRPr="000F0BA0">
        <w:rPr>
          <w:lang w:val="en-US"/>
        </w:rPr>
        <w:t xml:space="preserve">        servingNetworkName:</w:t>
      </w:r>
    </w:p>
    <w:p w14:paraId="66EA16A0" w14:textId="77777777" w:rsidR="005B7866" w:rsidRPr="000F0BA0" w:rsidRDefault="005B7866" w:rsidP="005B7866">
      <w:pPr>
        <w:pStyle w:val="PL"/>
        <w:rPr>
          <w:lang w:val="en-US"/>
        </w:rPr>
      </w:pPr>
      <w:r w:rsidRPr="000F0BA0">
        <w:rPr>
          <w:lang w:val="en-US"/>
        </w:rPr>
        <w:t xml:space="preserve">          $ref: '#/components/schemas/ServingNetworkName'</w:t>
      </w:r>
    </w:p>
    <w:p w14:paraId="3D72D988" w14:textId="77777777" w:rsidR="005B7866" w:rsidRPr="000F0BA0" w:rsidRDefault="005B7866" w:rsidP="005B7866">
      <w:pPr>
        <w:pStyle w:val="PL"/>
        <w:rPr>
          <w:lang w:eastAsia="zh-CN"/>
        </w:rPr>
      </w:pPr>
      <w:r w:rsidRPr="000F0BA0">
        <w:t xml:space="preserve">        </w:t>
      </w:r>
      <w:r w:rsidRPr="000F0BA0">
        <w:rPr>
          <w:rFonts w:hint="eastAsia"/>
          <w:lang w:eastAsia="zh-CN"/>
        </w:rPr>
        <w:t>a</w:t>
      </w:r>
      <w:r w:rsidRPr="000F0BA0">
        <w:rPr>
          <w:lang w:eastAsia="zh-CN"/>
        </w:rPr>
        <w:t>uthRemovalInd:</w:t>
      </w:r>
    </w:p>
    <w:p w14:paraId="7A101556" w14:textId="77777777" w:rsidR="005B7866" w:rsidRPr="000F0BA0" w:rsidRDefault="005B7866" w:rsidP="005B7866">
      <w:pPr>
        <w:pStyle w:val="PL"/>
      </w:pPr>
      <w:r w:rsidRPr="000F0BA0">
        <w:t xml:space="preserve">          type: boolean</w:t>
      </w:r>
    </w:p>
    <w:p w14:paraId="6B45DAF2" w14:textId="77777777" w:rsidR="00D168E2" w:rsidRPr="000F0BA0" w:rsidRDefault="005B7866" w:rsidP="00D168E2">
      <w:pPr>
        <w:pStyle w:val="PL"/>
      </w:pPr>
      <w:r w:rsidRPr="000F0BA0">
        <w:t xml:space="preserve">          default: false</w:t>
      </w:r>
    </w:p>
    <w:p w14:paraId="71ED74D7" w14:textId="77777777" w:rsidR="00D168E2" w:rsidRPr="000F0BA0" w:rsidRDefault="00D168E2" w:rsidP="00D168E2">
      <w:pPr>
        <w:pStyle w:val="PL"/>
      </w:pPr>
      <w:r w:rsidRPr="000F0BA0">
        <w:t xml:space="preserve">        nfSetId:</w:t>
      </w:r>
    </w:p>
    <w:p w14:paraId="560F89C3" w14:textId="3DA850EB" w:rsidR="005B7866" w:rsidRPr="000F0BA0" w:rsidRDefault="00D168E2" w:rsidP="00D168E2">
      <w:pPr>
        <w:pStyle w:val="PL"/>
      </w:pPr>
      <w:r w:rsidRPr="000F0BA0">
        <w:t xml:space="preserve">          $ref: 'TS29571_CommonData.yaml#/components/schemas/NfSetId'</w:t>
      </w:r>
    </w:p>
    <w:p w14:paraId="08B25DD6" w14:textId="77777777" w:rsidR="00A61635" w:rsidRPr="000F0BA0" w:rsidRDefault="00A61635" w:rsidP="00A61635">
      <w:pPr>
        <w:pStyle w:val="PL"/>
        <w:rPr>
          <w:lang w:val="en-US"/>
        </w:rPr>
      </w:pPr>
      <w:r w:rsidRPr="000F0BA0">
        <w:t xml:space="preserve">        </w:t>
      </w:r>
      <w:r w:rsidRPr="000F0BA0">
        <w:rPr>
          <w:lang w:val="en-US"/>
        </w:rPr>
        <w:t>resetIds:</w:t>
      </w:r>
    </w:p>
    <w:p w14:paraId="3DC692F0" w14:textId="77777777" w:rsidR="00A61635" w:rsidRPr="000F0BA0" w:rsidRDefault="00A61635" w:rsidP="00A61635">
      <w:pPr>
        <w:pStyle w:val="PL"/>
        <w:rPr>
          <w:lang w:val="en-US"/>
        </w:rPr>
      </w:pPr>
      <w:r w:rsidRPr="000F0BA0">
        <w:rPr>
          <w:lang w:val="en-US"/>
        </w:rPr>
        <w:t xml:space="preserve">          type: array</w:t>
      </w:r>
    </w:p>
    <w:p w14:paraId="05FFE3DF" w14:textId="77777777" w:rsidR="00A61635" w:rsidRPr="000F0BA0" w:rsidRDefault="00A61635" w:rsidP="00A61635">
      <w:pPr>
        <w:pStyle w:val="PL"/>
        <w:rPr>
          <w:lang w:val="en-US"/>
        </w:rPr>
      </w:pPr>
      <w:r w:rsidRPr="000F0BA0">
        <w:rPr>
          <w:lang w:val="en-US"/>
        </w:rPr>
        <w:t xml:space="preserve">          items:</w:t>
      </w:r>
    </w:p>
    <w:p w14:paraId="44D59DF4" w14:textId="77777777" w:rsidR="00A61635" w:rsidRPr="000F0BA0" w:rsidRDefault="00A61635" w:rsidP="00A61635">
      <w:pPr>
        <w:pStyle w:val="PL"/>
        <w:rPr>
          <w:lang w:val="en-US"/>
        </w:rPr>
      </w:pPr>
      <w:r w:rsidRPr="000F0BA0">
        <w:rPr>
          <w:lang w:val="en-US"/>
        </w:rPr>
        <w:t xml:space="preserve">            type: string</w:t>
      </w:r>
    </w:p>
    <w:p w14:paraId="52197F78" w14:textId="77777777" w:rsidR="00A61635" w:rsidRPr="000F0BA0" w:rsidRDefault="00A61635" w:rsidP="00A61635">
      <w:pPr>
        <w:pStyle w:val="PL"/>
      </w:pPr>
      <w:r w:rsidRPr="000F0BA0">
        <w:rPr>
          <w:lang w:val="en-US"/>
        </w:rPr>
        <w:t xml:space="preserve">          minItems: 1</w:t>
      </w:r>
    </w:p>
    <w:p w14:paraId="6D8337FE" w14:textId="125E4F98" w:rsidR="004745F6" w:rsidRPr="000F0BA0" w:rsidRDefault="007044A9" w:rsidP="004745F6">
      <w:pPr>
        <w:pStyle w:val="PL"/>
      </w:pPr>
      <w:r w:rsidRPr="000F0BA0">
        <w:t xml:space="preserve">        </w:t>
      </w:r>
      <w:r w:rsidR="004745F6" w:rsidRPr="000F0BA0">
        <w:t>dataRestorationCallbackUri:</w:t>
      </w:r>
    </w:p>
    <w:p w14:paraId="5E07FAB1" w14:textId="77777777" w:rsidR="004745F6" w:rsidRPr="000F0BA0" w:rsidRDefault="004745F6" w:rsidP="004745F6">
      <w:pPr>
        <w:pStyle w:val="PL"/>
      </w:pPr>
      <w:r w:rsidRPr="000F0BA0">
        <w:t xml:space="preserve">          $ref: 'TS29571_CommonData.yaml#/components/schemas/Uri'</w:t>
      </w:r>
    </w:p>
    <w:p w14:paraId="73293609" w14:textId="77777777" w:rsidR="004745F6" w:rsidRPr="000F0BA0" w:rsidRDefault="004745F6" w:rsidP="004745F6">
      <w:pPr>
        <w:pStyle w:val="PL"/>
      </w:pPr>
      <w:r w:rsidRPr="000F0BA0">
        <w:t xml:space="preserve">        udrRestartInd:</w:t>
      </w:r>
    </w:p>
    <w:p w14:paraId="0F0ADA07" w14:textId="77777777" w:rsidR="004745F6" w:rsidRPr="000F0BA0" w:rsidRDefault="004745F6" w:rsidP="004745F6">
      <w:pPr>
        <w:pStyle w:val="PL"/>
      </w:pPr>
      <w:r w:rsidRPr="000F0BA0">
        <w:t xml:space="preserve">          type: boolean</w:t>
      </w:r>
    </w:p>
    <w:p w14:paraId="45CE81C5" w14:textId="6C0797BB" w:rsidR="00A61635" w:rsidRPr="000F0BA0" w:rsidRDefault="004745F6" w:rsidP="005B7866">
      <w:pPr>
        <w:pStyle w:val="PL"/>
        <w:rPr>
          <w:lang w:val="en-US"/>
        </w:rPr>
      </w:pPr>
      <w:r w:rsidRPr="000F0BA0">
        <w:t xml:space="preserve">          default: false</w:t>
      </w:r>
    </w:p>
    <w:p w14:paraId="2D24F20E" w14:textId="77777777" w:rsidR="005B7866" w:rsidRPr="000F0BA0" w:rsidRDefault="005B7866" w:rsidP="005B7866">
      <w:pPr>
        <w:pStyle w:val="PL"/>
        <w:rPr>
          <w:lang w:val="en-US"/>
        </w:rPr>
      </w:pPr>
    </w:p>
    <w:p w14:paraId="7D66D25B" w14:textId="77777777" w:rsidR="005B7866" w:rsidRPr="000F0BA0" w:rsidRDefault="005B7866" w:rsidP="005B7866">
      <w:pPr>
        <w:pStyle w:val="PL"/>
        <w:rPr>
          <w:lang w:val="en-US"/>
        </w:rPr>
      </w:pPr>
      <w:r w:rsidRPr="000F0BA0">
        <w:rPr>
          <w:lang w:val="en-US"/>
        </w:rPr>
        <w:t xml:space="preserve">    RgAuthCtx:</w:t>
      </w:r>
    </w:p>
    <w:p w14:paraId="6CA0F401" w14:textId="77777777" w:rsidR="005B7866" w:rsidRPr="000F0BA0" w:rsidRDefault="005B7866" w:rsidP="005B7866">
      <w:pPr>
        <w:pStyle w:val="PL"/>
        <w:rPr>
          <w:lang w:val="en-US"/>
        </w:rPr>
      </w:pPr>
      <w:r w:rsidRPr="000F0BA0">
        <w:rPr>
          <w:lang w:val="en-US"/>
        </w:rPr>
        <w:t xml:space="preserve">      type: object</w:t>
      </w:r>
    </w:p>
    <w:p w14:paraId="75BDA972" w14:textId="77777777" w:rsidR="005B7866" w:rsidRPr="000F0BA0" w:rsidRDefault="005B7866" w:rsidP="005B7866">
      <w:pPr>
        <w:pStyle w:val="PL"/>
        <w:rPr>
          <w:lang w:val="en-US"/>
        </w:rPr>
      </w:pPr>
      <w:r w:rsidRPr="000F0BA0">
        <w:rPr>
          <w:lang w:val="en-US"/>
        </w:rPr>
        <w:t xml:space="preserve">      required:</w:t>
      </w:r>
    </w:p>
    <w:p w14:paraId="081A6797" w14:textId="77777777" w:rsidR="005B7866" w:rsidRPr="000F0BA0" w:rsidRDefault="005B7866" w:rsidP="005B7866">
      <w:pPr>
        <w:pStyle w:val="PL"/>
        <w:rPr>
          <w:lang w:val="en-US"/>
        </w:rPr>
      </w:pPr>
      <w:r w:rsidRPr="000F0BA0">
        <w:rPr>
          <w:lang w:val="en-US"/>
        </w:rPr>
        <w:t xml:space="preserve">        - authInd</w:t>
      </w:r>
    </w:p>
    <w:p w14:paraId="7804B1FE" w14:textId="77777777" w:rsidR="005B7866" w:rsidRPr="000F0BA0" w:rsidRDefault="005B7866" w:rsidP="005B7866">
      <w:pPr>
        <w:pStyle w:val="PL"/>
        <w:rPr>
          <w:lang w:val="en-US"/>
        </w:rPr>
      </w:pPr>
      <w:r w:rsidRPr="000F0BA0">
        <w:rPr>
          <w:lang w:val="en-US"/>
        </w:rPr>
        <w:t xml:space="preserve">      properties:</w:t>
      </w:r>
    </w:p>
    <w:p w14:paraId="672D4892" w14:textId="77777777" w:rsidR="005B7866" w:rsidRPr="000F0BA0" w:rsidRDefault="005B7866" w:rsidP="005B7866">
      <w:pPr>
        <w:pStyle w:val="PL"/>
      </w:pPr>
      <w:r w:rsidRPr="000F0BA0">
        <w:t xml:space="preserve">        authInd:</w:t>
      </w:r>
    </w:p>
    <w:p w14:paraId="4F45E713" w14:textId="77777777" w:rsidR="005B7866" w:rsidRPr="000F0BA0" w:rsidRDefault="005B7866" w:rsidP="005B7866">
      <w:pPr>
        <w:pStyle w:val="PL"/>
      </w:pPr>
      <w:r w:rsidRPr="000F0BA0">
        <w:t xml:space="preserve">          type: boolean</w:t>
      </w:r>
    </w:p>
    <w:p w14:paraId="47BE9C2B" w14:textId="77777777" w:rsidR="005B7866" w:rsidRPr="000F0BA0" w:rsidRDefault="005B7866" w:rsidP="005B7866">
      <w:pPr>
        <w:pStyle w:val="PL"/>
      </w:pPr>
      <w:r w:rsidRPr="000F0BA0">
        <w:t xml:space="preserve">          default: false</w:t>
      </w:r>
    </w:p>
    <w:p w14:paraId="7679F668" w14:textId="77777777" w:rsidR="005B7866" w:rsidRPr="000F0BA0" w:rsidRDefault="005B7866" w:rsidP="005B7866">
      <w:pPr>
        <w:pStyle w:val="PL"/>
        <w:rPr>
          <w:lang w:val="en-US"/>
        </w:rPr>
      </w:pPr>
      <w:r w:rsidRPr="000F0BA0">
        <w:rPr>
          <w:lang w:val="en-US"/>
        </w:rPr>
        <w:t xml:space="preserve">        supi:</w:t>
      </w:r>
    </w:p>
    <w:p w14:paraId="3FEEFD5A"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i'</w:t>
      </w:r>
    </w:p>
    <w:p w14:paraId="4E7A2C0D" w14:textId="77777777" w:rsidR="005B7866" w:rsidRPr="000F0BA0" w:rsidRDefault="005B7866" w:rsidP="005B7866">
      <w:pPr>
        <w:pStyle w:val="PL"/>
        <w:rPr>
          <w:lang w:val="en-US"/>
        </w:rPr>
      </w:pPr>
      <w:r w:rsidRPr="000F0BA0">
        <w:rPr>
          <w:lang w:val="en-US"/>
        </w:rPr>
        <w:t xml:space="preserve">        supportedFeatures:</w:t>
      </w:r>
    </w:p>
    <w:p w14:paraId="3FF8DE11"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496C08DE" w14:textId="77777777" w:rsidR="005B7866" w:rsidRPr="000F0BA0" w:rsidRDefault="005B7866" w:rsidP="005B7866">
      <w:pPr>
        <w:pStyle w:val="PL"/>
        <w:rPr>
          <w:lang w:val="en-US"/>
        </w:rPr>
      </w:pPr>
    </w:p>
    <w:p w14:paraId="509D0C8E" w14:textId="77777777" w:rsidR="005B7866" w:rsidRPr="000F0BA0" w:rsidRDefault="005B7866" w:rsidP="005B7866">
      <w:pPr>
        <w:pStyle w:val="PL"/>
        <w:rPr>
          <w:lang w:val="en-US"/>
        </w:rPr>
      </w:pPr>
      <w:r w:rsidRPr="000F0BA0">
        <w:rPr>
          <w:lang w:val="en-US"/>
        </w:rPr>
        <w:t xml:space="preserve">    HssAuthenticationInfoRequest:</w:t>
      </w:r>
    </w:p>
    <w:p w14:paraId="33F7909C" w14:textId="77777777" w:rsidR="005B7866" w:rsidRPr="000F0BA0" w:rsidRDefault="005B7866" w:rsidP="005B7866">
      <w:pPr>
        <w:pStyle w:val="PL"/>
        <w:rPr>
          <w:lang w:val="en-US"/>
        </w:rPr>
      </w:pPr>
      <w:r w:rsidRPr="000F0BA0">
        <w:rPr>
          <w:lang w:val="en-US"/>
        </w:rPr>
        <w:t xml:space="preserve">      type: object</w:t>
      </w:r>
    </w:p>
    <w:p w14:paraId="3B736F2A" w14:textId="77777777" w:rsidR="005B7866" w:rsidRPr="000F0BA0" w:rsidRDefault="005B7866" w:rsidP="005B7866">
      <w:pPr>
        <w:pStyle w:val="PL"/>
        <w:rPr>
          <w:lang w:val="en-US"/>
        </w:rPr>
      </w:pPr>
      <w:r w:rsidRPr="000F0BA0">
        <w:rPr>
          <w:lang w:val="en-US"/>
        </w:rPr>
        <w:t xml:space="preserve">      required:</w:t>
      </w:r>
    </w:p>
    <w:p w14:paraId="567C6477" w14:textId="77777777" w:rsidR="005B7866" w:rsidRPr="000F0BA0" w:rsidRDefault="005B7866" w:rsidP="005B7866">
      <w:pPr>
        <w:pStyle w:val="PL"/>
        <w:rPr>
          <w:lang w:val="en-US"/>
        </w:rPr>
      </w:pPr>
      <w:r w:rsidRPr="000F0BA0">
        <w:rPr>
          <w:lang w:val="en-US"/>
        </w:rPr>
        <w:t xml:space="preserve">        - hssAuthType</w:t>
      </w:r>
    </w:p>
    <w:p w14:paraId="7D270AA2" w14:textId="77777777" w:rsidR="005B7866" w:rsidRPr="000F0BA0" w:rsidRDefault="005B7866" w:rsidP="005B7866">
      <w:pPr>
        <w:pStyle w:val="PL"/>
        <w:rPr>
          <w:lang w:val="en-US"/>
        </w:rPr>
      </w:pPr>
      <w:r w:rsidRPr="000F0BA0">
        <w:rPr>
          <w:lang w:val="en-US"/>
        </w:rPr>
        <w:t xml:space="preserve">        - numOfRequestedVectors</w:t>
      </w:r>
    </w:p>
    <w:p w14:paraId="5DCFEE26" w14:textId="77777777" w:rsidR="005B7866" w:rsidRPr="000F0BA0" w:rsidRDefault="005B7866" w:rsidP="005B7866">
      <w:pPr>
        <w:pStyle w:val="PL"/>
        <w:rPr>
          <w:lang w:val="en-US"/>
        </w:rPr>
      </w:pPr>
      <w:r w:rsidRPr="000F0BA0">
        <w:rPr>
          <w:lang w:val="en-US"/>
        </w:rPr>
        <w:t xml:space="preserve">      properties:</w:t>
      </w:r>
    </w:p>
    <w:p w14:paraId="0CF0070B" w14:textId="77777777" w:rsidR="005B7866" w:rsidRPr="000F0BA0" w:rsidRDefault="005B7866" w:rsidP="005B7866">
      <w:pPr>
        <w:pStyle w:val="PL"/>
        <w:rPr>
          <w:lang w:val="en-US"/>
        </w:rPr>
      </w:pPr>
      <w:r w:rsidRPr="000F0BA0">
        <w:rPr>
          <w:lang w:val="en-US"/>
        </w:rPr>
        <w:t xml:space="preserve">        supportedFeatures:</w:t>
      </w:r>
    </w:p>
    <w:p w14:paraId="6F4ADF4D"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2665708E" w14:textId="77777777" w:rsidR="005B7866" w:rsidRPr="000F0BA0" w:rsidRDefault="005B7866" w:rsidP="005B7866">
      <w:pPr>
        <w:pStyle w:val="PL"/>
        <w:rPr>
          <w:lang w:val="en-US"/>
        </w:rPr>
      </w:pPr>
      <w:r w:rsidRPr="000F0BA0">
        <w:rPr>
          <w:lang w:val="en-US"/>
        </w:rPr>
        <w:t xml:space="preserve">        hssAuthType:</w:t>
      </w:r>
    </w:p>
    <w:p w14:paraId="1C9BBA80" w14:textId="77777777" w:rsidR="005B7866" w:rsidRPr="000F0BA0" w:rsidRDefault="005B7866" w:rsidP="005B7866">
      <w:pPr>
        <w:pStyle w:val="PL"/>
        <w:rPr>
          <w:lang w:val="en-US"/>
        </w:rPr>
      </w:pPr>
      <w:r w:rsidRPr="000F0BA0">
        <w:rPr>
          <w:lang w:val="en-US"/>
        </w:rPr>
        <w:t xml:space="preserve">          $ref: '#/components/schemas/HssAuthType'</w:t>
      </w:r>
    </w:p>
    <w:p w14:paraId="1D4E7BD8" w14:textId="77777777" w:rsidR="005B7866" w:rsidRPr="000F0BA0" w:rsidRDefault="005B7866" w:rsidP="005B7866">
      <w:pPr>
        <w:pStyle w:val="PL"/>
        <w:rPr>
          <w:lang w:val="en-US"/>
        </w:rPr>
      </w:pPr>
      <w:r w:rsidRPr="000F0BA0">
        <w:rPr>
          <w:lang w:val="en-US"/>
        </w:rPr>
        <w:t xml:space="preserve">        numOfRequestedVectors:</w:t>
      </w:r>
    </w:p>
    <w:p w14:paraId="66F1E1E9" w14:textId="77777777" w:rsidR="005B7866" w:rsidRPr="000F0BA0" w:rsidRDefault="005B7866" w:rsidP="005B7866">
      <w:pPr>
        <w:pStyle w:val="PL"/>
        <w:rPr>
          <w:lang w:val="en-US"/>
        </w:rPr>
      </w:pPr>
      <w:r w:rsidRPr="000F0BA0">
        <w:rPr>
          <w:lang w:val="en-US"/>
        </w:rPr>
        <w:t xml:space="preserve">          $ref: '#/components/schemas/NumOfRequestedVectors'</w:t>
      </w:r>
    </w:p>
    <w:p w14:paraId="68749CAE" w14:textId="77777777" w:rsidR="005B7866" w:rsidRPr="000F0BA0" w:rsidRDefault="005B7866" w:rsidP="005B7866">
      <w:pPr>
        <w:pStyle w:val="PL"/>
        <w:rPr>
          <w:lang w:val="en-US"/>
        </w:rPr>
      </w:pPr>
      <w:r w:rsidRPr="000F0BA0">
        <w:rPr>
          <w:lang w:val="en-US"/>
        </w:rPr>
        <w:t xml:space="preserve">        requestingNodeType:</w:t>
      </w:r>
    </w:p>
    <w:p w14:paraId="5CABB4C6" w14:textId="77777777" w:rsidR="005B7866" w:rsidRPr="000F0BA0" w:rsidRDefault="005B7866" w:rsidP="005B7866">
      <w:pPr>
        <w:pStyle w:val="PL"/>
        <w:rPr>
          <w:lang w:val="en-US"/>
        </w:rPr>
      </w:pPr>
      <w:r w:rsidRPr="000F0BA0">
        <w:rPr>
          <w:lang w:val="en-US"/>
        </w:rPr>
        <w:t xml:space="preserve">          $ref: '#/components/schemas/NodeType'</w:t>
      </w:r>
    </w:p>
    <w:p w14:paraId="4242E98B" w14:textId="77777777" w:rsidR="005B7866" w:rsidRPr="000F0BA0" w:rsidRDefault="005B7866" w:rsidP="005B7866">
      <w:pPr>
        <w:pStyle w:val="PL"/>
        <w:rPr>
          <w:lang w:val="en-US"/>
        </w:rPr>
      </w:pPr>
      <w:r w:rsidRPr="000F0BA0">
        <w:rPr>
          <w:lang w:val="en-US"/>
        </w:rPr>
        <w:t xml:space="preserve">        servingNetworkId:</w:t>
      </w:r>
    </w:p>
    <w:p w14:paraId="1C065CA1" w14:textId="77777777" w:rsidR="005B7866" w:rsidRPr="000F0BA0" w:rsidRDefault="005B7866" w:rsidP="005B7866">
      <w:pPr>
        <w:pStyle w:val="PL"/>
        <w:rPr>
          <w:lang w:val="en-US"/>
        </w:rPr>
      </w:pPr>
      <w:r w:rsidRPr="000F0BA0">
        <w:rPr>
          <w:lang w:val="en-US"/>
        </w:rPr>
        <w:t xml:space="preserve">          </w:t>
      </w:r>
      <w:r w:rsidRPr="000F0BA0">
        <w:t>$ref: 'TS29571_CommonData.yaml#/components/schemas/PlmnId'</w:t>
      </w:r>
    </w:p>
    <w:p w14:paraId="3B1C4BE1" w14:textId="77777777" w:rsidR="005B7866" w:rsidRPr="000F0BA0" w:rsidRDefault="005B7866" w:rsidP="005B7866">
      <w:pPr>
        <w:pStyle w:val="PL"/>
        <w:rPr>
          <w:lang w:val="en-US"/>
        </w:rPr>
      </w:pPr>
      <w:r w:rsidRPr="000F0BA0">
        <w:rPr>
          <w:lang w:val="en-US"/>
        </w:rPr>
        <w:t xml:space="preserve">        resynchronizationInfo:</w:t>
      </w:r>
    </w:p>
    <w:p w14:paraId="4797C3D7" w14:textId="77777777" w:rsidR="005B7866" w:rsidRPr="000F0BA0" w:rsidRDefault="005B7866" w:rsidP="005B7866">
      <w:pPr>
        <w:pStyle w:val="PL"/>
        <w:rPr>
          <w:lang w:val="en-US"/>
        </w:rPr>
      </w:pPr>
      <w:r w:rsidRPr="000F0BA0">
        <w:rPr>
          <w:lang w:val="en-US"/>
        </w:rPr>
        <w:t xml:space="preserve">          $ref: '#/components/schemas/ResynchronizationInfo'</w:t>
      </w:r>
    </w:p>
    <w:p w14:paraId="2440E56D" w14:textId="77777777" w:rsidR="005B7866" w:rsidRPr="000F0BA0" w:rsidRDefault="005B7866" w:rsidP="005B7866">
      <w:pPr>
        <w:pStyle w:val="PL"/>
        <w:rPr>
          <w:lang w:val="en-US"/>
        </w:rPr>
      </w:pPr>
      <w:r w:rsidRPr="000F0BA0">
        <w:rPr>
          <w:lang w:val="en-US"/>
        </w:rPr>
        <w:t xml:space="preserve">        anId:</w:t>
      </w:r>
    </w:p>
    <w:p w14:paraId="68AE43A9" w14:textId="77777777" w:rsidR="005B7866" w:rsidRPr="000F0BA0" w:rsidRDefault="005B7866" w:rsidP="005B7866">
      <w:pPr>
        <w:pStyle w:val="PL"/>
        <w:rPr>
          <w:lang w:val="en-US"/>
        </w:rPr>
      </w:pPr>
      <w:r w:rsidRPr="000F0BA0">
        <w:rPr>
          <w:lang w:val="en-US"/>
        </w:rPr>
        <w:t xml:space="preserve">          $ref: '#/components/schemas/AccessNetworkId'</w:t>
      </w:r>
    </w:p>
    <w:p w14:paraId="0066AC06" w14:textId="77777777" w:rsidR="005B7866" w:rsidRPr="000F0BA0" w:rsidRDefault="005B7866" w:rsidP="005B7866">
      <w:pPr>
        <w:pStyle w:val="PL"/>
        <w:rPr>
          <w:lang w:val="en-US"/>
        </w:rPr>
      </w:pPr>
    </w:p>
    <w:p w14:paraId="66C44FED" w14:textId="77777777" w:rsidR="005B7866" w:rsidRPr="000F0BA0" w:rsidRDefault="005B7866" w:rsidP="005B7866">
      <w:pPr>
        <w:pStyle w:val="PL"/>
        <w:rPr>
          <w:lang w:val="en-US"/>
        </w:rPr>
      </w:pPr>
      <w:r w:rsidRPr="000F0BA0">
        <w:rPr>
          <w:lang w:val="en-US"/>
        </w:rPr>
        <w:t xml:space="preserve">    HssAuthenticationInfoResult:</w:t>
      </w:r>
    </w:p>
    <w:p w14:paraId="143B1AD5" w14:textId="77777777" w:rsidR="005B7866" w:rsidRPr="000F0BA0" w:rsidRDefault="005B7866" w:rsidP="005B7866">
      <w:pPr>
        <w:pStyle w:val="PL"/>
        <w:rPr>
          <w:lang w:val="en-US"/>
        </w:rPr>
      </w:pPr>
      <w:r w:rsidRPr="000F0BA0">
        <w:rPr>
          <w:lang w:val="en-US"/>
        </w:rPr>
        <w:t xml:space="preserve">      type: object</w:t>
      </w:r>
    </w:p>
    <w:p w14:paraId="3A8107CA" w14:textId="77777777" w:rsidR="005B7866" w:rsidRPr="000F0BA0" w:rsidRDefault="005B7866" w:rsidP="005B7866">
      <w:pPr>
        <w:pStyle w:val="PL"/>
        <w:rPr>
          <w:lang w:val="en-US"/>
        </w:rPr>
      </w:pPr>
      <w:r w:rsidRPr="000F0BA0">
        <w:rPr>
          <w:lang w:val="en-US"/>
        </w:rPr>
        <w:t xml:space="preserve">      required:</w:t>
      </w:r>
    </w:p>
    <w:p w14:paraId="0314A2E2" w14:textId="77777777" w:rsidR="005B7866" w:rsidRPr="000F0BA0" w:rsidRDefault="005B7866" w:rsidP="005B7866">
      <w:pPr>
        <w:pStyle w:val="PL"/>
        <w:rPr>
          <w:lang w:val="en-US"/>
        </w:rPr>
      </w:pPr>
      <w:r w:rsidRPr="000F0BA0">
        <w:rPr>
          <w:lang w:val="en-US"/>
        </w:rPr>
        <w:t xml:space="preserve">        - hssAuthenticationVectors</w:t>
      </w:r>
    </w:p>
    <w:p w14:paraId="49B96B0D" w14:textId="77777777" w:rsidR="005B7866" w:rsidRPr="000F0BA0" w:rsidRDefault="005B7866" w:rsidP="005B7866">
      <w:pPr>
        <w:pStyle w:val="PL"/>
        <w:rPr>
          <w:lang w:val="en-US"/>
        </w:rPr>
      </w:pPr>
      <w:r w:rsidRPr="000F0BA0">
        <w:rPr>
          <w:lang w:val="en-US"/>
        </w:rPr>
        <w:t xml:space="preserve">      properties:</w:t>
      </w:r>
    </w:p>
    <w:p w14:paraId="694CBF58" w14:textId="77777777" w:rsidR="005B7866" w:rsidRPr="000F0BA0" w:rsidRDefault="005B7866" w:rsidP="005B7866">
      <w:pPr>
        <w:pStyle w:val="PL"/>
        <w:rPr>
          <w:lang w:val="en-US"/>
        </w:rPr>
      </w:pPr>
      <w:r w:rsidRPr="000F0BA0">
        <w:rPr>
          <w:lang w:val="en-US"/>
        </w:rPr>
        <w:t xml:space="preserve">        supportedFeatures:</w:t>
      </w:r>
    </w:p>
    <w:p w14:paraId="405579D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2A303C5F" w14:textId="77777777" w:rsidR="005B7866" w:rsidRPr="000F0BA0" w:rsidRDefault="005B7866" w:rsidP="005B7866">
      <w:pPr>
        <w:pStyle w:val="PL"/>
        <w:rPr>
          <w:lang w:val="en-US"/>
        </w:rPr>
      </w:pPr>
      <w:r w:rsidRPr="000F0BA0">
        <w:rPr>
          <w:lang w:val="en-US"/>
        </w:rPr>
        <w:t xml:space="preserve">        hssAuthenticationVectors:</w:t>
      </w:r>
    </w:p>
    <w:p w14:paraId="1788C761" w14:textId="77777777" w:rsidR="005B7866" w:rsidRPr="000F0BA0" w:rsidRDefault="005B7866" w:rsidP="005B7866">
      <w:pPr>
        <w:pStyle w:val="PL"/>
        <w:rPr>
          <w:lang w:val="en-US"/>
        </w:rPr>
      </w:pPr>
      <w:r w:rsidRPr="000F0BA0">
        <w:rPr>
          <w:lang w:val="en-US"/>
        </w:rPr>
        <w:t xml:space="preserve">          $ref: '#/components/schemas/HssAuthenticationVectors'</w:t>
      </w:r>
    </w:p>
    <w:p w14:paraId="755596EC" w14:textId="77777777" w:rsidR="005B7866" w:rsidRPr="000F0BA0" w:rsidRDefault="005B7866" w:rsidP="005B7866">
      <w:pPr>
        <w:pStyle w:val="PL"/>
        <w:rPr>
          <w:lang w:val="en-US"/>
        </w:rPr>
      </w:pPr>
    </w:p>
    <w:p w14:paraId="6F8BCEE6" w14:textId="77777777" w:rsidR="005B7866" w:rsidRPr="000F0BA0" w:rsidRDefault="005B7866" w:rsidP="005B7866">
      <w:pPr>
        <w:pStyle w:val="PL"/>
        <w:rPr>
          <w:lang w:val="en-US"/>
        </w:rPr>
      </w:pPr>
      <w:r w:rsidRPr="000F0BA0">
        <w:rPr>
          <w:lang w:val="en-US"/>
        </w:rPr>
        <w:t xml:space="preserve">    HssAuthenticationVectors:</w:t>
      </w:r>
    </w:p>
    <w:p w14:paraId="618D2E6F" w14:textId="77777777" w:rsidR="005B7866" w:rsidRPr="000F0BA0" w:rsidRDefault="005B7866" w:rsidP="005B7866">
      <w:pPr>
        <w:pStyle w:val="PL"/>
        <w:rPr>
          <w:lang w:val="en-US"/>
        </w:rPr>
      </w:pPr>
      <w:r w:rsidRPr="000F0BA0">
        <w:rPr>
          <w:lang w:val="en-US"/>
        </w:rPr>
        <w:t xml:space="preserve">      oneOf:</w:t>
      </w:r>
    </w:p>
    <w:p w14:paraId="003B5349" w14:textId="77777777" w:rsidR="005B7866" w:rsidRPr="000F0BA0" w:rsidRDefault="005B7866" w:rsidP="005B7866">
      <w:pPr>
        <w:pStyle w:val="PL"/>
        <w:rPr>
          <w:lang w:val="en-US"/>
        </w:rPr>
      </w:pPr>
      <w:r w:rsidRPr="000F0BA0">
        <w:rPr>
          <w:lang w:val="en-US"/>
        </w:rPr>
        <w:t xml:space="preserve">        - type: array</w:t>
      </w:r>
    </w:p>
    <w:p w14:paraId="7EF6CDC4" w14:textId="77777777" w:rsidR="005B7866" w:rsidRPr="000F0BA0" w:rsidRDefault="005B7866" w:rsidP="005B7866">
      <w:pPr>
        <w:pStyle w:val="PL"/>
        <w:rPr>
          <w:lang w:val="en-US"/>
        </w:rPr>
      </w:pPr>
      <w:r w:rsidRPr="000F0BA0">
        <w:rPr>
          <w:lang w:val="en-US"/>
        </w:rPr>
        <w:t xml:space="preserve">          items:</w:t>
      </w:r>
    </w:p>
    <w:p w14:paraId="5D40C586" w14:textId="77777777" w:rsidR="005B7866" w:rsidRPr="000F0BA0" w:rsidRDefault="005B7866" w:rsidP="005B7866">
      <w:pPr>
        <w:pStyle w:val="PL"/>
      </w:pPr>
      <w:r w:rsidRPr="000F0BA0">
        <w:t xml:space="preserve">            $ref: </w:t>
      </w:r>
      <w:r w:rsidRPr="000F0BA0">
        <w:rPr>
          <w:lang w:val="en-US"/>
        </w:rPr>
        <w:t>'#/components/schemas/AvEpsAka'</w:t>
      </w:r>
    </w:p>
    <w:p w14:paraId="18E68E82" w14:textId="77777777" w:rsidR="005B7866" w:rsidRPr="000F0BA0" w:rsidRDefault="005B7866" w:rsidP="005B7866">
      <w:pPr>
        <w:pStyle w:val="PL"/>
        <w:rPr>
          <w:lang w:val="en-US"/>
        </w:rPr>
      </w:pPr>
      <w:r w:rsidRPr="000F0BA0">
        <w:rPr>
          <w:lang w:val="en-US"/>
        </w:rPr>
        <w:t xml:space="preserve">          minItems: 1</w:t>
      </w:r>
    </w:p>
    <w:p w14:paraId="5FF5C91F" w14:textId="77777777" w:rsidR="005B7866" w:rsidRPr="000F0BA0" w:rsidRDefault="005B7866" w:rsidP="005B7866">
      <w:pPr>
        <w:pStyle w:val="PL"/>
        <w:rPr>
          <w:lang w:val="en-US"/>
        </w:rPr>
      </w:pPr>
      <w:r w:rsidRPr="000F0BA0">
        <w:rPr>
          <w:lang w:val="en-US"/>
        </w:rPr>
        <w:t xml:space="preserve">          maxItems: 5</w:t>
      </w:r>
    </w:p>
    <w:p w14:paraId="7331976E" w14:textId="77777777" w:rsidR="005B7866" w:rsidRPr="000F0BA0" w:rsidRDefault="005B7866" w:rsidP="005B7866">
      <w:pPr>
        <w:pStyle w:val="PL"/>
        <w:rPr>
          <w:lang w:val="en-US"/>
        </w:rPr>
      </w:pPr>
      <w:r w:rsidRPr="000F0BA0">
        <w:rPr>
          <w:lang w:val="en-US"/>
        </w:rPr>
        <w:t xml:space="preserve">        - type: array</w:t>
      </w:r>
    </w:p>
    <w:p w14:paraId="508B49C0" w14:textId="77777777" w:rsidR="005B7866" w:rsidRPr="000F0BA0" w:rsidRDefault="005B7866" w:rsidP="005B7866">
      <w:pPr>
        <w:pStyle w:val="PL"/>
        <w:rPr>
          <w:lang w:val="en-US"/>
        </w:rPr>
      </w:pPr>
      <w:r w:rsidRPr="000F0BA0">
        <w:rPr>
          <w:lang w:val="en-US"/>
        </w:rPr>
        <w:t xml:space="preserve">          items:</w:t>
      </w:r>
    </w:p>
    <w:p w14:paraId="0A992F15" w14:textId="77777777" w:rsidR="005B7866" w:rsidRPr="000F0BA0" w:rsidRDefault="005B7866" w:rsidP="005B7866">
      <w:pPr>
        <w:pStyle w:val="PL"/>
      </w:pPr>
      <w:r w:rsidRPr="000F0BA0">
        <w:t xml:space="preserve">            $ref: </w:t>
      </w:r>
      <w:r w:rsidRPr="000F0BA0">
        <w:rPr>
          <w:lang w:val="en-US"/>
        </w:rPr>
        <w:t>'#/components/schemas/AvImsGbaEapAka'</w:t>
      </w:r>
    </w:p>
    <w:p w14:paraId="31AFF46C" w14:textId="77777777" w:rsidR="005B7866" w:rsidRPr="000F0BA0" w:rsidRDefault="005B7866" w:rsidP="005B7866">
      <w:pPr>
        <w:pStyle w:val="PL"/>
        <w:rPr>
          <w:lang w:val="en-US"/>
        </w:rPr>
      </w:pPr>
      <w:r w:rsidRPr="000F0BA0">
        <w:rPr>
          <w:lang w:val="en-US"/>
        </w:rPr>
        <w:t xml:space="preserve">          minItems: 1</w:t>
      </w:r>
    </w:p>
    <w:p w14:paraId="4640AB20" w14:textId="77777777" w:rsidR="005B7866" w:rsidRPr="000F0BA0" w:rsidRDefault="005B7866" w:rsidP="005B7866">
      <w:pPr>
        <w:pStyle w:val="PL"/>
        <w:rPr>
          <w:lang w:val="en-US"/>
        </w:rPr>
      </w:pPr>
      <w:r w:rsidRPr="000F0BA0">
        <w:rPr>
          <w:lang w:val="en-US"/>
        </w:rPr>
        <w:t xml:space="preserve">          maxItems: 5</w:t>
      </w:r>
    </w:p>
    <w:p w14:paraId="39F1C6F0" w14:textId="77777777" w:rsidR="005B7866" w:rsidRPr="000F0BA0" w:rsidRDefault="005B7866" w:rsidP="005B7866">
      <w:pPr>
        <w:pStyle w:val="PL"/>
        <w:rPr>
          <w:lang w:val="en-US"/>
        </w:rPr>
      </w:pPr>
      <w:r w:rsidRPr="000F0BA0">
        <w:rPr>
          <w:lang w:val="en-US"/>
        </w:rPr>
        <w:t xml:space="preserve">        - type: array</w:t>
      </w:r>
    </w:p>
    <w:p w14:paraId="0B69B6A3" w14:textId="77777777" w:rsidR="005B7866" w:rsidRPr="000F0BA0" w:rsidRDefault="005B7866" w:rsidP="005B7866">
      <w:pPr>
        <w:pStyle w:val="PL"/>
        <w:rPr>
          <w:lang w:val="en-US"/>
        </w:rPr>
      </w:pPr>
      <w:r w:rsidRPr="000F0BA0">
        <w:rPr>
          <w:lang w:val="en-US"/>
        </w:rPr>
        <w:t xml:space="preserve">          items:</w:t>
      </w:r>
    </w:p>
    <w:p w14:paraId="71904FB2" w14:textId="77777777" w:rsidR="005B7866" w:rsidRPr="000F0BA0" w:rsidRDefault="005B7866" w:rsidP="005B7866">
      <w:pPr>
        <w:pStyle w:val="PL"/>
      </w:pPr>
      <w:r w:rsidRPr="000F0BA0">
        <w:t xml:space="preserve">            $ref: </w:t>
      </w:r>
      <w:r w:rsidRPr="000F0BA0">
        <w:rPr>
          <w:lang w:val="en-US"/>
        </w:rPr>
        <w:t>'#/components/schemas/AvEapAkaPrime'</w:t>
      </w:r>
    </w:p>
    <w:p w14:paraId="484E609E" w14:textId="77777777" w:rsidR="005B7866" w:rsidRPr="000F0BA0" w:rsidRDefault="005B7866" w:rsidP="005B7866">
      <w:pPr>
        <w:pStyle w:val="PL"/>
        <w:rPr>
          <w:lang w:val="en-US"/>
        </w:rPr>
      </w:pPr>
      <w:r w:rsidRPr="000F0BA0">
        <w:rPr>
          <w:lang w:val="en-US"/>
        </w:rPr>
        <w:t xml:space="preserve">          minItems: 1</w:t>
      </w:r>
    </w:p>
    <w:p w14:paraId="01DD581B" w14:textId="77777777" w:rsidR="005B7866" w:rsidRPr="000F0BA0" w:rsidRDefault="005B7866" w:rsidP="005B7866">
      <w:pPr>
        <w:pStyle w:val="PL"/>
        <w:rPr>
          <w:lang w:val="en-US"/>
        </w:rPr>
      </w:pPr>
      <w:r w:rsidRPr="000F0BA0">
        <w:rPr>
          <w:lang w:val="en-US"/>
        </w:rPr>
        <w:t xml:space="preserve">          maxItems: 5</w:t>
      </w:r>
    </w:p>
    <w:p w14:paraId="2389BAF5" w14:textId="77777777" w:rsidR="005B7866" w:rsidRPr="000F0BA0" w:rsidRDefault="005B7866" w:rsidP="005B7866">
      <w:pPr>
        <w:pStyle w:val="PL"/>
        <w:rPr>
          <w:lang w:val="en-US"/>
        </w:rPr>
      </w:pPr>
    </w:p>
    <w:p w14:paraId="75D616DB" w14:textId="77777777" w:rsidR="005B7866" w:rsidRPr="000F0BA0" w:rsidRDefault="005B7866" w:rsidP="005B7866">
      <w:pPr>
        <w:pStyle w:val="PL"/>
        <w:rPr>
          <w:lang w:val="en-US"/>
        </w:rPr>
      </w:pPr>
      <w:r w:rsidRPr="000F0BA0">
        <w:rPr>
          <w:lang w:val="en-US"/>
        </w:rPr>
        <w:t xml:space="preserve">    AvEpsAka:</w:t>
      </w:r>
    </w:p>
    <w:p w14:paraId="3137B5D6" w14:textId="77777777" w:rsidR="005B7866" w:rsidRPr="000F0BA0" w:rsidRDefault="005B7866" w:rsidP="005B7866">
      <w:pPr>
        <w:pStyle w:val="PL"/>
        <w:rPr>
          <w:lang w:val="en-US"/>
        </w:rPr>
      </w:pPr>
      <w:r w:rsidRPr="000F0BA0">
        <w:rPr>
          <w:lang w:val="en-US"/>
        </w:rPr>
        <w:t xml:space="preserve">      type: object</w:t>
      </w:r>
    </w:p>
    <w:p w14:paraId="4147AA55" w14:textId="77777777" w:rsidR="005B7866" w:rsidRPr="000F0BA0" w:rsidRDefault="005B7866" w:rsidP="005B7866">
      <w:pPr>
        <w:pStyle w:val="PL"/>
        <w:rPr>
          <w:lang w:val="en-US"/>
        </w:rPr>
      </w:pPr>
      <w:r w:rsidRPr="000F0BA0">
        <w:rPr>
          <w:lang w:val="en-US"/>
        </w:rPr>
        <w:t xml:space="preserve">      required:</w:t>
      </w:r>
    </w:p>
    <w:p w14:paraId="755E65AD" w14:textId="77777777" w:rsidR="005B7866" w:rsidRPr="000F0BA0" w:rsidRDefault="005B7866" w:rsidP="005B7866">
      <w:pPr>
        <w:pStyle w:val="PL"/>
        <w:rPr>
          <w:lang w:val="en-US"/>
        </w:rPr>
      </w:pPr>
      <w:r w:rsidRPr="000F0BA0">
        <w:rPr>
          <w:lang w:val="en-US"/>
        </w:rPr>
        <w:t xml:space="preserve">        - avType</w:t>
      </w:r>
    </w:p>
    <w:p w14:paraId="416FA624" w14:textId="77777777" w:rsidR="005B7866" w:rsidRPr="000F0BA0" w:rsidRDefault="005B7866" w:rsidP="005B7866">
      <w:pPr>
        <w:pStyle w:val="PL"/>
        <w:rPr>
          <w:lang w:val="en-US"/>
        </w:rPr>
      </w:pPr>
      <w:r w:rsidRPr="000F0BA0">
        <w:rPr>
          <w:lang w:val="en-US"/>
        </w:rPr>
        <w:t xml:space="preserve">        - rand</w:t>
      </w:r>
    </w:p>
    <w:p w14:paraId="73459C80" w14:textId="77777777" w:rsidR="005B7866" w:rsidRPr="000F0BA0" w:rsidRDefault="005B7866" w:rsidP="005B7866">
      <w:pPr>
        <w:pStyle w:val="PL"/>
        <w:rPr>
          <w:lang w:val="en-US"/>
        </w:rPr>
      </w:pPr>
      <w:r w:rsidRPr="000F0BA0">
        <w:rPr>
          <w:lang w:val="en-US"/>
        </w:rPr>
        <w:t xml:space="preserve">        - xres</w:t>
      </w:r>
    </w:p>
    <w:p w14:paraId="5091CA24" w14:textId="77777777" w:rsidR="005B7866" w:rsidRPr="000F0BA0" w:rsidRDefault="005B7866" w:rsidP="005B7866">
      <w:pPr>
        <w:pStyle w:val="PL"/>
        <w:rPr>
          <w:lang w:val="en-US"/>
        </w:rPr>
      </w:pPr>
      <w:r w:rsidRPr="000F0BA0">
        <w:rPr>
          <w:lang w:val="en-US"/>
        </w:rPr>
        <w:t xml:space="preserve">        - autn</w:t>
      </w:r>
    </w:p>
    <w:p w14:paraId="0404B9CC" w14:textId="77777777" w:rsidR="005B7866" w:rsidRPr="000F0BA0" w:rsidRDefault="005B7866" w:rsidP="005B7866">
      <w:pPr>
        <w:pStyle w:val="PL"/>
        <w:rPr>
          <w:lang w:val="en-US"/>
        </w:rPr>
      </w:pPr>
      <w:r w:rsidRPr="000F0BA0">
        <w:rPr>
          <w:lang w:val="en-US"/>
        </w:rPr>
        <w:t xml:space="preserve">        - kasme</w:t>
      </w:r>
    </w:p>
    <w:p w14:paraId="44587E1B" w14:textId="77777777" w:rsidR="005B7866" w:rsidRPr="000F0BA0" w:rsidRDefault="005B7866" w:rsidP="005B7866">
      <w:pPr>
        <w:pStyle w:val="PL"/>
        <w:rPr>
          <w:lang w:val="en-US"/>
        </w:rPr>
      </w:pPr>
      <w:r w:rsidRPr="000F0BA0">
        <w:rPr>
          <w:lang w:val="en-US"/>
        </w:rPr>
        <w:t xml:space="preserve">      properties:</w:t>
      </w:r>
    </w:p>
    <w:p w14:paraId="11EAB817" w14:textId="77777777" w:rsidR="005B7866" w:rsidRPr="000F0BA0" w:rsidRDefault="005B7866" w:rsidP="005B7866">
      <w:pPr>
        <w:pStyle w:val="PL"/>
        <w:rPr>
          <w:lang w:val="en-US"/>
        </w:rPr>
      </w:pPr>
      <w:r w:rsidRPr="000F0BA0">
        <w:rPr>
          <w:lang w:val="en-US"/>
        </w:rPr>
        <w:t xml:space="preserve">        avType:</w:t>
      </w:r>
    </w:p>
    <w:p w14:paraId="74A4FB81" w14:textId="77777777" w:rsidR="005B7866" w:rsidRPr="000F0BA0" w:rsidRDefault="005B7866" w:rsidP="005B7866">
      <w:pPr>
        <w:pStyle w:val="PL"/>
        <w:rPr>
          <w:lang w:val="en-US"/>
        </w:rPr>
      </w:pPr>
      <w:r w:rsidRPr="000F0BA0">
        <w:rPr>
          <w:lang w:val="en-US"/>
        </w:rPr>
        <w:t xml:space="preserve">          $ref: '#/components/schemas/HssAvType'</w:t>
      </w:r>
    </w:p>
    <w:p w14:paraId="78518A0F" w14:textId="77777777" w:rsidR="005B7866" w:rsidRPr="000F0BA0" w:rsidRDefault="005B7866" w:rsidP="005B7866">
      <w:pPr>
        <w:pStyle w:val="PL"/>
        <w:rPr>
          <w:lang w:val="en-US"/>
        </w:rPr>
      </w:pPr>
      <w:r w:rsidRPr="000F0BA0">
        <w:rPr>
          <w:lang w:val="en-US"/>
        </w:rPr>
        <w:t xml:space="preserve">        rand:</w:t>
      </w:r>
    </w:p>
    <w:p w14:paraId="6B2A4793" w14:textId="77777777" w:rsidR="005B7866" w:rsidRPr="000F0BA0" w:rsidRDefault="005B7866" w:rsidP="005B7866">
      <w:pPr>
        <w:pStyle w:val="PL"/>
        <w:rPr>
          <w:lang w:val="en-US"/>
        </w:rPr>
      </w:pPr>
      <w:r w:rsidRPr="000F0BA0">
        <w:rPr>
          <w:lang w:val="en-US"/>
        </w:rPr>
        <w:t xml:space="preserve">          $ref: '#/components/schemas/Rand'</w:t>
      </w:r>
    </w:p>
    <w:p w14:paraId="5008C26B" w14:textId="77777777" w:rsidR="005B7866" w:rsidRPr="000F0BA0" w:rsidRDefault="005B7866" w:rsidP="005B7866">
      <w:pPr>
        <w:pStyle w:val="PL"/>
        <w:rPr>
          <w:lang w:val="en-US"/>
        </w:rPr>
      </w:pPr>
      <w:r w:rsidRPr="000F0BA0">
        <w:rPr>
          <w:lang w:val="en-US"/>
        </w:rPr>
        <w:t xml:space="preserve">        xres:</w:t>
      </w:r>
    </w:p>
    <w:p w14:paraId="7B1771FD" w14:textId="77777777" w:rsidR="005B7866" w:rsidRPr="000F0BA0" w:rsidRDefault="005B7866" w:rsidP="005B7866">
      <w:pPr>
        <w:pStyle w:val="PL"/>
        <w:rPr>
          <w:lang w:val="en-US"/>
        </w:rPr>
      </w:pPr>
      <w:r w:rsidRPr="000F0BA0">
        <w:rPr>
          <w:lang w:val="en-US"/>
        </w:rPr>
        <w:t xml:space="preserve">          $ref: '#/components/schemas/Xres'</w:t>
      </w:r>
    </w:p>
    <w:p w14:paraId="4D7CDF0F" w14:textId="77777777" w:rsidR="005B7866" w:rsidRPr="000F0BA0" w:rsidRDefault="005B7866" w:rsidP="005B7866">
      <w:pPr>
        <w:pStyle w:val="PL"/>
        <w:rPr>
          <w:lang w:val="en-US"/>
        </w:rPr>
      </w:pPr>
      <w:r w:rsidRPr="000F0BA0">
        <w:rPr>
          <w:lang w:val="en-US"/>
        </w:rPr>
        <w:t xml:space="preserve">        autn:</w:t>
      </w:r>
    </w:p>
    <w:p w14:paraId="4A862EDF" w14:textId="77777777" w:rsidR="005B7866" w:rsidRPr="000F0BA0" w:rsidRDefault="005B7866" w:rsidP="005B7866">
      <w:pPr>
        <w:pStyle w:val="PL"/>
        <w:rPr>
          <w:lang w:val="en-US"/>
        </w:rPr>
      </w:pPr>
      <w:r w:rsidRPr="000F0BA0">
        <w:rPr>
          <w:lang w:val="en-US"/>
        </w:rPr>
        <w:t xml:space="preserve">          $ref: '#/components/schemas/Autn'</w:t>
      </w:r>
    </w:p>
    <w:p w14:paraId="18C0F47C" w14:textId="77777777" w:rsidR="005B7866" w:rsidRPr="000F0BA0" w:rsidRDefault="005B7866" w:rsidP="005B7866">
      <w:pPr>
        <w:pStyle w:val="PL"/>
        <w:rPr>
          <w:lang w:val="en-US"/>
        </w:rPr>
      </w:pPr>
      <w:r w:rsidRPr="000F0BA0">
        <w:rPr>
          <w:lang w:val="en-US"/>
        </w:rPr>
        <w:t xml:space="preserve">        kasme:</w:t>
      </w:r>
    </w:p>
    <w:p w14:paraId="3D6FF9DC" w14:textId="77777777" w:rsidR="005B7866" w:rsidRPr="000F0BA0" w:rsidRDefault="005B7866" w:rsidP="005B7866">
      <w:pPr>
        <w:pStyle w:val="PL"/>
        <w:rPr>
          <w:lang w:val="en-US"/>
        </w:rPr>
      </w:pPr>
      <w:r w:rsidRPr="000F0BA0">
        <w:rPr>
          <w:lang w:val="en-US"/>
        </w:rPr>
        <w:t xml:space="preserve">          $ref: '#/components/schemas/Kasme'</w:t>
      </w:r>
    </w:p>
    <w:p w14:paraId="0BD14B56" w14:textId="77777777" w:rsidR="005B7866" w:rsidRPr="000F0BA0" w:rsidRDefault="005B7866" w:rsidP="005B7866">
      <w:pPr>
        <w:pStyle w:val="PL"/>
        <w:rPr>
          <w:lang w:val="en-US"/>
        </w:rPr>
      </w:pPr>
    </w:p>
    <w:p w14:paraId="7743D09F" w14:textId="77777777" w:rsidR="005B7866" w:rsidRPr="000F0BA0" w:rsidRDefault="005B7866" w:rsidP="005B7866">
      <w:pPr>
        <w:pStyle w:val="PL"/>
        <w:rPr>
          <w:lang w:val="en-US"/>
        </w:rPr>
      </w:pPr>
      <w:r w:rsidRPr="000F0BA0">
        <w:rPr>
          <w:lang w:val="en-US"/>
        </w:rPr>
        <w:t xml:space="preserve">    AvImsGbaEapAka:</w:t>
      </w:r>
    </w:p>
    <w:p w14:paraId="7FA74E4E" w14:textId="77777777" w:rsidR="005B7866" w:rsidRPr="000F0BA0" w:rsidRDefault="005B7866" w:rsidP="005B7866">
      <w:pPr>
        <w:pStyle w:val="PL"/>
        <w:rPr>
          <w:lang w:val="en-US"/>
        </w:rPr>
      </w:pPr>
      <w:r w:rsidRPr="000F0BA0">
        <w:rPr>
          <w:lang w:val="en-US"/>
        </w:rPr>
        <w:t xml:space="preserve">      type: object</w:t>
      </w:r>
    </w:p>
    <w:p w14:paraId="507411ED" w14:textId="77777777" w:rsidR="005B7866" w:rsidRPr="000F0BA0" w:rsidRDefault="005B7866" w:rsidP="005B7866">
      <w:pPr>
        <w:pStyle w:val="PL"/>
        <w:rPr>
          <w:lang w:val="en-US"/>
        </w:rPr>
      </w:pPr>
      <w:r w:rsidRPr="000F0BA0">
        <w:rPr>
          <w:lang w:val="en-US"/>
        </w:rPr>
        <w:t xml:space="preserve">      required:</w:t>
      </w:r>
    </w:p>
    <w:p w14:paraId="0FE09A3A" w14:textId="77777777" w:rsidR="005B7866" w:rsidRPr="000F0BA0" w:rsidRDefault="005B7866" w:rsidP="005B7866">
      <w:pPr>
        <w:pStyle w:val="PL"/>
        <w:rPr>
          <w:lang w:val="en-US"/>
        </w:rPr>
      </w:pPr>
      <w:r w:rsidRPr="000F0BA0">
        <w:rPr>
          <w:lang w:val="en-US"/>
        </w:rPr>
        <w:t xml:space="preserve">        - avType</w:t>
      </w:r>
    </w:p>
    <w:p w14:paraId="3689507A" w14:textId="77777777" w:rsidR="005B7866" w:rsidRPr="000F0BA0" w:rsidRDefault="005B7866" w:rsidP="005B7866">
      <w:pPr>
        <w:pStyle w:val="PL"/>
        <w:rPr>
          <w:lang w:val="en-US"/>
        </w:rPr>
      </w:pPr>
      <w:r w:rsidRPr="000F0BA0">
        <w:rPr>
          <w:lang w:val="en-US"/>
        </w:rPr>
        <w:t xml:space="preserve">        - rand</w:t>
      </w:r>
    </w:p>
    <w:p w14:paraId="4CE13502" w14:textId="77777777" w:rsidR="005B7866" w:rsidRPr="000F0BA0" w:rsidRDefault="005B7866" w:rsidP="005B7866">
      <w:pPr>
        <w:pStyle w:val="PL"/>
        <w:rPr>
          <w:lang w:val="en-US"/>
        </w:rPr>
      </w:pPr>
      <w:r w:rsidRPr="000F0BA0">
        <w:rPr>
          <w:lang w:val="en-US"/>
        </w:rPr>
        <w:t xml:space="preserve">        - xres</w:t>
      </w:r>
    </w:p>
    <w:p w14:paraId="76BB5BA6" w14:textId="77777777" w:rsidR="005B7866" w:rsidRPr="000F0BA0" w:rsidRDefault="005B7866" w:rsidP="005B7866">
      <w:pPr>
        <w:pStyle w:val="PL"/>
        <w:rPr>
          <w:lang w:val="en-US"/>
        </w:rPr>
      </w:pPr>
      <w:r w:rsidRPr="000F0BA0">
        <w:rPr>
          <w:lang w:val="en-US"/>
        </w:rPr>
        <w:t xml:space="preserve">        - autn</w:t>
      </w:r>
    </w:p>
    <w:p w14:paraId="0CB7EBEA" w14:textId="77777777" w:rsidR="005B7866" w:rsidRPr="000F0BA0" w:rsidRDefault="005B7866" w:rsidP="005B7866">
      <w:pPr>
        <w:pStyle w:val="PL"/>
        <w:rPr>
          <w:lang w:val="en-US"/>
        </w:rPr>
      </w:pPr>
      <w:r w:rsidRPr="000F0BA0">
        <w:rPr>
          <w:lang w:val="en-US"/>
        </w:rPr>
        <w:t xml:space="preserve">        - ck</w:t>
      </w:r>
    </w:p>
    <w:p w14:paraId="06E2262F" w14:textId="77777777" w:rsidR="005B7866" w:rsidRPr="000F0BA0" w:rsidRDefault="005B7866" w:rsidP="005B7866">
      <w:pPr>
        <w:pStyle w:val="PL"/>
        <w:rPr>
          <w:lang w:val="en-US"/>
        </w:rPr>
      </w:pPr>
      <w:r w:rsidRPr="000F0BA0">
        <w:rPr>
          <w:lang w:val="en-US"/>
        </w:rPr>
        <w:t xml:space="preserve">        - ik</w:t>
      </w:r>
    </w:p>
    <w:p w14:paraId="2CDF9911" w14:textId="77777777" w:rsidR="005B7866" w:rsidRPr="000F0BA0" w:rsidRDefault="005B7866" w:rsidP="005B7866">
      <w:pPr>
        <w:pStyle w:val="PL"/>
        <w:rPr>
          <w:lang w:val="en-US"/>
        </w:rPr>
      </w:pPr>
      <w:r w:rsidRPr="000F0BA0">
        <w:rPr>
          <w:lang w:val="en-US"/>
        </w:rPr>
        <w:t xml:space="preserve">      properties:</w:t>
      </w:r>
    </w:p>
    <w:p w14:paraId="18FFD94D" w14:textId="77777777" w:rsidR="005B7866" w:rsidRPr="000F0BA0" w:rsidRDefault="005B7866" w:rsidP="005B7866">
      <w:pPr>
        <w:pStyle w:val="PL"/>
        <w:rPr>
          <w:lang w:val="en-US"/>
        </w:rPr>
      </w:pPr>
      <w:r w:rsidRPr="000F0BA0">
        <w:rPr>
          <w:lang w:val="en-US"/>
        </w:rPr>
        <w:t xml:space="preserve">        avType:</w:t>
      </w:r>
    </w:p>
    <w:p w14:paraId="2A401453" w14:textId="77777777" w:rsidR="005B7866" w:rsidRPr="000F0BA0" w:rsidRDefault="005B7866" w:rsidP="005B7866">
      <w:pPr>
        <w:pStyle w:val="PL"/>
        <w:rPr>
          <w:lang w:val="en-US"/>
        </w:rPr>
      </w:pPr>
      <w:r w:rsidRPr="000F0BA0">
        <w:rPr>
          <w:lang w:val="en-US"/>
        </w:rPr>
        <w:t xml:space="preserve">          $ref: '#/components/schemas/HssAvType'</w:t>
      </w:r>
    </w:p>
    <w:p w14:paraId="77587437" w14:textId="77777777" w:rsidR="005B7866" w:rsidRPr="000F0BA0" w:rsidRDefault="005B7866" w:rsidP="005B7866">
      <w:pPr>
        <w:pStyle w:val="PL"/>
        <w:rPr>
          <w:lang w:val="en-US"/>
        </w:rPr>
      </w:pPr>
      <w:r w:rsidRPr="000F0BA0">
        <w:rPr>
          <w:lang w:val="en-US"/>
        </w:rPr>
        <w:t xml:space="preserve">        rand:</w:t>
      </w:r>
    </w:p>
    <w:p w14:paraId="176F4770" w14:textId="77777777" w:rsidR="005B7866" w:rsidRPr="000F0BA0" w:rsidRDefault="005B7866" w:rsidP="005B7866">
      <w:pPr>
        <w:pStyle w:val="PL"/>
        <w:rPr>
          <w:lang w:val="en-US"/>
        </w:rPr>
      </w:pPr>
      <w:r w:rsidRPr="000F0BA0">
        <w:rPr>
          <w:lang w:val="en-US"/>
        </w:rPr>
        <w:t xml:space="preserve">          $ref: '#/components/schemas/Rand'</w:t>
      </w:r>
    </w:p>
    <w:p w14:paraId="23144511" w14:textId="77777777" w:rsidR="005B7866" w:rsidRPr="000F0BA0" w:rsidRDefault="005B7866" w:rsidP="005B7866">
      <w:pPr>
        <w:pStyle w:val="PL"/>
        <w:rPr>
          <w:lang w:val="en-US"/>
        </w:rPr>
      </w:pPr>
      <w:r w:rsidRPr="000F0BA0">
        <w:rPr>
          <w:lang w:val="en-US"/>
        </w:rPr>
        <w:t xml:space="preserve">        xres:</w:t>
      </w:r>
    </w:p>
    <w:p w14:paraId="5BAA6B8D" w14:textId="77777777" w:rsidR="005B7866" w:rsidRPr="000F0BA0" w:rsidRDefault="005B7866" w:rsidP="005B7866">
      <w:pPr>
        <w:pStyle w:val="PL"/>
        <w:rPr>
          <w:lang w:val="en-US"/>
        </w:rPr>
      </w:pPr>
      <w:r w:rsidRPr="000F0BA0">
        <w:rPr>
          <w:lang w:val="en-US"/>
        </w:rPr>
        <w:t xml:space="preserve">          $ref: '#/components/schemas/Xres'</w:t>
      </w:r>
    </w:p>
    <w:p w14:paraId="33ECD9EA" w14:textId="77777777" w:rsidR="005B7866" w:rsidRPr="000F0BA0" w:rsidRDefault="005B7866" w:rsidP="005B7866">
      <w:pPr>
        <w:pStyle w:val="PL"/>
        <w:rPr>
          <w:lang w:val="en-US"/>
        </w:rPr>
      </w:pPr>
      <w:r w:rsidRPr="000F0BA0">
        <w:rPr>
          <w:lang w:val="en-US"/>
        </w:rPr>
        <w:t xml:space="preserve">        autn:</w:t>
      </w:r>
    </w:p>
    <w:p w14:paraId="2070A9BF" w14:textId="77777777" w:rsidR="005B7866" w:rsidRPr="000F0BA0" w:rsidRDefault="005B7866" w:rsidP="005B7866">
      <w:pPr>
        <w:pStyle w:val="PL"/>
        <w:rPr>
          <w:lang w:val="en-US"/>
        </w:rPr>
      </w:pPr>
      <w:r w:rsidRPr="000F0BA0">
        <w:rPr>
          <w:lang w:val="en-US"/>
        </w:rPr>
        <w:t xml:space="preserve">          $ref: '#/components/schemas/Autn'</w:t>
      </w:r>
    </w:p>
    <w:p w14:paraId="1D2CBFA8" w14:textId="77777777" w:rsidR="005B7866" w:rsidRPr="000F0BA0" w:rsidRDefault="005B7866" w:rsidP="005B7866">
      <w:pPr>
        <w:pStyle w:val="PL"/>
        <w:rPr>
          <w:lang w:val="en-US"/>
        </w:rPr>
      </w:pPr>
      <w:r w:rsidRPr="000F0BA0">
        <w:rPr>
          <w:lang w:val="en-US"/>
        </w:rPr>
        <w:t xml:space="preserve">        ck:</w:t>
      </w:r>
    </w:p>
    <w:p w14:paraId="58C15D82" w14:textId="77777777" w:rsidR="005B7866" w:rsidRPr="000F0BA0" w:rsidRDefault="005B7866" w:rsidP="005B7866">
      <w:pPr>
        <w:pStyle w:val="PL"/>
        <w:rPr>
          <w:lang w:val="en-US"/>
        </w:rPr>
      </w:pPr>
      <w:r w:rsidRPr="000F0BA0">
        <w:rPr>
          <w:lang w:val="en-US"/>
        </w:rPr>
        <w:t xml:space="preserve">          $ref: '#/components/schemas/</w:t>
      </w:r>
      <w:r w:rsidRPr="000F0BA0">
        <w:t>ConfidentialityKey</w:t>
      </w:r>
      <w:r w:rsidRPr="000F0BA0">
        <w:rPr>
          <w:lang w:val="en-US"/>
        </w:rPr>
        <w:t>'</w:t>
      </w:r>
    </w:p>
    <w:p w14:paraId="0D2D1707" w14:textId="77777777" w:rsidR="005B7866" w:rsidRPr="000F0BA0" w:rsidRDefault="005B7866" w:rsidP="005B7866">
      <w:pPr>
        <w:pStyle w:val="PL"/>
        <w:rPr>
          <w:lang w:val="en-US"/>
        </w:rPr>
      </w:pPr>
      <w:r w:rsidRPr="000F0BA0">
        <w:rPr>
          <w:lang w:val="en-US"/>
        </w:rPr>
        <w:t xml:space="preserve">        ik:</w:t>
      </w:r>
    </w:p>
    <w:p w14:paraId="15D91002" w14:textId="77777777" w:rsidR="005B7866" w:rsidRPr="000F0BA0" w:rsidRDefault="005B7866" w:rsidP="005B7866">
      <w:pPr>
        <w:pStyle w:val="PL"/>
        <w:rPr>
          <w:lang w:val="en-US"/>
        </w:rPr>
      </w:pPr>
      <w:r w:rsidRPr="000F0BA0">
        <w:rPr>
          <w:lang w:val="en-US"/>
        </w:rPr>
        <w:t xml:space="preserve">          $ref: '#/components/schemas/</w:t>
      </w:r>
      <w:r w:rsidRPr="000F0BA0">
        <w:t>IntegrityKey</w:t>
      </w:r>
      <w:r w:rsidRPr="000F0BA0">
        <w:rPr>
          <w:lang w:val="en-US"/>
        </w:rPr>
        <w:t>'</w:t>
      </w:r>
    </w:p>
    <w:p w14:paraId="520BD385" w14:textId="77777777" w:rsidR="0059712C" w:rsidRPr="000F0BA0" w:rsidRDefault="0059712C" w:rsidP="0059712C">
      <w:pPr>
        <w:pStyle w:val="PL"/>
        <w:rPr>
          <w:lang w:val="en-US"/>
        </w:rPr>
      </w:pPr>
    </w:p>
    <w:p w14:paraId="2ABE6B7C" w14:textId="77777777" w:rsidR="0059712C" w:rsidRPr="000F0BA0" w:rsidRDefault="0059712C" w:rsidP="0059712C">
      <w:pPr>
        <w:pStyle w:val="PL"/>
        <w:rPr>
          <w:lang w:val="en-US"/>
        </w:rPr>
      </w:pPr>
      <w:r w:rsidRPr="000F0BA0">
        <w:rPr>
          <w:lang w:val="en-US"/>
        </w:rPr>
        <w:t xml:space="preserve">    GbaAuthenticationInfoRequest:</w:t>
      </w:r>
    </w:p>
    <w:p w14:paraId="662E498A" w14:textId="77777777" w:rsidR="0059712C" w:rsidRPr="000F0BA0" w:rsidRDefault="0059712C" w:rsidP="0059712C">
      <w:pPr>
        <w:pStyle w:val="PL"/>
        <w:rPr>
          <w:lang w:val="en-US"/>
        </w:rPr>
      </w:pPr>
      <w:r w:rsidRPr="000F0BA0">
        <w:rPr>
          <w:lang w:val="en-US"/>
        </w:rPr>
        <w:t xml:space="preserve">      type: object</w:t>
      </w:r>
    </w:p>
    <w:p w14:paraId="18C816A4" w14:textId="77777777" w:rsidR="0059712C" w:rsidRPr="000F0BA0" w:rsidRDefault="0059712C" w:rsidP="0059712C">
      <w:pPr>
        <w:pStyle w:val="PL"/>
        <w:rPr>
          <w:lang w:val="en-US"/>
        </w:rPr>
      </w:pPr>
      <w:r w:rsidRPr="000F0BA0">
        <w:rPr>
          <w:lang w:val="en-US"/>
        </w:rPr>
        <w:t xml:space="preserve">      required:</w:t>
      </w:r>
    </w:p>
    <w:p w14:paraId="4F194D72" w14:textId="77777777" w:rsidR="0059712C" w:rsidRPr="000F0BA0" w:rsidRDefault="0059712C" w:rsidP="0059712C">
      <w:pPr>
        <w:pStyle w:val="PL"/>
        <w:rPr>
          <w:lang w:val="en-US"/>
        </w:rPr>
      </w:pPr>
      <w:r w:rsidRPr="000F0BA0">
        <w:rPr>
          <w:lang w:val="en-US"/>
        </w:rPr>
        <w:t xml:space="preserve">        - authType</w:t>
      </w:r>
    </w:p>
    <w:p w14:paraId="18BCED47" w14:textId="77777777" w:rsidR="0059712C" w:rsidRPr="000F0BA0" w:rsidRDefault="0059712C" w:rsidP="0059712C">
      <w:pPr>
        <w:pStyle w:val="PL"/>
        <w:rPr>
          <w:lang w:val="en-US"/>
        </w:rPr>
      </w:pPr>
      <w:r w:rsidRPr="000F0BA0">
        <w:rPr>
          <w:lang w:val="en-US"/>
        </w:rPr>
        <w:t xml:space="preserve">      properties:</w:t>
      </w:r>
    </w:p>
    <w:p w14:paraId="22E76E9F" w14:textId="77777777" w:rsidR="0059712C" w:rsidRPr="000F0BA0" w:rsidRDefault="0059712C" w:rsidP="0059712C">
      <w:pPr>
        <w:pStyle w:val="PL"/>
        <w:rPr>
          <w:lang w:val="en-US"/>
        </w:rPr>
      </w:pPr>
      <w:r w:rsidRPr="000F0BA0">
        <w:rPr>
          <w:lang w:val="en-US"/>
        </w:rPr>
        <w:t xml:space="preserve">        authType:</w:t>
      </w:r>
    </w:p>
    <w:p w14:paraId="238B9B96" w14:textId="77777777" w:rsidR="0059712C" w:rsidRPr="000F0BA0" w:rsidRDefault="0059712C" w:rsidP="0059712C">
      <w:pPr>
        <w:pStyle w:val="PL"/>
        <w:rPr>
          <w:lang w:val="en-US"/>
        </w:rPr>
      </w:pPr>
      <w:r w:rsidRPr="000F0BA0">
        <w:rPr>
          <w:lang w:val="en-US"/>
        </w:rPr>
        <w:t xml:space="preserve">          $ref: '#/components/schemas/GbaAuthType'</w:t>
      </w:r>
    </w:p>
    <w:p w14:paraId="3DDC8A75" w14:textId="77777777" w:rsidR="0059712C" w:rsidRPr="000F0BA0" w:rsidRDefault="0059712C" w:rsidP="0059712C">
      <w:pPr>
        <w:pStyle w:val="PL"/>
        <w:rPr>
          <w:lang w:val="en-US"/>
        </w:rPr>
      </w:pPr>
      <w:r w:rsidRPr="000F0BA0">
        <w:rPr>
          <w:lang w:val="en-US"/>
        </w:rPr>
        <w:t xml:space="preserve">        resynchronizationInfo:</w:t>
      </w:r>
    </w:p>
    <w:p w14:paraId="50B8707C" w14:textId="0650F1EC" w:rsidR="0059712C" w:rsidRPr="000F0BA0" w:rsidRDefault="0059712C" w:rsidP="0059712C">
      <w:pPr>
        <w:pStyle w:val="PL"/>
        <w:rPr>
          <w:lang w:val="en-US"/>
        </w:rPr>
      </w:pPr>
      <w:r w:rsidRPr="000F0BA0">
        <w:rPr>
          <w:lang w:val="en-US"/>
        </w:rPr>
        <w:t xml:space="preserve">          $ref: 'TS29562_Nhss_</w:t>
      </w:r>
      <w:r w:rsidR="00582F82" w:rsidRPr="000F0BA0">
        <w:rPr>
          <w:lang w:val="en-US"/>
        </w:rPr>
        <w:t>ims</w:t>
      </w:r>
      <w:r w:rsidRPr="000F0BA0">
        <w:rPr>
          <w:lang w:val="en-US"/>
        </w:rPr>
        <w:t>UEAU.yaml#/components/schemas/ResynchronizationInfo'</w:t>
      </w:r>
    </w:p>
    <w:p w14:paraId="4EC037E9" w14:textId="77777777" w:rsidR="0059712C" w:rsidRPr="000F0BA0" w:rsidRDefault="0059712C" w:rsidP="0059712C">
      <w:pPr>
        <w:pStyle w:val="PL"/>
        <w:rPr>
          <w:lang w:val="en-US"/>
        </w:rPr>
      </w:pPr>
      <w:r w:rsidRPr="000F0BA0">
        <w:rPr>
          <w:lang w:val="en-US"/>
        </w:rPr>
        <w:t xml:space="preserve">        supportedFeatures:</w:t>
      </w:r>
    </w:p>
    <w:p w14:paraId="3F2DD0F1" w14:textId="77777777" w:rsidR="0059712C" w:rsidRPr="000F0BA0" w:rsidRDefault="0059712C" w:rsidP="0059712C">
      <w:pPr>
        <w:pStyle w:val="PL"/>
        <w:rPr>
          <w:lang w:val="en-US"/>
        </w:rPr>
      </w:pPr>
      <w:r w:rsidRPr="000F0BA0">
        <w:rPr>
          <w:lang w:val="en-US"/>
        </w:rPr>
        <w:t xml:space="preserve">          $ref: '</w:t>
      </w:r>
      <w:r w:rsidRPr="000F0BA0">
        <w:t>TS29571_CommonData.yaml</w:t>
      </w:r>
      <w:r w:rsidRPr="000F0BA0">
        <w:rPr>
          <w:lang w:val="en-US"/>
        </w:rPr>
        <w:t>#/components/schemas/SupportedFeatures'</w:t>
      </w:r>
    </w:p>
    <w:p w14:paraId="5BB58B96" w14:textId="77777777" w:rsidR="0059712C" w:rsidRPr="000F0BA0" w:rsidRDefault="0059712C" w:rsidP="0059712C">
      <w:pPr>
        <w:pStyle w:val="PL"/>
        <w:rPr>
          <w:lang w:val="en-US"/>
        </w:rPr>
      </w:pPr>
    </w:p>
    <w:p w14:paraId="5EB8D1C2" w14:textId="77777777" w:rsidR="0059712C" w:rsidRPr="000F0BA0" w:rsidRDefault="0059712C" w:rsidP="0059712C">
      <w:pPr>
        <w:pStyle w:val="PL"/>
        <w:rPr>
          <w:lang w:val="en-US"/>
        </w:rPr>
      </w:pPr>
      <w:r w:rsidRPr="000F0BA0">
        <w:rPr>
          <w:lang w:val="en-US"/>
        </w:rPr>
        <w:t xml:space="preserve">    GbaAuthenticationInfoResult:</w:t>
      </w:r>
    </w:p>
    <w:p w14:paraId="7353D844" w14:textId="77777777" w:rsidR="0059712C" w:rsidRPr="000F0BA0" w:rsidRDefault="0059712C" w:rsidP="0059712C">
      <w:pPr>
        <w:pStyle w:val="PL"/>
        <w:rPr>
          <w:lang w:val="en-US"/>
        </w:rPr>
      </w:pPr>
      <w:r w:rsidRPr="000F0BA0">
        <w:rPr>
          <w:lang w:val="en-US"/>
        </w:rPr>
        <w:t xml:space="preserve">      type: object</w:t>
      </w:r>
    </w:p>
    <w:p w14:paraId="729C8BE8" w14:textId="77777777" w:rsidR="0059712C" w:rsidRPr="000F0BA0" w:rsidRDefault="0059712C" w:rsidP="0059712C">
      <w:pPr>
        <w:pStyle w:val="PL"/>
        <w:rPr>
          <w:lang w:val="en-US"/>
        </w:rPr>
      </w:pPr>
      <w:r w:rsidRPr="000F0BA0">
        <w:rPr>
          <w:lang w:val="en-US"/>
        </w:rPr>
        <w:t xml:space="preserve">      properties:</w:t>
      </w:r>
    </w:p>
    <w:p w14:paraId="7AB03000" w14:textId="77777777" w:rsidR="0059712C" w:rsidRPr="000F0BA0" w:rsidRDefault="0059712C" w:rsidP="0059712C">
      <w:pPr>
        <w:pStyle w:val="PL"/>
        <w:rPr>
          <w:lang w:val="en-US"/>
        </w:rPr>
      </w:pPr>
      <w:r w:rsidRPr="000F0BA0">
        <w:rPr>
          <w:lang w:val="en-US"/>
        </w:rPr>
        <w:t xml:space="preserve">        </w:t>
      </w:r>
      <w:r w:rsidRPr="000F0BA0">
        <w:rPr>
          <w:rFonts w:cs="Arial"/>
          <w:szCs w:val="18"/>
        </w:rPr>
        <w:t>3gAkaAv</w:t>
      </w:r>
      <w:r w:rsidRPr="000F0BA0">
        <w:rPr>
          <w:lang w:val="en-US"/>
        </w:rPr>
        <w:t>:</w:t>
      </w:r>
    </w:p>
    <w:p w14:paraId="542E5F6B" w14:textId="6A5D9E5C" w:rsidR="0059712C" w:rsidRPr="000F0BA0" w:rsidRDefault="0059712C" w:rsidP="0059712C">
      <w:pPr>
        <w:pStyle w:val="PL"/>
        <w:rPr>
          <w:lang w:val="en-US"/>
        </w:rPr>
      </w:pPr>
      <w:r w:rsidRPr="000F0BA0">
        <w:rPr>
          <w:lang w:val="en-US"/>
        </w:rPr>
        <w:t xml:space="preserve">          $ref: 'TS29562_Nhss_</w:t>
      </w:r>
      <w:r w:rsidR="00582F82" w:rsidRPr="000F0BA0">
        <w:rPr>
          <w:lang w:val="en-US"/>
        </w:rPr>
        <w:t>ims</w:t>
      </w:r>
      <w:r w:rsidRPr="000F0BA0">
        <w:rPr>
          <w:lang w:val="en-US"/>
        </w:rPr>
        <w:t>UEAU.yaml#/components/schemas/</w:t>
      </w:r>
      <w:r w:rsidRPr="000F0BA0">
        <w:rPr>
          <w:rFonts w:cs="Arial"/>
          <w:szCs w:val="18"/>
        </w:rPr>
        <w:t>3GAkaAv</w:t>
      </w:r>
      <w:r w:rsidRPr="000F0BA0">
        <w:rPr>
          <w:lang w:val="en-US"/>
        </w:rPr>
        <w:t>'</w:t>
      </w:r>
    </w:p>
    <w:p w14:paraId="120F699C" w14:textId="77777777" w:rsidR="0059712C" w:rsidRPr="000F0BA0" w:rsidRDefault="0059712C" w:rsidP="0059712C">
      <w:pPr>
        <w:pStyle w:val="PL"/>
        <w:rPr>
          <w:lang w:val="en-US"/>
        </w:rPr>
      </w:pPr>
      <w:r w:rsidRPr="000F0BA0">
        <w:rPr>
          <w:lang w:val="en-US"/>
        </w:rPr>
        <w:t xml:space="preserve">        supportedFeatures:</w:t>
      </w:r>
    </w:p>
    <w:p w14:paraId="74534210" w14:textId="77777777" w:rsidR="0059712C" w:rsidRPr="000F0BA0" w:rsidRDefault="0059712C" w:rsidP="0059712C">
      <w:pPr>
        <w:pStyle w:val="PL"/>
        <w:rPr>
          <w:lang w:val="en-US"/>
        </w:rPr>
      </w:pPr>
      <w:r w:rsidRPr="000F0BA0">
        <w:rPr>
          <w:lang w:val="en-US"/>
        </w:rPr>
        <w:t xml:space="preserve">          $ref: '</w:t>
      </w:r>
      <w:r w:rsidRPr="000F0BA0">
        <w:t>TS29571_CommonData.yaml</w:t>
      </w:r>
      <w:r w:rsidRPr="000F0BA0">
        <w:rPr>
          <w:lang w:val="en-US"/>
        </w:rPr>
        <w:t>#/components/schemas/SupportedFeatures'</w:t>
      </w:r>
    </w:p>
    <w:p w14:paraId="279F57D9" w14:textId="77777777" w:rsidR="00C12521" w:rsidRPr="000F0BA0" w:rsidRDefault="00C12521" w:rsidP="00C12521">
      <w:pPr>
        <w:pStyle w:val="PL"/>
        <w:rPr>
          <w:lang w:val="en-US"/>
        </w:rPr>
      </w:pPr>
    </w:p>
    <w:p w14:paraId="26F9EA3D" w14:textId="77777777" w:rsidR="00C12521" w:rsidRPr="000F0BA0" w:rsidRDefault="00C12521" w:rsidP="00C12521">
      <w:pPr>
        <w:pStyle w:val="PL"/>
        <w:rPr>
          <w:lang w:val="en-US"/>
        </w:rPr>
      </w:pPr>
      <w:r w:rsidRPr="000F0BA0">
        <w:rPr>
          <w:lang w:val="en-US"/>
        </w:rPr>
        <w:t xml:space="preserve">    ProSeAuthenticationInfoRequest:</w:t>
      </w:r>
    </w:p>
    <w:p w14:paraId="5C9BE7CC" w14:textId="77777777" w:rsidR="00C12521" w:rsidRPr="000F0BA0" w:rsidRDefault="00C12521" w:rsidP="00C12521">
      <w:pPr>
        <w:pStyle w:val="PL"/>
        <w:rPr>
          <w:lang w:val="en-US"/>
        </w:rPr>
      </w:pPr>
      <w:r w:rsidRPr="000F0BA0">
        <w:rPr>
          <w:lang w:val="en-US"/>
        </w:rPr>
        <w:t xml:space="preserve">      type: object</w:t>
      </w:r>
    </w:p>
    <w:p w14:paraId="64185B71" w14:textId="77777777" w:rsidR="00C12521" w:rsidRPr="000F0BA0" w:rsidRDefault="00C12521" w:rsidP="00C12521">
      <w:pPr>
        <w:pStyle w:val="PL"/>
        <w:rPr>
          <w:lang w:val="en-US"/>
        </w:rPr>
      </w:pPr>
      <w:r w:rsidRPr="000F0BA0">
        <w:rPr>
          <w:lang w:val="en-US"/>
        </w:rPr>
        <w:t xml:space="preserve">      required:</w:t>
      </w:r>
    </w:p>
    <w:p w14:paraId="1578F231" w14:textId="77777777" w:rsidR="00C12521" w:rsidRPr="000F0BA0" w:rsidRDefault="00C12521" w:rsidP="00C12521">
      <w:pPr>
        <w:pStyle w:val="PL"/>
        <w:rPr>
          <w:lang w:val="en-US"/>
        </w:rPr>
      </w:pPr>
      <w:r w:rsidRPr="000F0BA0">
        <w:rPr>
          <w:lang w:val="en-US"/>
        </w:rPr>
        <w:t xml:space="preserve">        - servingNetworkName</w:t>
      </w:r>
    </w:p>
    <w:p w14:paraId="5BF00A1B" w14:textId="77777777" w:rsidR="00C12521" w:rsidRPr="000F0BA0" w:rsidRDefault="00C12521" w:rsidP="00C12521">
      <w:pPr>
        <w:pStyle w:val="PL"/>
        <w:rPr>
          <w:lang w:val="en-US"/>
        </w:rPr>
      </w:pPr>
      <w:r w:rsidRPr="000F0BA0">
        <w:rPr>
          <w:lang w:val="en-US"/>
        </w:rPr>
        <w:t xml:space="preserve">        - </w:t>
      </w:r>
      <w:r w:rsidRPr="000F0BA0">
        <w:t>relayServiceCode</w:t>
      </w:r>
    </w:p>
    <w:p w14:paraId="134EC74C" w14:textId="77777777" w:rsidR="00C205BA" w:rsidRPr="000F0BA0" w:rsidRDefault="00C12521" w:rsidP="00C205BA">
      <w:pPr>
        <w:pStyle w:val="PL"/>
        <w:rPr>
          <w:lang w:val="en-US"/>
        </w:rPr>
      </w:pPr>
      <w:r w:rsidRPr="000F0BA0">
        <w:rPr>
          <w:lang w:val="en-US"/>
        </w:rPr>
        <w:t xml:space="preserve">      properties:</w:t>
      </w:r>
    </w:p>
    <w:p w14:paraId="5040732B" w14:textId="77777777" w:rsidR="00C205BA" w:rsidRPr="000F0BA0" w:rsidRDefault="00C205BA" w:rsidP="00C205BA">
      <w:pPr>
        <w:pStyle w:val="PL"/>
        <w:rPr>
          <w:lang w:val="en-US"/>
        </w:rPr>
      </w:pPr>
      <w:r w:rsidRPr="000F0BA0">
        <w:rPr>
          <w:lang w:val="en-US"/>
        </w:rPr>
        <w:t xml:space="preserve">        servingNetworkName:</w:t>
      </w:r>
    </w:p>
    <w:p w14:paraId="22C09284" w14:textId="538F1A2D" w:rsidR="00C12521" w:rsidRPr="000F0BA0" w:rsidRDefault="00C205BA" w:rsidP="00C205BA">
      <w:pPr>
        <w:pStyle w:val="PL"/>
        <w:rPr>
          <w:lang w:val="en-US"/>
        </w:rPr>
      </w:pPr>
      <w:r w:rsidRPr="000F0BA0">
        <w:rPr>
          <w:lang w:val="en-US"/>
        </w:rPr>
        <w:t xml:space="preserve">          $ref: '#/components/schemas/ServingNetworkName'</w:t>
      </w:r>
    </w:p>
    <w:p w14:paraId="50C18A39" w14:textId="77777777" w:rsidR="00C12521" w:rsidRPr="000F0BA0" w:rsidRDefault="00C12521" w:rsidP="00C12521">
      <w:pPr>
        <w:pStyle w:val="PL"/>
        <w:rPr>
          <w:lang w:val="en-US"/>
        </w:rPr>
      </w:pPr>
      <w:r w:rsidRPr="000F0BA0">
        <w:rPr>
          <w:lang w:val="en-US"/>
        </w:rPr>
        <w:t xml:space="preserve">        </w:t>
      </w:r>
      <w:r w:rsidRPr="000F0BA0">
        <w:t>relayServiceCode</w:t>
      </w:r>
      <w:r w:rsidRPr="000F0BA0">
        <w:rPr>
          <w:lang w:val="en-US"/>
        </w:rPr>
        <w:t>:</w:t>
      </w:r>
    </w:p>
    <w:p w14:paraId="2BE0965C" w14:textId="77777777" w:rsidR="00C12521" w:rsidRPr="000F0BA0" w:rsidRDefault="00C12521" w:rsidP="00C12521">
      <w:pPr>
        <w:pStyle w:val="PL"/>
        <w:rPr>
          <w:lang w:val="en-US"/>
        </w:rPr>
      </w:pPr>
      <w:r w:rsidRPr="000F0BA0">
        <w:rPr>
          <w:lang w:val="en-US"/>
        </w:rPr>
        <w:t xml:space="preserve">          $ref: '</w:t>
      </w:r>
      <w:r w:rsidRPr="000F0BA0">
        <w:t>TS29571_CommonData.yaml</w:t>
      </w:r>
      <w:r w:rsidRPr="000F0BA0">
        <w:rPr>
          <w:lang w:val="en-US"/>
        </w:rPr>
        <w:t>#/components/schemas/RelayServiceCode'</w:t>
      </w:r>
    </w:p>
    <w:p w14:paraId="61F4FF3E" w14:textId="77777777" w:rsidR="00C12521" w:rsidRPr="000F0BA0" w:rsidRDefault="00C12521" w:rsidP="00C12521">
      <w:pPr>
        <w:pStyle w:val="PL"/>
        <w:rPr>
          <w:lang w:val="en-US"/>
        </w:rPr>
      </w:pPr>
      <w:r w:rsidRPr="000F0BA0">
        <w:rPr>
          <w:lang w:val="en-US"/>
        </w:rPr>
        <w:t xml:space="preserve">        resynchronizationInfo:</w:t>
      </w:r>
    </w:p>
    <w:p w14:paraId="0EF0D3BB" w14:textId="77777777" w:rsidR="00C12521" w:rsidRPr="000F0BA0" w:rsidRDefault="00C12521" w:rsidP="00C12521">
      <w:pPr>
        <w:pStyle w:val="PL"/>
        <w:rPr>
          <w:lang w:val="en-US"/>
        </w:rPr>
      </w:pPr>
      <w:r w:rsidRPr="000F0BA0">
        <w:rPr>
          <w:lang w:val="en-US"/>
        </w:rPr>
        <w:t xml:space="preserve">          $ref: '#/components/schemas/ResynchronizationInfo'</w:t>
      </w:r>
    </w:p>
    <w:p w14:paraId="47F7571E" w14:textId="77777777" w:rsidR="00C12521" w:rsidRPr="000F0BA0" w:rsidRDefault="00C12521" w:rsidP="00C12521">
      <w:pPr>
        <w:pStyle w:val="PL"/>
        <w:rPr>
          <w:lang w:val="en-US"/>
        </w:rPr>
      </w:pPr>
      <w:r w:rsidRPr="000F0BA0">
        <w:rPr>
          <w:lang w:val="en-US"/>
        </w:rPr>
        <w:t xml:space="preserve">        supportedFeatures:</w:t>
      </w:r>
    </w:p>
    <w:p w14:paraId="76D5FDDA" w14:textId="77777777" w:rsidR="00C12521" w:rsidRPr="000F0BA0" w:rsidRDefault="00C12521" w:rsidP="00C12521">
      <w:pPr>
        <w:pStyle w:val="PL"/>
        <w:rPr>
          <w:lang w:val="en-US"/>
        </w:rPr>
      </w:pPr>
      <w:r w:rsidRPr="000F0BA0">
        <w:rPr>
          <w:lang w:val="en-US"/>
        </w:rPr>
        <w:t xml:space="preserve">          $ref: '</w:t>
      </w:r>
      <w:r w:rsidRPr="000F0BA0">
        <w:t>TS29571_CommonData.yaml</w:t>
      </w:r>
      <w:r w:rsidRPr="000F0BA0">
        <w:rPr>
          <w:lang w:val="en-US"/>
        </w:rPr>
        <w:t>#/components/schemas/SupportedFeatures'</w:t>
      </w:r>
    </w:p>
    <w:p w14:paraId="0A7879E0" w14:textId="77777777" w:rsidR="00C12521" w:rsidRPr="000F0BA0" w:rsidRDefault="00C12521" w:rsidP="00C12521">
      <w:pPr>
        <w:pStyle w:val="PL"/>
        <w:rPr>
          <w:lang w:val="en-US"/>
        </w:rPr>
      </w:pPr>
    </w:p>
    <w:p w14:paraId="4CCED189" w14:textId="77777777" w:rsidR="00C12521" w:rsidRPr="000F0BA0" w:rsidRDefault="00C12521" w:rsidP="00C12521">
      <w:pPr>
        <w:pStyle w:val="PL"/>
        <w:rPr>
          <w:lang w:val="en-US"/>
        </w:rPr>
      </w:pPr>
      <w:r w:rsidRPr="000F0BA0">
        <w:rPr>
          <w:lang w:val="en-US"/>
        </w:rPr>
        <w:t xml:space="preserve">    ProSeAuthenticationInfoResult:</w:t>
      </w:r>
    </w:p>
    <w:p w14:paraId="354953B4" w14:textId="77777777" w:rsidR="00C12521" w:rsidRPr="000F0BA0" w:rsidRDefault="00C12521" w:rsidP="00C12521">
      <w:pPr>
        <w:pStyle w:val="PL"/>
        <w:rPr>
          <w:lang w:val="en-US"/>
        </w:rPr>
      </w:pPr>
      <w:r w:rsidRPr="000F0BA0">
        <w:rPr>
          <w:lang w:val="en-US"/>
        </w:rPr>
        <w:t xml:space="preserve">      type: object</w:t>
      </w:r>
    </w:p>
    <w:p w14:paraId="591CFF8C" w14:textId="77777777" w:rsidR="00C12521" w:rsidRPr="000F0BA0" w:rsidRDefault="00C12521" w:rsidP="00C12521">
      <w:pPr>
        <w:pStyle w:val="PL"/>
        <w:rPr>
          <w:lang w:val="en-US"/>
        </w:rPr>
      </w:pPr>
      <w:r w:rsidRPr="000F0BA0">
        <w:rPr>
          <w:lang w:val="en-US"/>
        </w:rPr>
        <w:t xml:space="preserve">      required:</w:t>
      </w:r>
    </w:p>
    <w:p w14:paraId="488491EC" w14:textId="77777777" w:rsidR="00C12521" w:rsidRPr="000F0BA0" w:rsidRDefault="00C12521" w:rsidP="00C12521">
      <w:pPr>
        <w:pStyle w:val="PL"/>
        <w:rPr>
          <w:lang w:val="en-US"/>
        </w:rPr>
      </w:pPr>
      <w:r w:rsidRPr="000F0BA0">
        <w:rPr>
          <w:lang w:val="en-US"/>
        </w:rPr>
        <w:t xml:space="preserve">        - authType</w:t>
      </w:r>
    </w:p>
    <w:p w14:paraId="20DEF270" w14:textId="77777777" w:rsidR="00C12521" w:rsidRPr="000F0BA0" w:rsidRDefault="00C12521" w:rsidP="00C12521">
      <w:pPr>
        <w:pStyle w:val="PL"/>
        <w:rPr>
          <w:lang w:val="en-US"/>
        </w:rPr>
      </w:pPr>
      <w:r w:rsidRPr="000F0BA0">
        <w:rPr>
          <w:lang w:val="en-US"/>
        </w:rPr>
        <w:t xml:space="preserve">      properties:</w:t>
      </w:r>
    </w:p>
    <w:p w14:paraId="24077527" w14:textId="77777777" w:rsidR="00C12521" w:rsidRPr="000F0BA0" w:rsidRDefault="00C12521" w:rsidP="00C12521">
      <w:pPr>
        <w:pStyle w:val="PL"/>
        <w:rPr>
          <w:lang w:val="en-US"/>
        </w:rPr>
      </w:pPr>
      <w:r w:rsidRPr="000F0BA0">
        <w:rPr>
          <w:lang w:val="en-US"/>
        </w:rPr>
        <w:t xml:space="preserve">        authType:</w:t>
      </w:r>
    </w:p>
    <w:p w14:paraId="4D261110" w14:textId="77777777" w:rsidR="00C12521" w:rsidRPr="000F0BA0" w:rsidRDefault="00C12521" w:rsidP="00C12521">
      <w:pPr>
        <w:pStyle w:val="PL"/>
        <w:rPr>
          <w:lang w:val="en-US"/>
        </w:rPr>
      </w:pPr>
      <w:r w:rsidRPr="000F0BA0">
        <w:rPr>
          <w:lang w:val="en-US"/>
        </w:rPr>
        <w:t xml:space="preserve">          $ref: '#/components/schemas/AuthType'</w:t>
      </w:r>
    </w:p>
    <w:p w14:paraId="48697FFC" w14:textId="77777777" w:rsidR="00C12521" w:rsidRPr="000F0BA0" w:rsidRDefault="00C12521" w:rsidP="00C12521">
      <w:pPr>
        <w:pStyle w:val="PL"/>
        <w:rPr>
          <w:lang w:val="en-US"/>
        </w:rPr>
      </w:pPr>
      <w:r w:rsidRPr="000F0BA0">
        <w:rPr>
          <w:lang w:val="en-US"/>
        </w:rPr>
        <w:t xml:space="preserve">        proseAuthenticationVectors:</w:t>
      </w:r>
    </w:p>
    <w:p w14:paraId="125FB2FA" w14:textId="77777777" w:rsidR="00C12521" w:rsidRPr="000F0BA0" w:rsidRDefault="00C12521" w:rsidP="00C12521">
      <w:pPr>
        <w:pStyle w:val="PL"/>
        <w:rPr>
          <w:lang w:val="en-US"/>
        </w:rPr>
      </w:pPr>
      <w:r w:rsidRPr="000F0BA0">
        <w:rPr>
          <w:lang w:val="en-US"/>
        </w:rPr>
        <w:t xml:space="preserve">          $ref: '#/components/schemas/ProSeAuthenticationVectors'</w:t>
      </w:r>
    </w:p>
    <w:p w14:paraId="7C61DEC8" w14:textId="77777777" w:rsidR="00C12521" w:rsidRPr="000F0BA0" w:rsidRDefault="00C12521" w:rsidP="00C12521">
      <w:pPr>
        <w:pStyle w:val="PL"/>
        <w:rPr>
          <w:lang w:val="en-US"/>
        </w:rPr>
      </w:pPr>
      <w:r w:rsidRPr="000F0BA0">
        <w:rPr>
          <w:lang w:val="en-US"/>
        </w:rPr>
        <w:t xml:space="preserve">        supi:</w:t>
      </w:r>
    </w:p>
    <w:p w14:paraId="51ACA72D" w14:textId="77777777" w:rsidR="00C12521" w:rsidRPr="000F0BA0" w:rsidRDefault="00C12521" w:rsidP="00C12521">
      <w:pPr>
        <w:pStyle w:val="PL"/>
        <w:rPr>
          <w:lang w:val="en-US"/>
        </w:rPr>
      </w:pPr>
      <w:r w:rsidRPr="000F0BA0">
        <w:rPr>
          <w:lang w:val="en-US"/>
        </w:rPr>
        <w:t xml:space="preserve">          $ref: '</w:t>
      </w:r>
      <w:r w:rsidRPr="000F0BA0">
        <w:t>TS29571_CommonData.yaml</w:t>
      </w:r>
      <w:r w:rsidRPr="000F0BA0">
        <w:rPr>
          <w:lang w:val="en-US"/>
        </w:rPr>
        <w:t>#/components/schemas/Supi'</w:t>
      </w:r>
    </w:p>
    <w:p w14:paraId="67964163" w14:textId="77777777" w:rsidR="00C12521" w:rsidRPr="000F0BA0" w:rsidRDefault="00C12521" w:rsidP="00C12521">
      <w:pPr>
        <w:pStyle w:val="PL"/>
        <w:rPr>
          <w:lang w:val="en-US"/>
        </w:rPr>
      </w:pPr>
      <w:r w:rsidRPr="000F0BA0">
        <w:rPr>
          <w:lang w:val="en-US"/>
        </w:rPr>
        <w:t xml:space="preserve">        supportedFeatures:</w:t>
      </w:r>
    </w:p>
    <w:p w14:paraId="0A575D37" w14:textId="11555F80" w:rsidR="00C12521" w:rsidRPr="000F0BA0" w:rsidRDefault="00C12521" w:rsidP="00C12521">
      <w:pPr>
        <w:pStyle w:val="PL"/>
        <w:rPr>
          <w:lang w:val="en-US"/>
        </w:rPr>
      </w:pPr>
      <w:r w:rsidRPr="000F0BA0">
        <w:rPr>
          <w:lang w:val="en-US"/>
        </w:rPr>
        <w:t xml:space="preserve">          $ref: '</w:t>
      </w:r>
      <w:r w:rsidRPr="000F0BA0">
        <w:t>TS29571_CommonData.yaml</w:t>
      </w:r>
      <w:r w:rsidRPr="000F0BA0">
        <w:rPr>
          <w:lang w:val="en-US"/>
        </w:rPr>
        <w:t>#/components/schemas/SupportedFeatures'</w:t>
      </w:r>
    </w:p>
    <w:p w14:paraId="133D66A1" w14:textId="77777777" w:rsidR="00C12521" w:rsidRPr="000F0BA0" w:rsidRDefault="00C12521" w:rsidP="00C12521">
      <w:pPr>
        <w:pStyle w:val="PL"/>
        <w:rPr>
          <w:lang w:val="en-US"/>
        </w:rPr>
      </w:pPr>
    </w:p>
    <w:p w14:paraId="27A0F641" w14:textId="77777777" w:rsidR="00BA3D72" w:rsidRDefault="00C12521" w:rsidP="00BA3D72">
      <w:pPr>
        <w:pStyle w:val="PL"/>
        <w:rPr>
          <w:lang w:val="en-US"/>
        </w:rPr>
      </w:pPr>
      <w:r w:rsidRPr="000F0BA0">
        <w:rPr>
          <w:lang w:val="en-US"/>
        </w:rPr>
        <w:t xml:space="preserve">    ProSeAuthenticationVectors:</w:t>
      </w:r>
    </w:p>
    <w:p w14:paraId="6513DAA0" w14:textId="77777777" w:rsidR="00BA3D72" w:rsidRDefault="00BA3D72" w:rsidP="00BA3D72">
      <w:pPr>
        <w:pStyle w:val="PL"/>
        <w:rPr>
          <w:lang w:val="en-US"/>
        </w:rPr>
      </w:pPr>
      <w:r>
        <w:rPr>
          <w:lang w:val="en-US"/>
        </w:rPr>
        <w:t xml:space="preserve">      description: &gt;</w:t>
      </w:r>
    </w:p>
    <w:p w14:paraId="45B7231C" w14:textId="77777777" w:rsidR="00BA3D72" w:rsidRDefault="00BA3D72" w:rsidP="00BA3D72">
      <w:pPr>
        <w:pStyle w:val="PL"/>
        <w:rPr>
          <w:lang w:val="en-US"/>
        </w:rPr>
      </w:pPr>
      <w:r>
        <w:rPr>
          <w:lang w:val="en-US"/>
        </w:rPr>
        <w:t xml:space="preserve">        List of Authentication Vectors to be used for 5G ProSe; the UDM should send only</w:t>
      </w:r>
    </w:p>
    <w:p w14:paraId="120286AD" w14:textId="1DCAD419" w:rsidR="00C12521" w:rsidRPr="000F0BA0" w:rsidRDefault="00BA3D72" w:rsidP="00BA3D72">
      <w:pPr>
        <w:pStyle w:val="PL"/>
        <w:rPr>
          <w:lang w:val="en-US"/>
        </w:rPr>
      </w:pPr>
      <w:r>
        <w:rPr>
          <w:lang w:val="en-US"/>
        </w:rPr>
        <w:t xml:space="preserve">        one vector in the array.</w:t>
      </w:r>
    </w:p>
    <w:p w14:paraId="2DD922B0" w14:textId="472D6A50" w:rsidR="00C12521" w:rsidRPr="000F0BA0" w:rsidRDefault="00C12521" w:rsidP="00C12521">
      <w:pPr>
        <w:pStyle w:val="PL"/>
        <w:rPr>
          <w:lang w:val="en-US"/>
        </w:rPr>
      </w:pPr>
      <w:r w:rsidRPr="000F0BA0">
        <w:rPr>
          <w:lang w:val="en-US"/>
        </w:rPr>
        <w:t xml:space="preserve">      type: array</w:t>
      </w:r>
    </w:p>
    <w:p w14:paraId="7E149439" w14:textId="345458D4" w:rsidR="00C12521" w:rsidRPr="000F0BA0" w:rsidRDefault="00C12521" w:rsidP="00C12521">
      <w:pPr>
        <w:pStyle w:val="PL"/>
        <w:rPr>
          <w:lang w:val="en-US"/>
        </w:rPr>
      </w:pPr>
      <w:r w:rsidRPr="000F0BA0">
        <w:rPr>
          <w:lang w:val="en-US"/>
        </w:rPr>
        <w:t xml:space="preserve">      items:</w:t>
      </w:r>
    </w:p>
    <w:p w14:paraId="76874A30" w14:textId="22E087B9" w:rsidR="00C12521" w:rsidRPr="000F0BA0" w:rsidRDefault="00C12521" w:rsidP="00C12521">
      <w:pPr>
        <w:pStyle w:val="PL"/>
      </w:pPr>
      <w:r w:rsidRPr="000F0BA0">
        <w:t xml:space="preserve">        $ref: </w:t>
      </w:r>
      <w:r w:rsidRPr="000F0BA0">
        <w:rPr>
          <w:lang w:val="en-US"/>
        </w:rPr>
        <w:t>'#/components/schemas/AvEapAkaPrime'</w:t>
      </w:r>
    </w:p>
    <w:p w14:paraId="3F35FA77" w14:textId="1AC37B5B" w:rsidR="00C12521" w:rsidRPr="000F0BA0" w:rsidRDefault="00C12521" w:rsidP="00C12521">
      <w:pPr>
        <w:pStyle w:val="PL"/>
        <w:rPr>
          <w:lang w:val="en-US"/>
        </w:rPr>
      </w:pPr>
      <w:r w:rsidRPr="000F0BA0">
        <w:rPr>
          <w:lang w:val="en-US"/>
        </w:rPr>
        <w:t xml:space="preserve">      minItems: 1</w:t>
      </w:r>
    </w:p>
    <w:p w14:paraId="14D677C8" w14:textId="58601FE8" w:rsidR="00C12521" w:rsidRPr="000F0BA0" w:rsidRDefault="00C12521" w:rsidP="00C12521">
      <w:pPr>
        <w:pStyle w:val="PL"/>
        <w:rPr>
          <w:lang w:val="en-US"/>
        </w:rPr>
      </w:pPr>
      <w:r w:rsidRPr="000F0BA0">
        <w:rPr>
          <w:lang w:val="en-US"/>
        </w:rPr>
        <w:t xml:space="preserve">      maxItems: 5</w:t>
      </w:r>
    </w:p>
    <w:p w14:paraId="02BDF140" w14:textId="77777777" w:rsidR="00C12521" w:rsidRPr="000F0BA0" w:rsidRDefault="00C12521" w:rsidP="00C12521">
      <w:pPr>
        <w:pStyle w:val="PL"/>
        <w:rPr>
          <w:lang w:val="en-US"/>
        </w:rPr>
      </w:pPr>
    </w:p>
    <w:p w14:paraId="4347D380" w14:textId="77777777" w:rsidR="005B7866" w:rsidRPr="000F0BA0" w:rsidRDefault="005B7866" w:rsidP="005B7866">
      <w:pPr>
        <w:pStyle w:val="PL"/>
        <w:rPr>
          <w:lang w:val="en-US"/>
        </w:rPr>
      </w:pPr>
    </w:p>
    <w:p w14:paraId="3589A6E0" w14:textId="77777777" w:rsidR="005B7866" w:rsidRPr="000F0BA0" w:rsidRDefault="005B7866" w:rsidP="005B7866">
      <w:pPr>
        <w:pStyle w:val="PL"/>
        <w:rPr>
          <w:lang w:val="en-US"/>
        </w:rPr>
      </w:pPr>
    </w:p>
    <w:p w14:paraId="7CD39CE3" w14:textId="77777777" w:rsidR="005B7866" w:rsidRPr="000F0BA0" w:rsidRDefault="005B7866" w:rsidP="005B7866">
      <w:pPr>
        <w:pStyle w:val="PL"/>
        <w:rPr>
          <w:lang w:val="en-US"/>
        </w:rPr>
      </w:pPr>
      <w:r w:rsidRPr="000F0BA0">
        <w:rPr>
          <w:lang w:val="en-US"/>
        </w:rPr>
        <w:t># SIMPLE TYPES:</w:t>
      </w:r>
    </w:p>
    <w:p w14:paraId="5D36B589" w14:textId="77777777" w:rsidR="005B7866" w:rsidRPr="000F0BA0" w:rsidRDefault="005B7866" w:rsidP="005B7866">
      <w:pPr>
        <w:pStyle w:val="PL"/>
        <w:rPr>
          <w:lang w:val="en-US"/>
        </w:rPr>
      </w:pPr>
    </w:p>
    <w:p w14:paraId="16DF3964" w14:textId="77777777" w:rsidR="005B7866" w:rsidRPr="000F0BA0" w:rsidRDefault="005B7866" w:rsidP="005B7866">
      <w:pPr>
        <w:pStyle w:val="PL"/>
        <w:rPr>
          <w:lang w:val="en-US"/>
        </w:rPr>
      </w:pPr>
      <w:r w:rsidRPr="000F0BA0">
        <w:rPr>
          <w:lang w:val="en-US"/>
        </w:rPr>
        <w:t xml:space="preserve">    Autn:</w:t>
      </w:r>
    </w:p>
    <w:p w14:paraId="0CA96508" w14:textId="77777777" w:rsidR="005B7866" w:rsidRPr="000F0BA0" w:rsidRDefault="005B7866" w:rsidP="005B7866">
      <w:pPr>
        <w:pStyle w:val="PL"/>
        <w:rPr>
          <w:lang w:val="en-US"/>
        </w:rPr>
      </w:pPr>
      <w:r w:rsidRPr="000F0BA0">
        <w:rPr>
          <w:lang w:val="en-US"/>
        </w:rPr>
        <w:t xml:space="preserve">      type: string</w:t>
      </w:r>
    </w:p>
    <w:p w14:paraId="5995A41E" w14:textId="77777777" w:rsidR="005B7866" w:rsidRPr="000F0BA0" w:rsidRDefault="005B7866" w:rsidP="005B7866">
      <w:pPr>
        <w:pStyle w:val="PL"/>
        <w:rPr>
          <w:lang w:val="en-US"/>
        </w:rPr>
      </w:pPr>
      <w:r w:rsidRPr="000F0BA0">
        <w:rPr>
          <w:lang w:val="en-US"/>
        </w:rPr>
        <w:t xml:space="preserve">      pattern: '^[A-Fa-f0-9]{32}$'</w:t>
      </w:r>
    </w:p>
    <w:p w14:paraId="5CC60649" w14:textId="77777777" w:rsidR="005B7866" w:rsidRPr="000F0BA0" w:rsidRDefault="005B7866" w:rsidP="005B7866">
      <w:pPr>
        <w:pStyle w:val="PL"/>
        <w:rPr>
          <w:lang w:val="en-US"/>
        </w:rPr>
      </w:pPr>
    </w:p>
    <w:p w14:paraId="33EC143C" w14:textId="77777777" w:rsidR="005B7866" w:rsidRPr="000F0BA0" w:rsidRDefault="005B7866" w:rsidP="005B7866">
      <w:pPr>
        <w:pStyle w:val="PL"/>
        <w:rPr>
          <w:lang w:val="en-US"/>
        </w:rPr>
      </w:pPr>
      <w:r w:rsidRPr="000F0BA0">
        <w:rPr>
          <w:lang w:val="en-US"/>
        </w:rPr>
        <w:t xml:space="preserve">    Auts:</w:t>
      </w:r>
    </w:p>
    <w:p w14:paraId="02D102FD" w14:textId="77777777" w:rsidR="005B7866" w:rsidRPr="000F0BA0" w:rsidRDefault="005B7866" w:rsidP="005B7866">
      <w:pPr>
        <w:pStyle w:val="PL"/>
        <w:rPr>
          <w:lang w:val="en-US"/>
        </w:rPr>
      </w:pPr>
      <w:r w:rsidRPr="000F0BA0">
        <w:rPr>
          <w:lang w:val="en-US"/>
        </w:rPr>
        <w:t xml:space="preserve">      type: string</w:t>
      </w:r>
    </w:p>
    <w:p w14:paraId="276C5870" w14:textId="77777777" w:rsidR="005B7866" w:rsidRPr="000F0BA0" w:rsidRDefault="005B7866" w:rsidP="005B7866">
      <w:pPr>
        <w:pStyle w:val="PL"/>
        <w:rPr>
          <w:lang w:val="en-US"/>
        </w:rPr>
      </w:pPr>
      <w:r w:rsidRPr="000F0BA0">
        <w:rPr>
          <w:lang w:val="en-US"/>
        </w:rPr>
        <w:t xml:space="preserve">      pattern: '^[A-Fa-f0-9]{28}$'</w:t>
      </w:r>
    </w:p>
    <w:p w14:paraId="028980D5" w14:textId="77777777" w:rsidR="005B7866" w:rsidRPr="000F0BA0" w:rsidRDefault="005B7866" w:rsidP="005B7866">
      <w:pPr>
        <w:pStyle w:val="PL"/>
        <w:rPr>
          <w:lang w:val="en-US"/>
        </w:rPr>
      </w:pPr>
    </w:p>
    <w:p w14:paraId="70202213" w14:textId="77777777" w:rsidR="005B7866" w:rsidRPr="000F0BA0" w:rsidRDefault="005B7866" w:rsidP="005B7866">
      <w:pPr>
        <w:pStyle w:val="PL"/>
        <w:rPr>
          <w:lang w:val="en-US"/>
        </w:rPr>
      </w:pPr>
      <w:r w:rsidRPr="000F0BA0">
        <w:rPr>
          <w:lang w:val="en-US"/>
        </w:rPr>
        <w:t xml:space="preserve">    CkPrime:</w:t>
      </w:r>
    </w:p>
    <w:p w14:paraId="1BC823AD" w14:textId="77777777" w:rsidR="005B7866" w:rsidRPr="000F0BA0" w:rsidRDefault="005B7866" w:rsidP="005B7866">
      <w:pPr>
        <w:pStyle w:val="PL"/>
        <w:rPr>
          <w:lang w:val="en-US"/>
        </w:rPr>
      </w:pPr>
      <w:r w:rsidRPr="000F0BA0">
        <w:rPr>
          <w:lang w:val="en-US"/>
        </w:rPr>
        <w:t xml:space="preserve">      type: string</w:t>
      </w:r>
    </w:p>
    <w:p w14:paraId="680D561F" w14:textId="77777777" w:rsidR="005B7866" w:rsidRPr="000F0BA0" w:rsidRDefault="005B7866" w:rsidP="005B7866">
      <w:pPr>
        <w:pStyle w:val="PL"/>
        <w:rPr>
          <w:lang w:val="en-US"/>
        </w:rPr>
      </w:pPr>
      <w:r w:rsidRPr="000F0BA0">
        <w:rPr>
          <w:lang w:val="en-US"/>
        </w:rPr>
        <w:t xml:space="preserve">      pattern: '^[A-Fa-f0-9]{32}$'</w:t>
      </w:r>
    </w:p>
    <w:p w14:paraId="62ADDEE4" w14:textId="77777777" w:rsidR="005B7866" w:rsidRPr="000F0BA0" w:rsidRDefault="005B7866" w:rsidP="005B7866">
      <w:pPr>
        <w:pStyle w:val="PL"/>
        <w:rPr>
          <w:lang w:val="en-US"/>
        </w:rPr>
      </w:pPr>
    </w:p>
    <w:p w14:paraId="434CC5CB" w14:textId="77777777" w:rsidR="005B7866" w:rsidRPr="000F0BA0" w:rsidRDefault="005B7866" w:rsidP="005B7866">
      <w:pPr>
        <w:pStyle w:val="PL"/>
        <w:rPr>
          <w:lang w:val="en-US"/>
        </w:rPr>
      </w:pPr>
      <w:r w:rsidRPr="000F0BA0">
        <w:rPr>
          <w:lang w:val="en-US"/>
        </w:rPr>
        <w:t xml:space="preserve">    IkPrime:</w:t>
      </w:r>
    </w:p>
    <w:p w14:paraId="734CC4F9" w14:textId="77777777" w:rsidR="005B7866" w:rsidRPr="000F0BA0" w:rsidRDefault="005B7866" w:rsidP="005B7866">
      <w:pPr>
        <w:pStyle w:val="PL"/>
        <w:rPr>
          <w:lang w:val="en-US"/>
        </w:rPr>
      </w:pPr>
      <w:r w:rsidRPr="000F0BA0">
        <w:rPr>
          <w:lang w:val="en-US"/>
        </w:rPr>
        <w:t xml:space="preserve">      type: string</w:t>
      </w:r>
    </w:p>
    <w:p w14:paraId="632D888E" w14:textId="77777777" w:rsidR="005B7866" w:rsidRPr="000F0BA0" w:rsidRDefault="005B7866" w:rsidP="005B7866">
      <w:pPr>
        <w:pStyle w:val="PL"/>
        <w:rPr>
          <w:lang w:val="en-US"/>
        </w:rPr>
      </w:pPr>
      <w:r w:rsidRPr="000F0BA0">
        <w:rPr>
          <w:lang w:val="en-US"/>
        </w:rPr>
        <w:t xml:space="preserve">      pattern: '^[A-Fa-f0-9]{32}$'</w:t>
      </w:r>
    </w:p>
    <w:p w14:paraId="64DC926A" w14:textId="77777777" w:rsidR="005B7866" w:rsidRPr="000F0BA0" w:rsidRDefault="005B7866" w:rsidP="005B7866">
      <w:pPr>
        <w:pStyle w:val="PL"/>
        <w:rPr>
          <w:lang w:val="en-US"/>
        </w:rPr>
      </w:pPr>
    </w:p>
    <w:p w14:paraId="7CE9DCBF" w14:textId="77777777" w:rsidR="005B7866" w:rsidRPr="000F0BA0" w:rsidRDefault="005B7866" w:rsidP="005B7866">
      <w:pPr>
        <w:pStyle w:val="PL"/>
        <w:rPr>
          <w:lang w:val="en-US"/>
        </w:rPr>
      </w:pPr>
      <w:r w:rsidRPr="000F0BA0">
        <w:rPr>
          <w:lang w:val="en-US"/>
        </w:rPr>
        <w:t xml:space="preserve">    Kausf:</w:t>
      </w:r>
    </w:p>
    <w:p w14:paraId="32C68F56" w14:textId="77777777" w:rsidR="005B7866" w:rsidRPr="000F0BA0" w:rsidRDefault="005B7866" w:rsidP="005B7866">
      <w:pPr>
        <w:pStyle w:val="PL"/>
        <w:rPr>
          <w:lang w:val="en-US"/>
        </w:rPr>
      </w:pPr>
      <w:r w:rsidRPr="000F0BA0">
        <w:rPr>
          <w:lang w:val="en-US"/>
        </w:rPr>
        <w:t xml:space="preserve">      type: string</w:t>
      </w:r>
    </w:p>
    <w:p w14:paraId="0675AB24" w14:textId="77777777" w:rsidR="005B7866" w:rsidRPr="000F0BA0" w:rsidRDefault="005B7866" w:rsidP="005B7866">
      <w:pPr>
        <w:pStyle w:val="PL"/>
        <w:rPr>
          <w:lang w:val="en-US"/>
        </w:rPr>
      </w:pPr>
      <w:r w:rsidRPr="000F0BA0">
        <w:rPr>
          <w:lang w:val="en-US"/>
        </w:rPr>
        <w:t xml:space="preserve">      pattern: '^[A-Fa-f0-9]{64}$'</w:t>
      </w:r>
    </w:p>
    <w:p w14:paraId="6B332FD5" w14:textId="77777777" w:rsidR="005B7866" w:rsidRPr="000F0BA0" w:rsidRDefault="005B7866" w:rsidP="005B7866">
      <w:pPr>
        <w:pStyle w:val="PL"/>
        <w:rPr>
          <w:lang w:val="en-US"/>
        </w:rPr>
      </w:pPr>
    </w:p>
    <w:p w14:paraId="25BF0195" w14:textId="77777777" w:rsidR="005B7866" w:rsidRPr="000F0BA0" w:rsidRDefault="005B7866" w:rsidP="005B7866">
      <w:pPr>
        <w:pStyle w:val="PL"/>
        <w:rPr>
          <w:lang w:val="en-US"/>
        </w:rPr>
      </w:pPr>
      <w:r w:rsidRPr="000F0BA0">
        <w:rPr>
          <w:lang w:val="en-US"/>
        </w:rPr>
        <w:t xml:space="preserve">    Rand:</w:t>
      </w:r>
    </w:p>
    <w:p w14:paraId="2BAC66B4" w14:textId="77777777" w:rsidR="005B7866" w:rsidRPr="000F0BA0" w:rsidRDefault="005B7866" w:rsidP="005B7866">
      <w:pPr>
        <w:pStyle w:val="PL"/>
        <w:rPr>
          <w:lang w:val="en-US"/>
        </w:rPr>
      </w:pPr>
      <w:r w:rsidRPr="000F0BA0">
        <w:rPr>
          <w:lang w:val="en-US"/>
        </w:rPr>
        <w:t xml:space="preserve">      type: string</w:t>
      </w:r>
    </w:p>
    <w:p w14:paraId="0FECDC5D" w14:textId="77777777" w:rsidR="005B7866" w:rsidRPr="000F0BA0" w:rsidRDefault="005B7866" w:rsidP="005B7866">
      <w:pPr>
        <w:pStyle w:val="PL"/>
        <w:rPr>
          <w:lang w:val="en-US"/>
        </w:rPr>
      </w:pPr>
      <w:r w:rsidRPr="000F0BA0">
        <w:rPr>
          <w:lang w:val="en-US"/>
        </w:rPr>
        <w:t xml:space="preserve">      pattern: '^[A-Fa-f0-9]{32}$'</w:t>
      </w:r>
    </w:p>
    <w:p w14:paraId="0CCE8E84" w14:textId="77777777" w:rsidR="005B7866" w:rsidRPr="000F0BA0" w:rsidRDefault="005B7866" w:rsidP="005B7866">
      <w:pPr>
        <w:pStyle w:val="PL"/>
        <w:rPr>
          <w:lang w:val="en-US"/>
        </w:rPr>
      </w:pPr>
    </w:p>
    <w:p w14:paraId="6B3E104D" w14:textId="77777777" w:rsidR="005B7866" w:rsidRPr="000F0BA0" w:rsidRDefault="005B7866" w:rsidP="005B7866">
      <w:pPr>
        <w:pStyle w:val="PL"/>
        <w:rPr>
          <w:lang w:val="en-US"/>
        </w:rPr>
      </w:pPr>
      <w:r w:rsidRPr="000F0BA0">
        <w:rPr>
          <w:lang w:val="en-US"/>
        </w:rPr>
        <w:t xml:space="preserve">    Xres:</w:t>
      </w:r>
    </w:p>
    <w:p w14:paraId="47045C93" w14:textId="77777777" w:rsidR="005B7866" w:rsidRPr="000F0BA0" w:rsidRDefault="005B7866" w:rsidP="005B7866">
      <w:pPr>
        <w:pStyle w:val="PL"/>
        <w:rPr>
          <w:lang w:val="en-US"/>
        </w:rPr>
      </w:pPr>
      <w:r w:rsidRPr="000F0BA0">
        <w:rPr>
          <w:lang w:val="en-US"/>
        </w:rPr>
        <w:t xml:space="preserve">      type: string</w:t>
      </w:r>
    </w:p>
    <w:p w14:paraId="0D603DF6" w14:textId="77777777" w:rsidR="005B7866" w:rsidRPr="000F0BA0" w:rsidRDefault="005B7866" w:rsidP="005B7866">
      <w:pPr>
        <w:pStyle w:val="PL"/>
        <w:rPr>
          <w:lang w:val="en-US"/>
        </w:rPr>
      </w:pPr>
      <w:r w:rsidRPr="000F0BA0">
        <w:rPr>
          <w:lang w:val="en-US"/>
        </w:rPr>
        <w:t xml:space="preserve">      pattern: '^[A-Fa-f0-9]{8,32}$'</w:t>
      </w:r>
    </w:p>
    <w:p w14:paraId="4035AF94" w14:textId="77777777" w:rsidR="005B7866" w:rsidRPr="000F0BA0" w:rsidRDefault="005B7866" w:rsidP="005B7866">
      <w:pPr>
        <w:pStyle w:val="PL"/>
        <w:rPr>
          <w:lang w:val="en-US"/>
        </w:rPr>
      </w:pPr>
    </w:p>
    <w:p w14:paraId="669D96DB" w14:textId="77777777" w:rsidR="005B7866" w:rsidRPr="000F0BA0" w:rsidRDefault="005B7866" w:rsidP="005B7866">
      <w:pPr>
        <w:pStyle w:val="PL"/>
        <w:rPr>
          <w:lang w:val="en-US"/>
        </w:rPr>
      </w:pPr>
      <w:r w:rsidRPr="000F0BA0">
        <w:rPr>
          <w:lang w:val="en-US"/>
        </w:rPr>
        <w:t xml:space="preserve">    XresStar:</w:t>
      </w:r>
    </w:p>
    <w:p w14:paraId="46B14472" w14:textId="77777777" w:rsidR="005B7866" w:rsidRPr="000F0BA0" w:rsidRDefault="005B7866" w:rsidP="005B7866">
      <w:pPr>
        <w:pStyle w:val="PL"/>
        <w:rPr>
          <w:lang w:val="en-US"/>
        </w:rPr>
      </w:pPr>
      <w:r w:rsidRPr="000F0BA0">
        <w:rPr>
          <w:lang w:val="en-US"/>
        </w:rPr>
        <w:t xml:space="preserve">      type: string</w:t>
      </w:r>
    </w:p>
    <w:p w14:paraId="199BB10B" w14:textId="77777777" w:rsidR="005B7866" w:rsidRPr="000F0BA0" w:rsidRDefault="005B7866" w:rsidP="005B7866">
      <w:pPr>
        <w:pStyle w:val="PL"/>
        <w:rPr>
          <w:lang w:val="en-US"/>
        </w:rPr>
      </w:pPr>
      <w:r w:rsidRPr="000F0BA0">
        <w:rPr>
          <w:lang w:val="en-US"/>
        </w:rPr>
        <w:t xml:space="preserve">      pattern: '^[A-Fa-f0-9]{32}$'</w:t>
      </w:r>
    </w:p>
    <w:p w14:paraId="04E3AE7E" w14:textId="77777777" w:rsidR="005B7866" w:rsidRPr="000F0BA0" w:rsidRDefault="005B7866" w:rsidP="005B7866">
      <w:pPr>
        <w:pStyle w:val="PL"/>
        <w:rPr>
          <w:lang w:val="en-US"/>
        </w:rPr>
      </w:pPr>
    </w:p>
    <w:p w14:paraId="2DA9D3CB" w14:textId="77777777" w:rsidR="005B7866" w:rsidRPr="000F0BA0" w:rsidRDefault="005B7866" w:rsidP="005B7866">
      <w:pPr>
        <w:pStyle w:val="PL"/>
        <w:rPr>
          <w:lang w:val="en-US"/>
        </w:rPr>
      </w:pPr>
      <w:r w:rsidRPr="000F0BA0">
        <w:rPr>
          <w:lang w:val="en-US"/>
        </w:rPr>
        <w:t xml:space="preserve">    ServingNetworkName:</w:t>
      </w:r>
    </w:p>
    <w:p w14:paraId="672ED92D" w14:textId="77777777" w:rsidR="005B7866" w:rsidRPr="000F0BA0" w:rsidRDefault="005B7866" w:rsidP="005B7866">
      <w:pPr>
        <w:pStyle w:val="PL"/>
        <w:rPr>
          <w:lang w:val="en-US"/>
        </w:rPr>
      </w:pPr>
      <w:r w:rsidRPr="000F0BA0">
        <w:rPr>
          <w:lang w:val="en-US"/>
        </w:rPr>
        <w:t xml:space="preserve">      type: string</w:t>
      </w:r>
    </w:p>
    <w:p w14:paraId="0B4E89AA" w14:textId="776DA76E" w:rsidR="005B7866" w:rsidRPr="000F0BA0" w:rsidRDefault="005B7866" w:rsidP="005B7866">
      <w:pPr>
        <w:pStyle w:val="PL"/>
        <w:rPr>
          <w:lang w:val="en-US"/>
        </w:rPr>
      </w:pPr>
      <w:r w:rsidRPr="000F0BA0">
        <w:rPr>
          <w:lang w:val="en-US"/>
        </w:rPr>
        <w:t xml:space="preserve">      pattern: '^</w:t>
      </w:r>
      <w:r w:rsidR="002A7327" w:rsidRPr="000F0BA0">
        <w:rPr>
          <w:lang w:val="en-US"/>
        </w:rPr>
        <w:t>(</w:t>
      </w:r>
      <w:r w:rsidRPr="000F0BA0">
        <w:rPr>
          <w:lang w:val="en-US"/>
        </w:rPr>
        <w:t>5G:mnc[0-9]{3}[.]mcc[0-9]{3}[.]3gppnetwork[.]org(:[A-F0-9]{11})?</w:t>
      </w:r>
      <w:r w:rsidR="002A7327" w:rsidRPr="000F0BA0">
        <w:rPr>
          <w:lang w:val="en-US"/>
        </w:rPr>
        <w:t>)|5G:NSWO</w:t>
      </w:r>
      <w:r w:rsidRPr="000F0BA0">
        <w:rPr>
          <w:lang w:val="en-US"/>
        </w:rPr>
        <w:t>$'</w:t>
      </w:r>
    </w:p>
    <w:p w14:paraId="5F03EAF7" w14:textId="77777777" w:rsidR="005B7866" w:rsidRPr="000F0BA0" w:rsidRDefault="005B7866" w:rsidP="005B7866">
      <w:pPr>
        <w:pStyle w:val="PL"/>
        <w:rPr>
          <w:lang w:val="en-US"/>
        </w:rPr>
      </w:pPr>
    </w:p>
    <w:p w14:paraId="3459E604" w14:textId="77777777" w:rsidR="005B7866" w:rsidRPr="000F0BA0" w:rsidRDefault="005B7866" w:rsidP="005B7866">
      <w:pPr>
        <w:pStyle w:val="PL"/>
        <w:rPr>
          <w:lang w:val="en-US"/>
        </w:rPr>
      </w:pPr>
      <w:r w:rsidRPr="000F0BA0">
        <w:rPr>
          <w:lang w:val="en-US"/>
        </w:rPr>
        <w:t xml:space="preserve">    Success:</w:t>
      </w:r>
    </w:p>
    <w:p w14:paraId="77D9EA96" w14:textId="77777777" w:rsidR="005B7866" w:rsidRPr="000F0BA0" w:rsidRDefault="005B7866" w:rsidP="005B7866">
      <w:pPr>
        <w:pStyle w:val="PL"/>
        <w:rPr>
          <w:lang w:val="en-US"/>
        </w:rPr>
      </w:pPr>
      <w:r w:rsidRPr="000F0BA0">
        <w:rPr>
          <w:lang w:val="en-US"/>
        </w:rPr>
        <w:t xml:space="preserve">      type: boolean</w:t>
      </w:r>
    </w:p>
    <w:p w14:paraId="7E09731A" w14:textId="77777777" w:rsidR="005B7866" w:rsidRPr="000F0BA0" w:rsidRDefault="005B7866" w:rsidP="005B7866">
      <w:pPr>
        <w:pStyle w:val="PL"/>
        <w:rPr>
          <w:lang w:val="en-US"/>
        </w:rPr>
      </w:pPr>
    </w:p>
    <w:p w14:paraId="4B919AF7" w14:textId="77777777" w:rsidR="005B7866" w:rsidRPr="000F0BA0" w:rsidRDefault="005B7866" w:rsidP="005B7866">
      <w:pPr>
        <w:pStyle w:val="PL"/>
        <w:rPr>
          <w:lang w:val="en-US"/>
        </w:rPr>
      </w:pPr>
      <w:r w:rsidRPr="000F0BA0">
        <w:rPr>
          <w:lang w:val="en-US"/>
        </w:rPr>
        <w:t xml:space="preserve">    AuthenticatedInd:</w:t>
      </w:r>
    </w:p>
    <w:p w14:paraId="2BF2CC93" w14:textId="77777777" w:rsidR="005B7866" w:rsidRPr="000F0BA0" w:rsidRDefault="005B7866" w:rsidP="005B7866">
      <w:pPr>
        <w:pStyle w:val="PL"/>
        <w:rPr>
          <w:lang w:val="en-US"/>
        </w:rPr>
      </w:pPr>
      <w:r w:rsidRPr="000F0BA0">
        <w:rPr>
          <w:lang w:val="en-US"/>
        </w:rPr>
        <w:t xml:space="preserve">      type: boolean</w:t>
      </w:r>
    </w:p>
    <w:p w14:paraId="1C9EEAE3" w14:textId="77777777" w:rsidR="005B7866" w:rsidRPr="000F0BA0" w:rsidRDefault="005B7866" w:rsidP="005B7866">
      <w:pPr>
        <w:pStyle w:val="PL"/>
        <w:rPr>
          <w:lang w:val="en-US"/>
        </w:rPr>
      </w:pPr>
    </w:p>
    <w:p w14:paraId="17A5C4E2" w14:textId="77777777" w:rsidR="005B7866" w:rsidRPr="000F0BA0" w:rsidRDefault="005B7866" w:rsidP="005B7866">
      <w:pPr>
        <w:pStyle w:val="PL"/>
        <w:rPr>
          <w:lang w:val="en-US"/>
        </w:rPr>
      </w:pPr>
      <w:r w:rsidRPr="000F0BA0">
        <w:rPr>
          <w:lang w:val="en-US"/>
        </w:rPr>
        <w:t xml:space="preserve">    </w:t>
      </w:r>
      <w:r w:rsidRPr="000F0BA0">
        <w:t>ConfidentialityKey</w:t>
      </w:r>
      <w:r w:rsidRPr="000F0BA0">
        <w:rPr>
          <w:lang w:val="en-US"/>
        </w:rPr>
        <w:t>:</w:t>
      </w:r>
    </w:p>
    <w:p w14:paraId="4D7ED157" w14:textId="77777777" w:rsidR="005B7866" w:rsidRPr="000F0BA0" w:rsidRDefault="005B7866" w:rsidP="005B7866">
      <w:pPr>
        <w:pStyle w:val="PL"/>
        <w:rPr>
          <w:lang w:val="en-US"/>
        </w:rPr>
      </w:pPr>
      <w:r w:rsidRPr="000F0BA0">
        <w:rPr>
          <w:lang w:val="en-US"/>
        </w:rPr>
        <w:t xml:space="preserve">      type: string</w:t>
      </w:r>
    </w:p>
    <w:p w14:paraId="1531DC23" w14:textId="77777777" w:rsidR="005B7866" w:rsidRPr="000F0BA0" w:rsidRDefault="005B7866" w:rsidP="005B7866">
      <w:pPr>
        <w:pStyle w:val="PL"/>
        <w:rPr>
          <w:lang w:val="en-US"/>
        </w:rPr>
      </w:pPr>
      <w:r w:rsidRPr="000F0BA0">
        <w:rPr>
          <w:lang w:val="en-US"/>
        </w:rPr>
        <w:t xml:space="preserve">      pattern: '^[A-Fa-f0-9]{32}$'</w:t>
      </w:r>
    </w:p>
    <w:p w14:paraId="34D6E2E9" w14:textId="77777777" w:rsidR="005B7866" w:rsidRPr="000F0BA0" w:rsidRDefault="005B7866" w:rsidP="005B7866">
      <w:pPr>
        <w:pStyle w:val="PL"/>
        <w:rPr>
          <w:lang w:val="en-US"/>
        </w:rPr>
      </w:pPr>
    </w:p>
    <w:p w14:paraId="32CBE754" w14:textId="77777777" w:rsidR="005B7866" w:rsidRPr="000F0BA0" w:rsidRDefault="005B7866" w:rsidP="005B7866">
      <w:pPr>
        <w:pStyle w:val="PL"/>
        <w:rPr>
          <w:lang w:val="en-US"/>
        </w:rPr>
      </w:pPr>
      <w:r w:rsidRPr="000F0BA0">
        <w:rPr>
          <w:lang w:val="en-US"/>
        </w:rPr>
        <w:t xml:space="preserve">    </w:t>
      </w:r>
      <w:r w:rsidRPr="000F0BA0">
        <w:t>IntegrityKey</w:t>
      </w:r>
      <w:r w:rsidRPr="000F0BA0">
        <w:rPr>
          <w:lang w:val="en-US"/>
        </w:rPr>
        <w:t>:</w:t>
      </w:r>
    </w:p>
    <w:p w14:paraId="53763D75" w14:textId="77777777" w:rsidR="005B7866" w:rsidRPr="000F0BA0" w:rsidRDefault="005B7866" w:rsidP="005B7866">
      <w:pPr>
        <w:pStyle w:val="PL"/>
        <w:rPr>
          <w:lang w:val="en-US"/>
        </w:rPr>
      </w:pPr>
      <w:r w:rsidRPr="000F0BA0">
        <w:rPr>
          <w:lang w:val="en-US"/>
        </w:rPr>
        <w:t xml:space="preserve">      type: string</w:t>
      </w:r>
    </w:p>
    <w:p w14:paraId="7A209754" w14:textId="77777777" w:rsidR="005B7866" w:rsidRPr="000F0BA0" w:rsidRDefault="005B7866" w:rsidP="005B7866">
      <w:pPr>
        <w:pStyle w:val="PL"/>
        <w:rPr>
          <w:lang w:val="en-US"/>
        </w:rPr>
      </w:pPr>
      <w:r w:rsidRPr="000F0BA0">
        <w:rPr>
          <w:lang w:val="en-US"/>
        </w:rPr>
        <w:t xml:space="preserve">      pattern: '^[A-Fa-f0-9]{32}$'</w:t>
      </w:r>
    </w:p>
    <w:p w14:paraId="4F5A6BF3" w14:textId="77777777" w:rsidR="005B7866" w:rsidRPr="000F0BA0" w:rsidRDefault="005B7866" w:rsidP="005B7866">
      <w:pPr>
        <w:pStyle w:val="PL"/>
        <w:rPr>
          <w:lang w:val="en-US"/>
        </w:rPr>
      </w:pPr>
    </w:p>
    <w:p w14:paraId="5AEC1B9F" w14:textId="77777777" w:rsidR="005B7866" w:rsidRPr="000F0BA0" w:rsidRDefault="005B7866" w:rsidP="005B7866">
      <w:pPr>
        <w:pStyle w:val="PL"/>
        <w:rPr>
          <w:lang w:val="en-US"/>
        </w:rPr>
      </w:pPr>
      <w:r w:rsidRPr="000F0BA0">
        <w:rPr>
          <w:lang w:val="en-US"/>
        </w:rPr>
        <w:t xml:space="preserve">    Kasme:</w:t>
      </w:r>
    </w:p>
    <w:p w14:paraId="2EEC9481" w14:textId="77777777" w:rsidR="005B7866" w:rsidRPr="000F0BA0" w:rsidRDefault="005B7866" w:rsidP="005B7866">
      <w:pPr>
        <w:pStyle w:val="PL"/>
        <w:rPr>
          <w:lang w:val="en-US"/>
        </w:rPr>
      </w:pPr>
      <w:r w:rsidRPr="000F0BA0">
        <w:rPr>
          <w:lang w:val="en-US"/>
        </w:rPr>
        <w:t xml:space="preserve">      type: string</w:t>
      </w:r>
    </w:p>
    <w:p w14:paraId="4509E85D" w14:textId="77777777" w:rsidR="005B7866" w:rsidRPr="000F0BA0" w:rsidRDefault="005B7866" w:rsidP="005B7866">
      <w:pPr>
        <w:pStyle w:val="PL"/>
        <w:rPr>
          <w:lang w:val="en-US"/>
        </w:rPr>
      </w:pPr>
      <w:r w:rsidRPr="000F0BA0">
        <w:rPr>
          <w:lang w:val="en-US"/>
        </w:rPr>
        <w:t xml:space="preserve">      pattern: '^[A-Fa-f0-9]{64}$'</w:t>
      </w:r>
    </w:p>
    <w:p w14:paraId="282406E9" w14:textId="77777777" w:rsidR="005B7866" w:rsidRPr="000F0BA0" w:rsidRDefault="005B7866" w:rsidP="005B7866">
      <w:pPr>
        <w:pStyle w:val="PL"/>
        <w:rPr>
          <w:lang w:val="en-US"/>
        </w:rPr>
      </w:pPr>
    </w:p>
    <w:p w14:paraId="0929EB4B" w14:textId="77777777" w:rsidR="005B7866" w:rsidRPr="000F0BA0" w:rsidRDefault="005B7866" w:rsidP="005B7866">
      <w:pPr>
        <w:pStyle w:val="PL"/>
        <w:rPr>
          <w:lang w:val="en-US"/>
        </w:rPr>
      </w:pPr>
      <w:r w:rsidRPr="000F0BA0">
        <w:rPr>
          <w:lang w:val="en-US"/>
        </w:rPr>
        <w:t xml:space="preserve">    </w:t>
      </w:r>
      <w:r w:rsidRPr="000F0BA0">
        <w:t>NumOfRequestedVectors</w:t>
      </w:r>
      <w:r w:rsidRPr="000F0BA0">
        <w:rPr>
          <w:lang w:val="en-US"/>
        </w:rPr>
        <w:t>:</w:t>
      </w:r>
    </w:p>
    <w:p w14:paraId="28345D23" w14:textId="77777777" w:rsidR="005B7866" w:rsidRPr="000F0BA0" w:rsidRDefault="005B7866" w:rsidP="005B7866">
      <w:pPr>
        <w:pStyle w:val="PL"/>
        <w:rPr>
          <w:lang w:val="en-US"/>
        </w:rPr>
      </w:pPr>
      <w:r w:rsidRPr="000F0BA0">
        <w:rPr>
          <w:lang w:val="en-US"/>
        </w:rPr>
        <w:t xml:space="preserve">      type: integer</w:t>
      </w:r>
    </w:p>
    <w:p w14:paraId="7BE5C6BA" w14:textId="77777777" w:rsidR="005B7866" w:rsidRPr="000F0BA0" w:rsidRDefault="005B7866" w:rsidP="005B7866">
      <w:pPr>
        <w:pStyle w:val="PL"/>
        <w:rPr>
          <w:lang w:val="en-US"/>
        </w:rPr>
      </w:pPr>
      <w:r w:rsidRPr="000F0BA0">
        <w:rPr>
          <w:lang w:val="en-US"/>
        </w:rPr>
        <w:t xml:space="preserve">      minimum: 1</w:t>
      </w:r>
    </w:p>
    <w:p w14:paraId="3905C48F" w14:textId="77777777" w:rsidR="005B7866" w:rsidRPr="000F0BA0" w:rsidRDefault="005B7866" w:rsidP="005B7866">
      <w:pPr>
        <w:pStyle w:val="PL"/>
        <w:rPr>
          <w:lang w:val="en-US"/>
        </w:rPr>
      </w:pPr>
      <w:r w:rsidRPr="000F0BA0">
        <w:rPr>
          <w:lang w:val="en-US"/>
        </w:rPr>
        <w:t xml:space="preserve">      maximum: 5</w:t>
      </w:r>
    </w:p>
    <w:p w14:paraId="2D526683" w14:textId="77777777" w:rsidR="005B7866" w:rsidRPr="000F0BA0" w:rsidRDefault="005B7866" w:rsidP="005B7866">
      <w:pPr>
        <w:pStyle w:val="PL"/>
        <w:rPr>
          <w:lang w:val="en-US"/>
        </w:rPr>
      </w:pPr>
    </w:p>
    <w:p w14:paraId="4D336AC8" w14:textId="77777777" w:rsidR="005B7866" w:rsidRPr="000F0BA0" w:rsidRDefault="005B7866" w:rsidP="005B7866">
      <w:pPr>
        <w:pStyle w:val="PL"/>
        <w:rPr>
          <w:lang w:val="en-US"/>
        </w:rPr>
      </w:pPr>
    </w:p>
    <w:p w14:paraId="48946787" w14:textId="77777777" w:rsidR="005B7866" w:rsidRPr="000F0BA0" w:rsidRDefault="005B7866" w:rsidP="005B7866">
      <w:pPr>
        <w:pStyle w:val="PL"/>
        <w:rPr>
          <w:lang w:val="en-US"/>
        </w:rPr>
      </w:pPr>
      <w:r w:rsidRPr="000F0BA0">
        <w:rPr>
          <w:lang w:val="en-US"/>
        </w:rPr>
        <w:t># ENUMS:</w:t>
      </w:r>
    </w:p>
    <w:p w14:paraId="00547CF7" w14:textId="77777777" w:rsidR="005B7866" w:rsidRPr="000F0BA0" w:rsidRDefault="005B7866" w:rsidP="005B7866">
      <w:pPr>
        <w:pStyle w:val="PL"/>
        <w:rPr>
          <w:lang w:val="en-US"/>
        </w:rPr>
      </w:pPr>
    </w:p>
    <w:p w14:paraId="7F4D9F4A" w14:textId="77777777" w:rsidR="005E1EA7" w:rsidRPr="000F0BA0" w:rsidRDefault="005B7866" w:rsidP="005E1EA7">
      <w:pPr>
        <w:pStyle w:val="PL"/>
        <w:rPr>
          <w:lang w:val="en-US"/>
        </w:rPr>
      </w:pPr>
      <w:r w:rsidRPr="000F0BA0">
        <w:rPr>
          <w:lang w:val="en-US"/>
        </w:rPr>
        <w:t xml:space="preserve">    AuthType:</w:t>
      </w:r>
    </w:p>
    <w:p w14:paraId="444AB7D1" w14:textId="5FE4D1D7" w:rsidR="005B7866" w:rsidRPr="000F0BA0" w:rsidRDefault="005E1EA7" w:rsidP="005E1EA7">
      <w:pPr>
        <w:pStyle w:val="PL"/>
        <w:rPr>
          <w:lang w:val="en-US"/>
        </w:rPr>
      </w:pPr>
      <w:r w:rsidRPr="000F0BA0">
        <w:rPr>
          <w:lang w:val="en-US"/>
        </w:rPr>
        <w:t xml:space="preserve">      description: </w:t>
      </w:r>
      <w:r w:rsidRPr="000F0BA0">
        <w:rPr>
          <w:rFonts w:cs="Arial"/>
          <w:szCs w:val="18"/>
        </w:rPr>
        <w:t>Indicates the authentication method.</w:t>
      </w:r>
    </w:p>
    <w:p w14:paraId="017AAD97" w14:textId="77777777" w:rsidR="005B7866" w:rsidRPr="000F0BA0" w:rsidRDefault="005B7866" w:rsidP="005B7866">
      <w:pPr>
        <w:pStyle w:val="PL"/>
        <w:rPr>
          <w:lang w:val="en-US"/>
        </w:rPr>
      </w:pPr>
      <w:r w:rsidRPr="000F0BA0">
        <w:rPr>
          <w:lang w:val="en-US"/>
        </w:rPr>
        <w:t xml:space="preserve">      anyOf:</w:t>
      </w:r>
    </w:p>
    <w:p w14:paraId="5A62217E" w14:textId="77777777" w:rsidR="005B7866" w:rsidRPr="000F0BA0" w:rsidRDefault="005B7866" w:rsidP="005B7866">
      <w:pPr>
        <w:pStyle w:val="PL"/>
        <w:rPr>
          <w:lang w:val="en-US"/>
        </w:rPr>
      </w:pPr>
      <w:r w:rsidRPr="000F0BA0">
        <w:rPr>
          <w:lang w:val="en-US"/>
        </w:rPr>
        <w:t xml:space="preserve">        - type: string</w:t>
      </w:r>
    </w:p>
    <w:p w14:paraId="01ABBBFD" w14:textId="77777777" w:rsidR="005B7866" w:rsidRPr="000F0BA0" w:rsidRDefault="005B7866" w:rsidP="005B7866">
      <w:pPr>
        <w:pStyle w:val="PL"/>
        <w:rPr>
          <w:lang w:val="en-US"/>
        </w:rPr>
      </w:pPr>
      <w:r w:rsidRPr="000F0BA0">
        <w:rPr>
          <w:lang w:val="en-US"/>
        </w:rPr>
        <w:t xml:space="preserve">          enum:</w:t>
      </w:r>
    </w:p>
    <w:p w14:paraId="3457965A" w14:textId="77777777" w:rsidR="005B7866" w:rsidRPr="000F0BA0" w:rsidRDefault="005B7866" w:rsidP="005B7866">
      <w:pPr>
        <w:pStyle w:val="PL"/>
        <w:rPr>
          <w:lang w:val="en-US"/>
        </w:rPr>
      </w:pPr>
      <w:r w:rsidRPr="000F0BA0">
        <w:rPr>
          <w:lang w:val="en-US"/>
        </w:rPr>
        <w:t xml:space="preserve">          - 5G_AKA</w:t>
      </w:r>
    </w:p>
    <w:p w14:paraId="1F2FD271" w14:textId="77777777" w:rsidR="005B7866" w:rsidRPr="000F0BA0" w:rsidRDefault="005B7866" w:rsidP="005B7866">
      <w:pPr>
        <w:pStyle w:val="PL"/>
        <w:rPr>
          <w:lang w:val="en-US"/>
        </w:rPr>
      </w:pPr>
      <w:r w:rsidRPr="000F0BA0">
        <w:rPr>
          <w:lang w:val="en-US"/>
        </w:rPr>
        <w:t xml:space="preserve">          - EAP_AKA_PRIME</w:t>
      </w:r>
    </w:p>
    <w:p w14:paraId="44FFD22F" w14:textId="77777777" w:rsidR="00333E80" w:rsidRPr="000F0BA0" w:rsidRDefault="005B7866" w:rsidP="00333E80">
      <w:pPr>
        <w:pStyle w:val="PL"/>
        <w:rPr>
          <w:lang w:val="en-US"/>
        </w:rPr>
      </w:pPr>
      <w:r w:rsidRPr="000F0BA0">
        <w:rPr>
          <w:lang w:val="en-US"/>
        </w:rPr>
        <w:t xml:space="preserve">          - EAP_TLS</w:t>
      </w:r>
    </w:p>
    <w:p w14:paraId="71A13791" w14:textId="77777777" w:rsidR="009C5FD3" w:rsidRPr="000F0BA0" w:rsidRDefault="00333E80" w:rsidP="009C5FD3">
      <w:pPr>
        <w:pStyle w:val="PL"/>
        <w:rPr>
          <w:lang w:val="en-US"/>
        </w:rPr>
      </w:pPr>
      <w:r w:rsidRPr="000F0BA0">
        <w:rPr>
          <w:lang w:val="en-US"/>
        </w:rPr>
        <w:t xml:space="preserve">          - NONE</w:t>
      </w:r>
    </w:p>
    <w:p w14:paraId="08A8F812" w14:textId="50DDB2F5" w:rsidR="005B7866" w:rsidRPr="000F0BA0" w:rsidRDefault="009C5FD3" w:rsidP="009C5FD3">
      <w:pPr>
        <w:pStyle w:val="PL"/>
        <w:rPr>
          <w:lang w:val="en-US"/>
        </w:rPr>
      </w:pPr>
      <w:r w:rsidRPr="000F0BA0">
        <w:rPr>
          <w:lang w:val="en-US"/>
        </w:rPr>
        <w:t xml:space="preserve">          - EAP_TTLS</w:t>
      </w:r>
    </w:p>
    <w:p w14:paraId="554174CC" w14:textId="77777777" w:rsidR="005B7866" w:rsidRPr="000F0BA0" w:rsidRDefault="005B7866" w:rsidP="005B7866">
      <w:pPr>
        <w:pStyle w:val="PL"/>
        <w:rPr>
          <w:lang w:val="en-US"/>
        </w:rPr>
      </w:pPr>
      <w:r w:rsidRPr="000F0BA0">
        <w:rPr>
          <w:lang w:val="en-US"/>
        </w:rPr>
        <w:t xml:space="preserve">        - type: string</w:t>
      </w:r>
    </w:p>
    <w:p w14:paraId="77462AD3" w14:textId="77777777" w:rsidR="005E1EA7" w:rsidRPr="000F0BA0" w:rsidRDefault="005E1EA7" w:rsidP="005E1EA7">
      <w:pPr>
        <w:pStyle w:val="PL"/>
      </w:pPr>
      <w:r w:rsidRPr="000F0BA0">
        <w:t xml:space="preserve">          description: &gt;</w:t>
      </w:r>
    </w:p>
    <w:p w14:paraId="59E5C8A7" w14:textId="77777777" w:rsidR="005E1EA7" w:rsidRPr="000F0BA0" w:rsidRDefault="005E1EA7" w:rsidP="005E1EA7">
      <w:pPr>
        <w:pStyle w:val="PL"/>
      </w:pPr>
      <w:r w:rsidRPr="000F0BA0">
        <w:t xml:space="preserve">            This string provides forward-compatibility with future</w:t>
      </w:r>
    </w:p>
    <w:p w14:paraId="5F4F8D00" w14:textId="77777777" w:rsidR="005E1EA7" w:rsidRPr="000F0BA0" w:rsidRDefault="005E1EA7" w:rsidP="005E1EA7">
      <w:pPr>
        <w:pStyle w:val="PL"/>
      </w:pPr>
      <w:r w:rsidRPr="000F0BA0">
        <w:t xml:space="preserve">            extensions to the enumeration but is not used to encode</w:t>
      </w:r>
    </w:p>
    <w:p w14:paraId="09E12D24" w14:textId="77777777" w:rsidR="005E1EA7" w:rsidRPr="000F0BA0" w:rsidRDefault="005E1EA7" w:rsidP="005E1EA7">
      <w:pPr>
        <w:pStyle w:val="PL"/>
      </w:pPr>
      <w:r w:rsidRPr="000F0BA0">
        <w:t xml:space="preserve">            content defined in the present version of this API.</w:t>
      </w:r>
    </w:p>
    <w:p w14:paraId="4B2AA108" w14:textId="77777777" w:rsidR="005B7866" w:rsidRPr="000F0BA0" w:rsidRDefault="005B7866" w:rsidP="005B7866">
      <w:pPr>
        <w:pStyle w:val="PL"/>
        <w:rPr>
          <w:lang w:val="en-US"/>
        </w:rPr>
      </w:pPr>
    </w:p>
    <w:p w14:paraId="7146ED89" w14:textId="77777777" w:rsidR="005E1EA7" w:rsidRPr="000F0BA0" w:rsidRDefault="005B7866" w:rsidP="005E1EA7">
      <w:pPr>
        <w:pStyle w:val="PL"/>
        <w:rPr>
          <w:lang w:val="en-US"/>
        </w:rPr>
      </w:pPr>
      <w:r w:rsidRPr="000F0BA0">
        <w:rPr>
          <w:lang w:val="en-US"/>
        </w:rPr>
        <w:t xml:space="preserve">    AvType:</w:t>
      </w:r>
    </w:p>
    <w:p w14:paraId="3D709177" w14:textId="49139668" w:rsidR="005B7866" w:rsidRPr="000F0BA0" w:rsidRDefault="005E1EA7" w:rsidP="005E1EA7">
      <w:pPr>
        <w:pStyle w:val="PL"/>
        <w:rPr>
          <w:lang w:val="en-US"/>
        </w:rPr>
      </w:pPr>
      <w:r w:rsidRPr="000F0BA0">
        <w:rPr>
          <w:lang w:val="en-US"/>
        </w:rPr>
        <w:t xml:space="preserve">      description: Indicates the </w:t>
      </w:r>
      <w:r w:rsidRPr="000F0BA0">
        <w:rPr>
          <w:rFonts w:cs="Arial"/>
          <w:szCs w:val="18"/>
        </w:rPr>
        <w:t>type of authentication vector.</w:t>
      </w:r>
    </w:p>
    <w:p w14:paraId="228948BD" w14:textId="77777777" w:rsidR="005B7866" w:rsidRPr="000F0BA0" w:rsidRDefault="005B7866" w:rsidP="005B7866">
      <w:pPr>
        <w:pStyle w:val="PL"/>
        <w:rPr>
          <w:lang w:val="en-US"/>
        </w:rPr>
      </w:pPr>
      <w:r w:rsidRPr="000F0BA0">
        <w:rPr>
          <w:lang w:val="en-US"/>
        </w:rPr>
        <w:t xml:space="preserve">      anyOf:</w:t>
      </w:r>
    </w:p>
    <w:p w14:paraId="07B85195" w14:textId="77777777" w:rsidR="005B7866" w:rsidRPr="000F0BA0" w:rsidRDefault="005B7866" w:rsidP="005B7866">
      <w:pPr>
        <w:pStyle w:val="PL"/>
        <w:rPr>
          <w:lang w:val="en-US"/>
        </w:rPr>
      </w:pPr>
      <w:r w:rsidRPr="000F0BA0">
        <w:rPr>
          <w:lang w:val="en-US"/>
        </w:rPr>
        <w:t xml:space="preserve">        - type: string</w:t>
      </w:r>
    </w:p>
    <w:p w14:paraId="451E6937" w14:textId="77777777" w:rsidR="005B7866" w:rsidRPr="000F0BA0" w:rsidRDefault="005B7866" w:rsidP="005B7866">
      <w:pPr>
        <w:pStyle w:val="PL"/>
        <w:rPr>
          <w:lang w:val="en-US"/>
        </w:rPr>
      </w:pPr>
      <w:r w:rsidRPr="000F0BA0">
        <w:rPr>
          <w:lang w:val="en-US"/>
        </w:rPr>
        <w:t xml:space="preserve">          enum:</w:t>
      </w:r>
    </w:p>
    <w:p w14:paraId="3AB743A3" w14:textId="77777777" w:rsidR="005B7866" w:rsidRPr="000F0BA0" w:rsidRDefault="005B7866" w:rsidP="005B7866">
      <w:pPr>
        <w:pStyle w:val="PL"/>
        <w:rPr>
          <w:lang w:val="en-US"/>
        </w:rPr>
      </w:pPr>
      <w:r w:rsidRPr="000F0BA0">
        <w:rPr>
          <w:lang w:val="en-US"/>
        </w:rPr>
        <w:t xml:space="preserve">          - 5G_HE_AKA</w:t>
      </w:r>
    </w:p>
    <w:p w14:paraId="23AAAA32" w14:textId="77777777" w:rsidR="005B7866" w:rsidRPr="000F0BA0" w:rsidRDefault="005B7866" w:rsidP="005B7866">
      <w:pPr>
        <w:pStyle w:val="PL"/>
        <w:rPr>
          <w:lang w:val="en-US"/>
        </w:rPr>
      </w:pPr>
      <w:r w:rsidRPr="000F0BA0">
        <w:rPr>
          <w:lang w:val="en-US"/>
        </w:rPr>
        <w:t xml:space="preserve">          - EAP_AKA_PRIME</w:t>
      </w:r>
    </w:p>
    <w:p w14:paraId="654FFBCE" w14:textId="77777777" w:rsidR="005B7866" w:rsidRPr="000F0BA0" w:rsidRDefault="005B7866" w:rsidP="005B7866">
      <w:pPr>
        <w:pStyle w:val="PL"/>
        <w:rPr>
          <w:lang w:val="en-US"/>
        </w:rPr>
      </w:pPr>
      <w:r w:rsidRPr="000F0BA0">
        <w:rPr>
          <w:lang w:val="en-US"/>
        </w:rPr>
        <w:t xml:space="preserve">        - type: string</w:t>
      </w:r>
    </w:p>
    <w:p w14:paraId="7C9DB6F3" w14:textId="77777777" w:rsidR="005E1EA7" w:rsidRPr="000F0BA0" w:rsidRDefault="005E1EA7" w:rsidP="005E1EA7">
      <w:pPr>
        <w:pStyle w:val="PL"/>
      </w:pPr>
      <w:r w:rsidRPr="000F0BA0">
        <w:t xml:space="preserve">          description: &gt;</w:t>
      </w:r>
    </w:p>
    <w:p w14:paraId="498093A5" w14:textId="77777777" w:rsidR="005E1EA7" w:rsidRPr="000F0BA0" w:rsidRDefault="005E1EA7" w:rsidP="005E1EA7">
      <w:pPr>
        <w:pStyle w:val="PL"/>
      </w:pPr>
      <w:r w:rsidRPr="000F0BA0">
        <w:t xml:space="preserve">            This string provides forward-compatibility with future</w:t>
      </w:r>
    </w:p>
    <w:p w14:paraId="64ACF515" w14:textId="77777777" w:rsidR="005E1EA7" w:rsidRPr="000F0BA0" w:rsidRDefault="005E1EA7" w:rsidP="005E1EA7">
      <w:pPr>
        <w:pStyle w:val="PL"/>
      </w:pPr>
      <w:r w:rsidRPr="000F0BA0">
        <w:t xml:space="preserve">            extensions to the enumeration but is not used to encode</w:t>
      </w:r>
    </w:p>
    <w:p w14:paraId="5A432628" w14:textId="77777777" w:rsidR="005E1EA7" w:rsidRPr="000F0BA0" w:rsidRDefault="005E1EA7" w:rsidP="005E1EA7">
      <w:pPr>
        <w:pStyle w:val="PL"/>
      </w:pPr>
      <w:r w:rsidRPr="000F0BA0">
        <w:t xml:space="preserve">            content defined in the present version of this API.</w:t>
      </w:r>
    </w:p>
    <w:p w14:paraId="487BFE27" w14:textId="77777777" w:rsidR="005B7866" w:rsidRPr="000F0BA0" w:rsidRDefault="005B7866" w:rsidP="005B7866">
      <w:pPr>
        <w:pStyle w:val="PL"/>
        <w:rPr>
          <w:lang w:val="en-US"/>
        </w:rPr>
      </w:pPr>
    </w:p>
    <w:p w14:paraId="6D3882BF" w14:textId="77777777" w:rsidR="005E1EA7" w:rsidRPr="000F0BA0" w:rsidRDefault="005B7866" w:rsidP="005E1EA7">
      <w:pPr>
        <w:pStyle w:val="PL"/>
        <w:rPr>
          <w:lang w:val="en-US"/>
        </w:rPr>
      </w:pPr>
      <w:r w:rsidRPr="000F0BA0">
        <w:rPr>
          <w:lang w:val="en-US"/>
        </w:rPr>
        <w:t xml:space="preserve">    HssAuthType:</w:t>
      </w:r>
    </w:p>
    <w:p w14:paraId="57D202B8" w14:textId="2BFCDA0A" w:rsidR="005B7866" w:rsidRPr="000F0BA0" w:rsidRDefault="005E1EA7" w:rsidP="005E1EA7">
      <w:pPr>
        <w:pStyle w:val="PL"/>
        <w:rPr>
          <w:lang w:val="en-US"/>
        </w:rPr>
      </w:pPr>
      <w:r w:rsidRPr="000F0BA0">
        <w:rPr>
          <w:lang w:val="en-US"/>
        </w:rPr>
        <w:t xml:space="preserve">      description: </w:t>
      </w:r>
      <w:r w:rsidRPr="000F0BA0">
        <w:rPr>
          <w:rFonts w:cs="Arial"/>
          <w:szCs w:val="18"/>
        </w:rPr>
        <w:t>Indicates the authentication method.</w:t>
      </w:r>
    </w:p>
    <w:p w14:paraId="2EBF43E8" w14:textId="77777777" w:rsidR="005B7866" w:rsidRPr="000F0BA0" w:rsidRDefault="005B7866" w:rsidP="005B7866">
      <w:pPr>
        <w:pStyle w:val="PL"/>
        <w:rPr>
          <w:lang w:val="en-US"/>
        </w:rPr>
      </w:pPr>
      <w:r w:rsidRPr="000F0BA0">
        <w:rPr>
          <w:lang w:val="en-US"/>
        </w:rPr>
        <w:t xml:space="preserve">      anyOf:</w:t>
      </w:r>
    </w:p>
    <w:p w14:paraId="7A9CE6CE" w14:textId="77777777" w:rsidR="005B7866" w:rsidRPr="000F0BA0" w:rsidRDefault="005B7866" w:rsidP="005B7866">
      <w:pPr>
        <w:pStyle w:val="PL"/>
        <w:rPr>
          <w:lang w:val="en-US"/>
        </w:rPr>
      </w:pPr>
      <w:r w:rsidRPr="000F0BA0">
        <w:rPr>
          <w:lang w:val="en-US"/>
        </w:rPr>
        <w:t xml:space="preserve">        - type: string</w:t>
      </w:r>
    </w:p>
    <w:p w14:paraId="704F70A2" w14:textId="77777777" w:rsidR="005B7866" w:rsidRPr="000F0BA0" w:rsidRDefault="005B7866" w:rsidP="005B7866">
      <w:pPr>
        <w:pStyle w:val="PL"/>
        <w:rPr>
          <w:lang w:val="en-US"/>
        </w:rPr>
      </w:pPr>
      <w:r w:rsidRPr="000F0BA0">
        <w:rPr>
          <w:lang w:val="en-US"/>
        </w:rPr>
        <w:t xml:space="preserve">          enum:</w:t>
      </w:r>
    </w:p>
    <w:p w14:paraId="32A0E42C" w14:textId="77777777" w:rsidR="005B7866" w:rsidRPr="000F0BA0" w:rsidRDefault="005B7866" w:rsidP="005B7866">
      <w:pPr>
        <w:pStyle w:val="PL"/>
        <w:rPr>
          <w:lang w:val="en-US"/>
        </w:rPr>
      </w:pPr>
      <w:r w:rsidRPr="000F0BA0">
        <w:rPr>
          <w:lang w:val="en-US"/>
        </w:rPr>
        <w:t xml:space="preserve">          - EPS_AKA</w:t>
      </w:r>
    </w:p>
    <w:p w14:paraId="615E466C" w14:textId="77777777" w:rsidR="005B7866" w:rsidRPr="000F0BA0" w:rsidRDefault="005B7866" w:rsidP="005B7866">
      <w:pPr>
        <w:pStyle w:val="PL"/>
        <w:rPr>
          <w:lang w:val="en-US"/>
        </w:rPr>
      </w:pPr>
      <w:r w:rsidRPr="000F0BA0">
        <w:rPr>
          <w:lang w:val="en-US"/>
        </w:rPr>
        <w:t xml:space="preserve">          - EAP_AKA</w:t>
      </w:r>
    </w:p>
    <w:p w14:paraId="78C08049" w14:textId="77777777" w:rsidR="005B7866" w:rsidRPr="000F0BA0" w:rsidRDefault="005B7866" w:rsidP="005B7866">
      <w:pPr>
        <w:pStyle w:val="PL"/>
        <w:rPr>
          <w:lang w:val="en-US"/>
        </w:rPr>
      </w:pPr>
      <w:r w:rsidRPr="000F0BA0">
        <w:rPr>
          <w:lang w:val="en-US"/>
        </w:rPr>
        <w:t xml:space="preserve">          - EAP_AKA_PRIME</w:t>
      </w:r>
    </w:p>
    <w:p w14:paraId="0C0675AC" w14:textId="77777777" w:rsidR="005B7866" w:rsidRPr="000F0BA0" w:rsidRDefault="005B7866" w:rsidP="005B7866">
      <w:pPr>
        <w:pStyle w:val="PL"/>
      </w:pPr>
      <w:r w:rsidRPr="000F0BA0">
        <w:rPr>
          <w:lang w:val="en-US"/>
        </w:rPr>
        <w:t xml:space="preserve">          </w:t>
      </w:r>
      <w:r w:rsidRPr="000F0BA0">
        <w:t>- IMS_AKA</w:t>
      </w:r>
    </w:p>
    <w:p w14:paraId="6EDCF26A" w14:textId="77777777" w:rsidR="005B7866" w:rsidRPr="000F0BA0" w:rsidRDefault="005B7866" w:rsidP="005B7866">
      <w:pPr>
        <w:pStyle w:val="PL"/>
        <w:rPr>
          <w:lang w:val="sv-SE"/>
        </w:rPr>
      </w:pPr>
      <w:r w:rsidRPr="000F0BA0">
        <w:t xml:space="preserve">          - GBA_AKA</w:t>
      </w:r>
    </w:p>
    <w:p w14:paraId="2D4CCFC9" w14:textId="77777777" w:rsidR="005B7866" w:rsidRPr="000F0BA0" w:rsidRDefault="005B7866" w:rsidP="005B7866">
      <w:pPr>
        <w:pStyle w:val="PL"/>
      </w:pPr>
      <w:r w:rsidRPr="000F0BA0">
        <w:rPr>
          <w:lang w:val="sv-SE"/>
        </w:rPr>
        <w:t xml:space="preserve">          - UMTS_AKA</w:t>
      </w:r>
    </w:p>
    <w:p w14:paraId="76CC0E7C" w14:textId="77777777" w:rsidR="005B7866" w:rsidRPr="000F0BA0" w:rsidRDefault="005B7866" w:rsidP="005B7866">
      <w:pPr>
        <w:pStyle w:val="PL"/>
        <w:rPr>
          <w:lang w:val="en-US"/>
        </w:rPr>
      </w:pPr>
      <w:r w:rsidRPr="000F0BA0">
        <w:t xml:space="preserve">        </w:t>
      </w:r>
      <w:r w:rsidRPr="000F0BA0">
        <w:rPr>
          <w:lang w:val="en-US"/>
        </w:rPr>
        <w:t>- type: string</w:t>
      </w:r>
    </w:p>
    <w:p w14:paraId="583A6926" w14:textId="77777777" w:rsidR="005E1EA7" w:rsidRPr="000F0BA0" w:rsidRDefault="005E1EA7" w:rsidP="005E1EA7">
      <w:pPr>
        <w:pStyle w:val="PL"/>
      </w:pPr>
      <w:r w:rsidRPr="000F0BA0">
        <w:t xml:space="preserve">          description: &gt;</w:t>
      </w:r>
    </w:p>
    <w:p w14:paraId="53E0B810" w14:textId="77777777" w:rsidR="005E1EA7" w:rsidRPr="000F0BA0" w:rsidRDefault="005E1EA7" w:rsidP="005E1EA7">
      <w:pPr>
        <w:pStyle w:val="PL"/>
      </w:pPr>
      <w:r w:rsidRPr="000F0BA0">
        <w:t xml:space="preserve">            This string provides forward-compatibility with future</w:t>
      </w:r>
    </w:p>
    <w:p w14:paraId="6F020ECF" w14:textId="77777777" w:rsidR="005E1EA7" w:rsidRPr="000F0BA0" w:rsidRDefault="005E1EA7" w:rsidP="005E1EA7">
      <w:pPr>
        <w:pStyle w:val="PL"/>
      </w:pPr>
      <w:r w:rsidRPr="000F0BA0">
        <w:t xml:space="preserve">            extensions to the enumeration but is not used to encode</w:t>
      </w:r>
    </w:p>
    <w:p w14:paraId="3CFF029A" w14:textId="77777777" w:rsidR="005E1EA7" w:rsidRPr="000F0BA0" w:rsidRDefault="005E1EA7" w:rsidP="005E1EA7">
      <w:pPr>
        <w:pStyle w:val="PL"/>
      </w:pPr>
      <w:r w:rsidRPr="000F0BA0">
        <w:t xml:space="preserve">            content defined in the present version of this API.</w:t>
      </w:r>
    </w:p>
    <w:p w14:paraId="0D549B4B" w14:textId="77777777" w:rsidR="005B7866" w:rsidRPr="000F0BA0" w:rsidRDefault="005B7866" w:rsidP="005B7866">
      <w:pPr>
        <w:pStyle w:val="PL"/>
        <w:rPr>
          <w:lang w:val="en-US"/>
        </w:rPr>
      </w:pPr>
    </w:p>
    <w:p w14:paraId="54BE6911" w14:textId="77777777" w:rsidR="005E1EA7" w:rsidRPr="000F0BA0" w:rsidRDefault="005B7866" w:rsidP="005E1EA7">
      <w:pPr>
        <w:pStyle w:val="PL"/>
        <w:rPr>
          <w:lang w:val="en-US"/>
        </w:rPr>
      </w:pPr>
      <w:r w:rsidRPr="000F0BA0">
        <w:rPr>
          <w:lang w:val="en-US"/>
        </w:rPr>
        <w:t xml:space="preserve">    HssAvType:</w:t>
      </w:r>
    </w:p>
    <w:p w14:paraId="01D6439F" w14:textId="27D187DF" w:rsidR="005B7866" w:rsidRPr="000F0BA0" w:rsidRDefault="005E1EA7" w:rsidP="005E1EA7">
      <w:pPr>
        <w:pStyle w:val="PL"/>
        <w:rPr>
          <w:lang w:val="en-US"/>
        </w:rPr>
      </w:pPr>
      <w:r w:rsidRPr="000F0BA0">
        <w:rPr>
          <w:lang w:val="en-US"/>
        </w:rPr>
        <w:t xml:space="preserve">      description: Indicates a type of authentication vector.</w:t>
      </w:r>
    </w:p>
    <w:p w14:paraId="13ECE728" w14:textId="77777777" w:rsidR="005B7866" w:rsidRPr="000F0BA0" w:rsidRDefault="005B7866" w:rsidP="005B7866">
      <w:pPr>
        <w:pStyle w:val="PL"/>
        <w:rPr>
          <w:lang w:val="en-US"/>
        </w:rPr>
      </w:pPr>
      <w:r w:rsidRPr="000F0BA0">
        <w:rPr>
          <w:lang w:val="en-US"/>
        </w:rPr>
        <w:t xml:space="preserve">      anyOf:</w:t>
      </w:r>
    </w:p>
    <w:p w14:paraId="026CAC73" w14:textId="77777777" w:rsidR="005B7866" w:rsidRPr="000F0BA0" w:rsidRDefault="005B7866" w:rsidP="005B7866">
      <w:pPr>
        <w:pStyle w:val="PL"/>
        <w:rPr>
          <w:lang w:val="en-US"/>
        </w:rPr>
      </w:pPr>
      <w:r w:rsidRPr="000F0BA0">
        <w:rPr>
          <w:lang w:val="en-US"/>
        </w:rPr>
        <w:t xml:space="preserve">        - type: string</w:t>
      </w:r>
    </w:p>
    <w:p w14:paraId="1E2063C3" w14:textId="77777777" w:rsidR="005B7866" w:rsidRPr="000F0BA0" w:rsidRDefault="005B7866" w:rsidP="005B7866">
      <w:pPr>
        <w:pStyle w:val="PL"/>
        <w:rPr>
          <w:lang w:val="en-US"/>
        </w:rPr>
      </w:pPr>
      <w:r w:rsidRPr="000F0BA0">
        <w:rPr>
          <w:lang w:val="en-US"/>
        </w:rPr>
        <w:t xml:space="preserve">          enum:</w:t>
      </w:r>
    </w:p>
    <w:p w14:paraId="5B9FFB38" w14:textId="77777777" w:rsidR="005B7866" w:rsidRPr="000F0BA0" w:rsidRDefault="005B7866" w:rsidP="005B7866">
      <w:pPr>
        <w:pStyle w:val="PL"/>
        <w:rPr>
          <w:lang w:val="en-US"/>
        </w:rPr>
      </w:pPr>
      <w:r w:rsidRPr="000F0BA0">
        <w:rPr>
          <w:lang w:val="en-US"/>
        </w:rPr>
        <w:t xml:space="preserve">          - EPS_AKA</w:t>
      </w:r>
    </w:p>
    <w:p w14:paraId="237579D9" w14:textId="77777777" w:rsidR="005B7866" w:rsidRPr="000F0BA0" w:rsidRDefault="005B7866" w:rsidP="005B7866">
      <w:pPr>
        <w:pStyle w:val="PL"/>
        <w:rPr>
          <w:lang w:val="fi-FI"/>
        </w:rPr>
      </w:pPr>
      <w:r w:rsidRPr="000F0BA0">
        <w:rPr>
          <w:lang w:val="en-US"/>
        </w:rPr>
        <w:t xml:space="preserve">          </w:t>
      </w:r>
      <w:r w:rsidRPr="000F0BA0">
        <w:rPr>
          <w:lang w:val="fi-FI"/>
        </w:rPr>
        <w:t>- EAP_AKA</w:t>
      </w:r>
    </w:p>
    <w:p w14:paraId="6CD03FE3" w14:textId="77777777" w:rsidR="005B7866" w:rsidRPr="000F0BA0" w:rsidRDefault="005B7866" w:rsidP="005B7866">
      <w:pPr>
        <w:pStyle w:val="PL"/>
        <w:rPr>
          <w:lang w:val="fi-FI"/>
        </w:rPr>
      </w:pPr>
      <w:r w:rsidRPr="000F0BA0">
        <w:rPr>
          <w:lang w:val="fi-FI"/>
        </w:rPr>
        <w:t xml:space="preserve">          - IMS_AKA</w:t>
      </w:r>
    </w:p>
    <w:p w14:paraId="0C2FE14D" w14:textId="77777777" w:rsidR="005B7866" w:rsidRPr="000F0BA0" w:rsidRDefault="005B7866" w:rsidP="005B7866">
      <w:pPr>
        <w:pStyle w:val="PL"/>
        <w:rPr>
          <w:lang w:val="sv-SE"/>
        </w:rPr>
      </w:pPr>
      <w:r w:rsidRPr="000F0BA0">
        <w:rPr>
          <w:lang w:val="fi-FI"/>
        </w:rPr>
        <w:t xml:space="preserve">          - GBA_AKA</w:t>
      </w:r>
    </w:p>
    <w:p w14:paraId="23E307F0" w14:textId="77777777" w:rsidR="005B7866" w:rsidRPr="000F0BA0" w:rsidRDefault="005B7866" w:rsidP="005B7866">
      <w:pPr>
        <w:pStyle w:val="PL"/>
        <w:rPr>
          <w:lang w:val="en-US"/>
        </w:rPr>
      </w:pPr>
      <w:r w:rsidRPr="000F0BA0">
        <w:rPr>
          <w:lang w:val="sv-SE"/>
        </w:rPr>
        <w:t xml:space="preserve">          - UMTS_AKA</w:t>
      </w:r>
    </w:p>
    <w:p w14:paraId="57B4482B" w14:textId="77777777" w:rsidR="005B7866" w:rsidRPr="000F0BA0" w:rsidRDefault="005B7866" w:rsidP="005B7866">
      <w:pPr>
        <w:pStyle w:val="PL"/>
        <w:rPr>
          <w:lang w:val="en-US"/>
        </w:rPr>
      </w:pPr>
      <w:r w:rsidRPr="000F0BA0">
        <w:rPr>
          <w:lang w:val="en-US"/>
        </w:rPr>
        <w:t xml:space="preserve">        - type: string</w:t>
      </w:r>
    </w:p>
    <w:p w14:paraId="531C5543" w14:textId="77777777" w:rsidR="005E1EA7" w:rsidRPr="000F0BA0" w:rsidRDefault="005E1EA7" w:rsidP="005E1EA7">
      <w:pPr>
        <w:pStyle w:val="PL"/>
      </w:pPr>
      <w:r w:rsidRPr="000F0BA0">
        <w:t xml:space="preserve">          description: &gt;</w:t>
      </w:r>
    </w:p>
    <w:p w14:paraId="00FFD930" w14:textId="77777777" w:rsidR="005E1EA7" w:rsidRPr="000F0BA0" w:rsidRDefault="005E1EA7" w:rsidP="005E1EA7">
      <w:pPr>
        <w:pStyle w:val="PL"/>
      </w:pPr>
      <w:r w:rsidRPr="000F0BA0">
        <w:t xml:space="preserve">            This string provides forward-compatibility with future</w:t>
      </w:r>
    </w:p>
    <w:p w14:paraId="723BC4DA" w14:textId="77777777" w:rsidR="005E1EA7" w:rsidRPr="000F0BA0" w:rsidRDefault="005E1EA7" w:rsidP="005E1EA7">
      <w:pPr>
        <w:pStyle w:val="PL"/>
      </w:pPr>
      <w:r w:rsidRPr="000F0BA0">
        <w:t xml:space="preserve">            extensions to the enumeration but is not used to encode</w:t>
      </w:r>
    </w:p>
    <w:p w14:paraId="79FBC4CC" w14:textId="77777777" w:rsidR="005E1EA7" w:rsidRPr="000F0BA0" w:rsidRDefault="005E1EA7" w:rsidP="005E1EA7">
      <w:pPr>
        <w:pStyle w:val="PL"/>
      </w:pPr>
      <w:r w:rsidRPr="000F0BA0">
        <w:t xml:space="preserve">            content defined in the present version of this API.</w:t>
      </w:r>
    </w:p>
    <w:p w14:paraId="3A418C7D" w14:textId="77777777" w:rsidR="005B7866" w:rsidRPr="000F0BA0" w:rsidRDefault="005B7866" w:rsidP="005B7866">
      <w:pPr>
        <w:pStyle w:val="PL"/>
        <w:rPr>
          <w:lang w:val="en-US"/>
        </w:rPr>
      </w:pPr>
    </w:p>
    <w:p w14:paraId="1B791FBA" w14:textId="77777777" w:rsidR="005E1EA7" w:rsidRPr="000F0BA0" w:rsidRDefault="005B7866" w:rsidP="005E1EA7">
      <w:pPr>
        <w:pStyle w:val="PL"/>
        <w:rPr>
          <w:lang w:val="en-US"/>
        </w:rPr>
      </w:pPr>
      <w:r w:rsidRPr="000F0BA0">
        <w:rPr>
          <w:lang w:val="en-US"/>
        </w:rPr>
        <w:t xml:space="preserve">    HssAuthTypeInUri:</w:t>
      </w:r>
    </w:p>
    <w:p w14:paraId="7FB75C57" w14:textId="10C2DD51" w:rsidR="005B7866" w:rsidRPr="000F0BA0" w:rsidRDefault="005E1EA7" w:rsidP="005E1EA7">
      <w:pPr>
        <w:pStyle w:val="PL"/>
        <w:rPr>
          <w:lang w:val="en-US"/>
        </w:rPr>
      </w:pPr>
      <w:r w:rsidRPr="000F0BA0">
        <w:rPr>
          <w:lang w:val="en-US"/>
        </w:rPr>
        <w:t xml:space="preserve">      description: Indicates a type of authentication method.</w:t>
      </w:r>
    </w:p>
    <w:p w14:paraId="385E7A01" w14:textId="77777777" w:rsidR="005B7866" w:rsidRPr="000F0BA0" w:rsidRDefault="005B7866" w:rsidP="005B7866">
      <w:pPr>
        <w:pStyle w:val="PL"/>
        <w:rPr>
          <w:lang w:val="en-US"/>
        </w:rPr>
      </w:pPr>
      <w:r w:rsidRPr="000F0BA0">
        <w:rPr>
          <w:lang w:val="en-US"/>
        </w:rPr>
        <w:t xml:space="preserve">      anyOf:</w:t>
      </w:r>
    </w:p>
    <w:p w14:paraId="1B7B50B5" w14:textId="77777777" w:rsidR="005B7866" w:rsidRPr="000F0BA0" w:rsidRDefault="005B7866" w:rsidP="005B7866">
      <w:pPr>
        <w:pStyle w:val="PL"/>
        <w:rPr>
          <w:lang w:val="en-US"/>
        </w:rPr>
      </w:pPr>
      <w:r w:rsidRPr="000F0BA0">
        <w:rPr>
          <w:lang w:val="en-US"/>
        </w:rPr>
        <w:t xml:space="preserve">        - type: string</w:t>
      </w:r>
    </w:p>
    <w:p w14:paraId="64D3E926" w14:textId="77777777" w:rsidR="005B7866" w:rsidRPr="000F0BA0" w:rsidRDefault="005B7866" w:rsidP="005B7866">
      <w:pPr>
        <w:pStyle w:val="PL"/>
        <w:rPr>
          <w:lang w:val="en-US"/>
        </w:rPr>
      </w:pPr>
      <w:r w:rsidRPr="000F0BA0">
        <w:rPr>
          <w:lang w:val="en-US"/>
        </w:rPr>
        <w:t xml:space="preserve">          enum:</w:t>
      </w:r>
    </w:p>
    <w:p w14:paraId="30A435E4" w14:textId="77777777" w:rsidR="005B7866" w:rsidRPr="000F0BA0" w:rsidRDefault="005B7866" w:rsidP="005B7866">
      <w:pPr>
        <w:pStyle w:val="PL"/>
        <w:rPr>
          <w:lang w:val="en-US"/>
        </w:rPr>
      </w:pPr>
      <w:r w:rsidRPr="000F0BA0">
        <w:rPr>
          <w:lang w:val="en-US"/>
        </w:rPr>
        <w:t xml:space="preserve">          - eps-aka</w:t>
      </w:r>
    </w:p>
    <w:p w14:paraId="26B43290" w14:textId="77777777" w:rsidR="005B7866" w:rsidRPr="000F0BA0" w:rsidRDefault="005B7866" w:rsidP="005B7866">
      <w:pPr>
        <w:pStyle w:val="PL"/>
        <w:rPr>
          <w:lang w:val="en-US"/>
        </w:rPr>
      </w:pPr>
      <w:r w:rsidRPr="000F0BA0">
        <w:rPr>
          <w:lang w:val="en-US"/>
        </w:rPr>
        <w:t xml:space="preserve">          - eap-aka</w:t>
      </w:r>
    </w:p>
    <w:p w14:paraId="6A0483C5" w14:textId="77777777" w:rsidR="005B7866" w:rsidRPr="000F0BA0" w:rsidRDefault="005B7866" w:rsidP="005B7866">
      <w:pPr>
        <w:pStyle w:val="PL"/>
        <w:rPr>
          <w:lang w:val="en-US"/>
        </w:rPr>
      </w:pPr>
      <w:r w:rsidRPr="000F0BA0">
        <w:rPr>
          <w:lang w:val="en-US"/>
        </w:rPr>
        <w:t xml:space="preserve">          - eap-aka-prime</w:t>
      </w:r>
    </w:p>
    <w:p w14:paraId="4A400504" w14:textId="77777777" w:rsidR="005B7866" w:rsidRPr="000F0BA0" w:rsidRDefault="005B7866" w:rsidP="005B7866">
      <w:pPr>
        <w:pStyle w:val="PL"/>
        <w:rPr>
          <w:lang w:val="en-US"/>
        </w:rPr>
      </w:pPr>
      <w:r w:rsidRPr="000F0BA0">
        <w:rPr>
          <w:lang w:val="en-US"/>
        </w:rPr>
        <w:t xml:space="preserve">          - ims-aka</w:t>
      </w:r>
    </w:p>
    <w:p w14:paraId="150D4C3D" w14:textId="77777777" w:rsidR="005B7866" w:rsidRPr="000F0BA0" w:rsidRDefault="005B7866" w:rsidP="005B7866">
      <w:pPr>
        <w:pStyle w:val="PL"/>
        <w:rPr>
          <w:lang w:val="en-US"/>
        </w:rPr>
      </w:pPr>
      <w:r w:rsidRPr="000F0BA0">
        <w:rPr>
          <w:lang w:val="en-US"/>
        </w:rPr>
        <w:t xml:space="preserve">          - gba-aka</w:t>
      </w:r>
    </w:p>
    <w:p w14:paraId="3A327536" w14:textId="77777777" w:rsidR="005B7866" w:rsidRPr="000F0BA0" w:rsidRDefault="005B7866" w:rsidP="005B7866">
      <w:pPr>
        <w:pStyle w:val="PL"/>
        <w:rPr>
          <w:lang w:val="en-US"/>
        </w:rPr>
      </w:pPr>
      <w:r w:rsidRPr="000F0BA0">
        <w:rPr>
          <w:lang w:val="en-US"/>
        </w:rPr>
        <w:t xml:space="preserve">        - type: string</w:t>
      </w:r>
    </w:p>
    <w:p w14:paraId="09DCD3FD" w14:textId="77777777" w:rsidR="005E1EA7" w:rsidRPr="000F0BA0" w:rsidRDefault="005E1EA7" w:rsidP="005E1EA7">
      <w:pPr>
        <w:pStyle w:val="PL"/>
      </w:pPr>
      <w:r w:rsidRPr="000F0BA0">
        <w:t xml:space="preserve">          description: &gt;</w:t>
      </w:r>
    </w:p>
    <w:p w14:paraId="77BD52FE" w14:textId="77777777" w:rsidR="005E1EA7" w:rsidRPr="000F0BA0" w:rsidRDefault="005E1EA7" w:rsidP="005E1EA7">
      <w:pPr>
        <w:pStyle w:val="PL"/>
      </w:pPr>
      <w:r w:rsidRPr="000F0BA0">
        <w:t xml:space="preserve">            This string provides forward-compatibility with future</w:t>
      </w:r>
    </w:p>
    <w:p w14:paraId="3525E26B" w14:textId="77777777" w:rsidR="005E1EA7" w:rsidRPr="000F0BA0" w:rsidRDefault="005E1EA7" w:rsidP="005E1EA7">
      <w:pPr>
        <w:pStyle w:val="PL"/>
      </w:pPr>
      <w:r w:rsidRPr="000F0BA0">
        <w:t xml:space="preserve">            extensions to the enumeration but is not used to encode</w:t>
      </w:r>
    </w:p>
    <w:p w14:paraId="096BFE5D" w14:textId="77777777" w:rsidR="005E1EA7" w:rsidRPr="000F0BA0" w:rsidRDefault="005E1EA7" w:rsidP="005E1EA7">
      <w:pPr>
        <w:pStyle w:val="PL"/>
      </w:pPr>
      <w:r w:rsidRPr="000F0BA0">
        <w:t xml:space="preserve">            content defined in the present version of this API.</w:t>
      </w:r>
    </w:p>
    <w:p w14:paraId="3CC7632C" w14:textId="77777777" w:rsidR="005B7866" w:rsidRPr="000F0BA0" w:rsidRDefault="005B7866" w:rsidP="005B7866">
      <w:pPr>
        <w:pStyle w:val="PL"/>
        <w:rPr>
          <w:lang w:val="en-US"/>
        </w:rPr>
      </w:pPr>
    </w:p>
    <w:p w14:paraId="23F2AA2B" w14:textId="77777777" w:rsidR="005E1EA7" w:rsidRPr="000F0BA0" w:rsidRDefault="005B7866" w:rsidP="005E1EA7">
      <w:pPr>
        <w:pStyle w:val="PL"/>
        <w:rPr>
          <w:lang w:val="en-US"/>
        </w:rPr>
      </w:pPr>
      <w:r w:rsidRPr="000F0BA0">
        <w:rPr>
          <w:lang w:val="en-US"/>
        </w:rPr>
        <w:t xml:space="preserve">    AccessNetworkId:</w:t>
      </w:r>
    </w:p>
    <w:p w14:paraId="2F77064D" w14:textId="77777777" w:rsidR="005E1EA7" w:rsidRPr="000F0BA0" w:rsidRDefault="005E1EA7" w:rsidP="005E1EA7">
      <w:pPr>
        <w:pStyle w:val="PL"/>
        <w:rPr>
          <w:lang w:val="en-US"/>
        </w:rPr>
      </w:pPr>
      <w:r w:rsidRPr="000F0BA0">
        <w:rPr>
          <w:lang w:val="en-US"/>
        </w:rPr>
        <w:t xml:space="preserve">      description: &gt;</w:t>
      </w:r>
    </w:p>
    <w:p w14:paraId="043987E3" w14:textId="77777777" w:rsidR="005E1EA7" w:rsidRPr="000F0BA0" w:rsidRDefault="005E1EA7" w:rsidP="005E1EA7">
      <w:pPr>
        <w:pStyle w:val="PL"/>
        <w:rPr>
          <w:rFonts w:cs="Arial"/>
          <w:szCs w:val="18"/>
        </w:rPr>
      </w:pPr>
      <w:r w:rsidRPr="000F0BA0">
        <w:rPr>
          <w:lang w:val="en-US"/>
        </w:rPr>
        <w:t xml:space="preserve">        Indicates the </w:t>
      </w:r>
      <w:r w:rsidRPr="000F0BA0">
        <w:rPr>
          <w:rFonts w:cs="Arial"/>
          <w:szCs w:val="18"/>
        </w:rPr>
        <w:t>contents of Access Network ID.</w:t>
      </w:r>
    </w:p>
    <w:p w14:paraId="48345E8F" w14:textId="2E1ECB5F" w:rsidR="005B7866" w:rsidRPr="000F0BA0" w:rsidRDefault="005E1EA7" w:rsidP="005E1EA7">
      <w:pPr>
        <w:pStyle w:val="PL"/>
        <w:rPr>
          <w:lang w:val="en-US"/>
        </w:rPr>
      </w:pPr>
      <w:r w:rsidRPr="000F0BA0">
        <w:rPr>
          <w:rFonts w:cs="Arial"/>
          <w:szCs w:val="18"/>
        </w:rPr>
        <w:t xml:space="preserve">        Used in the derivation of authentication vectors in EAP-AKA.</w:t>
      </w:r>
    </w:p>
    <w:p w14:paraId="1C1C6A0B" w14:textId="77777777" w:rsidR="005B7866" w:rsidRPr="000F0BA0" w:rsidRDefault="005B7866" w:rsidP="005B7866">
      <w:pPr>
        <w:pStyle w:val="PL"/>
        <w:rPr>
          <w:lang w:val="en-US"/>
        </w:rPr>
      </w:pPr>
      <w:r w:rsidRPr="000F0BA0">
        <w:rPr>
          <w:lang w:val="en-US"/>
        </w:rPr>
        <w:t xml:space="preserve">      anyOf:</w:t>
      </w:r>
    </w:p>
    <w:p w14:paraId="091CF686" w14:textId="77777777" w:rsidR="005B7866" w:rsidRPr="000F0BA0" w:rsidRDefault="005B7866" w:rsidP="005B7866">
      <w:pPr>
        <w:pStyle w:val="PL"/>
        <w:rPr>
          <w:lang w:val="en-US"/>
        </w:rPr>
      </w:pPr>
      <w:r w:rsidRPr="000F0BA0">
        <w:rPr>
          <w:lang w:val="en-US"/>
        </w:rPr>
        <w:t xml:space="preserve">        - type: string</w:t>
      </w:r>
    </w:p>
    <w:p w14:paraId="372A33F1" w14:textId="77777777" w:rsidR="005B7866" w:rsidRPr="000F0BA0" w:rsidRDefault="005B7866" w:rsidP="005B7866">
      <w:pPr>
        <w:pStyle w:val="PL"/>
        <w:rPr>
          <w:lang w:val="en-US"/>
        </w:rPr>
      </w:pPr>
      <w:r w:rsidRPr="000F0BA0">
        <w:rPr>
          <w:lang w:val="en-US"/>
        </w:rPr>
        <w:t xml:space="preserve">          enum:</w:t>
      </w:r>
    </w:p>
    <w:p w14:paraId="69178668" w14:textId="77777777" w:rsidR="005B7866" w:rsidRPr="000F0BA0" w:rsidRDefault="005B7866" w:rsidP="005B7866">
      <w:pPr>
        <w:pStyle w:val="PL"/>
        <w:rPr>
          <w:lang w:val="en-US"/>
        </w:rPr>
      </w:pPr>
      <w:r w:rsidRPr="000F0BA0">
        <w:rPr>
          <w:lang w:val="en-US"/>
        </w:rPr>
        <w:t xml:space="preserve">          - HRPD</w:t>
      </w:r>
    </w:p>
    <w:p w14:paraId="468C2629" w14:textId="77777777" w:rsidR="005B7866" w:rsidRPr="000F0BA0" w:rsidRDefault="005B7866" w:rsidP="005B7866">
      <w:pPr>
        <w:pStyle w:val="PL"/>
        <w:rPr>
          <w:lang w:val="en-US"/>
        </w:rPr>
      </w:pPr>
      <w:r w:rsidRPr="000F0BA0">
        <w:rPr>
          <w:lang w:val="en-US"/>
        </w:rPr>
        <w:t xml:space="preserve">          - WIMAX</w:t>
      </w:r>
    </w:p>
    <w:p w14:paraId="09A0DFB2" w14:textId="77777777" w:rsidR="005B7866" w:rsidRPr="000F0BA0" w:rsidRDefault="005B7866" w:rsidP="005B7866">
      <w:pPr>
        <w:pStyle w:val="PL"/>
        <w:rPr>
          <w:lang w:val="en-US"/>
        </w:rPr>
      </w:pPr>
      <w:r w:rsidRPr="000F0BA0">
        <w:rPr>
          <w:lang w:val="en-US"/>
        </w:rPr>
        <w:t xml:space="preserve">          - WLAN</w:t>
      </w:r>
    </w:p>
    <w:p w14:paraId="7BB2593F" w14:textId="77777777" w:rsidR="005B7866" w:rsidRPr="000F0BA0" w:rsidRDefault="005B7866" w:rsidP="005B7866">
      <w:pPr>
        <w:pStyle w:val="PL"/>
        <w:rPr>
          <w:lang w:val="en-US"/>
        </w:rPr>
      </w:pPr>
      <w:r w:rsidRPr="000F0BA0">
        <w:rPr>
          <w:lang w:val="en-US"/>
        </w:rPr>
        <w:t xml:space="preserve">          - ETHERNET</w:t>
      </w:r>
    </w:p>
    <w:p w14:paraId="0416BED3" w14:textId="77777777" w:rsidR="005B7866" w:rsidRPr="000F0BA0" w:rsidRDefault="005B7866" w:rsidP="005B7866">
      <w:pPr>
        <w:pStyle w:val="PL"/>
        <w:rPr>
          <w:lang w:val="en-US"/>
        </w:rPr>
      </w:pPr>
      <w:r w:rsidRPr="000F0BA0">
        <w:rPr>
          <w:lang w:val="en-US"/>
        </w:rPr>
        <w:t xml:space="preserve">        - type: string</w:t>
      </w:r>
    </w:p>
    <w:p w14:paraId="034258C9" w14:textId="77777777" w:rsidR="00C95C40" w:rsidRPr="000F0BA0" w:rsidRDefault="00C95C40" w:rsidP="00C95C40">
      <w:pPr>
        <w:pStyle w:val="PL"/>
      </w:pPr>
      <w:r w:rsidRPr="000F0BA0">
        <w:t xml:space="preserve">          description: &gt;</w:t>
      </w:r>
    </w:p>
    <w:p w14:paraId="2354BAFD" w14:textId="77777777" w:rsidR="00C95C40" w:rsidRPr="000F0BA0" w:rsidRDefault="00C95C40" w:rsidP="00C95C40">
      <w:pPr>
        <w:pStyle w:val="PL"/>
      </w:pPr>
      <w:r w:rsidRPr="000F0BA0">
        <w:t xml:space="preserve">            This string provides forward-compatibility with future</w:t>
      </w:r>
    </w:p>
    <w:p w14:paraId="04963696" w14:textId="77777777" w:rsidR="00C95C40" w:rsidRPr="000F0BA0" w:rsidRDefault="00C95C40" w:rsidP="00C95C40">
      <w:pPr>
        <w:pStyle w:val="PL"/>
      </w:pPr>
      <w:r w:rsidRPr="000F0BA0">
        <w:t xml:space="preserve">            extensions to the enumeration but is not used to encode</w:t>
      </w:r>
    </w:p>
    <w:p w14:paraId="11B8C53A" w14:textId="77777777" w:rsidR="00C95C40" w:rsidRPr="000F0BA0" w:rsidRDefault="00C95C40" w:rsidP="00C95C40">
      <w:pPr>
        <w:pStyle w:val="PL"/>
      </w:pPr>
      <w:r w:rsidRPr="000F0BA0">
        <w:t xml:space="preserve">            content defined in the present version of this API.</w:t>
      </w:r>
    </w:p>
    <w:p w14:paraId="77A35EB8" w14:textId="77777777" w:rsidR="005B7866" w:rsidRPr="000F0BA0" w:rsidRDefault="005B7866" w:rsidP="005B7866">
      <w:pPr>
        <w:pStyle w:val="PL"/>
        <w:rPr>
          <w:lang w:val="en-US"/>
        </w:rPr>
      </w:pPr>
    </w:p>
    <w:p w14:paraId="773999FC" w14:textId="77777777" w:rsidR="00C95C40" w:rsidRPr="000F0BA0" w:rsidRDefault="005B7866" w:rsidP="00C95C40">
      <w:pPr>
        <w:pStyle w:val="PL"/>
        <w:rPr>
          <w:lang w:val="en-US"/>
        </w:rPr>
      </w:pPr>
      <w:r w:rsidRPr="000F0BA0">
        <w:rPr>
          <w:lang w:val="en-US"/>
        </w:rPr>
        <w:t xml:space="preserve">    NodeType:</w:t>
      </w:r>
      <w:bookmarkStart w:id="5887" w:name="_Hlk129015663"/>
    </w:p>
    <w:p w14:paraId="77D562B6" w14:textId="77777777" w:rsidR="00C95C40" w:rsidRPr="000F0BA0" w:rsidRDefault="00C95C40" w:rsidP="00C95C40">
      <w:pPr>
        <w:pStyle w:val="PL"/>
        <w:rPr>
          <w:lang w:val="en-US"/>
        </w:rPr>
      </w:pPr>
      <w:r w:rsidRPr="000F0BA0">
        <w:rPr>
          <w:lang w:val="en-US"/>
        </w:rPr>
        <w:t xml:space="preserve">      description: &gt;</w:t>
      </w:r>
    </w:p>
    <w:p w14:paraId="5175B047" w14:textId="7E739A07" w:rsidR="005B7866" w:rsidRPr="000F0BA0" w:rsidRDefault="00C95C40" w:rsidP="005B7866">
      <w:pPr>
        <w:pStyle w:val="PL"/>
        <w:rPr>
          <w:lang w:val="en-US"/>
        </w:rPr>
      </w:pPr>
      <w:r w:rsidRPr="000F0BA0">
        <w:rPr>
          <w:lang w:val="en-US"/>
        </w:rPr>
        <w:t xml:space="preserve">        Indicates </w:t>
      </w:r>
      <w:r w:rsidRPr="000F0BA0" w:rsidDel="007F084F">
        <w:rPr>
          <w:rFonts w:cs="Arial"/>
          <w:szCs w:val="18"/>
        </w:rPr>
        <w:t xml:space="preserve">Indicates </w:t>
      </w:r>
      <w:r w:rsidRPr="000F0BA0">
        <w:rPr>
          <w:rFonts w:cs="Arial"/>
          <w:szCs w:val="18"/>
        </w:rPr>
        <w:t xml:space="preserve">the requesting </w:t>
      </w:r>
      <w:r w:rsidRPr="000F0BA0" w:rsidDel="007F084F">
        <w:rPr>
          <w:rFonts w:cs="Arial"/>
          <w:szCs w:val="18"/>
        </w:rPr>
        <w:t>node type</w:t>
      </w:r>
      <w:r w:rsidRPr="000F0BA0">
        <w:rPr>
          <w:rFonts w:cs="Arial"/>
          <w:szCs w:val="18"/>
        </w:rPr>
        <w:t>.</w:t>
      </w:r>
      <w:bookmarkEnd w:id="5887"/>
    </w:p>
    <w:p w14:paraId="2AF88250" w14:textId="77777777" w:rsidR="005B7866" w:rsidRPr="000F0BA0" w:rsidRDefault="005B7866" w:rsidP="005B7866">
      <w:pPr>
        <w:pStyle w:val="PL"/>
        <w:rPr>
          <w:lang w:val="en-US"/>
        </w:rPr>
      </w:pPr>
      <w:r w:rsidRPr="000F0BA0">
        <w:rPr>
          <w:lang w:val="en-US"/>
        </w:rPr>
        <w:t xml:space="preserve">      anyOf:</w:t>
      </w:r>
    </w:p>
    <w:p w14:paraId="1AAC0DD5" w14:textId="77777777" w:rsidR="005B7866" w:rsidRPr="000F0BA0" w:rsidRDefault="005B7866" w:rsidP="005B7866">
      <w:pPr>
        <w:pStyle w:val="PL"/>
        <w:rPr>
          <w:lang w:val="en-US"/>
        </w:rPr>
      </w:pPr>
      <w:r w:rsidRPr="000F0BA0">
        <w:rPr>
          <w:lang w:val="en-US"/>
        </w:rPr>
        <w:t xml:space="preserve">        - type: string</w:t>
      </w:r>
    </w:p>
    <w:p w14:paraId="559B64E4" w14:textId="77777777" w:rsidR="005B7866" w:rsidRPr="000F0BA0" w:rsidRDefault="005B7866" w:rsidP="005B7866">
      <w:pPr>
        <w:pStyle w:val="PL"/>
        <w:rPr>
          <w:lang w:val="en-US"/>
        </w:rPr>
      </w:pPr>
      <w:r w:rsidRPr="000F0BA0">
        <w:rPr>
          <w:lang w:val="en-US"/>
        </w:rPr>
        <w:t xml:space="preserve">          enum:</w:t>
      </w:r>
    </w:p>
    <w:p w14:paraId="457A67BA" w14:textId="77777777" w:rsidR="005B7866" w:rsidRPr="000F0BA0" w:rsidRDefault="005B7866" w:rsidP="005B7866">
      <w:pPr>
        <w:pStyle w:val="PL"/>
        <w:rPr>
          <w:lang w:val="en-US"/>
        </w:rPr>
      </w:pPr>
      <w:r w:rsidRPr="000F0BA0">
        <w:rPr>
          <w:lang w:val="en-US"/>
        </w:rPr>
        <w:t xml:space="preserve">          - AUSF</w:t>
      </w:r>
    </w:p>
    <w:p w14:paraId="03EA2FCD" w14:textId="77777777" w:rsidR="005B7866" w:rsidRPr="000F0BA0" w:rsidRDefault="005B7866" w:rsidP="005B7866">
      <w:pPr>
        <w:pStyle w:val="PL"/>
        <w:rPr>
          <w:lang w:val="en-US"/>
        </w:rPr>
      </w:pPr>
      <w:r w:rsidRPr="000F0BA0">
        <w:rPr>
          <w:lang w:val="en-US"/>
        </w:rPr>
        <w:t xml:space="preserve">          - VLR</w:t>
      </w:r>
    </w:p>
    <w:p w14:paraId="4A388E29" w14:textId="77777777" w:rsidR="005B7866" w:rsidRPr="000F0BA0" w:rsidRDefault="005B7866" w:rsidP="005B7866">
      <w:pPr>
        <w:pStyle w:val="PL"/>
        <w:rPr>
          <w:lang w:val="en-US"/>
        </w:rPr>
      </w:pPr>
      <w:r w:rsidRPr="000F0BA0">
        <w:rPr>
          <w:lang w:val="en-US"/>
        </w:rPr>
        <w:t xml:space="preserve">          - SGSN</w:t>
      </w:r>
    </w:p>
    <w:p w14:paraId="76B287B1" w14:textId="77777777" w:rsidR="005B7866" w:rsidRPr="000F0BA0" w:rsidRDefault="005B7866" w:rsidP="005B7866">
      <w:pPr>
        <w:pStyle w:val="PL"/>
        <w:rPr>
          <w:lang w:val="en-US"/>
        </w:rPr>
      </w:pPr>
      <w:r w:rsidRPr="000F0BA0">
        <w:rPr>
          <w:lang w:val="en-US"/>
        </w:rPr>
        <w:t xml:space="preserve">          - S_CSCF</w:t>
      </w:r>
    </w:p>
    <w:p w14:paraId="3A0C9879" w14:textId="77777777" w:rsidR="005B7866" w:rsidRPr="000F0BA0" w:rsidRDefault="005B7866" w:rsidP="005B7866">
      <w:pPr>
        <w:pStyle w:val="PL"/>
        <w:rPr>
          <w:lang w:val="en-US"/>
        </w:rPr>
      </w:pPr>
      <w:r w:rsidRPr="000F0BA0">
        <w:rPr>
          <w:lang w:val="en-US"/>
        </w:rPr>
        <w:t xml:space="preserve">          - BSF</w:t>
      </w:r>
    </w:p>
    <w:p w14:paraId="10422783" w14:textId="77777777" w:rsidR="005B7866" w:rsidRPr="000F0BA0" w:rsidRDefault="005B7866" w:rsidP="005B7866">
      <w:pPr>
        <w:pStyle w:val="PL"/>
        <w:rPr>
          <w:lang w:val="sv-SE"/>
        </w:rPr>
      </w:pPr>
      <w:r w:rsidRPr="000F0BA0">
        <w:rPr>
          <w:lang w:val="en-US"/>
        </w:rPr>
        <w:t xml:space="preserve">          </w:t>
      </w:r>
      <w:r w:rsidRPr="000F0BA0">
        <w:rPr>
          <w:lang w:val="sv-SE"/>
        </w:rPr>
        <w:t>- GAN_AAA_SERVER</w:t>
      </w:r>
    </w:p>
    <w:p w14:paraId="54F27FFD" w14:textId="77777777" w:rsidR="005B7866" w:rsidRPr="000F0BA0" w:rsidRDefault="005B7866" w:rsidP="005B7866">
      <w:pPr>
        <w:pStyle w:val="PL"/>
        <w:rPr>
          <w:lang w:val="sv-SE"/>
        </w:rPr>
      </w:pPr>
      <w:r w:rsidRPr="000F0BA0">
        <w:rPr>
          <w:lang w:val="sv-SE"/>
        </w:rPr>
        <w:t xml:space="preserve">          - WLAN_AAA_SERVER</w:t>
      </w:r>
    </w:p>
    <w:p w14:paraId="7624FDF9" w14:textId="77777777" w:rsidR="005B7866" w:rsidRPr="000F0BA0" w:rsidRDefault="005B7866" w:rsidP="005B7866">
      <w:pPr>
        <w:pStyle w:val="PL"/>
        <w:rPr>
          <w:lang w:val="sv-SE"/>
        </w:rPr>
      </w:pPr>
      <w:r w:rsidRPr="000F0BA0">
        <w:rPr>
          <w:lang w:val="sv-SE"/>
        </w:rPr>
        <w:t xml:space="preserve">          - MME</w:t>
      </w:r>
    </w:p>
    <w:p w14:paraId="6650D16F" w14:textId="77777777" w:rsidR="0059712C" w:rsidRPr="000F0BA0" w:rsidRDefault="005B7866" w:rsidP="0059712C">
      <w:pPr>
        <w:pStyle w:val="PL"/>
        <w:rPr>
          <w:lang w:val="en-US"/>
        </w:rPr>
      </w:pPr>
      <w:r w:rsidRPr="000F0BA0">
        <w:rPr>
          <w:lang w:val="sv-SE"/>
        </w:rPr>
        <w:t xml:space="preserve">        </w:t>
      </w:r>
      <w:r w:rsidRPr="000F0BA0">
        <w:rPr>
          <w:lang w:val="en-US"/>
        </w:rPr>
        <w:t>- type: string</w:t>
      </w:r>
    </w:p>
    <w:p w14:paraId="4D6250A7" w14:textId="77777777" w:rsidR="00C95C40" w:rsidRPr="000F0BA0" w:rsidRDefault="00C95C40" w:rsidP="00C95C40">
      <w:pPr>
        <w:pStyle w:val="PL"/>
      </w:pPr>
      <w:r w:rsidRPr="000F0BA0">
        <w:t xml:space="preserve">          description: &gt;</w:t>
      </w:r>
    </w:p>
    <w:p w14:paraId="4FBCEF62" w14:textId="77777777" w:rsidR="00C95C40" w:rsidRPr="000F0BA0" w:rsidRDefault="00C95C40" w:rsidP="00C95C40">
      <w:pPr>
        <w:pStyle w:val="PL"/>
      </w:pPr>
      <w:r w:rsidRPr="000F0BA0">
        <w:t xml:space="preserve">            This string provides forward-compatibility with future</w:t>
      </w:r>
    </w:p>
    <w:p w14:paraId="1E385ED7" w14:textId="77777777" w:rsidR="00C95C40" w:rsidRPr="000F0BA0" w:rsidRDefault="00C95C40" w:rsidP="00C95C40">
      <w:pPr>
        <w:pStyle w:val="PL"/>
      </w:pPr>
      <w:r w:rsidRPr="000F0BA0">
        <w:t xml:space="preserve">            extensions to the enumeration but is not used to encode</w:t>
      </w:r>
    </w:p>
    <w:p w14:paraId="739B2895" w14:textId="77777777" w:rsidR="00C95C40" w:rsidRPr="000F0BA0" w:rsidRDefault="00C95C40" w:rsidP="00C95C40">
      <w:pPr>
        <w:pStyle w:val="PL"/>
      </w:pPr>
      <w:r w:rsidRPr="000F0BA0">
        <w:t xml:space="preserve">            content defined in the present version of this API.</w:t>
      </w:r>
    </w:p>
    <w:p w14:paraId="457F8650" w14:textId="77777777" w:rsidR="0059712C" w:rsidRPr="000F0BA0" w:rsidRDefault="0059712C" w:rsidP="0059712C">
      <w:pPr>
        <w:pStyle w:val="PL"/>
        <w:rPr>
          <w:lang w:val="en-US"/>
        </w:rPr>
      </w:pPr>
    </w:p>
    <w:p w14:paraId="17352D42" w14:textId="77777777" w:rsidR="00C95C40" w:rsidRPr="000F0BA0" w:rsidRDefault="0059712C" w:rsidP="00C95C40">
      <w:pPr>
        <w:pStyle w:val="PL"/>
        <w:rPr>
          <w:lang w:val="en-US"/>
        </w:rPr>
      </w:pPr>
      <w:r w:rsidRPr="000F0BA0">
        <w:rPr>
          <w:lang w:val="en-US"/>
        </w:rPr>
        <w:t xml:space="preserve">    GbaAuthType:</w:t>
      </w:r>
    </w:p>
    <w:p w14:paraId="48507B16" w14:textId="21437460" w:rsidR="0059712C" w:rsidRPr="000F0BA0" w:rsidRDefault="00C95C40" w:rsidP="0059712C">
      <w:pPr>
        <w:pStyle w:val="PL"/>
        <w:rPr>
          <w:lang w:val="en-US"/>
        </w:rPr>
      </w:pPr>
      <w:r w:rsidRPr="000F0BA0">
        <w:rPr>
          <w:lang w:val="en-US"/>
        </w:rPr>
        <w:t xml:space="preserve">      description: Indicates the authentication method.</w:t>
      </w:r>
    </w:p>
    <w:p w14:paraId="528ED488" w14:textId="77777777" w:rsidR="0059712C" w:rsidRPr="000F0BA0" w:rsidRDefault="0059712C" w:rsidP="0059712C">
      <w:pPr>
        <w:pStyle w:val="PL"/>
        <w:rPr>
          <w:lang w:val="en-US"/>
        </w:rPr>
      </w:pPr>
      <w:r w:rsidRPr="000F0BA0">
        <w:rPr>
          <w:lang w:val="en-US"/>
        </w:rPr>
        <w:t xml:space="preserve">      anyOf:</w:t>
      </w:r>
    </w:p>
    <w:p w14:paraId="4C7C4191" w14:textId="77777777" w:rsidR="0059712C" w:rsidRPr="000F0BA0" w:rsidRDefault="0059712C" w:rsidP="0059712C">
      <w:pPr>
        <w:pStyle w:val="PL"/>
        <w:rPr>
          <w:lang w:val="en-US"/>
        </w:rPr>
      </w:pPr>
      <w:r w:rsidRPr="000F0BA0">
        <w:rPr>
          <w:lang w:val="en-US"/>
        </w:rPr>
        <w:t xml:space="preserve">        - type: string</w:t>
      </w:r>
    </w:p>
    <w:p w14:paraId="55EC418C" w14:textId="77777777" w:rsidR="0059712C" w:rsidRPr="000F0BA0" w:rsidRDefault="0059712C" w:rsidP="0059712C">
      <w:pPr>
        <w:pStyle w:val="PL"/>
        <w:rPr>
          <w:lang w:val="en-US"/>
        </w:rPr>
      </w:pPr>
      <w:r w:rsidRPr="000F0BA0">
        <w:rPr>
          <w:lang w:val="en-US"/>
        </w:rPr>
        <w:t xml:space="preserve">          enum:</w:t>
      </w:r>
    </w:p>
    <w:p w14:paraId="639B8AF3" w14:textId="77777777" w:rsidR="0059712C" w:rsidRPr="000F0BA0" w:rsidRDefault="0059712C" w:rsidP="0059712C">
      <w:pPr>
        <w:pStyle w:val="PL"/>
      </w:pPr>
      <w:r w:rsidRPr="000F0BA0">
        <w:t xml:space="preserve">          - DIGEST_AKAV1_MD5</w:t>
      </w:r>
    </w:p>
    <w:p w14:paraId="612E661D" w14:textId="77777777" w:rsidR="0059712C" w:rsidRPr="000F0BA0" w:rsidRDefault="0059712C" w:rsidP="0059712C">
      <w:pPr>
        <w:pStyle w:val="PL"/>
        <w:rPr>
          <w:lang w:val="en-US"/>
        </w:rPr>
      </w:pPr>
      <w:r w:rsidRPr="000F0BA0">
        <w:t xml:space="preserve">        </w:t>
      </w:r>
      <w:r w:rsidRPr="000F0BA0">
        <w:rPr>
          <w:lang w:val="en-US"/>
        </w:rPr>
        <w:t>- type: string</w:t>
      </w:r>
    </w:p>
    <w:p w14:paraId="55B477D3" w14:textId="77777777" w:rsidR="00C95C40" w:rsidRPr="000F0BA0" w:rsidRDefault="00C95C40" w:rsidP="00C95C40">
      <w:pPr>
        <w:pStyle w:val="PL"/>
      </w:pPr>
      <w:r w:rsidRPr="000F0BA0">
        <w:t xml:space="preserve">          description: &gt;</w:t>
      </w:r>
    </w:p>
    <w:p w14:paraId="0765B452" w14:textId="77777777" w:rsidR="00C95C40" w:rsidRPr="000F0BA0" w:rsidRDefault="00C95C40" w:rsidP="00C95C40">
      <w:pPr>
        <w:pStyle w:val="PL"/>
      </w:pPr>
      <w:r w:rsidRPr="000F0BA0">
        <w:t xml:space="preserve">            This string provides forward-compatibility with future</w:t>
      </w:r>
    </w:p>
    <w:p w14:paraId="63C35905" w14:textId="77777777" w:rsidR="00C95C40" w:rsidRPr="000F0BA0" w:rsidRDefault="00C95C40" w:rsidP="00C95C40">
      <w:pPr>
        <w:pStyle w:val="PL"/>
      </w:pPr>
      <w:r w:rsidRPr="000F0BA0">
        <w:t xml:space="preserve">            extensions to the enumeration but is not used to encode</w:t>
      </w:r>
    </w:p>
    <w:p w14:paraId="583B0D9A" w14:textId="77777777" w:rsidR="00C95C40" w:rsidRPr="000F0BA0" w:rsidRDefault="00C95C40" w:rsidP="00C95C40">
      <w:pPr>
        <w:pStyle w:val="PL"/>
      </w:pPr>
      <w:r w:rsidRPr="000F0BA0">
        <w:t xml:space="preserve">            content defined in the present version of this API.</w:t>
      </w:r>
    </w:p>
    <w:p w14:paraId="4C105E92" w14:textId="77777777" w:rsidR="0059712C" w:rsidRPr="000F0BA0" w:rsidRDefault="0059712C" w:rsidP="0059712C">
      <w:pPr>
        <w:pStyle w:val="PL"/>
        <w:rPr>
          <w:lang w:val="en-US"/>
        </w:rPr>
      </w:pPr>
    </w:p>
    <w:p w14:paraId="04303D56" w14:textId="2B08E06E" w:rsidR="005B7866" w:rsidRPr="000F0BA0" w:rsidRDefault="005B7866" w:rsidP="005B7866">
      <w:pPr>
        <w:pStyle w:val="PL"/>
        <w:rPr>
          <w:lang w:val="en-US"/>
        </w:rPr>
      </w:pPr>
    </w:p>
    <w:p w14:paraId="49ADB3BB" w14:textId="77777777" w:rsidR="005B7866" w:rsidRPr="000F0BA0" w:rsidRDefault="005B7866" w:rsidP="005B7866">
      <w:pPr>
        <w:pStyle w:val="PL"/>
        <w:rPr>
          <w:lang w:val="en-US"/>
        </w:rPr>
      </w:pPr>
    </w:p>
    <w:p w14:paraId="27D4DC36" w14:textId="77777777" w:rsidR="005B7866" w:rsidRPr="000F0BA0" w:rsidRDefault="005B7866" w:rsidP="002C737E">
      <w:pPr>
        <w:pStyle w:val="Heading1"/>
      </w:pPr>
      <w:bookmarkStart w:id="5888" w:name="_Toc11338881"/>
      <w:bookmarkStart w:id="5889" w:name="_Toc27585642"/>
      <w:bookmarkStart w:id="5890" w:name="_Toc36457665"/>
      <w:bookmarkStart w:id="5891" w:name="_Toc45028584"/>
      <w:bookmarkStart w:id="5892" w:name="_Toc45029419"/>
      <w:bookmarkStart w:id="5893" w:name="_Toc67682193"/>
      <w:bookmarkStart w:id="5894" w:name="_Toc177477396"/>
      <w:bookmarkEnd w:id="5885"/>
      <w:r w:rsidRPr="000F0BA0">
        <w:t>A.5</w:t>
      </w:r>
      <w:r w:rsidRPr="000F0BA0">
        <w:tab/>
        <w:t>Nudm_EE API</w:t>
      </w:r>
      <w:bookmarkEnd w:id="5888"/>
      <w:bookmarkEnd w:id="5889"/>
      <w:bookmarkEnd w:id="5890"/>
      <w:bookmarkEnd w:id="5891"/>
      <w:bookmarkEnd w:id="5892"/>
      <w:bookmarkEnd w:id="5893"/>
      <w:bookmarkEnd w:id="5894"/>
    </w:p>
    <w:p w14:paraId="2C10BDD7" w14:textId="77777777" w:rsidR="005B7866" w:rsidRPr="000F0BA0" w:rsidRDefault="005B7866" w:rsidP="005B7866">
      <w:pPr>
        <w:pStyle w:val="PL"/>
        <w:rPr>
          <w:lang w:val="en-US"/>
        </w:rPr>
      </w:pPr>
      <w:r w:rsidRPr="000F0BA0">
        <w:rPr>
          <w:lang w:val="en-US"/>
        </w:rPr>
        <w:t>openapi: 3.0.0</w:t>
      </w:r>
    </w:p>
    <w:p w14:paraId="194F99C1" w14:textId="77777777" w:rsidR="005B7866" w:rsidRPr="000F0BA0" w:rsidRDefault="005B7866" w:rsidP="005B7866">
      <w:pPr>
        <w:pStyle w:val="PL"/>
        <w:rPr>
          <w:lang w:val="en-US"/>
        </w:rPr>
      </w:pPr>
    </w:p>
    <w:p w14:paraId="1DCA40E1" w14:textId="77777777" w:rsidR="005B7866" w:rsidRPr="000F0BA0" w:rsidRDefault="005B7866" w:rsidP="005B7866">
      <w:pPr>
        <w:pStyle w:val="PL"/>
        <w:rPr>
          <w:lang w:val="en-US"/>
        </w:rPr>
      </w:pPr>
      <w:r w:rsidRPr="000F0BA0">
        <w:rPr>
          <w:lang w:val="en-US"/>
        </w:rPr>
        <w:t>info:</w:t>
      </w:r>
    </w:p>
    <w:p w14:paraId="7327C151" w14:textId="0C57A3F5" w:rsidR="005B7866" w:rsidRPr="000F0BA0" w:rsidRDefault="005B7866" w:rsidP="005B7866">
      <w:pPr>
        <w:pStyle w:val="PL"/>
        <w:rPr>
          <w:lang w:val="en-US"/>
        </w:rPr>
      </w:pPr>
      <w:r w:rsidRPr="000F0BA0">
        <w:rPr>
          <w:lang w:val="en-US"/>
        </w:rPr>
        <w:t xml:space="preserve">  version: '1.</w:t>
      </w:r>
      <w:r w:rsidR="005A7E52" w:rsidRPr="000F0BA0">
        <w:rPr>
          <w:lang w:val="en-US"/>
        </w:rPr>
        <w:t>3</w:t>
      </w:r>
      <w:r w:rsidRPr="000F0BA0">
        <w:rPr>
          <w:lang w:val="en-US"/>
        </w:rPr>
        <w:t>.</w:t>
      </w:r>
      <w:r w:rsidR="005A7E52" w:rsidRPr="000F0BA0">
        <w:rPr>
          <w:lang w:val="en-US"/>
        </w:rPr>
        <w:t>0</w:t>
      </w:r>
      <w:r w:rsidRPr="000F0BA0">
        <w:rPr>
          <w:lang w:val="en-US"/>
        </w:rPr>
        <w:t>'</w:t>
      </w:r>
    </w:p>
    <w:p w14:paraId="57302880" w14:textId="77777777" w:rsidR="005B7866" w:rsidRPr="000F0BA0" w:rsidRDefault="005B7866" w:rsidP="005B7866">
      <w:pPr>
        <w:pStyle w:val="PL"/>
        <w:rPr>
          <w:lang w:val="en-US"/>
        </w:rPr>
      </w:pPr>
      <w:r w:rsidRPr="000F0BA0">
        <w:rPr>
          <w:lang w:val="en-US"/>
        </w:rPr>
        <w:t xml:space="preserve">  title: 'Nudm_EE'</w:t>
      </w:r>
    </w:p>
    <w:p w14:paraId="6D8E9BE0" w14:textId="77777777" w:rsidR="005B7866" w:rsidRPr="000F0BA0" w:rsidRDefault="005B7866" w:rsidP="005B7866">
      <w:pPr>
        <w:pStyle w:val="PL"/>
      </w:pPr>
      <w:r w:rsidRPr="000F0BA0">
        <w:rPr>
          <w:lang w:val="en-US"/>
        </w:rPr>
        <w:t xml:space="preserve">  description: </w:t>
      </w:r>
      <w:r w:rsidRPr="000F0BA0">
        <w:t>|</w:t>
      </w:r>
    </w:p>
    <w:p w14:paraId="12FED75D" w14:textId="7312CAA0" w:rsidR="005B7866" w:rsidRPr="000F0BA0" w:rsidRDefault="005B7866" w:rsidP="005B7866">
      <w:pPr>
        <w:pStyle w:val="PL"/>
      </w:pPr>
      <w:r w:rsidRPr="000F0BA0">
        <w:t xml:space="preserve">    </w:t>
      </w:r>
      <w:r w:rsidRPr="000F0BA0">
        <w:rPr>
          <w:lang w:val="en-US"/>
        </w:rPr>
        <w:t>Nudm Event Exposure Service</w:t>
      </w:r>
      <w:r w:rsidRPr="000F0BA0">
        <w:t>.</w:t>
      </w:r>
      <w:r w:rsidR="00380B56" w:rsidRPr="000F0BA0">
        <w:t xml:space="preserve">  </w:t>
      </w:r>
    </w:p>
    <w:p w14:paraId="5598CF58" w14:textId="1939A6BA" w:rsidR="005B7866" w:rsidRPr="000F0BA0" w:rsidRDefault="005B7866" w:rsidP="005B7866">
      <w:pPr>
        <w:pStyle w:val="PL"/>
      </w:pPr>
      <w:r w:rsidRPr="000F0BA0">
        <w:t xml:space="preserve">    © 202</w:t>
      </w:r>
      <w:r w:rsidR="00F00BDC">
        <w:t>4</w:t>
      </w:r>
      <w:r w:rsidRPr="000F0BA0">
        <w:t>, 3GPP Organizational Partners (ARIB, ATIS, CCSA, ETSI, TSDSI, TTA, TTC).</w:t>
      </w:r>
      <w:r w:rsidR="00380B56" w:rsidRPr="000F0BA0">
        <w:t xml:space="preserve">  </w:t>
      </w:r>
    </w:p>
    <w:p w14:paraId="62574486" w14:textId="77777777" w:rsidR="005B7866" w:rsidRPr="000F0BA0" w:rsidRDefault="005B7866" w:rsidP="005B7866">
      <w:pPr>
        <w:pStyle w:val="PL"/>
        <w:rPr>
          <w:lang w:val="en-US"/>
        </w:rPr>
      </w:pPr>
      <w:r w:rsidRPr="000F0BA0">
        <w:t xml:space="preserve">    All rights reserved.</w:t>
      </w:r>
    </w:p>
    <w:p w14:paraId="48ECB58D" w14:textId="77777777" w:rsidR="005B7866" w:rsidRPr="000F0BA0" w:rsidRDefault="005B7866" w:rsidP="005B7866">
      <w:pPr>
        <w:pStyle w:val="PL"/>
        <w:rPr>
          <w:lang w:val="en-US"/>
        </w:rPr>
      </w:pPr>
    </w:p>
    <w:p w14:paraId="3BFDB924" w14:textId="77777777" w:rsidR="005B7866" w:rsidRPr="000F0BA0" w:rsidRDefault="005B7866" w:rsidP="005B7866">
      <w:pPr>
        <w:pStyle w:val="PL"/>
        <w:rPr>
          <w:lang w:val="en-US"/>
        </w:rPr>
      </w:pPr>
      <w:r w:rsidRPr="000F0BA0">
        <w:rPr>
          <w:lang w:val="en-US"/>
        </w:rPr>
        <w:t>externalDocs:</w:t>
      </w:r>
    </w:p>
    <w:p w14:paraId="0FB46888" w14:textId="53BDF44D"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7C4C20">
        <w:rPr>
          <w:lang w:val="en-US"/>
        </w:rPr>
        <w:t>6</w:t>
      </w:r>
      <w:r w:rsidRPr="000F0BA0">
        <w:rPr>
          <w:lang w:val="en-US"/>
        </w:rPr>
        <w:t>.0</w:t>
      </w:r>
    </w:p>
    <w:p w14:paraId="171AE3B4" w14:textId="110D2D64"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p w14:paraId="7D9E3000" w14:textId="77777777" w:rsidR="005B7866" w:rsidRPr="000F0BA0" w:rsidRDefault="005B7866" w:rsidP="005B7866">
      <w:pPr>
        <w:pStyle w:val="PL"/>
        <w:rPr>
          <w:lang w:val="en-US"/>
        </w:rPr>
      </w:pPr>
    </w:p>
    <w:p w14:paraId="38A4785F" w14:textId="77777777" w:rsidR="005B7866" w:rsidRPr="000F0BA0" w:rsidRDefault="005B7866" w:rsidP="005B7866">
      <w:pPr>
        <w:pStyle w:val="PL"/>
        <w:rPr>
          <w:lang w:val="en-US"/>
        </w:rPr>
      </w:pPr>
      <w:r w:rsidRPr="000F0BA0">
        <w:rPr>
          <w:lang w:val="en-US"/>
        </w:rPr>
        <w:t>servers:</w:t>
      </w:r>
    </w:p>
    <w:p w14:paraId="18AA9E78" w14:textId="77777777" w:rsidR="005B7866" w:rsidRPr="000F0BA0" w:rsidRDefault="005B7866" w:rsidP="005B7866">
      <w:pPr>
        <w:pStyle w:val="PL"/>
        <w:rPr>
          <w:lang w:val="en-US"/>
        </w:rPr>
      </w:pPr>
      <w:r w:rsidRPr="000F0BA0">
        <w:rPr>
          <w:lang w:val="en-US"/>
        </w:rPr>
        <w:t xml:space="preserve">  - url: '{apiRoot}/nudm-ee/v1'</w:t>
      </w:r>
    </w:p>
    <w:p w14:paraId="648E1FC8" w14:textId="77777777" w:rsidR="005B7866" w:rsidRPr="000F0BA0" w:rsidRDefault="005B7866" w:rsidP="005B7866">
      <w:pPr>
        <w:pStyle w:val="PL"/>
        <w:rPr>
          <w:lang w:val="en-US"/>
        </w:rPr>
      </w:pPr>
      <w:r w:rsidRPr="000F0BA0">
        <w:rPr>
          <w:lang w:val="en-US"/>
        </w:rPr>
        <w:t xml:space="preserve">    variables:</w:t>
      </w:r>
    </w:p>
    <w:p w14:paraId="3B6632B8" w14:textId="77777777" w:rsidR="005B7866" w:rsidRPr="000F0BA0" w:rsidRDefault="005B7866" w:rsidP="005B7866">
      <w:pPr>
        <w:pStyle w:val="PL"/>
        <w:rPr>
          <w:lang w:val="en-US"/>
        </w:rPr>
      </w:pPr>
      <w:r w:rsidRPr="000F0BA0">
        <w:rPr>
          <w:lang w:val="en-US"/>
        </w:rPr>
        <w:t xml:space="preserve">      apiRoot:</w:t>
      </w:r>
    </w:p>
    <w:p w14:paraId="5AB4885F" w14:textId="77777777" w:rsidR="005B7866" w:rsidRPr="000F0BA0" w:rsidRDefault="005B7866" w:rsidP="005B7866">
      <w:pPr>
        <w:pStyle w:val="PL"/>
        <w:rPr>
          <w:lang w:val="en-US"/>
        </w:rPr>
      </w:pPr>
      <w:r w:rsidRPr="000F0BA0">
        <w:rPr>
          <w:lang w:val="en-US"/>
        </w:rPr>
        <w:t xml:space="preserve">        default: https://example.com</w:t>
      </w:r>
    </w:p>
    <w:p w14:paraId="5AE081F2" w14:textId="206BE1AD" w:rsidR="005B7866" w:rsidRPr="000F0BA0" w:rsidRDefault="005B7866" w:rsidP="005B7866">
      <w:pPr>
        <w:pStyle w:val="PL"/>
        <w:rPr>
          <w:lang w:val="en-US"/>
        </w:rPr>
      </w:pPr>
      <w:r w:rsidRPr="000F0BA0">
        <w:rPr>
          <w:lang w:val="en-US"/>
        </w:rPr>
        <w:t xml:space="preserve">        description: apiRoot as defined in clause 4.4 of 3GPP TS 29.501.</w:t>
      </w:r>
    </w:p>
    <w:p w14:paraId="71E60E28" w14:textId="77777777" w:rsidR="005B7866" w:rsidRPr="000F0BA0" w:rsidRDefault="005B7866" w:rsidP="005B7866">
      <w:pPr>
        <w:pStyle w:val="PL"/>
        <w:rPr>
          <w:lang w:val="en-US"/>
        </w:rPr>
      </w:pPr>
    </w:p>
    <w:p w14:paraId="21BA0E4B" w14:textId="77777777" w:rsidR="005B7866" w:rsidRPr="000F0BA0" w:rsidRDefault="005B7866" w:rsidP="005B7866">
      <w:pPr>
        <w:pStyle w:val="PL"/>
        <w:rPr>
          <w:lang w:val="en-US"/>
        </w:rPr>
      </w:pPr>
      <w:r w:rsidRPr="000F0BA0">
        <w:rPr>
          <w:lang w:val="en-US"/>
        </w:rPr>
        <w:t>security:</w:t>
      </w:r>
    </w:p>
    <w:p w14:paraId="79C30D2A" w14:textId="77777777" w:rsidR="005B7866" w:rsidRPr="000F0BA0" w:rsidRDefault="005B7866" w:rsidP="005B7866">
      <w:pPr>
        <w:pStyle w:val="PL"/>
        <w:rPr>
          <w:lang w:val="en-US"/>
        </w:rPr>
      </w:pPr>
      <w:r w:rsidRPr="000F0BA0">
        <w:rPr>
          <w:lang w:val="en-US"/>
        </w:rPr>
        <w:t xml:space="preserve">  - oAuth2ClientCredentials:</w:t>
      </w:r>
    </w:p>
    <w:p w14:paraId="4ADCEDC2" w14:textId="77777777" w:rsidR="005B7866" w:rsidRPr="000F0BA0" w:rsidRDefault="005B7866" w:rsidP="005B7866">
      <w:pPr>
        <w:pStyle w:val="PL"/>
        <w:rPr>
          <w:lang w:val="en-US"/>
        </w:rPr>
      </w:pPr>
      <w:r w:rsidRPr="000F0BA0">
        <w:rPr>
          <w:lang w:val="en-US"/>
        </w:rPr>
        <w:t xml:space="preserve">    - nudm-ee</w:t>
      </w:r>
    </w:p>
    <w:p w14:paraId="1899FBBA" w14:textId="77777777" w:rsidR="005B7866" w:rsidRPr="000F0BA0" w:rsidRDefault="005B7866" w:rsidP="005B7866">
      <w:pPr>
        <w:pStyle w:val="PL"/>
        <w:rPr>
          <w:lang w:val="en-US"/>
        </w:rPr>
      </w:pPr>
      <w:r w:rsidRPr="000F0BA0">
        <w:rPr>
          <w:lang w:val="en-US"/>
        </w:rPr>
        <w:t xml:space="preserve">  - {}</w:t>
      </w:r>
    </w:p>
    <w:p w14:paraId="665AD6A6" w14:textId="77777777" w:rsidR="005B7866" w:rsidRPr="000F0BA0" w:rsidRDefault="005B7866" w:rsidP="005B7866">
      <w:pPr>
        <w:pStyle w:val="PL"/>
        <w:rPr>
          <w:lang w:val="en-US"/>
        </w:rPr>
      </w:pPr>
    </w:p>
    <w:p w14:paraId="45E99477" w14:textId="77777777" w:rsidR="005B7866" w:rsidRPr="000F0BA0" w:rsidRDefault="005B7866" w:rsidP="005B7866">
      <w:pPr>
        <w:pStyle w:val="PL"/>
        <w:rPr>
          <w:lang w:val="en-US"/>
        </w:rPr>
      </w:pPr>
      <w:r w:rsidRPr="000F0BA0">
        <w:rPr>
          <w:lang w:val="en-US"/>
        </w:rPr>
        <w:t>paths:</w:t>
      </w:r>
    </w:p>
    <w:p w14:paraId="2CF1843B" w14:textId="77777777" w:rsidR="005B7866" w:rsidRPr="000F0BA0" w:rsidRDefault="005B7866" w:rsidP="005B7866">
      <w:pPr>
        <w:pStyle w:val="PL"/>
        <w:rPr>
          <w:lang w:val="en-US"/>
        </w:rPr>
      </w:pPr>
      <w:r w:rsidRPr="000F0BA0">
        <w:rPr>
          <w:lang w:val="en-US"/>
        </w:rPr>
        <w:t xml:space="preserve">  /{ueIdentity}/ee-subscriptions:</w:t>
      </w:r>
    </w:p>
    <w:p w14:paraId="486A8D98" w14:textId="77777777" w:rsidR="005B7866" w:rsidRPr="000F0BA0" w:rsidRDefault="005B7866" w:rsidP="005B7866">
      <w:pPr>
        <w:pStyle w:val="PL"/>
        <w:rPr>
          <w:lang w:val="en-US"/>
        </w:rPr>
      </w:pPr>
      <w:r w:rsidRPr="000F0BA0">
        <w:rPr>
          <w:lang w:val="en-US"/>
        </w:rPr>
        <w:t xml:space="preserve">    post:</w:t>
      </w:r>
    </w:p>
    <w:p w14:paraId="3AC6E8F8" w14:textId="77777777" w:rsidR="005B7866" w:rsidRPr="000F0BA0" w:rsidRDefault="005B7866" w:rsidP="005B7866">
      <w:pPr>
        <w:pStyle w:val="PL"/>
        <w:rPr>
          <w:lang w:val="en-US"/>
        </w:rPr>
      </w:pPr>
      <w:r w:rsidRPr="000F0BA0">
        <w:rPr>
          <w:lang w:val="en-US"/>
        </w:rPr>
        <w:t xml:space="preserve">      summary: Subscribe</w:t>
      </w:r>
    </w:p>
    <w:p w14:paraId="7BE44962" w14:textId="77777777" w:rsidR="005B7866" w:rsidRPr="000F0BA0" w:rsidRDefault="005B7866" w:rsidP="005B7866">
      <w:pPr>
        <w:pStyle w:val="PL"/>
        <w:rPr>
          <w:lang w:val="en-US"/>
        </w:rPr>
      </w:pPr>
      <w:r w:rsidRPr="000F0BA0">
        <w:rPr>
          <w:lang w:val="en-US"/>
        </w:rPr>
        <w:t xml:space="preserve">      operationId: CreateEeSubscription</w:t>
      </w:r>
    </w:p>
    <w:p w14:paraId="7FE025E4" w14:textId="77777777" w:rsidR="005B7866" w:rsidRPr="000F0BA0" w:rsidRDefault="005B7866" w:rsidP="005B7866">
      <w:pPr>
        <w:pStyle w:val="PL"/>
        <w:rPr>
          <w:lang w:val="en-US"/>
        </w:rPr>
      </w:pPr>
      <w:r w:rsidRPr="000F0BA0">
        <w:rPr>
          <w:lang w:val="en-US"/>
        </w:rPr>
        <w:t xml:space="preserve">      tags:</w:t>
      </w:r>
    </w:p>
    <w:p w14:paraId="551A8E3E" w14:textId="77777777" w:rsidR="005B7866" w:rsidRPr="000F0BA0" w:rsidRDefault="005B7866" w:rsidP="005B7866">
      <w:pPr>
        <w:pStyle w:val="PL"/>
        <w:rPr>
          <w:lang w:val="en-US"/>
        </w:rPr>
      </w:pPr>
      <w:r w:rsidRPr="000F0BA0">
        <w:rPr>
          <w:lang w:val="en-US"/>
        </w:rPr>
        <w:t xml:space="preserve">        - Create EE Subscription</w:t>
      </w:r>
    </w:p>
    <w:p w14:paraId="43D69E02" w14:textId="77777777" w:rsidR="00EA7CE3" w:rsidRPr="000F0BA0" w:rsidRDefault="00EA7CE3" w:rsidP="00EA7CE3">
      <w:pPr>
        <w:pStyle w:val="PL"/>
      </w:pPr>
      <w:r w:rsidRPr="000F0BA0">
        <w:t xml:space="preserve">      security:</w:t>
      </w:r>
    </w:p>
    <w:p w14:paraId="1B787B69" w14:textId="77777777" w:rsidR="00EA7CE3" w:rsidRPr="000F0BA0" w:rsidRDefault="00EA7CE3" w:rsidP="00EA7CE3">
      <w:pPr>
        <w:pStyle w:val="PL"/>
      </w:pPr>
      <w:r w:rsidRPr="000F0BA0">
        <w:t xml:space="preserve">        - {}</w:t>
      </w:r>
    </w:p>
    <w:p w14:paraId="782325F6" w14:textId="77777777" w:rsidR="00EA7CE3" w:rsidRPr="000F0BA0" w:rsidRDefault="00EA7CE3" w:rsidP="00EA7CE3">
      <w:pPr>
        <w:pStyle w:val="PL"/>
      </w:pPr>
      <w:r w:rsidRPr="000F0BA0">
        <w:t xml:space="preserve">        - oAuth2ClientCredentials:</w:t>
      </w:r>
    </w:p>
    <w:p w14:paraId="77743EC2" w14:textId="77777777" w:rsidR="00EA7CE3" w:rsidRPr="000F0BA0" w:rsidRDefault="00EA7CE3" w:rsidP="00EA7CE3">
      <w:pPr>
        <w:pStyle w:val="PL"/>
      </w:pPr>
      <w:r w:rsidRPr="000F0BA0">
        <w:t xml:space="preserve">          - nudm-ee</w:t>
      </w:r>
    </w:p>
    <w:p w14:paraId="41988400" w14:textId="77777777" w:rsidR="00EA7CE3" w:rsidRPr="000F0BA0" w:rsidRDefault="00EA7CE3" w:rsidP="00EA7CE3">
      <w:pPr>
        <w:pStyle w:val="PL"/>
      </w:pPr>
      <w:r w:rsidRPr="000F0BA0">
        <w:t xml:space="preserve">        - oAuth2ClientCredentials:</w:t>
      </w:r>
    </w:p>
    <w:p w14:paraId="130CC0A8" w14:textId="77777777" w:rsidR="00EA7CE3" w:rsidRPr="000F0BA0" w:rsidRDefault="00EA7CE3" w:rsidP="00EA7CE3">
      <w:pPr>
        <w:pStyle w:val="PL"/>
      </w:pPr>
      <w:r w:rsidRPr="000F0BA0">
        <w:t xml:space="preserve">          - nudm-ee</w:t>
      </w:r>
    </w:p>
    <w:p w14:paraId="6B479989" w14:textId="77777777" w:rsidR="00EA7CE3" w:rsidRPr="000F0BA0" w:rsidRDefault="00EA7CE3" w:rsidP="00EA7CE3">
      <w:pPr>
        <w:pStyle w:val="PL"/>
      </w:pPr>
      <w:r w:rsidRPr="000F0BA0">
        <w:t xml:space="preserve">          - nudm-ee:subscription:create</w:t>
      </w:r>
    </w:p>
    <w:p w14:paraId="76CFC872" w14:textId="77777777" w:rsidR="005B7866" w:rsidRPr="000F0BA0" w:rsidRDefault="005B7866" w:rsidP="005B7866">
      <w:pPr>
        <w:pStyle w:val="PL"/>
        <w:rPr>
          <w:lang w:val="en-US"/>
        </w:rPr>
      </w:pPr>
      <w:r w:rsidRPr="000F0BA0">
        <w:rPr>
          <w:lang w:val="en-US"/>
        </w:rPr>
        <w:t xml:space="preserve">      parameters:</w:t>
      </w:r>
    </w:p>
    <w:p w14:paraId="1C49BB25" w14:textId="77777777" w:rsidR="005B7866" w:rsidRPr="000F0BA0" w:rsidRDefault="005B7866" w:rsidP="005B7866">
      <w:pPr>
        <w:pStyle w:val="PL"/>
        <w:rPr>
          <w:lang w:val="en-US"/>
        </w:rPr>
      </w:pPr>
      <w:r w:rsidRPr="000F0BA0">
        <w:rPr>
          <w:lang w:val="en-US"/>
        </w:rPr>
        <w:t xml:space="preserve">        - name: ueIdentity</w:t>
      </w:r>
    </w:p>
    <w:p w14:paraId="539D4C7D" w14:textId="77777777" w:rsidR="005B7866" w:rsidRPr="000F0BA0" w:rsidRDefault="005B7866" w:rsidP="005B7866">
      <w:pPr>
        <w:pStyle w:val="PL"/>
        <w:rPr>
          <w:lang w:val="en-US"/>
        </w:rPr>
      </w:pPr>
      <w:r w:rsidRPr="000F0BA0">
        <w:rPr>
          <w:lang w:val="en-US"/>
        </w:rPr>
        <w:t xml:space="preserve">          in: path</w:t>
      </w:r>
    </w:p>
    <w:p w14:paraId="0AF5855A" w14:textId="77777777" w:rsidR="00F92FEC" w:rsidRDefault="005B7866" w:rsidP="005B7866">
      <w:pPr>
        <w:pStyle w:val="PL"/>
        <w:rPr>
          <w:lang w:val="en-US"/>
        </w:rPr>
      </w:pPr>
      <w:r w:rsidRPr="000F0BA0">
        <w:rPr>
          <w:lang w:val="en-US"/>
        </w:rPr>
        <w:t xml:space="preserve">          description: </w:t>
      </w:r>
      <w:r w:rsidR="00F92FEC">
        <w:rPr>
          <w:lang w:val="en-US"/>
        </w:rPr>
        <w:t>&gt;</w:t>
      </w:r>
    </w:p>
    <w:p w14:paraId="545C624E" w14:textId="77777777" w:rsidR="00F92FEC" w:rsidRDefault="00F92FEC" w:rsidP="005B7866">
      <w:pPr>
        <w:pStyle w:val="PL"/>
        <w:rPr>
          <w:lang w:val="en-US"/>
        </w:rPr>
      </w:pPr>
      <w:r>
        <w:rPr>
          <w:lang w:val="en-US"/>
        </w:rPr>
        <w:t xml:space="preserve">            </w:t>
      </w:r>
      <w:r w:rsidR="005B7866" w:rsidRPr="000F0BA0">
        <w:rPr>
          <w:lang w:val="en-US"/>
        </w:rPr>
        <w:t xml:space="preserve">Represents the scope of the UE for which the subscription is applied. Contains the </w:t>
      </w:r>
    </w:p>
    <w:p w14:paraId="548C2D47" w14:textId="1CD8A5CC" w:rsidR="005B7866" w:rsidRPr="000F0BA0" w:rsidRDefault="00F92FEC" w:rsidP="005B7866">
      <w:pPr>
        <w:pStyle w:val="PL"/>
        <w:rPr>
          <w:lang w:val="en-US"/>
        </w:rPr>
      </w:pPr>
      <w:r>
        <w:rPr>
          <w:lang w:val="en-US"/>
        </w:rPr>
        <w:t xml:space="preserve">            </w:t>
      </w:r>
      <w:r w:rsidR="005B7866" w:rsidRPr="000F0BA0">
        <w:rPr>
          <w:lang w:val="en-US"/>
        </w:rPr>
        <w:t xml:space="preserve">GPSI </w:t>
      </w:r>
      <w:r>
        <w:rPr>
          <w:lang w:val="en-US"/>
        </w:rPr>
        <w:t xml:space="preserve">or SUPI </w:t>
      </w:r>
      <w:r w:rsidR="005B7866" w:rsidRPr="000F0BA0">
        <w:rPr>
          <w:lang w:val="en-US"/>
        </w:rPr>
        <w:t>of the user or the external group ID or any UE.</w:t>
      </w:r>
    </w:p>
    <w:p w14:paraId="20B1DCC7" w14:textId="77777777" w:rsidR="005B7866" w:rsidRPr="000F0BA0" w:rsidRDefault="005B7866" w:rsidP="005B7866">
      <w:pPr>
        <w:pStyle w:val="PL"/>
        <w:rPr>
          <w:lang w:val="en-US"/>
        </w:rPr>
      </w:pPr>
      <w:r w:rsidRPr="000F0BA0">
        <w:rPr>
          <w:lang w:val="en-US"/>
        </w:rPr>
        <w:t xml:space="preserve">          required: true</w:t>
      </w:r>
    </w:p>
    <w:p w14:paraId="626F8BEB" w14:textId="77777777" w:rsidR="005B7866" w:rsidRPr="000F0BA0" w:rsidRDefault="005B7866" w:rsidP="005B7866">
      <w:pPr>
        <w:pStyle w:val="PL"/>
        <w:rPr>
          <w:lang w:val="en-US"/>
        </w:rPr>
      </w:pPr>
      <w:r w:rsidRPr="000F0BA0">
        <w:rPr>
          <w:lang w:val="en-US"/>
        </w:rPr>
        <w:t xml:space="preserve">          schema:</w:t>
      </w:r>
    </w:p>
    <w:p w14:paraId="6C57971A" w14:textId="77777777" w:rsidR="005B7866" w:rsidRPr="000F0BA0" w:rsidRDefault="005B7866" w:rsidP="005B7866">
      <w:pPr>
        <w:pStyle w:val="PL"/>
        <w:rPr>
          <w:lang w:val="en-US"/>
        </w:rPr>
      </w:pPr>
      <w:r w:rsidRPr="000F0BA0">
        <w:rPr>
          <w:lang w:val="en-US"/>
        </w:rPr>
        <w:t xml:space="preserve">            type: string</w:t>
      </w:r>
    </w:p>
    <w:p w14:paraId="774CAD63" w14:textId="31C0C285" w:rsidR="005B7866" w:rsidRPr="000F0BA0" w:rsidRDefault="005B7866" w:rsidP="005B7866">
      <w:pPr>
        <w:pStyle w:val="PL"/>
        <w:rPr>
          <w:lang w:val="en-US"/>
        </w:rPr>
      </w:pPr>
      <w:r w:rsidRPr="000F0BA0">
        <w:rPr>
          <w:lang w:val="en-US"/>
        </w:rPr>
        <w:t xml:space="preserve">            pattern: '</w:t>
      </w:r>
      <w:r w:rsidRPr="000F0BA0">
        <w:t>^(msisdn-[0-9]{5,15}|.+|extid-[^@]+@[^@]+</w:t>
      </w:r>
      <w:r w:rsidR="00F92FEC" w:rsidRPr="00EB554B">
        <w:t>|imsi-[0-9]{5,15}|nai-.+|gci-.+|gli-.+</w:t>
      </w:r>
      <w:r w:rsidRPr="000F0BA0">
        <w:t>|extgroupid-[^@]+@[^@]+|anyUE)$'</w:t>
      </w:r>
    </w:p>
    <w:p w14:paraId="53A4B35D" w14:textId="77777777" w:rsidR="005B7866" w:rsidRPr="000F0BA0" w:rsidRDefault="005B7866" w:rsidP="005B7866">
      <w:pPr>
        <w:pStyle w:val="PL"/>
        <w:rPr>
          <w:lang w:val="en-US"/>
        </w:rPr>
      </w:pPr>
      <w:r w:rsidRPr="000F0BA0">
        <w:rPr>
          <w:lang w:val="en-US"/>
        </w:rPr>
        <w:t xml:space="preserve">      requestBody:</w:t>
      </w:r>
    </w:p>
    <w:p w14:paraId="7081CF1F" w14:textId="77777777" w:rsidR="005B7866" w:rsidRPr="000F0BA0" w:rsidRDefault="005B7866" w:rsidP="005B7866">
      <w:pPr>
        <w:pStyle w:val="PL"/>
        <w:rPr>
          <w:lang w:val="en-US"/>
        </w:rPr>
      </w:pPr>
      <w:r w:rsidRPr="000F0BA0">
        <w:rPr>
          <w:lang w:val="en-US"/>
        </w:rPr>
        <w:t xml:space="preserve">        content:</w:t>
      </w:r>
    </w:p>
    <w:p w14:paraId="3EF3DE62" w14:textId="77777777" w:rsidR="005B7866" w:rsidRPr="000F0BA0" w:rsidRDefault="005B7866" w:rsidP="005B7866">
      <w:pPr>
        <w:pStyle w:val="PL"/>
        <w:rPr>
          <w:lang w:val="en-US"/>
        </w:rPr>
      </w:pPr>
      <w:r w:rsidRPr="000F0BA0">
        <w:rPr>
          <w:lang w:val="en-US"/>
        </w:rPr>
        <w:t xml:space="preserve">          application/json:</w:t>
      </w:r>
    </w:p>
    <w:p w14:paraId="2CA734D6" w14:textId="77777777" w:rsidR="005B7866" w:rsidRPr="000F0BA0" w:rsidRDefault="005B7866" w:rsidP="005B7866">
      <w:pPr>
        <w:pStyle w:val="PL"/>
        <w:rPr>
          <w:lang w:val="en-US"/>
        </w:rPr>
      </w:pPr>
      <w:r w:rsidRPr="000F0BA0">
        <w:rPr>
          <w:lang w:val="en-US"/>
        </w:rPr>
        <w:t xml:space="preserve">            schema:</w:t>
      </w:r>
    </w:p>
    <w:p w14:paraId="25A2CA6A" w14:textId="77777777" w:rsidR="005B7866" w:rsidRPr="000F0BA0" w:rsidRDefault="005B7866" w:rsidP="005B7866">
      <w:pPr>
        <w:pStyle w:val="PL"/>
        <w:rPr>
          <w:lang w:val="en-US"/>
        </w:rPr>
      </w:pPr>
      <w:r w:rsidRPr="000F0BA0">
        <w:rPr>
          <w:lang w:val="en-US"/>
        </w:rPr>
        <w:t xml:space="preserve">              $ref: '#/components/schemas/EeSubscription'</w:t>
      </w:r>
    </w:p>
    <w:p w14:paraId="713C01B9" w14:textId="77777777" w:rsidR="005B7866" w:rsidRPr="000F0BA0" w:rsidRDefault="005B7866" w:rsidP="005B7866">
      <w:pPr>
        <w:pStyle w:val="PL"/>
        <w:rPr>
          <w:lang w:val="en-US"/>
        </w:rPr>
      </w:pPr>
      <w:r w:rsidRPr="000F0BA0">
        <w:rPr>
          <w:lang w:val="en-US"/>
        </w:rPr>
        <w:t xml:space="preserve">        required: true</w:t>
      </w:r>
    </w:p>
    <w:p w14:paraId="261AFF69" w14:textId="77777777" w:rsidR="005B7866" w:rsidRPr="000F0BA0" w:rsidRDefault="005B7866" w:rsidP="005B7866">
      <w:pPr>
        <w:pStyle w:val="PL"/>
        <w:rPr>
          <w:lang w:val="en-US"/>
        </w:rPr>
      </w:pPr>
      <w:r w:rsidRPr="000F0BA0">
        <w:rPr>
          <w:lang w:val="en-US"/>
        </w:rPr>
        <w:t xml:space="preserve">      responses:</w:t>
      </w:r>
    </w:p>
    <w:p w14:paraId="74C51384" w14:textId="77777777" w:rsidR="005B7866" w:rsidRPr="000F0BA0" w:rsidRDefault="005B7866" w:rsidP="005B7866">
      <w:pPr>
        <w:pStyle w:val="PL"/>
        <w:rPr>
          <w:lang w:val="en-US"/>
        </w:rPr>
      </w:pPr>
      <w:r w:rsidRPr="000F0BA0">
        <w:rPr>
          <w:lang w:val="en-US"/>
        </w:rPr>
        <w:t xml:space="preserve">        '201':</w:t>
      </w:r>
    </w:p>
    <w:p w14:paraId="478AADE2" w14:textId="77777777" w:rsidR="005B7866" w:rsidRPr="000F0BA0" w:rsidRDefault="005B7866" w:rsidP="005B7866">
      <w:pPr>
        <w:pStyle w:val="PL"/>
        <w:rPr>
          <w:lang w:val="en-US"/>
        </w:rPr>
      </w:pPr>
      <w:r w:rsidRPr="000F0BA0">
        <w:rPr>
          <w:lang w:val="en-US"/>
        </w:rPr>
        <w:t xml:space="preserve">          description: Expected response to a valid request</w:t>
      </w:r>
    </w:p>
    <w:p w14:paraId="2E3D858E" w14:textId="77777777" w:rsidR="005B7866" w:rsidRPr="000F0BA0" w:rsidRDefault="005B7866" w:rsidP="005B7866">
      <w:pPr>
        <w:pStyle w:val="PL"/>
        <w:rPr>
          <w:lang w:val="en-US"/>
        </w:rPr>
      </w:pPr>
      <w:r w:rsidRPr="000F0BA0">
        <w:rPr>
          <w:lang w:val="en-US"/>
        </w:rPr>
        <w:t xml:space="preserve">          content:</w:t>
      </w:r>
    </w:p>
    <w:p w14:paraId="093952E2" w14:textId="77777777" w:rsidR="005B7866" w:rsidRPr="000F0BA0" w:rsidRDefault="005B7866" w:rsidP="005B7866">
      <w:pPr>
        <w:pStyle w:val="PL"/>
        <w:rPr>
          <w:lang w:val="en-US"/>
        </w:rPr>
      </w:pPr>
      <w:r w:rsidRPr="000F0BA0">
        <w:rPr>
          <w:lang w:val="en-US"/>
        </w:rPr>
        <w:t xml:space="preserve">            application/json:</w:t>
      </w:r>
    </w:p>
    <w:p w14:paraId="772D67B6" w14:textId="77777777" w:rsidR="005B7866" w:rsidRPr="000F0BA0" w:rsidRDefault="005B7866" w:rsidP="005B7866">
      <w:pPr>
        <w:pStyle w:val="PL"/>
        <w:rPr>
          <w:lang w:val="en-US"/>
        </w:rPr>
      </w:pPr>
      <w:r w:rsidRPr="000F0BA0">
        <w:rPr>
          <w:lang w:val="en-US"/>
        </w:rPr>
        <w:t xml:space="preserve">              schema:</w:t>
      </w:r>
    </w:p>
    <w:p w14:paraId="23F0B97D" w14:textId="77777777" w:rsidR="005B7866" w:rsidRPr="000F0BA0" w:rsidRDefault="005B7866" w:rsidP="005B7866">
      <w:pPr>
        <w:pStyle w:val="PL"/>
        <w:rPr>
          <w:lang w:val="en-US"/>
        </w:rPr>
      </w:pPr>
      <w:r w:rsidRPr="000F0BA0">
        <w:rPr>
          <w:lang w:val="en-US"/>
        </w:rPr>
        <w:t xml:space="preserve">                $ref: '#/components/schemas/CreatedEeSubscription'</w:t>
      </w:r>
    </w:p>
    <w:p w14:paraId="6508BA5D" w14:textId="77777777" w:rsidR="005B7866" w:rsidRPr="000F0BA0" w:rsidRDefault="005B7866" w:rsidP="005B7866">
      <w:pPr>
        <w:pStyle w:val="PL"/>
      </w:pPr>
      <w:r w:rsidRPr="000F0BA0">
        <w:t xml:space="preserve">          headers:</w:t>
      </w:r>
    </w:p>
    <w:p w14:paraId="1AE26657" w14:textId="77777777" w:rsidR="005B7866" w:rsidRPr="000F0BA0" w:rsidRDefault="005B7866" w:rsidP="005B7866">
      <w:pPr>
        <w:pStyle w:val="PL"/>
      </w:pPr>
      <w:r w:rsidRPr="000F0BA0">
        <w:t xml:space="preserve">            Location:</w:t>
      </w:r>
    </w:p>
    <w:p w14:paraId="7A7CE84D" w14:textId="77777777" w:rsidR="005B7866" w:rsidRPr="000F0BA0" w:rsidRDefault="005B7866" w:rsidP="005B7866">
      <w:pPr>
        <w:pStyle w:val="PL"/>
      </w:pPr>
      <w:r w:rsidRPr="000F0BA0">
        <w:t xml:space="preserve">              description: 'Contains the URI of the newly created resource, according to the structure: {apiRoot}/nudm-ee/v1/{ueIdentity}/ee-subscriptions/{subscriptionId}'</w:t>
      </w:r>
    </w:p>
    <w:p w14:paraId="24E8C3DE" w14:textId="77777777" w:rsidR="005B7866" w:rsidRPr="000F0BA0" w:rsidRDefault="005B7866" w:rsidP="005B7866">
      <w:pPr>
        <w:pStyle w:val="PL"/>
      </w:pPr>
      <w:r w:rsidRPr="000F0BA0">
        <w:t xml:space="preserve">              required: true</w:t>
      </w:r>
    </w:p>
    <w:p w14:paraId="10AED2B9" w14:textId="77777777" w:rsidR="005B7866" w:rsidRPr="000F0BA0" w:rsidRDefault="005B7866" w:rsidP="005B7866">
      <w:pPr>
        <w:pStyle w:val="PL"/>
      </w:pPr>
      <w:r w:rsidRPr="000F0BA0">
        <w:t xml:space="preserve">              schema:</w:t>
      </w:r>
    </w:p>
    <w:p w14:paraId="1DD6CA17" w14:textId="77777777" w:rsidR="005B7866" w:rsidRPr="000F0BA0" w:rsidRDefault="005B7866" w:rsidP="005B7866">
      <w:pPr>
        <w:pStyle w:val="PL"/>
      </w:pPr>
      <w:r w:rsidRPr="000F0BA0">
        <w:t xml:space="preserve">                type: string</w:t>
      </w:r>
    </w:p>
    <w:p w14:paraId="5413A7C0" w14:textId="77777777" w:rsidR="005B7866" w:rsidRPr="000F0BA0" w:rsidRDefault="005B7866" w:rsidP="005B7866">
      <w:pPr>
        <w:pStyle w:val="PL"/>
        <w:rPr>
          <w:lang w:val="en-US"/>
        </w:rPr>
      </w:pPr>
      <w:r w:rsidRPr="000F0BA0">
        <w:rPr>
          <w:lang w:val="en-US"/>
        </w:rPr>
        <w:t xml:space="preserve">        '400':</w:t>
      </w:r>
    </w:p>
    <w:p w14:paraId="111750F6" w14:textId="77777777" w:rsidR="005B7866" w:rsidRPr="000F0BA0" w:rsidRDefault="005B7866" w:rsidP="005B7866">
      <w:pPr>
        <w:pStyle w:val="PL"/>
        <w:rPr>
          <w:lang w:val="en-US"/>
        </w:rPr>
      </w:pPr>
      <w:r w:rsidRPr="000F0BA0">
        <w:rPr>
          <w:lang w:val="en-US"/>
        </w:rPr>
        <w:t xml:space="preserve">          $ref: 'TS29571_CommonData.yaml#/components/responses/400'</w:t>
      </w:r>
    </w:p>
    <w:p w14:paraId="6DE3DEF7" w14:textId="77777777" w:rsidR="008D5120" w:rsidRPr="000F0BA0" w:rsidRDefault="008D5120" w:rsidP="008D5120">
      <w:pPr>
        <w:pStyle w:val="PL"/>
        <w:rPr>
          <w:lang w:val="en-US"/>
        </w:rPr>
      </w:pPr>
      <w:r w:rsidRPr="000F0BA0">
        <w:rPr>
          <w:lang w:val="en-US"/>
        </w:rPr>
        <w:t xml:space="preserve">        '401':</w:t>
      </w:r>
    </w:p>
    <w:p w14:paraId="59ED8990" w14:textId="77777777" w:rsidR="008D5120" w:rsidRPr="000F0BA0" w:rsidRDefault="008D5120" w:rsidP="008D5120">
      <w:pPr>
        <w:pStyle w:val="PL"/>
      </w:pPr>
      <w:r w:rsidRPr="000F0BA0">
        <w:rPr>
          <w:lang w:val="en-US"/>
        </w:rPr>
        <w:t xml:space="preserve">          $ref: 'TS29571_CommonData.yaml#/components/responses/401'</w:t>
      </w:r>
    </w:p>
    <w:p w14:paraId="4689A989" w14:textId="77777777" w:rsidR="005B7866" w:rsidRPr="000F0BA0" w:rsidRDefault="005B7866" w:rsidP="005B7866">
      <w:pPr>
        <w:pStyle w:val="PL"/>
        <w:rPr>
          <w:lang w:val="en-US"/>
        </w:rPr>
      </w:pPr>
      <w:r w:rsidRPr="000F0BA0">
        <w:rPr>
          <w:lang w:val="en-US"/>
        </w:rPr>
        <w:t xml:space="preserve">        '403':</w:t>
      </w:r>
    </w:p>
    <w:p w14:paraId="640781A8" w14:textId="77777777" w:rsidR="0048330A" w:rsidRPr="000F0BA0" w:rsidRDefault="0048330A" w:rsidP="0048330A">
      <w:pPr>
        <w:pStyle w:val="PL"/>
      </w:pPr>
      <w:r w:rsidRPr="000F0BA0">
        <w:t xml:space="preserve">          description: Forbidden</w:t>
      </w:r>
    </w:p>
    <w:p w14:paraId="0F05F302" w14:textId="77777777" w:rsidR="0048330A" w:rsidRPr="000F0BA0" w:rsidRDefault="0048330A" w:rsidP="0048330A">
      <w:pPr>
        <w:pStyle w:val="PL"/>
      </w:pPr>
      <w:r w:rsidRPr="000F0BA0">
        <w:t xml:space="preserve">          content:</w:t>
      </w:r>
    </w:p>
    <w:p w14:paraId="7248598F" w14:textId="77777777" w:rsidR="0048330A" w:rsidRPr="000F0BA0" w:rsidRDefault="0048330A" w:rsidP="0048330A">
      <w:pPr>
        <w:pStyle w:val="PL"/>
      </w:pPr>
      <w:r w:rsidRPr="000F0BA0">
        <w:t xml:space="preserve">            application/problem+json:</w:t>
      </w:r>
    </w:p>
    <w:p w14:paraId="5CA0A7E0" w14:textId="77777777" w:rsidR="0048330A" w:rsidRPr="000F0BA0" w:rsidRDefault="0048330A" w:rsidP="0048330A">
      <w:pPr>
        <w:pStyle w:val="PL"/>
      </w:pPr>
      <w:r w:rsidRPr="000F0BA0">
        <w:t xml:space="preserve">              schema:</w:t>
      </w:r>
    </w:p>
    <w:p w14:paraId="1A552FFE" w14:textId="77777777" w:rsidR="0048330A" w:rsidRPr="000F0BA0" w:rsidRDefault="0048330A" w:rsidP="0048330A">
      <w:pPr>
        <w:pStyle w:val="PL"/>
      </w:pPr>
      <w:r w:rsidRPr="000F0BA0">
        <w:t xml:space="preserve">                $ref: '#/components/schemas/EeSubscriptionError'</w:t>
      </w:r>
    </w:p>
    <w:p w14:paraId="04B349CA" w14:textId="77777777" w:rsidR="005B7866" w:rsidRPr="000F0BA0" w:rsidRDefault="005B7866" w:rsidP="005B7866">
      <w:pPr>
        <w:pStyle w:val="PL"/>
        <w:rPr>
          <w:lang w:val="en-US"/>
        </w:rPr>
      </w:pPr>
      <w:r w:rsidRPr="000F0BA0">
        <w:rPr>
          <w:lang w:val="en-US"/>
        </w:rPr>
        <w:t xml:space="preserve">        '404':</w:t>
      </w:r>
    </w:p>
    <w:p w14:paraId="2BB3D117" w14:textId="77777777" w:rsidR="00492DF9" w:rsidRPr="000F0BA0" w:rsidRDefault="00492DF9" w:rsidP="00492DF9">
      <w:pPr>
        <w:pStyle w:val="PL"/>
      </w:pPr>
      <w:r w:rsidRPr="000F0BA0">
        <w:t xml:space="preserve">          description: Not Found</w:t>
      </w:r>
    </w:p>
    <w:p w14:paraId="2C692318" w14:textId="77777777" w:rsidR="00492DF9" w:rsidRPr="000F0BA0" w:rsidRDefault="00492DF9" w:rsidP="00492DF9">
      <w:pPr>
        <w:pStyle w:val="PL"/>
      </w:pPr>
      <w:r w:rsidRPr="000F0BA0">
        <w:t xml:space="preserve">          content:</w:t>
      </w:r>
    </w:p>
    <w:p w14:paraId="58740AFC" w14:textId="77777777" w:rsidR="00492DF9" w:rsidRPr="000F0BA0" w:rsidRDefault="00492DF9" w:rsidP="00492DF9">
      <w:pPr>
        <w:pStyle w:val="PL"/>
      </w:pPr>
      <w:r w:rsidRPr="000F0BA0">
        <w:t xml:space="preserve">            application/problem+json:</w:t>
      </w:r>
    </w:p>
    <w:p w14:paraId="76D65962" w14:textId="77777777" w:rsidR="00492DF9" w:rsidRPr="000F0BA0" w:rsidRDefault="00492DF9" w:rsidP="00492DF9">
      <w:pPr>
        <w:pStyle w:val="PL"/>
      </w:pPr>
      <w:r w:rsidRPr="000F0BA0">
        <w:t xml:space="preserve">              schema:</w:t>
      </w:r>
    </w:p>
    <w:p w14:paraId="182FFDC3" w14:textId="77777777" w:rsidR="00492DF9" w:rsidRPr="000F0BA0" w:rsidRDefault="00492DF9" w:rsidP="00492DF9">
      <w:pPr>
        <w:pStyle w:val="PL"/>
      </w:pPr>
      <w:r w:rsidRPr="000F0BA0">
        <w:t xml:space="preserve">                $ref: '#/components/schemas/EeSubscriptionError'</w:t>
      </w:r>
    </w:p>
    <w:p w14:paraId="5ABB8C2B" w14:textId="77777777" w:rsidR="008D5120" w:rsidRPr="000F0BA0" w:rsidRDefault="008D5120" w:rsidP="008D5120">
      <w:pPr>
        <w:pStyle w:val="PL"/>
        <w:rPr>
          <w:lang w:val="en-US"/>
        </w:rPr>
      </w:pPr>
      <w:r w:rsidRPr="000F0BA0">
        <w:rPr>
          <w:lang w:val="en-US"/>
        </w:rPr>
        <w:t xml:space="preserve">        '411':</w:t>
      </w:r>
    </w:p>
    <w:p w14:paraId="67FD4222" w14:textId="77777777" w:rsidR="008D5120" w:rsidRPr="000F0BA0" w:rsidRDefault="008D5120" w:rsidP="008D5120">
      <w:pPr>
        <w:pStyle w:val="PL"/>
      </w:pPr>
      <w:r w:rsidRPr="000F0BA0">
        <w:rPr>
          <w:lang w:val="en-US"/>
        </w:rPr>
        <w:t xml:space="preserve">          $ref: 'TS29571_CommonData.yaml#/components/responses/411'</w:t>
      </w:r>
    </w:p>
    <w:p w14:paraId="79DEFD7F" w14:textId="77777777" w:rsidR="008D5120" w:rsidRPr="000F0BA0" w:rsidRDefault="008D5120" w:rsidP="008D5120">
      <w:pPr>
        <w:pStyle w:val="PL"/>
        <w:rPr>
          <w:lang w:val="en-US"/>
        </w:rPr>
      </w:pPr>
      <w:r w:rsidRPr="000F0BA0">
        <w:rPr>
          <w:lang w:val="en-US"/>
        </w:rPr>
        <w:t xml:space="preserve">        '413':</w:t>
      </w:r>
    </w:p>
    <w:p w14:paraId="7AAFE798" w14:textId="77777777" w:rsidR="008D5120" w:rsidRPr="000F0BA0" w:rsidRDefault="008D5120" w:rsidP="008D5120">
      <w:pPr>
        <w:pStyle w:val="PL"/>
      </w:pPr>
      <w:r w:rsidRPr="000F0BA0">
        <w:rPr>
          <w:lang w:val="en-US"/>
        </w:rPr>
        <w:t xml:space="preserve">          $ref: 'TS29571_CommonData.yaml#/components/responses/413'</w:t>
      </w:r>
    </w:p>
    <w:p w14:paraId="4954B92A" w14:textId="77777777" w:rsidR="008D5120" w:rsidRPr="000F0BA0" w:rsidRDefault="008D5120" w:rsidP="008D5120">
      <w:pPr>
        <w:pStyle w:val="PL"/>
        <w:rPr>
          <w:lang w:val="en-US"/>
        </w:rPr>
      </w:pPr>
      <w:r w:rsidRPr="000F0BA0">
        <w:rPr>
          <w:lang w:val="en-US"/>
        </w:rPr>
        <w:t xml:space="preserve">        '415':</w:t>
      </w:r>
    </w:p>
    <w:p w14:paraId="52505F57" w14:textId="77777777" w:rsidR="008D5120" w:rsidRPr="000F0BA0" w:rsidRDefault="008D5120" w:rsidP="008D5120">
      <w:pPr>
        <w:pStyle w:val="PL"/>
      </w:pPr>
      <w:r w:rsidRPr="000F0BA0">
        <w:rPr>
          <w:lang w:val="en-US"/>
        </w:rPr>
        <w:t xml:space="preserve">          $ref: 'TS29571_CommonData.yaml#/components/responses/415'</w:t>
      </w:r>
    </w:p>
    <w:p w14:paraId="706679B3" w14:textId="77777777" w:rsidR="008D5120" w:rsidRPr="000F0BA0" w:rsidRDefault="008D5120" w:rsidP="008D5120">
      <w:pPr>
        <w:pStyle w:val="PL"/>
        <w:rPr>
          <w:lang w:val="en-US"/>
        </w:rPr>
      </w:pPr>
      <w:r w:rsidRPr="000F0BA0">
        <w:rPr>
          <w:lang w:val="en-US"/>
        </w:rPr>
        <w:t xml:space="preserve">        '429':</w:t>
      </w:r>
    </w:p>
    <w:p w14:paraId="2657B3DA" w14:textId="77777777" w:rsidR="008D5120" w:rsidRPr="000F0BA0" w:rsidRDefault="008D5120" w:rsidP="008D5120">
      <w:pPr>
        <w:pStyle w:val="PL"/>
      </w:pPr>
      <w:r w:rsidRPr="000F0BA0">
        <w:rPr>
          <w:lang w:val="en-US"/>
        </w:rPr>
        <w:t xml:space="preserve">          $ref: 'TS29571_CommonData.yaml#/components/responses/429'</w:t>
      </w:r>
    </w:p>
    <w:p w14:paraId="5E491DD8" w14:textId="77777777" w:rsidR="005B7866" w:rsidRPr="000F0BA0" w:rsidRDefault="005B7866" w:rsidP="005B7866">
      <w:pPr>
        <w:pStyle w:val="PL"/>
        <w:rPr>
          <w:lang w:val="en-US"/>
        </w:rPr>
      </w:pPr>
      <w:r w:rsidRPr="000F0BA0">
        <w:rPr>
          <w:lang w:val="en-US"/>
        </w:rPr>
        <w:t xml:space="preserve">        '500':</w:t>
      </w:r>
    </w:p>
    <w:p w14:paraId="360ACE32" w14:textId="77777777" w:rsidR="005B7866" w:rsidRPr="000F0BA0" w:rsidRDefault="005B7866" w:rsidP="005B7866">
      <w:pPr>
        <w:pStyle w:val="PL"/>
      </w:pPr>
      <w:r w:rsidRPr="000F0BA0">
        <w:rPr>
          <w:lang w:val="en-US"/>
        </w:rPr>
        <w:t xml:space="preserve">          </w:t>
      </w:r>
      <w:r w:rsidRPr="000F0BA0">
        <w:t>$ref: 'TS29571_CommonData.yaml#/components/responses/500'</w:t>
      </w:r>
    </w:p>
    <w:p w14:paraId="57952F20" w14:textId="77777777" w:rsidR="005B7866" w:rsidRPr="000F0BA0" w:rsidRDefault="005B7866" w:rsidP="005B7866">
      <w:pPr>
        <w:pStyle w:val="PL"/>
        <w:rPr>
          <w:lang w:val="en-US"/>
        </w:rPr>
      </w:pPr>
      <w:r w:rsidRPr="000F0BA0">
        <w:rPr>
          <w:lang w:val="en-US"/>
        </w:rPr>
        <w:t xml:space="preserve">        '501':</w:t>
      </w:r>
    </w:p>
    <w:p w14:paraId="1A6E64BC" w14:textId="77777777" w:rsidR="0048330A" w:rsidRPr="000F0BA0" w:rsidRDefault="0048330A" w:rsidP="0048330A">
      <w:pPr>
        <w:pStyle w:val="PL"/>
      </w:pPr>
      <w:r w:rsidRPr="000F0BA0">
        <w:t xml:space="preserve">          description: Not Implemented</w:t>
      </w:r>
    </w:p>
    <w:p w14:paraId="181B3161" w14:textId="77777777" w:rsidR="0048330A" w:rsidRPr="000F0BA0" w:rsidRDefault="0048330A" w:rsidP="0048330A">
      <w:pPr>
        <w:pStyle w:val="PL"/>
      </w:pPr>
      <w:r w:rsidRPr="000F0BA0">
        <w:t xml:space="preserve">          content:</w:t>
      </w:r>
    </w:p>
    <w:p w14:paraId="664208BD" w14:textId="77777777" w:rsidR="0048330A" w:rsidRPr="000F0BA0" w:rsidRDefault="0048330A" w:rsidP="0048330A">
      <w:pPr>
        <w:pStyle w:val="PL"/>
      </w:pPr>
      <w:r w:rsidRPr="000F0BA0">
        <w:t xml:space="preserve">            application/problem+json:</w:t>
      </w:r>
    </w:p>
    <w:p w14:paraId="0E5624D6" w14:textId="77777777" w:rsidR="0048330A" w:rsidRPr="000F0BA0" w:rsidRDefault="0048330A" w:rsidP="0048330A">
      <w:pPr>
        <w:pStyle w:val="PL"/>
      </w:pPr>
      <w:r w:rsidRPr="000F0BA0">
        <w:t xml:space="preserve">              schema:</w:t>
      </w:r>
    </w:p>
    <w:p w14:paraId="19CFE7FB" w14:textId="77777777" w:rsidR="0048330A" w:rsidRPr="000F0BA0" w:rsidRDefault="0048330A" w:rsidP="0048330A">
      <w:pPr>
        <w:pStyle w:val="PL"/>
      </w:pPr>
      <w:r w:rsidRPr="000F0BA0">
        <w:t xml:space="preserve">                $ref: '#/components/schemas/EeSubscriptionError'</w:t>
      </w:r>
    </w:p>
    <w:p w14:paraId="50954FED" w14:textId="77777777" w:rsidR="008D5120" w:rsidRPr="000F0BA0" w:rsidRDefault="008D5120" w:rsidP="008D5120">
      <w:pPr>
        <w:pStyle w:val="PL"/>
        <w:rPr>
          <w:lang w:val="en-US"/>
        </w:rPr>
      </w:pPr>
      <w:r w:rsidRPr="000F0BA0">
        <w:rPr>
          <w:lang w:val="en-US"/>
        </w:rPr>
        <w:t xml:space="preserve">        '502':</w:t>
      </w:r>
    </w:p>
    <w:p w14:paraId="0B28246C" w14:textId="77777777" w:rsidR="008D5120" w:rsidRPr="000F0BA0" w:rsidRDefault="008D5120" w:rsidP="008D5120">
      <w:pPr>
        <w:pStyle w:val="PL"/>
      </w:pPr>
      <w:r w:rsidRPr="000F0BA0">
        <w:rPr>
          <w:lang w:val="en-US"/>
        </w:rPr>
        <w:t xml:space="preserve">          </w:t>
      </w:r>
      <w:r w:rsidRPr="000F0BA0">
        <w:t>$ref: 'TS29571_CommonData.yaml#/components/responses/502'</w:t>
      </w:r>
    </w:p>
    <w:p w14:paraId="0ACB9D06" w14:textId="77777777" w:rsidR="005B7866" w:rsidRPr="000F0BA0" w:rsidRDefault="005B7866" w:rsidP="005B7866">
      <w:pPr>
        <w:pStyle w:val="PL"/>
        <w:rPr>
          <w:lang w:val="en-US"/>
        </w:rPr>
      </w:pPr>
      <w:r w:rsidRPr="000F0BA0">
        <w:rPr>
          <w:lang w:val="en-US"/>
        </w:rPr>
        <w:t xml:space="preserve">        '503':</w:t>
      </w:r>
    </w:p>
    <w:p w14:paraId="40539CA9" w14:textId="77777777" w:rsidR="005B7866" w:rsidRPr="000F0BA0" w:rsidRDefault="005B7866" w:rsidP="005B7866">
      <w:pPr>
        <w:pStyle w:val="PL"/>
        <w:rPr>
          <w:lang w:val="en-US"/>
        </w:rPr>
      </w:pPr>
      <w:r w:rsidRPr="000F0BA0">
        <w:t xml:space="preserve">          $ref: 'TS29571_CommonData.yaml#/components/responses/503'</w:t>
      </w:r>
    </w:p>
    <w:p w14:paraId="62ADE30C" w14:textId="77777777" w:rsidR="005B7866" w:rsidRPr="000F0BA0" w:rsidRDefault="005B7866" w:rsidP="005B7866">
      <w:pPr>
        <w:pStyle w:val="PL"/>
        <w:rPr>
          <w:lang w:val="en-US"/>
        </w:rPr>
      </w:pPr>
      <w:r w:rsidRPr="000F0BA0">
        <w:rPr>
          <w:lang w:val="en-US"/>
        </w:rPr>
        <w:t xml:space="preserve">        default:</w:t>
      </w:r>
    </w:p>
    <w:p w14:paraId="43EC3387" w14:textId="77777777" w:rsidR="005B7866" w:rsidRPr="000F0BA0" w:rsidRDefault="005B7866" w:rsidP="005B7866">
      <w:pPr>
        <w:pStyle w:val="PL"/>
        <w:rPr>
          <w:lang w:val="en-US"/>
        </w:rPr>
      </w:pPr>
      <w:r w:rsidRPr="000F0BA0">
        <w:rPr>
          <w:lang w:val="en-US"/>
        </w:rPr>
        <w:t xml:space="preserve">          description: Unexpected error</w:t>
      </w:r>
    </w:p>
    <w:p w14:paraId="578198A9" w14:textId="77777777" w:rsidR="005B7866" w:rsidRPr="000F0BA0" w:rsidRDefault="005B7866" w:rsidP="005B7866">
      <w:pPr>
        <w:pStyle w:val="PL"/>
        <w:rPr>
          <w:lang w:val="en-US"/>
        </w:rPr>
      </w:pPr>
      <w:r w:rsidRPr="000F0BA0">
        <w:rPr>
          <w:lang w:val="en-US"/>
        </w:rPr>
        <w:t xml:space="preserve">      callbacks:</w:t>
      </w:r>
    </w:p>
    <w:p w14:paraId="21CA6456" w14:textId="77777777" w:rsidR="005B7866" w:rsidRPr="000F0BA0" w:rsidRDefault="005B7866" w:rsidP="005B7866">
      <w:pPr>
        <w:pStyle w:val="PL"/>
        <w:rPr>
          <w:lang w:val="en-US"/>
        </w:rPr>
      </w:pPr>
      <w:r w:rsidRPr="000F0BA0">
        <w:rPr>
          <w:lang w:val="en-US"/>
        </w:rPr>
        <w:t xml:space="preserve">        eventOccurrenceNotification:</w:t>
      </w:r>
    </w:p>
    <w:p w14:paraId="6C780205" w14:textId="2EE0A62E" w:rsidR="005B7866" w:rsidRPr="000F0BA0" w:rsidRDefault="005B7866" w:rsidP="005B7866">
      <w:pPr>
        <w:pStyle w:val="PL"/>
        <w:rPr>
          <w:lang w:val="en-US"/>
        </w:rPr>
      </w:pPr>
      <w:r w:rsidRPr="000F0BA0">
        <w:rPr>
          <w:lang w:val="en-US"/>
        </w:rPr>
        <w:t xml:space="preserve">          '{</w:t>
      </w:r>
      <w:r w:rsidR="00A74B35">
        <w:rPr>
          <w:lang w:val="en-US"/>
        </w:rPr>
        <w:t>$</w:t>
      </w:r>
      <w:r w:rsidRPr="000F0BA0">
        <w:rPr>
          <w:lang w:val="en-US"/>
        </w:rPr>
        <w:t>request.body#/callbackReference}':</w:t>
      </w:r>
    </w:p>
    <w:p w14:paraId="52F25E4B" w14:textId="77777777" w:rsidR="005B7866" w:rsidRPr="000F0BA0" w:rsidRDefault="005B7866" w:rsidP="005B7866">
      <w:pPr>
        <w:pStyle w:val="PL"/>
        <w:rPr>
          <w:lang w:val="en-US"/>
        </w:rPr>
      </w:pPr>
      <w:r w:rsidRPr="000F0BA0">
        <w:rPr>
          <w:lang w:val="en-US"/>
        </w:rPr>
        <w:t xml:space="preserve">            post:</w:t>
      </w:r>
    </w:p>
    <w:p w14:paraId="3718536A" w14:textId="77777777" w:rsidR="005B7866" w:rsidRPr="000F0BA0" w:rsidRDefault="005B7866" w:rsidP="005B7866">
      <w:pPr>
        <w:pStyle w:val="PL"/>
        <w:rPr>
          <w:lang w:val="en-US"/>
        </w:rPr>
      </w:pPr>
      <w:r w:rsidRPr="000F0BA0">
        <w:rPr>
          <w:lang w:val="en-US"/>
        </w:rPr>
        <w:t xml:space="preserve">              requestBody:</w:t>
      </w:r>
    </w:p>
    <w:p w14:paraId="3B44E020" w14:textId="77777777" w:rsidR="005B7866" w:rsidRPr="000F0BA0" w:rsidRDefault="005B7866" w:rsidP="005B7866">
      <w:pPr>
        <w:pStyle w:val="PL"/>
        <w:rPr>
          <w:lang w:val="en-US"/>
        </w:rPr>
      </w:pPr>
      <w:r w:rsidRPr="000F0BA0">
        <w:rPr>
          <w:lang w:val="en-US"/>
        </w:rPr>
        <w:t xml:space="preserve">                required: true</w:t>
      </w:r>
    </w:p>
    <w:p w14:paraId="5C570490" w14:textId="77777777" w:rsidR="005B7866" w:rsidRPr="000F0BA0" w:rsidRDefault="005B7866" w:rsidP="005B7866">
      <w:pPr>
        <w:pStyle w:val="PL"/>
        <w:rPr>
          <w:lang w:val="en-US"/>
        </w:rPr>
      </w:pPr>
      <w:r w:rsidRPr="000F0BA0">
        <w:rPr>
          <w:lang w:val="en-US"/>
        </w:rPr>
        <w:t xml:space="preserve">                content:</w:t>
      </w:r>
    </w:p>
    <w:p w14:paraId="1156F975" w14:textId="77777777" w:rsidR="005B7866" w:rsidRPr="000F0BA0" w:rsidRDefault="005B7866" w:rsidP="005B7866">
      <w:pPr>
        <w:pStyle w:val="PL"/>
        <w:rPr>
          <w:lang w:val="en-US"/>
        </w:rPr>
      </w:pPr>
      <w:r w:rsidRPr="000F0BA0">
        <w:rPr>
          <w:lang w:val="en-US"/>
        </w:rPr>
        <w:t xml:space="preserve">                  application/json:</w:t>
      </w:r>
    </w:p>
    <w:p w14:paraId="50ACBB9E" w14:textId="77777777" w:rsidR="005B7866" w:rsidRPr="000F0BA0" w:rsidRDefault="005B7866" w:rsidP="005B7866">
      <w:pPr>
        <w:pStyle w:val="PL"/>
        <w:rPr>
          <w:lang w:val="en-US"/>
        </w:rPr>
      </w:pPr>
      <w:r w:rsidRPr="000F0BA0">
        <w:rPr>
          <w:lang w:val="en-US"/>
        </w:rPr>
        <w:t xml:space="preserve">                    schema:</w:t>
      </w:r>
    </w:p>
    <w:p w14:paraId="0DA68C7F" w14:textId="77777777" w:rsidR="005B7866" w:rsidRPr="000F0BA0" w:rsidRDefault="005B7866" w:rsidP="005B7866">
      <w:pPr>
        <w:pStyle w:val="PL"/>
      </w:pPr>
      <w:r w:rsidRPr="000F0BA0">
        <w:t xml:space="preserve">                      type: array</w:t>
      </w:r>
    </w:p>
    <w:p w14:paraId="49688D6C" w14:textId="77777777" w:rsidR="005B7866" w:rsidRPr="000F0BA0" w:rsidRDefault="005B7866" w:rsidP="005B7866">
      <w:pPr>
        <w:pStyle w:val="PL"/>
        <w:rPr>
          <w:lang w:val="en-US"/>
        </w:rPr>
      </w:pPr>
      <w:r w:rsidRPr="000F0BA0">
        <w:t xml:space="preserve">                      items:</w:t>
      </w:r>
    </w:p>
    <w:p w14:paraId="4B06454C" w14:textId="77777777" w:rsidR="005B7866" w:rsidRPr="000F0BA0" w:rsidRDefault="005B7866" w:rsidP="005B7866">
      <w:pPr>
        <w:pStyle w:val="PL"/>
        <w:rPr>
          <w:lang w:val="en-US"/>
        </w:rPr>
      </w:pPr>
      <w:r w:rsidRPr="000F0BA0">
        <w:rPr>
          <w:lang w:val="en-US"/>
        </w:rPr>
        <w:t xml:space="preserve">                        $ref: '#/components/schemas/MonitoringReport'</w:t>
      </w:r>
    </w:p>
    <w:p w14:paraId="4A9D3F03" w14:textId="77777777" w:rsidR="005B7866" w:rsidRPr="000F0BA0" w:rsidRDefault="005B7866" w:rsidP="005B7866">
      <w:pPr>
        <w:pStyle w:val="PL"/>
        <w:rPr>
          <w:lang w:val="en-US"/>
        </w:rPr>
      </w:pPr>
      <w:r w:rsidRPr="000F0BA0">
        <w:t xml:space="preserve">                      minItems: 1</w:t>
      </w:r>
    </w:p>
    <w:p w14:paraId="0D873E18" w14:textId="77777777" w:rsidR="005B7866" w:rsidRPr="000F0BA0" w:rsidRDefault="005B7866" w:rsidP="005B7866">
      <w:pPr>
        <w:pStyle w:val="PL"/>
        <w:rPr>
          <w:lang w:val="en-US"/>
        </w:rPr>
      </w:pPr>
      <w:r w:rsidRPr="000F0BA0">
        <w:rPr>
          <w:lang w:val="en-US"/>
        </w:rPr>
        <w:t xml:space="preserve">              responses:</w:t>
      </w:r>
    </w:p>
    <w:p w14:paraId="1865D6B1" w14:textId="77777777" w:rsidR="005B7866" w:rsidRPr="000F0BA0" w:rsidRDefault="005B7866" w:rsidP="005B7866">
      <w:pPr>
        <w:pStyle w:val="PL"/>
        <w:rPr>
          <w:lang w:val="en-US"/>
        </w:rPr>
      </w:pPr>
      <w:r w:rsidRPr="000F0BA0">
        <w:rPr>
          <w:lang w:val="en-US"/>
        </w:rPr>
        <w:t xml:space="preserve">                '204':</w:t>
      </w:r>
    </w:p>
    <w:p w14:paraId="15EA1214" w14:textId="77777777" w:rsidR="005B7866" w:rsidRPr="000F0BA0" w:rsidRDefault="005B7866" w:rsidP="005B7866">
      <w:pPr>
        <w:pStyle w:val="PL"/>
        <w:rPr>
          <w:lang w:val="en-US"/>
        </w:rPr>
      </w:pPr>
      <w:r w:rsidRPr="000F0BA0">
        <w:rPr>
          <w:lang w:val="en-US"/>
        </w:rPr>
        <w:t xml:space="preserve">                  description: Successful Notification response</w:t>
      </w:r>
    </w:p>
    <w:p w14:paraId="4FC45192" w14:textId="77777777" w:rsidR="005B7866" w:rsidRPr="000F0BA0" w:rsidRDefault="005B7866" w:rsidP="005B7866">
      <w:pPr>
        <w:pStyle w:val="PL"/>
        <w:rPr>
          <w:lang w:val="en-US"/>
        </w:rPr>
      </w:pPr>
      <w:r w:rsidRPr="000F0BA0">
        <w:rPr>
          <w:lang w:val="en-US"/>
        </w:rPr>
        <w:t xml:space="preserve">                '400':</w:t>
      </w:r>
    </w:p>
    <w:p w14:paraId="397A32BE" w14:textId="77777777" w:rsidR="005B7866" w:rsidRPr="000F0BA0" w:rsidRDefault="005B7866" w:rsidP="005B7866">
      <w:pPr>
        <w:pStyle w:val="PL"/>
        <w:rPr>
          <w:lang w:val="en-US"/>
        </w:rPr>
      </w:pPr>
      <w:r w:rsidRPr="000F0BA0">
        <w:rPr>
          <w:lang w:val="en-US"/>
        </w:rPr>
        <w:t xml:space="preserve">                  $ref: 'TS29571_CommonData.yaml#/components/responses/400'</w:t>
      </w:r>
    </w:p>
    <w:p w14:paraId="791A8564" w14:textId="77777777" w:rsidR="008D5120" w:rsidRPr="000F0BA0" w:rsidRDefault="008D5120" w:rsidP="008D5120">
      <w:pPr>
        <w:pStyle w:val="PL"/>
        <w:rPr>
          <w:lang w:val="en-US"/>
        </w:rPr>
      </w:pPr>
      <w:r w:rsidRPr="000F0BA0">
        <w:rPr>
          <w:lang w:val="en-US"/>
        </w:rPr>
        <w:t xml:space="preserve">                '401':</w:t>
      </w:r>
    </w:p>
    <w:p w14:paraId="097C3B40" w14:textId="77777777" w:rsidR="008D5120" w:rsidRPr="000F0BA0" w:rsidRDefault="008D5120" w:rsidP="008D5120">
      <w:pPr>
        <w:pStyle w:val="PL"/>
      </w:pPr>
      <w:r w:rsidRPr="000F0BA0">
        <w:rPr>
          <w:lang w:val="en-US"/>
        </w:rPr>
        <w:t xml:space="preserve">                  $ref: 'TS29571_CommonData.yaml#/components/responses/401'</w:t>
      </w:r>
    </w:p>
    <w:p w14:paraId="7DF9CBB4" w14:textId="77777777" w:rsidR="008D5120" w:rsidRPr="000F0BA0" w:rsidRDefault="008D5120" w:rsidP="008D5120">
      <w:pPr>
        <w:pStyle w:val="PL"/>
        <w:rPr>
          <w:lang w:val="en-US"/>
        </w:rPr>
      </w:pPr>
      <w:r w:rsidRPr="000F0BA0">
        <w:rPr>
          <w:lang w:val="en-US"/>
        </w:rPr>
        <w:t xml:space="preserve">                '403':</w:t>
      </w:r>
    </w:p>
    <w:p w14:paraId="7308C733" w14:textId="77777777" w:rsidR="008D5120" w:rsidRPr="000F0BA0" w:rsidRDefault="008D5120" w:rsidP="008D5120">
      <w:pPr>
        <w:pStyle w:val="PL"/>
      </w:pPr>
      <w:r w:rsidRPr="000F0BA0">
        <w:rPr>
          <w:lang w:val="en-US"/>
        </w:rPr>
        <w:t xml:space="preserve">                  $ref: 'TS29571_CommonData.yaml#/components/responses/403'</w:t>
      </w:r>
    </w:p>
    <w:p w14:paraId="1FF981A9" w14:textId="77777777" w:rsidR="005B7866" w:rsidRPr="000F0BA0" w:rsidRDefault="005B7866" w:rsidP="005B7866">
      <w:pPr>
        <w:pStyle w:val="PL"/>
        <w:rPr>
          <w:lang w:val="en-US"/>
        </w:rPr>
      </w:pPr>
      <w:r w:rsidRPr="000F0BA0">
        <w:rPr>
          <w:lang w:val="en-US"/>
        </w:rPr>
        <w:t xml:space="preserve">                '404':</w:t>
      </w:r>
    </w:p>
    <w:p w14:paraId="41EFF3AE" w14:textId="77777777" w:rsidR="005B7866" w:rsidRPr="000F0BA0" w:rsidRDefault="005B7866" w:rsidP="005B7866">
      <w:pPr>
        <w:pStyle w:val="PL"/>
        <w:rPr>
          <w:lang w:val="en-US"/>
        </w:rPr>
      </w:pPr>
      <w:r w:rsidRPr="000F0BA0">
        <w:rPr>
          <w:lang w:val="en-US"/>
        </w:rPr>
        <w:t xml:space="preserve">                  $ref: 'TS29571_CommonData.yaml#/components/responses/404'</w:t>
      </w:r>
    </w:p>
    <w:p w14:paraId="5043462C" w14:textId="77777777" w:rsidR="008D5120" w:rsidRPr="000F0BA0" w:rsidRDefault="008D5120" w:rsidP="008D5120">
      <w:pPr>
        <w:pStyle w:val="PL"/>
        <w:rPr>
          <w:lang w:val="en-US"/>
        </w:rPr>
      </w:pPr>
      <w:r w:rsidRPr="000F0BA0">
        <w:rPr>
          <w:lang w:val="en-US"/>
        </w:rPr>
        <w:t xml:space="preserve">                '411':</w:t>
      </w:r>
    </w:p>
    <w:p w14:paraId="3FE7DC61" w14:textId="77777777" w:rsidR="008D5120" w:rsidRPr="000F0BA0" w:rsidRDefault="008D5120" w:rsidP="008D5120">
      <w:pPr>
        <w:pStyle w:val="PL"/>
      </w:pPr>
      <w:r w:rsidRPr="000F0BA0">
        <w:rPr>
          <w:lang w:val="en-US"/>
        </w:rPr>
        <w:t xml:space="preserve">                  $ref: 'TS29571_CommonData.yaml#/components/responses/411'</w:t>
      </w:r>
    </w:p>
    <w:p w14:paraId="3CFE3946" w14:textId="77777777" w:rsidR="008D5120" w:rsidRPr="000F0BA0" w:rsidRDefault="008D5120" w:rsidP="008D5120">
      <w:pPr>
        <w:pStyle w:val="PL"/>
        <w:rPr>
          <w:lang w:val="en-US"/>
        </w:rPr>
      </w:pPr>
      <w:r w:rsidRPr="000F0BA0">
        <w:rPr>
          <w:lang w:val="en-US"/>
        </w:rPr>
        <w:t xml:space="preserve">                '413':</w:t>
      </w:r>
    </w:p>
    <w:p w14:paraId="7FE80991" w14:textId="77777777" w:rsidR="008D5120" w:rsidRPr="000F0BA0" w:rsidRDefault="008D5120" w:rsidP="008D5120">
      <w:pPr>
        <w:pStyle w:val="PL"/>
      </w:pPr>
      <w:r w:rsidRPr="000F0BA0">
        <w:rPr>
          <w:lang w:val="en-US"/>
        </w:rPr>
        <w:t xml:space="preserve">                  $ref: 'TS29571_CommonData.yaml#/components/responses/413'</w:t>
      </w:r>
    </w:p>
    <w:p w14:paraId="03C40966" w14:textId="77777777" w:rsidR="008D5120" w:rsidRPr="000F0BA0" w:rsidRDefault="008D5120" w:rsidP="008D5120">
      <w:pPr>
        <w:pStyle w:val="PL"/>
        <w:rPr>
          <w:lang w:val="en-US"/>
        </w:rPr>
      </w:pPr>
      <w:r w:rsidRPr="000F0BA0">
        <w:rPr>
          <w:lang w:val="en-US"/>
        </w:rPr>
        <w:t xml:space="preserve">                '415':</w:t>
      </w:r>
    </w:p>
    <w:p w14:paraId="12A93C24" w14:textId="77777777" w:rsidR="008D5120" w:rsidRPr="000F0BA0" w:rsidRDefault="008D5120" w:rsidP="008D5120">
      <w:pPr>
        <w:pStyle w:val="PL"/>
      </w:pPr>
      <w:r w:rsidRPr="000F0BA0">
        <w:rPr>
          <w:lang w:val="en-US"/>
        </w:rPr>
        <w:t xml:space="preserve">                  $ref: 'TS29571_CommonData.yaml#/components/responses/415'</w:t>
      </w:r>
    </w:p>
    <w:p w14:paraId="0174D965" w14:textId="77777777" w:rsidR="008D5120" w:rsidRPr="000F0BA0" w:rsidRDefault="008D5120" w:rsidP="008D5120">
      <w:pPr>
        <w:pStyle w:val="PL"/>
        <w:rPr>
          <w:lang w:val="en-US"/>
        </w:rPr>
      </w:pPr>
      <w:r w:rsidRPr="000F0BA0">
        <w:rPr>
          <w:lang w:val="en-US"/>
        </w:rPr>
        <w:t xml:space="preserve">                '429':</w:t>
      </w:r>
    </w:p>
    <w:p w14:paraId="7AC4A086" w14:textId="77777777" w:rsidR="008D5120" w:rsidRPr="000F0BA0" w:rsidRDefault="008D5120" w:rsidP="008D5120">
      <w:pPr>
        <w:pStyle w:val="PL"/>
      </w:pPr>
      <w:r w:rsidRPr="000F0BA0">
        <w:rPr>
          <w:lang w:val="en-US"/>
        </w:rPr>
        <w:t xml:space="preserve">                  $ref: 'TS29571_CommonData.yaml#/components/responses/429'</w:t>
      </w:r>
    </w:p>
    <w:p w14:paraId="2D643866" w14:textId="77777777" w:rsidR="005B7866" w:rsidRPr="000F0BA0" w:rsidRDefault="005B7866" w:rsidP="005B7866">
      <w:pPr>
        <w:pStyle w:val="PL"/>
        <w:rPr>
          <w:lang w:val="en-US"/>
        </w:rPr>
      </w:pPr>
      <w:r w:rsidRPr="000F0BA0">
        <w:rPr>
          <w:lang w:val="en-US"/>
        </w:rPr>
        <w:t xml:space="preserve">                '500':</w:t>
      </w:r>
    </w:p>
    <w:p w14:paraId="78D460E4" w14:textId="77777777" w:rsidR="005B7866" w:rsidRPr="000F0BA0" w:rsidRDefault="005B7866" w:rsidP="005B7866">
      <w:pPr>
        <w:pStyle w:val="PL"/>
      </w:pPr>
      <w:r w:rsidRPr="000F0BA0">
        <w:rPr>
          <w:lang w:val="en-US"/>
        </w:rPr>
        <w:t xml:space="preserve">                  </w:t>
      </w:r>
      <w:r w:rsidRPr="000F0BA0">
        <w:t>$ref: 'TS29571_CommonData.yaml#/components/responses/500'</w:t>
      </w:r>
    </w:p>
    <w:p w14:paraId="3CF68F1A" w14:textId="77777777" w:rsidR="008D5120" w:rsidRPr="000F0BA0" w:rsidRDefault="008D5120" w:rsidP="008D5120">
      <w:pPr>
        <w:pStyle w:val="PL"/>
        <w:rPr>
          <w:lang w:val="en-US"/>
        </w:rPr>
      </w:pPr>
      <w:r w:rsidRPr="000F0BA0">
        <w:rPr>
          <w:lang w:val="en-US"/>
        </w:rPr>
        <w:t xml:space="preserve">                '502':</w:t>
      </w:r>
    </w:p>
    <w:p w14:paraId="59DCAC83" w14:textId="77777777" w:rsidR="008D5120" w:rsidRPr="000F0BA0" w:rsidRDefault="008D5120" w:rsidP="008D5120">
      <w:pPr>
        <w:pStyle w:val="PL"/>
      </w:pPr>
      <w:r w:rsidRPr="000F0BA0">
        <w:rPr>
          <w:lang w:val="en-US"/>
        </w:rPr>
        <w:t xml:space="preserve">                  </w:t>
      </w:r>
      <w:r w:rsidRPr="000F0BA0">
        <w:t>$ref: 'TS29571_CommonData.yaml#/components/responses/502'</w:t>
      </w:r>
    </w:p>
    <w:p w14:paraId="069601BE" w14:textId="77777777" w:rsidR="005B7866" w:rsidRPr="000F0BA0" w:rsidRDefault="005B7866" w:rsidP="005B7866">
      <w:pPr>
        <w:pStyle w:val="PL"/>
        <w:rPr>
          <w:lang w:val="en-US"/>
        </w:rPr>
      </w:pPr>
      <w:r w:rsidRPr="000F0BA0">
        <w:rPr>
          <w:lang w:val="en-US"/>
        </w:rPr>
        <w:t xml:space="preserve">                '503':</w:t>
      </w:r>
    </w:p>
    <w:p w14:paraId="43CD93B1" w14:textId="77777777" w:rsidR="005B7866" w:rsidRPr="000F0BA0" w:rsidRDefault="005B7866" w:rsidP="005B7866">
      <w:pPr>
        <w:pStyle w:val="PL"/>
        <w:rPr>
          <w:lang w:val="en-US"/>
        </w:rPr>
      </w:pPr>
      <w:r w:rsidRPr="000F0BA0">
        <w:t xml:space="preserve">                  $ref: 'TS29571_CommonData.yaml#/components/responses/503'</w:t>
      </w:r>
    </w:p>
    <w:p w14:paraId="40A7B395" w14:textId="77777777" w:rsidR="005B7866" w:rsidRPr="000F0BA0" w:rsidRDefault="005B7866" w:rsidP="005B7866">
      <w:pPr>
        <w:pStyle w:val="PL"/>
      </w:pPr>
      <w:r w:rsidRPr="000F0BA0">
        <w:t xml:space="preserve">                default:</w:t>
      </w:r>
    </w:p>
    <w:p w14:paraId="7CA14380" w14:textId="77777777" w:rsidR="005B7866" w:rsidRPr="000F0BA0" w:rsidRDefault="005B7866" w:rsidP="005B7866">
      <w:pPr>
        <w:pStyle w:val="PL"/>
      </w:pPr>
      <w:r w:rsidRPr="000F0BA0">
        <w:t xml:space="preserve">                  description: Unexpected error</w:t>
      </w:r>
    </w:p>
    <w:p w14:paraId="51A786AD" w14:textId="77777777" w:rsidR="005B7866" w:rsidRPr="000F0BA0" w:rsidRDefault="005B7866" w:rsidP="005B7866">
      <w:pPr>
        <w:pStyle w:val="PL"/>
        <w:rPr>
          <w:lang w:val="en-US"/>
        </w:rPr>
      </w:pPr>
      <w:r w:rsidRPr="000F0BA0">
        <w:rPr>
          <w:lang w:val="en-US"/>
        </w:rPr>
        <w:t xml:space="preserve">        </w:t>
      </w:r>
      <w:r w:rsidRPr="000F0BA0">
        <w:t>monitoringRevocationNotification</w:t>
      </w:r>
      <w:r w:rsidRPr="000F0BA0">
        <w:rPr>
          <w:lang w:val="en-US"/>
        </w:rPr>
        <w:t>:</w:t>
      </w:r>
    </w:p>
    <w:p w14:paraId="22E67A62" w14:textId="67EC431B" w:rsidR="005B7866" w:rsidRPr="000F0BA0" w:rsidRDefault="005B7866" w:rsidP="005B7866">
      <w:pPr>
        <w:pStyle w:val="PL"/>
        <w:rPr>
          <w:lang w:val="en-US"/>
        </w:rPr>
      </w:pPr>
      <w:r w:rsidRPr="000F0BA0">
        <w:rPr>
          <w:lang w:val="en-US"/>
        </w:rPr>
        <w:t xml:space="preserve">          '{</w:t>
      </w:r>
      <w:r w:rsidR="00A74B35">
        <w:rPr>
          <w:lang w:val="en-US"/>
        </w:rPr>
        <w:t>$</w:t>
      </w:r>
      <w:r w:rsidRPr="000F0BA0">
        <w:rPr>
          <w:lang w:val="en-US"/>
        </w:rPr>
        <w:t>request.body#/secondCallbackRef}':</w:t>
      </w:r>
    </w:p>
    <w:p w14:paraId="7EF1CBC7" w14:textId="77777777" w:rsidR="005B7866" w:rsidRPr="000F0BA0" w:rsidRDefault="005B7866" w:rsidP="005B7866">
      <w:pPr>
        <w:pStyle w:val="PL"/>
        <w:rPr>
          <w:lang w:val="en-US"/>
        </w:rPr>
      </w:pPr>
      <w:r w:rsidRPr="000F0BA0">
        <w:rPr>
          <w:lang w:val="en-US"/>
        </w:rPr>
        <w:t xml:space="preserve">            post:</w:t>
      </w:r>
    </w:p>
    <w:p w14:paraId="1D238AC1" w14:textId="77777777" w:rsidR="005B7866" w:rsidRPr="000F0BA0" w:rsidRDefault="005B7866" w:rsidP="005B7866">
      <w:pPr>
        <w:pStyle w:val="PL"/>
        <w:rPr>
          <w:lang w:val="en-US"/>
        </w:rPr>
      </w:pPr>
      <w:r w:rsidRPr="000F0BA0">
        <w:rPr>
          <w:lang w:val="en-US"/>
        </w:rPr>
        <w:t xml:space="preserve">              requestBody:</w:t>
      </w:r>
    </w:p>
    <w:p w14:paraId="778ED285" w14:textId="77777777" w:rsidR="005B7866" w:rsidRPr="000F0BA0" w:rsidRDefault="005B7866" w:rsidP="005B7866">
      <w:pPr>
        <w:pStyle w:val="PL"/>
        <w:rPr>
          <w:lang w:val="en-US"/>
        </w:rPr>
      </w:pPr>
      <w:r w:rsidRPr="000F0BA0">
        <w:rPr>
          <w:lang w:val="en-US"/>
        </w:rPr>
        <w:t xml:space="preserve">                required: true</w:t>
      </w:r>
    </w:p>
    <w:p w14:paraId="3D2F324D" w14:textId="77777777" w:rsidR="005B7866" w:rsidRPr="000F0BA0" w:rsidRDefault="005B7866" w:rsidP="005B7866">
      <w:pPr>
        <w:pStyle w:val="PL"/>
        <w:rPr>
          <w:lang w:val="en-US"/>
        </w:rPr>
      </w:pPr>
      <w:r w:rsidRPr="000F0BA0">
        <w:rPr>
          <w:lang w:val="en-US"/>
        </w:rPr>
        <w:t xml:space="preserve">                content:</w:t>
      </w:r>
    </w:p>
    <w:p w14:paraId="56A982B9" w14:textId="77777777" w:rsidR="005B7866" w:rsidRPr="000F0BA0" w:rsidRDefault="005B7866" w:rsidP="005B7866">
      <w:pPr>
        <w:pStyle w:val="PL"/>
        <w:rPr>
          <w:lang w:val="en-US"/>
        </w:rPr>
      </w:pPr>
      <w:r w:rsidRPr="000F0BA0">
        <w:rPr>
          <w:lang w:val="en-US"/>
        </w:rPr>
        <w:t xml:space="preserve">                  application/json:</w:t>
      </w:r>
    </w:p>
    <w:p w14:paraId="4008C960" w14:textId="77777777" w:rsidR="005B7866" w:rsidRPr="000F0BA0" w:rsidRDefault="005B7866" w:rsidP="005B7866">
      <w:pPr>
        <w:pStyle w:val="PL"/>
        <w:rPr>
          <w:lang w:val="en-US"/>
        </w:rPr>
      </w:pPr>
      <w:r w:rsidRPr="000F0BA0">
        <w:rPr>
          <w:lang w:val="en-US"/>
        </w:rPr>
        <w:t xml:space="preserve">                    schema:</w:t>
      </w:r>
    </w:p>
    <w:p w14:paraId="2C223D5F" w14:textId="77777777" w:rsidR="005B7866" w:rsidRPr="000F0BA0" w:rsidRDefault="005B7866" w:rsidP="005B7866">
      <w:pPr>
        <w:pStyle w:val="PL"/>
        <w:rPr>
          <w:lang w:val="en-US"/>
        </w:rPr>
      </w:pPr>
      <w:r w:rsidRPr="000F0BA0">
        <w:rPr>
          <w:lang w:val="en-US"/>
        </w:rPr>
        <w:t xml:space="preserve">                      $ref: '#/components/schemas/</w:t>
      </w:r>
      <w:r w:rsidRPr="000F0BA0">
        <w:t>EeMonitoringRevoked</w:t>
      </w:r>
      <w:r w:rsidRPr="000F0BA0">
        <w:rPr>
          <w:lang w:val="en-US"/>
        </w:rPr>
        <w:t>'</w:t>
      </w:r>
    </w:p>
    <w:p w14:paraId="389922A7" w14:textId="77777777" w:rsidR="005B7866" w:rsidRPr="000F0BA0" w:rsidRDefault="005B7866" w:rsidP="005B7866">
      <w:pPr>
        <w:pStyle w:val="PL"/>
        <w:rPr>
          <w:lang w:val="en-US"/>
        </w:rPr>
      </w:pPr>
      <w:r w:rsidRPr="000F0BA0">
        <w:rPr>
          <w:lang w:val="en-US"/>
        </w:rPr>
        <w:t xml:space="preserve">              responses:</w:t>
      </w:r>
    </w:p>
    <w:p w14:paraId="65D342E6" w14:textId="77777777" w:rsidR="005B7866" w:rsidRPr="000F0BA0" w:rsidRDefault="005B7866" w:rsidP="005B7866">
      <w:pPr>
        <w:pStyle w:val="PL"/>
        <w:rPr>
          <w:lang w:val="en-US"/>
        </w:rPr>
      </w:pPr>
      <w:r w:rsidRPr="000F0BA0">
        <w:rPr>
          <w:lang w:val="en-US"/>
        </w:rPr>
        <w:t xml:space="preserve">                '204':</w:t>
      </w:r>
    </w:p>
    <w:p w14:paraId="74BA5069" w14:textId="77777777" w:rsidR="005B7866" w:rsidRPr="000F0BA0" w:rsidRDefault="005B7866" w:rsidP="005B7866">
      <w:pPr>
        <w:pStyle w:val="PL"/>
        <w:rPr>
          <w:lang w:val="en-US"/>
        </w:rPr>
      </w:pPr>
      <w:r w:rsidRPr="000F0BA0">
        <w:rPr>
          <w:lang w:val="en-US"/>
        </w:rPr>
        <w:t xml:space="preserve">                  description: Successful Notification response</w:t>
      </w:r>
    </w:p>
    <w:p w14:paraId="2AABCAB3" w14:textId="77777777" w:rsidR="005B7866" w:rsidRPr="000F0BA0" w:rsidRDefault="005B7866" w:rsidP="005B7866">
      <w:pPr>
        <w:pStyle w:val="PL"/>
        <w:rPr>
          <w:lang w:val="en-US"/>
        </w:rPr>
      </w:pPr>
      <w:r w:rsidRPr="000F0BA0">
        <w:rPr>
          <w:lang w:val="en-US"/>
        </w:rPr>
        <w:t xml:space="preserve">                '400':</w:t>
      </w:r>
    </w:p>
    <w:p w14:paraId="1B8C06ED" w14:textId="77777777" w:rsidR="005B7866" w:rsidRPr="000F0BA0" w:rsidRDefault="005B7866" w:rsidP="005B7866">
      <w:pPr>
        <w:pStyle w:val="PL"/>
        <w:rPr>
          <w:lang w:val="en-US"/>
        </w:rPr>
      </w:pPr>
      <w:r w:rsidRPr="000F0BA0">
        <w:rPr>
          <w:lang w:val="en-US"/>
        </w:rPr>
        <w:t xml:space="preserve">                  $ref: 'TS29571_CommonData.yaml#/components/responses/400'</w:t>
      </w:r>
    </w:p>
    <w:p w14:paraId="0C6F8A53" w14:textId="77777777" w:rsidR="008D5120" w:rsidRPr="000F0BA0" w:rsidRDefault="008D5120" w:rsidP="008D5120">
      <w:pPr>
        <w:pStyle w:val="PL"/>
        <w:rPr>
          <w:lang w:val="en-US"/>
        </w:rPr>
      </w:pPr>
      <w:r w:rsidRPr="000F0BA0">
        <w:rPr>
          <w:lang w:val="en-US"/>
        </w:rPr>
        <w:t xml:space="preserve">                '401':</w:t>
      </w:r>
    </w:p>
    <w:p w14:paraId="2E1A3824" w14:textId="77777777" w:rsidR="008D5120" w:rsidRPr="000F0BA0" w:rsidRDefault="008D5120" w:rsidP="008D5120">
      <w:pPr>
        <w:pStyle w:val="PL"/>
      </w:pPr>
      <w:r w:rsidRPr="000F0BA0">
        <w:rPr>
          <w:lang w:val="en-US"/>
        </w:rPr>
        <w:t xml:space="preserve">                  $ref: 'TS29571_CommonData.yaml#/components/responses/401'</w:t>
      </w:r>
    </w:p>
    <w:p w14:paraId="3EE89A70" w14:textId="77777777" w:rsidR="008D5120" w:rsidRPr="000F0BA0" w:rsidRDefault="008D5120" w:rsidP="008D5120">
      <w:pPr>
        <w:pStyle w:val="PL"/>
        <w:rPr>
          <w:lang w:val="en-US"/>
        </w:rPr>
      </w:pPr>
      <w:r w:rsidRPr="000F0BA0">
        <w:rPr>
          <w:lang w:val="en-US"/>
        </w:rPr>
        <w:t xml:space="preserve">                '403':</w:t>
      </w:r>
    </w:p>
    <w:p w14:paraId="7C79A0F6" w14:textId="77777777" w:rsidR="008D5120" w:rsidRPr="000F0BA0" w:rsidRDefault="008D5120" w:rsidP="008D5120">
      <w:pPr>
        <w:pStyle w:val="PL"/>
      </w:pPr>
      <w:r w:rsidRPr="000F0BA0">
        <w:rPr>
          <w:lang w:val="en-US"/>
        </w:rPr>
        <w:t xml:space="preserve">                  $ref: 'TS29571_CommonData.yaml#/components/responses/403'</w:t>
      </w:r>
    </w:p>
    <w:p w14:paraId="65F27A07" w14:textId="77777777" w:rsidR="005B7866" w:rsidRPr="000F0BA0" w:rsidRDefault="005B7866" w:rsidP="005B7866">
      <w:pPr>
        <w:pStyle w:val="PL"/>
        <w:rPr>
          <w:lang w:val="en-US"/>
        </w:rPr>
      </w:pPr>
      <w:r w:rsidRPr="000F0BA0">
        <w:rPr>
          <w:lang w:val="en-US"/>
        </w:rPr>
        <w:t xml:space="preserve">                '404':</w:t>
      </w:r>
    </w:p>
    <w:p w14:paraId="224046C5" w14:textId="77777777" w:rsidR="005B7866" w:rsidRPr="000F0BA0" w:rsidRDefault="005B7866" w:rsidP="005B7866">
      <w:pPr>
        <w:pStyle w:val="PL"/>
        <w:rPr>
          <w:lang w:val="en-US"/>
        </w:rPr>
      </w:pPr>
      <w:r w:rsidRPr="000F0BA0">
        <w:rPr>
          <w:lang w:val="en-US"/>
        </w:rPr>
        <w:t xml:space="preserve">                  $ref: 'TS29571_CommonData.yaml#/components/responses/404'</w:t>
      </w:r>
    </w:p>
    <w:p w14:paraId="70589017" w14:textId="77777777" w:rsidR="008D5120" w:rsidRPr="000F0BA0" w:rsidRDefault="008D5120" w:rsidP="008D5120">
      <w:pPr>
        <w:pStyle w:val="PL"/>
        <w:rPr>
          <w:lang w:val="en-US"/>
        </w:rPr>
      </w:pPr>
      <w:r w:rsidRPr="000F0BA0">
        <w:rPr>
          <w:lang w:val="en-US"/>
        </w:rPr>
        <w:t xml:space="preserve">                '411':</w:t>
      </w:r>
    </w:p>
    <w:p w14:paraId="109CA9AF" w14:textId="77777777" w:rsidR="008D5120" w:rsidRPr="000F0BA0" w:rsidRDefault="008D5120" w:rsidP="008D5120">
      <w:pPr>
        <w:pStyle w:val="PL"/>
      </w:pPr>
      <w:r w:rsidRPr="000F0BA0">
        <w:rPr>
          <w:lang w:val="en-US"/>
        </w:rPr>
        <w:t xml:space="preserve">                  $ref: 'TS29571_CommonData.yaml#/components/responses/411'</w:t>
      </w:r>
    </w:p>
    <w:p w14:paraId="652664A1" w14:textId="77777777" w:rsidR="008D5120" w:rsidRPr="000F0BA0" w:rsidRDefault="008D5120" w:rsidP="008D5120">
      <w:pPr>
        <w:pStyle w:val="PL"/>
        <w:rPr>
          <w:lang w:val="en-US"/>
        </w:rPr>
      </w:pPr>
      <w:r w:rsidRPr="000F0BA0">
        <w:rPr>
          <w:lang w:val="en-US"/>
        </w:rPr>
        <w:t xml:space="preserve">                '413':</w:t>
      </w:r>
    </w:p>
    <w:p w14:paraId="0CEF6E53" w14:textId="77777777" w:rsidR="008D5120" w:rsidRPr="000F0BA0" w:rsidRDefault="008D5120" w:rsidP="008D5120">
      <w:pPr>
        <w:pStyle w:val="PL"/>
      </w:pPr>
      <w:r w:rsidRPr="000F0BA0">
        <w:rPr>
          <w:lang w:val="en-US"/>
        </w:rPr>
        <w:t xml:space="preserve">                  $ref: 'TS29571_CommonData.yaml#/components/responses/413'</w:t>
      </w:r>
    </w:p>
    <w:p w14:paraId="586826F7" w14:textId="77777777" w:rsidR="008D5120" w:rsidRPr="000F0BA0" w:rsidRDefault="008D5120" w:rsidP="008D5120">
      <w:pPr>
        <w:pStyle w:val="PL"/>
        <w:rPr>
          <w:lang w:val="en-US"/>
        </w:rPr>
      </w:pPr>
      <w:r w:rsidRPr="000F0BA0">
        <w:rPr>
          <w:lang w:val="en-US"/>
        </w:rPr>
        <w:t xml:space="preserve">                '415':</w:t>
      </w:r>
    </w:p>
    <w:p w14:paraId="2EABB024" w14:textId="77777777" w:rsidR="008D5120" w:rsidRPr="000F0BA0" w:rsidRDefault="008D5120" w:rsidP="008D5120">
      <w:pPr>
        <w:pStyle w:val="PL"/>
      </w:pPr>
      <w:r w:rsidRPr="000F0BA0">
        <w:rPr>
          <w:lang w:val="en-US"/>
        </w:rPr>
        <w:t xml:space="preserve">                  $ref: 'TS29571_CommonData.yaml#/components/responses/415'</w:t>
      </w:r>
    </w:p>
    <w:p w14:paraId="0B9129D3" w14:textId="77777777" w:rsidR="008D5120" w:rsidRPr="000F0BA0" w:rsidRDefault="008D5120" w:rsidP="008D5120">
      <w:pPr>
        <w:pStyle w:val="PL"/>
        <w:rPr>
          <w:lang w:val="en-US"/>
        </w:rPr>
      </w:pPr>
      <w:r w:rsidRPr="000F0BA0">
        <w:rPr>
          <w:lang w:val="en-US"/>
        </w:rPr>
        <w:t xml:space="preserve">                '429':</w:t>
      </w:r>
    </w:p>
    <w:p w14:paraId="5AFE47D6" w14:textId="77777777" w:rsidR="008D5120" w:rsidRPr="000F0BA0" w:rsidRDefault="008D5120" w:rsidP="008D5120">
      <w:pPr>
        <w:pStyle w:val="PL"/>
      </w:pPr>
      <w:r w:rsidRPr="000F0BA0">
        <w:rPr>
          <w:lang w:val="en-US"/>
        </w:rPr>
        <w:t xml:space="preserve">                  $ref: 'TS29571_CommonData.yaml#/components/responses/429'</w:t>
      </w:r>
    </w:p>
    <w:p w14:paraId="16E7C072" w14:textId="77777777" w:rsidR="005B7866" w:rsidRPr="000F0BA0" w:rsidRDefault="005B7866" w:rsidP="005B7866">
      <w:pPr>
        <w:pStyle w:val="PL"/>
        <w:rPr>
          <w:lang w:val="en-US"/>
        </w:rPr>
      </w:pPr>
      <w:r w:rsidRPr="000F0BA0">
        <w:rPr>
          <w:lang w:val="en-US"/>
        </w:rPr>
        <w:t xml:space="preserve">                '500':</w:t>
      </w:r>
    </w:p>
    <w:p w14:paraId="53CE96D3" w14:textId="77777777" w:rsidR="005B7866" w:rsidRPr="000F0BA0" w:rsidRDefault="005B7866" w:rsidP="005B7866">
      <w:pPr>
        <w:pStyle w:val="PL"/>
      </w:pPr>
      <w:r w:rsidRPr="000F0BA0">
        <w:rPr>
          <w:lang w:val="en-US"/>
        </w:rPr>
        <w:t xml:space="preserve">                  </w:t>
      </w:r>
      <w:r w:rsidRPr="000F0BA0">
        <w:t>$ref: 'TS29571_CommonData.yaml#/components/responses/500'</w:t>
      </w:r>
    </w:p>
    <w:p w14:paraId="3FC6B6AF" w14:textId="77777777" w:rsidR="008D5120" w:rsidRPr="000F0BA0" w:rsidRDefault="008D5120" w:rsidP="008D5120">
      <w:pPr>
        <w:pStyle w:val="PL"/>
        <w:rPr>
          <w:lang w:val="en-US"/>
        </w:rPr>
      </w:pPr>
      <w:r w:rsidRPr="000F0BA0">
        <w:rPr>
          <w:lang w:val="en-US"/>
        </w:rPr>
        <w:t xml:space="preserve">                '502':</w:t>
      </w:r>
    </w:p>
    <w:p w14:paraId="455B40C6" w14:textId="77777777" w:rsidR="008D5120" w:rsidRPr="000F0BA0" w:rsidRDefault="008D5120" w:rsidP="008D5120">
      <w:pPr>
        <w:pStyle w:val="PL"/>
      </w:pPr>
      <w:r w:rsidRPr="000F0BA0">
        <w:rPr>
          <w:lang w:val="en-US"/>
        </w:rPr>
        <w:t xml:space="preserve">                  </w:t>
      </w:r>
      <w:r w:rsidRPr="000F0BA0">
        <w:t>$ref: 'TS29571_CommonData.yaml#/components/responses/502'</w:t>
      </w:r>
    </w:p>
    <w:p w14:paraId="377D0C72" w14:textId="77777777" w:rsidR="005B7866" w:rsidRPr="000F0BA0" w:rsidRDefault="005B7866" w:rsidP="005B7866">
      <w:pPr>
        <w:pStyle w:val="PL"/>
        <w:rPr>
          <w:lang w:val="en-US"/>
        </w:rPr>
      </w:pPr>
      <w:r w:rsidRPr="000F0BA0">
        <w:rPr>
          <w:lang w:val="en-US"/>
        </w:rPr>
        <w:t xml:space="preserve">                '503':</w:t>
      </w:r>
    </w:p>
    <w:p w14:paraId="53534B8D" w14:textId="77777777" w:rsidR="005B7866" w:rsidRPr="000F0BA0" w:rsidRDefault="005B7866" w:rsidP="005B7866">
      <w:pPr>
        <w:pStyle w:val="PL"/>
        <w:rPr>
          <w:lang w:val="en-US"/>
        </w:rPr>
      </w:pPr>
      <w:r w:rsidRPr="000F0BA0">
        <w:t xml:space="preserve">                  $ref: 'TS29571_CommonData.yaml#/components/responses/503'</w:t>
      </w:r>
    </w:p>
    <w:p w14:paraId="3D864DC5" w14:textId="77777777" w:rsidR="005B7866" w:rsidRPr="000F0BA0" w:rsidRDefault="005B7866" w:rsidP="005B7866">
      <w:pPr>
        <w:pStyle w:val="PL"/>
      </w:pPr>
      <w:r w:rsidRPr="000F0BA0">
        <w:t xml:space="preserve">                default:</w:t>
      </w:r>
    </w:p>
    <w:p w14:paraId="64624778" w14:textId="77777777" w:rsidR="005B7866" w:rsidRPr="000F0BA0" w:rsidRDefault="005B7866" w:rsidP="005B7866">
      <w:pPr>
        <w:pStyle w:val="PL"/>
      </w:pPr>
      <w:r w:rsidRPr="000F0BA0">
        <w:t xml:space="preserve">                  description: Unexpected error</w:t>
      </w:r>
    </w:p>
    <w:p w14:paraId="46BFA70F" w14:textId="77777777" w:rsidR="00DC0259" w:rsidRPr="000F0BA0" w:rsidRDefault="00DC0259" w:rsidP="00DC0259">
      <w:pPr>
        <w:pStyle w:val="PL"/>
      </w:pPr>
      <w:r w:rsidRPr="000F0BA0">
        <w:t xml:space="preserve">        dataRestorationNotification:</w:t>
      </w:r>
    </w:p>
    <w:p w14:paraId="4178BDC5" w14:textId="23031DF4" w:rsidR="00DC0259" w:rsidRPr="000F0BA0" w:rsidRDefault="00DC0259" w:rsidP="00DC0259">
      <w:pPr>
        <w:pStyle w:val="PL"/>
      </w:pPr>
      <w:r w:rsidRPr="000F0BA0">
        <w:t xml:space="preserve">          '{</w:t>
      </w:r>
      <w:r w:rsidR="00A74B35">
        <w:t>$</w:t>
      </w:r>
      <w:r w:rsidRPr="000F0BA0">
        <w:t>request.body#/dataRestorationCallbackUri}':</w:t>
      </w:r>
    </w:p>
    <w:p w14:paraId="501507CE" w14:textId="77777777" w:rsidR="00DC0259" w:rsidRPr="000F0BA0" w:rsidRDefault="00DC0259" w:rsidP="00DC0259">
      <w:pPr>
        <w:pStyle w:val="PL"/>
      </w:pPr>
      <w:r w:rsidRPr="000F0BA0">
        <w:t xml:space="preserve">            post:</w:t>
      </w:r>
    </w:p>
    <w:p w14:paraId="51D9507D" w14:textId="77777777" w:rsidR="00DC0259" w:rsidRPr="000F0BA0" w:rsidRDefault="00DC0259" w:rsidP="00DC0259">
      <w:pPr>
        <w:pStyle w:val="PL"/>
      </w:pPr>
      <w:r w:rsidRPr="000F0BA0">
        <w:t xml:space="preserve">              requestBody:</w:t>
      </w:r>
    </w:p>
    <w:p w14:paraId="18F19F68" w14:textId="77777777" w:rsidR="00DC0259" w:rsidRPr="000F0BA0" w:rsidRDefault="00DC0259" w:rsidP="00DC0259">
      <w:pPr>
        <w:pStyle w:val="PL"/>
      </w:pPr>
      <w:r w:rsidRPr="000F0BA0">
        <w:t xml:space="preserve">                required: true</w:t>
      </w:r>
    </w:p>
    <w:p w14:paraId="087D2403" w14:textId="77777777" w:rsidR="00DC0259" w:rsidRPr="000F0BA0" w:rsidRDefault="00DC0259" w:rsidP="00DC0259">
      <w:pPr>
        <w:pStyle w:val="PL"/>
      </w:pPr>
      <w:r w:rsidRPr="000F0BA0">
        <w:t xml:space="preserve">                content:</w:t>
      </w:r>
    </w:p>
    <w:p w14:paraId="43DB48A7" w14:textId="77777777" w:rsidR="00DC0259" w:rsidRPr="000F0BA0" w:rsidRDefault="00DC0259" w:rsidP="00DC0259">
      <w:pPr>
        <w:pStyle w:val="PL"/>
      </w:pPr>
      <w:r w:rsidRPr="000F0BA0">
        <w:t xml:space="preserve">                  application/json:</w:t>
      </w:r>
    </w:p>
    <w:p w14:paraId="4E7F0609" w14:textId="77777777" w:rsidR="00DC0259" w:rsidRPr="000F0BA0" w:rsidRDefault="00DC0259" w:rsidP="00DC0259">
      <w:pPr>
        <w:pStyle w:val="PL"/>
      </w:pPr>
      <w:r w:rsidRPr="000F0BA0">
        <w:t xml:space="preserve">                    schema:</w:t>
      </w:r>
    </w:p>
    <w:p w14:paraId="7A17592A" w14:textId="77777777" w:rsidR="00DC0259" w:rsidRPr="000F0BA0" w:rsidRDefault="00DC0259" w:rsidP="00DC0259">
      <w:pPr>
        <w:pStyle w:val="PL"/>
      </w:pPr>
      <w:r w:rsidRPr="000F0BA0">
        <w:t xml:space="preserve">                      $ref: 'TS29503_Nudm_UECM.yaml#/components/schemas/DataRestorationNotification'</w:t>
      </w:r>
    </w:p>
    <w:p w14:paraId="6CC48E8D" w14:textId="77777777" w:rsidR="00DC0259" w:rsidRPr="000F0BA0" w:rsidRDefault="00DC0259" w:rsidP="00DC0259">
      <w:pPr>
        <w:pStyle w:val="PL"/>
      </w:pPr>
      <w:r w:rsidRPr="000F0BA0">
        <w:t xml:space="preserve">              responses:</w:t>
      </w:r>
    </w:p>
    <w:p w14:paraId="4B9D9F73" w14:textId="77777777" w:rsidR="00DC0259" w:rsidRPr="000F0BA0" w:rsidRDefault="00DC0259" w:rsidP="00DC0259">
      <w:pPr>
        <w:pStyle w:val="PL"/>
      </w:pPr>
      <w:r w:rsidRPr="000F0BA0">
        <w:t xml:space="preserve">                '204':</w:t>
      </w:r>
    </w:p>
    <w:p w14:paraId="78FACBBA" w14:textId="77777777" w:rsidR="00DC0259" w:rsidRPr="000F0BA0" w:rsidRDefault="00DC0259" w:rsidP="00DC0259">
      <w:pPr>
        <w:pStyle w:val="PL"/>
      </w:pPr>
      <w:r w:rsidRPr="000F0BA0">
        <w:t xml:space="preserve">                  description: Successful Notification response</w:t>
      </w:r>
    </w:p>
    <w:p w14:paraId="48668D50" w14:textId="77777777" w:rsidR="00DC0259" w:rsidRPr="000F0BA0" w:rsidRDefault="00DC0259" w:rsidP="00DC0259">
      <w:pPr>
        <w:pStyle w:val="PL"/>
      </w:pPr>
      <w:r w:rsidRPr="000F0BA0">
        <w:t xml:space="preserve">                '307':</w:t>
      </w:r>
    </w:p>
    <w:p w14:paraId="214821E3" w14:textId="77777777" w:rsidR="00DC0259" w:rsidRPr="000F0BA0" w:rsidRDefault="00DC0259" w:rsidP="00DC0259">
      <w:pPr>
        <w:pStyle w:val="PL"/>
        <w:rPr>
          <w:lang w:val="en-US"/>
        </w:rPr>
      </w:pPr>
      <w:r w:rsidRPr="000F0BA0">
        <w:rPr>
          <w:lang w:val="en-US"/>
        </w:rPr>
        <w:t xml:space="preserve">                  $ref: </w:t>
      </w:r>
      <w:r w:rsidRPr="000F0BA0">
        <w:t>'TS29571_CommonData.yaml#/components/responses/307'</w:t>
      </w:r>
    </w:p>
    <w:p w14:paraId="6748C38D" w14:textId="77777777" w:rsidR="00DC0259" w:rsidRPr="000F0BA0" w:rsidRDefault="00DC0259" w:rsidP="00DC0259">
      <w:pPr>
        <w:pStyle w:val="PL"/>
      </w:pPr>
      <w:r w:rsidRPr="000F0BA0">
        <w:t xml:space="preserve">                '308':</w:t>
      </w:r>
    </w:p>
    <w:p w14:paraId="6D82DA00" w14:textId="77777777" w:rsidR="00DC0259" w:rsidRPr="000F0BA0" w:rsidRDefault="00DC0259" w:rsidP="00DC0259">
      <w:pPr>
        <w:pStyle w:val="PL"/>
        <w:rPr>
          <w:lang w:val="en-US"/>
        </w:rPr>
      </w:pPr>
      <w:r w:rsidRPr="000F0BA0">
        <w:rPr>
          <w:lang w:val="en-US"/>
        </w:rPr>
        <w:t xml:space="preserve">                  $ref: </w:t>
      </w:r>
      <w:r w:rsidRPr="000F0BA0">
        <w:t>'TS29571_CommonData.yaml#/components/responses/308'</w:t>
      </w:r>
    </w:p>
    <w:p w14:paraId="4FF233C6" w14:textId="77777777" w:rsidR="00DC0259" w:rsidRPr="000F0BA0" w:rsidRDefault="00DC0259" w:rsidP="00DC0259">
      <w:pPr>
        <w:pStyle w:val="PL"/>
        <w:rPr>
          <w:lang w:val="en-US"/>
        </w:rPr>
      </w:pPr>
      <w:r w:rsidRPr="000F0BA0">
        <w:rPr>
          <w:lang w:val="en-US"/>
        </w:rPr>
        <w:t xml:space="preserve">                '400':</w:t>
      </w:r>
    </w:p>
    <w:p w14:paraId="19B923D9" w14:textId="77777777" w:rsidR="00DC0259" w:rsidRPr="000F0BA0" w:rsidRDefault="00DC0259" w:rsidP="00DC0259">
      <w:pPr>
        <w:pStyle w:val="PL"/>
        <w:rPr>
          <w:lang w:val="en-US"/>
        </w:rPr>
      </w:pPr>
      <w:r w:rsidRPr="000F0BA0">
        <w:rPr>
          <w:lang w:val="en-US"/>
        </w:rPr>
        <w:t xml:space="preserve">                  $ref: 'TS29571_CommonData.yaml#/components/responses/400'</w:t>
      </w:r>
    </w:p>
    <w:p w14:paraId="6EA10B67" w14:textId="77777777" w:rsidR="00DC0259" w:rsidRPr="000F0BA0" w:rsidRDefault="00DC0259" w:rsidP="00DC0259">
      <w:pPr>
        <w:pStyle w:val="PL"/>
        <w:rPr>
          <w:lang w:val="en-US"/>
        </w:rPr>
      </w:pPr>
      <w:r w:rsidRPr="000F0BA0">
        <w:rPr>
          <w:lang w:val="en-US"/>
        </w:rPr>
        <w:t xml:space="preserve">                '401':</w:t>
      </w:r>
    </w:p>
    <w:p w14:paraId="333F6AE0" w14:textId="77777777" w:rsidR="00DC0259" w:rsidRPr="000F0BA0" w:rsidRDefault="00DC0259" w:rsidP="00DC0259">
      <w:pPr>
        <w:pStyle w:val="PL"/>
      </w:pPr>
      <w:r w:rsidRPr="000F0BA0">
        <w:rPr>
          <w:lang w:val="en-US"/>
        </w:rPr>
        <w:t xml:space="preserve">                  $ref: 'TS29571_CommonData.yaml#/components/responses/401'</w:t>
      </w:r>
    </w:p>
    <w:p w14:paraId="22F3E1FA" w14:textId="77777777" w:rsidR="00DC0259" w:rsidRPr="000F0BA0" w:rsidRDefault="00DC0259" w:rsidP="00DC0259">
      <w:pPr>
        <w:pStyle w:val="PL"/>
        <w:rPr>
          <w:lang w:val="en-US"/>
        </w:rPr>
      </w:pPr>
      <w:r w:rsidRPr="000F0BA0">
        <w:rPr>
          <w:lang w:val="en-US"/>
        </w:rPr>
        <w:t xml:space="preserve">                '403':</w:t>
      </w:r>
    </w:p>
    <w:p w14:paraId="0130FC0E" w14:textId="77777777" w:rsidR="00DC0259" w:rsidRPr="000F0BA0" w:rsidRDefault="00DC0259" w:rsidP="00DC0259">
      <w:pPr>
        <w:pStyle w:val="PL"/>
      </w:pPr>
      <w:r w:rsidRPr="000F0BA0">
        <w:rPr>
          <w:lang w:val="en-US"/>
        </w:rPr>
        <w:t xml:space="preserve">                  $ref: 'TS29571_CommonData.yaml#/components/responses/403'</w:t>
      </w:r>
    </w:p>
    <w:p w14:paraId="4F425C75" w14:textId="77777777" w:rsidR="00DC0259" w:rsidRPr="000F0BA0" w:rsidRDefault="00DC0259" w:rsidP="00DC0259">
      <w:pPr>
        <w:pStyle w:val="PL"/>
        <w:rPr>
          <w:lang w:val="en-US"/>
        </w:rPr>
      </w:pPr>
      <w:r w:rsidRPr="000F0BA0">
        <w:rPr>
          <w:lang w:val="en-US"/>
        </w:rPr>
        <w:t xml:space="preserve">                '404':</w:t>
      </w:r>
    </w:p>
    <w:p w14:paraId="3FE1D743" w14:textId="77777777" w:rsidR="00DC0259" w:rsidRPr="000F0BA0" w:rsidRDefault="00DC0259" w:rsidP="00DC0259">
      <w:pPr>
        <w:pStyle w:val="PL"/>
        <w:rPr>
          <w:lang w:val="en-US"/>
        </w:rPr>
      </w:pPr>
      <w:r w:rsidRPr="000F0BA0">
        <w:rPr>
          <w:lang w:val="en-US"/>
        </w:rPr>
        <w:t xml:space="preserve">                  $ref: 'TS29571_CommonData.yaml#/components/responses/404'</w:t>
      </w:r>
    </w:p>
    <w:p w14:paraId="560BF3B7" w14:textId="77777777" w:rsidR="00DC0259" w:rsidRPr="000F0BA0" w:rsidRDefault="00DC0259" w:rsidP="00DC0259">
      <w:pPr>
        <w:pStyle w:val="PL"/>
        <w:rPr>
          <w:lang w:val="en-US"/>
        </w:rPr>
      </w:pPr>
      <w:r w:rsidRPr="000F0BA0">
        <w:rPr>
          <w:lang w:val="en-US"/>
        </w:rPr>
        <w:t xml:space="preserve">                '409':</w:t>
      </w:r>
    </w:p>
    <w:p w14:paraId="23918D2C" w14:textId="77777777" w:rsidR="00DC0259" w:rsidRPr="000F0BA0" w:rsidRDefault="00DC0259" w:rsidP="00DC0259">
      <w:pPr>
        <w:pStyle w:val="PL"/>
        <w:rPr>
          <w:lang w:val="en-US"/>
        </w:rPr>
      </w:pPr>
      <w:r w:rsidRPr="000F0BA0">
        <w:rPr>
          <w:lang w:val="en-US"/>
        </w:rPr>
        <w:t xml:space="preserve">                  $ref: 'TS29571_CommonData.yaml#/components/responses/409'</w:t>
      </w:r>
    </w:p>
    <w:p w14:paraId="21E194B9" w14:textId="77777777" w:rsidR="00DC0259" w:rsidRPr="000F0BA0" w:rsidRDefault="00DC0259" w:rsidP="00DC0259">
      <w:pPr>
        <w:pStyle w:val="PL"/>
        <w:rPr>
          <w:lang w:val="en-US"/>
        </w:rPr>
      </w:pPr>
      <w:r w:rsidRPr="000F0BA0">
        <w:rPr>
          <w:lang w:val="en-US"/>
        </w:rPr>
        <w:t xml:space="preserve">                '411':</w:t>
      </w:r>
    </w:p>
    <w:p w14:paraId="66133879" w14:textId="77777777" w:rsidR="00DC0259" w:rsidRPr="000F0BA0" w:rsidRDefault="00DC0259" w:rsidP="00DC0259">
      <w:pPr>
        <w:pStyle w:val="PL"/>
      </w:pPr>
      <w:r w:rsidRPr="000F0BA0">
        <w:rPr>
          <w:lang w:val="en-US"/>
        </w:rPr>
        <w:t xml:space="preserve">                  $ref: 'TS29571_CommonData.yaml#/components/responses/411'</w:t>
      </w:r>
    </w:p>
    <w:p w14:paraId="0A6A6DCD" w14:textId="77777777" w:rsidR="00DC0259" w:rsidRPr="000F0BA0" w:rsidRDefault="00DC0259" w:rsidP="00DC0259">
      <w:pPr>
        <w:pStyle w:val="PL"/>
        <w:rPr>
          <w:lang w:val="en-US"/>
        </w:rPr>
      </w:pPr>
      <w:r w:rsidRPr="000F0BA0">
        <w:rPr>
          <w:lang w:val="en-US"/>
        </w:rPr>
        <w:t xml:space="preserve">                '413':</w:t>
      </w:r>
    </w:p>
    <w:p w14:paraId="3002FDE8" w14:textId="77777777" w:rsidR="00DC0259" w:rsidRPr="000F0BA0" w:rsidRDefault="00DC0259" w:rsidP="00DC0259">
      <w:pPr>
        <w:pStyle w:val="PL"/>
      </w:pPr>
      <w:r w:rsidRPr="000F0BA0">
        <w:rPr>
          <w:lang w:val="en-US"/>
        </w:rPr>
        <w:t xml:space="preserve">                  $ref: 'TS29571_CommonData.yaml#/components/responses/413'</w:t>
      </w:r>
    </w:p>
    <w:p w14:paraId="7DD37C1A" w14:textId="77777777" w:rsidR="00DC0259" w:rsidRPr="000F0BA0" w:rsidRDefault="00DC0259" w:rsidP="00DC0259">
      <w:pPr>
        <w:pStyle w:val="PL"/>
        <w:rPr>
          <w:lang w:val="en-US"/>
        </w:rPr>
      </w:pPr>
      <w:r w:rsidRPr="000F0BA0">
        <w:rPr>
          <w:lang w:val="en-US"/>
        </w:rPr>
        <w:t xml:space="preserve">                '415':</w:t>
      </w:r>
    </w:p>
    <w:p w14:paraId="354CF4F2" w14:textId="77777777" w:rsidR="00DC0259" w:rsidRPr="000F0BA0" w:rsidRDefault="00DC0259" w:rsidP="00DC0259">
      <w:pPr>
        <w:pStyle w:val="PL"/>
      </w:pPr>
      <w:r w:rsidRPr="000F0BA0">
        <w:rPr>
          <w:lang w:val="en-US"/>
        </w:rPr>
        <w:t xml:space="preserve">                  $ref: 'TS29571_CommonData.yaml#/components/responses/415'</w:t>
      </w:r>
    </w:p>
    <w:p w14:paraId="645DB95C" w14:textId="77777777" w:rsidR="00DC0259" w:rsidRPr="000F0BA0" w:rsidRDefault="00DC0259" w:rsidP="00DC0259">
      <w:pPr>
        <w:pStyle w:val="PL"/>
        <w:rPr>
          <w:lang w:val="en-US"/>
        </w:rPr>
      </w:pPr>
      <w:r w:rsidRPr="000F0BA0">
        <w:rPr>
          <w:lang w:val="en-US"/>
        </w:rPr>
        <w:t xml:space="preserve">                '429':</w:t>
      </w:r>
    </w:p>
    <w:p w14:paraId="7A9CE944" w14:textId="77777777" w:rsidR="00DC0259" w:rsidRPr="000F0BA0" w:rsidRDefault="00DC0259" w:rsidP="00DC0259">
      <w:pPr>
        <w:pStyle w:val="PL"/>
      </w:pPr>
      <w:r w:rsidRPr="000F0BA0">
        <w:rPr>
          <w:lang w:val="en-US"/>
        </w:rPr>
        <w:t xml:space="preserve">                  $ref: 'TS29571_CommonData.yaml#/components/responses/429'</w:t>
      </w:r>
    </w:p>
    <w:p w14:paraId="70ADD6A7" w14:textId="77777777" w:rsidR="00DC0259" w:rsidRPr="000F0BA0" w:rsidRDefault="00DC0259" w:rsidP="00DC0259">
      <w:pPr>
        <w:pStyle w:val="PL"/>
        <w:rPr>
          <w:lang w:val="en-US"/>
        </w:rPr>
      </w:pPr>
      <w:r w:rsidRPr="000F0BA0">
        <w:rPr>
          <w:lang w:val="en-US"/>
        </w:rPr>
        <w:t xml:space="preserve">                '500':</w:t>
      </w:r>
    </w:p>
    <w:p w14:paraId="5810B5BC" w14:textId="77777777" w:rsidR="00DC0259" w:rsidRPr="000F0BA0" w:rsidRDefault="00DC0259" w:rsidP="00DC0259">
      <w:pPr>
        <w:pStyle w:val="PL"/>
      </w:pPr>
      <w:r w:rsidRPr="000F0BA0">
        <w:rPr>
          <w:lang w:val="en-US"/>
        </w:rPr>
        <w:t xml:space="preserve">                  </w:t>
      </w:r>
      <w:r w:rsidRPr="000F0BA0">
        <w:t>$ref: 'TS29571_CommonData.yaml#/components/responses/500'</w:t>
      </w:r>
    </w:p>
    <w:p w14:paraId="1418CAE3" w14:textId="77777777" w:rsidR="00DC0259" w:rsidRPr="000F0BA0" w:rsidRDefault="00DC0259" w:rsidP="00DC0259">
      <w:pPr>
        <w:pStyle w:val="PL"/>
        <w:rPr>
          <w:lang w:val="en-US"/>
        </w:rPr>
      </w:pPr>
      <w:r w:rsidRPr="000F0BA0">
        <w:rPr>
          <w:lang w:val="en-US"/>
        </w:rPr>
        <w:t xml:space="preserve">                '502':</w:t>
      </w:r>
    </w:p>
    <w:p w14:paraId="162C14EC" w14:textId="77777777" w:rsidR="00DC0259" w:rsidRPr="000F0BA0" w:rsidRDefault="00DC0259" w:rsidP="00DC0259">
      <w:pPr>
        <w:pStyle w:val="PL"/>
        <w:rPr>
          <w:lang w:val="en-US"/>
        </w:rPr>
      </w:pPr>
      <w:r w:rsidRPr="000F0BA0">
        <w:t xml:space="preserve">                  $ref: 'TS29571_CommonData.yaml#/components/responses/502'</w:t>
      </w:r>
    </w:p>
    <w:p w14:paraId="342B6CE3" w14:textId="77777777" w:rsidR="00DC0259" w:rsidRPr="000F0BA0" w:rsidRDefault="00DC0259" w:rsidP="00DC0259">
      <w:pPr>
        <w:pStyle w:val="PL"/>
        <w:rPr>
          <w:lang w:val="en-US"/>
        </w:rPr>
      </w:pPr>
      <w:r w:rsidRPr="000F0BA0">
        <w:rPr>
          <w:lang w:val="en-US"/>
        </w:rPr>
        <w:t xml:space="preserve">                '503':</w:t>
      </w:r>
    </w:p>
    <w:p w14:paraId="00FD216D" w14:textId="77777777" w:rsidR="00DC0259" w:rsidRPr="000F0BA0" w:rsidRDefault="00DC0259" w:rsidP="00DC0259">
      <w:pPr>
        <w:pStyle w:val="PL"/>
        <w:rPr>
          <w:lang w:val="en-US"/>
        </w:rPr>
      </w:pPr>
      <w:r w:rsidRPr="000F0BA0">
        <w:t xml:space="preserve">                  $ref: 'TS29571_CommonData.yaml#/components/responses/503'</w:t>
      </w:r>
    </w:p>
    <w:p w14:paraId="09F807BA" w14:textId="77777777" w:rsidR="00DC0259" w:rsidRPr="000F0BA0" w:rsidRDefault="00DC0259" w:rsidP="00DC0259">
      <w:pPr>
        <w:pStyle w:val="PL"/>
      </w:pPr>
      <w:r w:rsidRPr="000F0BA0">
        <w:t xml:space="preserve">                default:</w:t>
      </w:r>
    </w:p>
    <w:p w14:paraId="0B4D15BC" w14:textId="77777777" w:rsidR="00DC0259" w:rsidRPr="000F0BA0" w:rsidRDefault="00DC0259" w:rsidP="00DC0259">
      <w:pPr>
        <w:pStyle w:val="PL"/>
      </w:pPr>
      <w:r w:rsidRPr="000F0BA0">
        <w:t xml:space="preserve">                  description: Unexpected error</w:t>
      </w:r>
    </w:p>
    <w:p w14:paraId="27477DE4" w14:textId="77777777" w:rsidR="00DC0259" w:rsidRPr="000F0BA0" w:rsidRDefault="00DC0259" w:rsidP="00DC0259">
      <w:pPr>
        <w:pStyle w:val="PL"/>
      </w:pPr>
    </w:p>
    <w:p w14:paraId="295CBCAF" w14:textId="77777777" w:rsidR="005B7866" w:rsidRPr="000F0BA0" w:rsidRDefault="005B7866" w:rsidP="005B7866">
      <w:pPr>
        <w:pStyle w:val="PL"/>
      </w:pPr>
    </w:p>
    <w:p w14:paraId="65BF433D" w14:textId="77777777" w:rsidR="005B7866" w:rsidRPr="000F0BA0" w:rsidRDefault="005B7866" w:rsidP="005B7866">
      <w:pPr>
        <w:pStyle w:val="PL"/>
        <w:rPr>
          <w:lang w:val="en-US"/>
        </w:rPr>
      </w:pPr>
    </w:p>
    <w:p w14:paraId="758367CE" w14:textId="77777777" w:rsidR="005B7866" w:rsidRPr="000F0BA0" w:rsidRDefault="005B7866" w:rsidP="005B7866">
      <w:pPr>
        <w:pStyle w:val="PL"/>
        <w:rPr>
          <w:lang w:val="en-US"/>
        </w:rPr>
      </w:pPr>
      <w:r w:rsidRPr="000F0BA0">
        <w:rPr>
          <w:lang w:val="en-US"/>
        </w:rPr>
        <w:t xml:space="preserve">  /{ueIdentity}/ee-subscriptions/{subscriptionId}:</w:t>
      </w:r>
    </w:p>
    <w:p w14:paraId="4D323236" w14:textId="77777777" w:rsidR="005B7866" w:rsidRPr="000F0BA0" w:rsidRDefault="005B7866" w:rsidP="005B7866">
      <w:pPr>
        <w:pStyle w:val="PL"/>
        <w:rPr>
          <w:lang w:val="en-US"/>
        </w:rPr>
      </w:pPr>
      <w:r w:rsidRPr="000F0BA0">
        <w:rPr>
          <w:lang w:val="en-US"/>
        </w:rPr>
        <w:t xml:space="preserve">    delete:</w:t>
      </w:r>
    </w:p>
    <w:p w14:paraId="19BD1C82" w14:textId="77777777" w:rsidR="005B7866" w:rsidRPr="000F0BA0" w:rsidRDefault="005B7866" w:rsidP="005B7866">
      <w:pPr>
        <w:pStyle w:val="PL"/>
        <w:rPr>
          <w:lang w:val="en-US"/>
        </w:rPr>
      </w:pPr>
      <w:r w:rsidRPr="000F0BA0">
        <w:rPr>
          <w:lang w:val="en-US"/>
        </w:rPr>
        <w:t xml:space="preserve">      summary: Unsubscribe</w:t>
      </w:r>
    </w:p>
    <w:p w14:paraId="06FB675E" w14:textId="77777777" w:rsidR="005B7866" w:rsidRPr="000F0BA0" w:rsidRDefault="005B7866" w:rsidP="005B7866">
      <w:pPr>
        <w:pStyle w:val="PL"/>
        <w:rPr>
          <w:lang w:val="en-US"/>
        </w:rPr>
      </w:pPr>
      <w:r w:rsidRPr="000F0BA0">
        <w:rPr>
          <w:lang w:val="en-US"/>
        </w:rPr>
        <w:t xml:space="preserve">      operationId: DeleteEeSubscription</w:t>
      </w:r>
    </w:p>
    <w:p w14:paraId="75B94734" w14:textId="77777777" w:rsidR="005B7866" w:rsidRPr="000F0BA0" w:rsidRDefault="005B7866" w:rsidP="005B7866">
      <w:pPr>
        <w:pStyle w:val="PL"/>
        <w:rPr>
          <w:lang w:val="en-US"/>
        </w:rPr>
      </w:pPr>
      <w:r w:rsidRPr="000F0BA0">
        <w:rPr>
          <w:lang w:val="en-US"/>
        </w:rPr>
        <w:t xml:space="preserve">      tags:</w:t>
      </w:r>
    </w:p>
    <w:p w14:paraId="5FED8FB9" w14:textId="77777777" w:rsidR="005B7866" w:rsidRPr="000F0BA0" w:rsidRDefault="005B7866" w:rsidP="005B7866">
      <w:pPr>
        <w:pStyle w:val="PL"/>
        <w:rPr>
          <w:lang w:val="en-US"/>
        </w:rPr>
      </w:pPr>
      <w:r w:rsidRPr="000F0BA0">
        <w:rPr>
          <w:lang w:val="en-US"/>
        </w:rPr>
        <w:t xml:space="preserve">        - Delete EE Subscription</w:t>
      </w:r>
    </w:p>
    <w:p w14:paraId="71760E02" w14:textId="77777777" w:rsidR="00EA7CE3" w:rsidRPr="000F0BA0" w:rsidRDefault="00EA7CE3" w:rsidP="00EA7CE3">
      <w:pPr>
        <w:pStyle w:val="PL"/>
      </w:pPr>
      <w:r w:rsidRPr="000F0BA0">
        <w:t xml:space="preserve">      security:</w:t>
      </w:r>
    </w:p>
    <w:p w14:paraId="59045AD6" w14:textId="77777777" w:rsidR="00EA7CE3" w:rsidRPr="000F0BA0" w:rsidRDefault="00EA7CE3" w:rsidP="00EA7CE3">
      <w:pPr>
        <w:pStyle w:val="PL"/>
      </w:pPr>
      <w:r w:rsidRPr="000F0BA0">
        <w:t xml:space="preserve">        - {}</w:t>
      </w:r>
    </w:p>
    <w:p w14:paraId="171DA42D" w14:textId="77777777" w:rsidR="00EA7CE3" w:rsidRPr="000F0BA0" w:rsidRDefault="00EA7CE3" w:rsidP="00EA7CE3">
      <w:pPr>
        <w:pStyle w:val="PL"/>
      </w:pPr>
      <w:r w:rsidRPr="000F0BA0">
        <w:t xml:space="preserve">        - oAuth2ClientCredentials:</w:t>
      </w:r>
    </w:p>
    <w:p w14:paraId="6730236B" w14:textId="77777777" w:rsidR="00EA7CE3" w:rsidRPr="000F0BA0" w:rsidRDefault="00EA7CE3" w:rsidP="00EA7CE3">
      <w:pPr>
        <w:pStyle w:val="PL"/>
      </w:pPr>
      <w:r w:rsidRPr="000F0BA0">
        <w:t xml:space="preserve">          - nudm-ee</w:t>
      </w:r>
    </w:p>
    <w:p w14:paraId="3CCBAE3E" w14:textId="77777777" w:rsidR="00EA7CE3" w:rsidRPr="000F0BA0" w:rsidRDefault="00EA7CE3" w:rsidP="00EA7CE3">
      <w:pPr>
        <w:pStyle w:val="PL"/>
      </w:pPr>
      <w:r w:rsidRPr="000F0BA0">
        <w:t xml:space="preserve">        - oAuth2ClientCredentials:</w:t>
      </w:r>
    </w:p>
    <w:p w14:paraId="6CE8495A" w14:textId="77777777" w:rsidR="00EA7CE3" w:rsidRPr="000F0BA0" w:rsidRDefault="00EA7CE3" w:rsidP="00EA7CE3">
      <w:pPr>
        <w:pStyle w:val="PL"/>
      </w:pPr>
      <w:r w:rsidRPr="000F0BA0">
        <w:t xml:space="preserve">          - nudm-ee</w:t>
      </w:r>
    </w:p>
    <w:p w14:paraId="2652F0D1" w14:textId="77777777" w:rsidR="00EA7CE3" w:rsidRPr="000F0BA0" w:rsidRDefault="00EA7CE3" w:rsidP="00EA7CE3">
      <w:pPr>
        <w:pStyle w:val="PL"/>
      </w:pPr>
      <w:r w:rsidRPr="000F0BA0">
        <w:t xml:space="preserve">          - nudm-ee:subscription:modify</w:t>
      </w:r>
    </w:p>
    <w:p w14:paraId="37AF9389" w14:textId="77777777" w:rsidR="005B7866" w:rsidRPr="000F0BA0" w:rsidRDefault="005B7866" w:rsidP="005B7866">
      <w:pPr>
        <w:pStyle w:val="PL"/>
        <w:rPr>
          <w:lang w:val="en-US"/>
        </w:rPr>
      </w:pPr>
      <w:r w:rsidRPr="000F0BA0">
        <w:rPr>
          <w:lang w:val="en-US"/>
        </w:rPr>
        <w:t xml:space="preserve">      parameters:</w:t>
      </w:r>
    </w:p>
    <w:p w14:paraId="65BBB4C0" w14:textId="77777777" w:rsidR="005B7866" w:rsidRPr="000F0BA0" w:rsidRDefault="005B7866" w:rsidP="005B7866">
      <w:pPr>
        <w:pStyle w:val="PL"/>
        <w:rPr>
          <w:lang w:val="en-US"/>
        </w:rPr>
      </w:pPr>
      <w:r w:rsidRPr="000F0BA0">
        <w:rPr>
          <w:lang w:val="en-US"/>
        </w:rPr>
        <w:t xml:space="preserve">        - name: ueIdentity</w:t>
      </w:r>
    </w:p>
    <w:p w14:paraId="6D121C9D" w14:textId="77777777" w:rsidR="005B7866" w:rsidRPr="000F0BA0" w:rsidRDefault="005B7866" w:rsidP="005B7866">
      <w:pPr>
        <w:pStyle w:val="PL"/>
        <w:rPr>
          <w:lang w:val="en-US"/>
        </w:rPr>
      </w:pPr>
      <w:r w:rsidRPr="000F0BA0">
        <w:rPr>
          <w:lang w:val="en-US"/>
        </w:rPr>
        <w:t xml:space="preserve">          in: path</w:t>
      </w:r>
    </w:p>
    <w:p w14:paraId="30939A1A" w14:textId="77777777" w:rsidR="00F92FEC" w:rsidRDefault="005B7866" w:rsidP="005B7866">
      <w:pPr>
        <w:pStyle w:val="PL"/>
        <w:rPr>
          <w:lang w:val="en-US"/>
        </w:rPr>
      </w:pPr>
      <w:r w:rsidRPr="000F0BA0">
        <w:rPr>
          <w:lang w:val="en-US"/>
        </w:rPr>
        <w:t xml:space="preserve">          description: </w:t>
      </w:r>
      <w:r w:rsidR="00F92FEC">
        <w:rPr>
          <w:lang w:val="en-US"/>
        </w:rPr>
        <w:t>&gt;</w:t>
      </w:r>
    </w:p>
    <w:p w14:paraId="252AD2E2" w14:textId="77777777" w:rsidR="00F92FEC" w:rsidRDefault="00F92FEC" w:rsidP="005B7866">
      <w:pPr>
        <w:pStyle w:val="PL"/>
        <w:rPr>
          <w:lang w:val="en-US"/>
        </w:rPr>
      </w:pPr>
      <w:r>
        <w:rPr>
          <w:lang w:val="en-US"/>
        </w:rPr>
        <w:t xml:space="preserve">            </w:t>
      </w:r>
      <w:r w:rsidR="005B7866" w:rsidRPr="000F0BA0">
        <w:rPr>
          <w:lang w:val="en-US"/>
        </w:rPr>
        <w:t xml:space="preserve">Represents the scope of the UE for which the subscription is applied. Contains the </w:t>
      </w:r>
    </w:p>
    <w:p w14:paraId="6AE09E55" w14:textId="70F27056" w:rsidR="005B7866" w:rsidRPr="000F0BA0" w:rsidRDefault="00F92FEC" w:rsidP="005B7866">
      <w:pPr>
        <w:pStyle w:val="PL"/>
        <w:rPr>
          <w:lang w:val="en-US"/>
        </w:rPr>
      </w:pPr>
      <w:r>
        <w:rPr>
          <w:lang w:val="en-US"/>
        </w:rPr>
        <w:t xml:space="preserve">            </w:t>
      </w:r>
      <w:r w:rsidR="005B7866" w:rsidRPr="000F0BA0">
        <w:rPr>
          <w:lang w:val="en-US"/>
        </w:rPr>
        <w:t xml:space="preserve">GPSI </w:t>
      </w:r>
      <w:r>
        <w:rPr>
          <w:lang w:val="en-US"/>
        </w:rPr>
        <w:t xml:space="preserve">or SUPI </w:t>
      </w:r>
      <w:r w:rsidR="005B7866" w:rsidRPr="000F0BA0">
        <w:rPr>
          <w:lang w:val="en-US"/>
        </w:rPr>
        <w:t>of the user or the external group ID or any UE.</w:t>
      </w:r>
    </w:p>
    <w:p w14:paraId="462700EA" w14:textId="77777777" w:rsidR="005B7866" w:rsidRPr="000F0BA0" w:rsidRDefault="005B7866" w:rsidP="005B7866">
      <w:pPr>
        <w:pStyle w:val="PL"/>
        <w:rPr>
          <w:lang w:val="en-US"/>
        </w:rPr>
      </w:pPr>
      <w:r w:rsidRPr="000F0BA0">
        <w:rPr>
          <w:lang w:val="en-US"/>
        </w:rPr>
        <w:t xml:space="preserve">          required: true</w:t>
      </w:r>
    </w:p>
    <w:p w14:paraId="615AE959" w14:textId="77777777" w:rsidR="005B7866" w:rsidRPr="000F0BA0" w:rsidRDefault="005B7866" w:rsidP="005B7866">
      <w:pPr>
        <w:pStyle w:val="PL"/>
        <w:rPr>
          <w:lang w:val="en-US"/>
        </w:rPr>
      </w:pPr>
      <w:r w:rsidRPr="000F0BA0">
        <w:rPr>
          <w:lang w:val="en-US"/>
        </w:rPr>
        <w:t xml:space="preserve">          schema:</w:t>
      </w:r>
    </w:p>
    <w:p w14:paraId="77B6DB16" w14:textId="77777777" w:rsidR="005B7866" w:rsidRPr="000F0BA0" w:rsidRDefault="005B7866" w:rsidP="005B7866">
      <w:pPr>
        <w:pStyle w:val="PL"/>
        <w:rPr>
          <w:lang w:val="en-US"/>
        </w:rPr>
      </w:pPr>
      <w:r w:rsidRPr="000F0BA0">
        <w:rPr>
          <w:lang w:val="en-US"/>
        </w:rPr>
        <w:t xml:space="preserve">            type: string</w:t>
      </w:r>
    </w:p>
    <w:p w14:paraId="3CFFE071" w14:textId="000EE5B9" w:rsidR="005B7866" w:rsidRPr="000F0BA0" w:rsidRDefault="005B7866" w:rsidP="005B7866">
      <w:pPr>
        <w:pStyle w:val="PL"/>
        <w:rPr>
          <w:lang w:val="en-US"/>
        </w:rPr>
      </w:pPr>
      <w:r w:rsidRPr="000F0BA0">
        <w:rPr>
          <w:lang w:val="en-US"/>
        </w:rPr>
        <w:t xml:space="preserve">            pattern: '</w:t>
      </w:r>
      <w:r w:rsidRPr="000F0BA0">
        <w:t>^(msisdn-[0-9]{5,15}|.+|extid-[^@]+@[^@]+</w:t>
      </w:r>
      <w:r w:rsidR="00F92FEC" w:rsidRPr="00EB554B">
        <w:t>|imsi-[0-9]{5,15}|nai-.+|gci-.+|gli-.+</w:t>
      </w:r>
      <w:r w:rsidRPr="000F0BA0">
        <w:t>|extgroupid-[^@]+@[^@]+|anyUE)$'</w:t>
      </w:r>
    </w:p>
    <w:p w14:paraId="3F5215DC" w14:textId="77777777" w:rsidR="005B7866" w:rsidRPr="000F0BA0" w:rsidRDefault="005B7866" w:rsidP="005B7866">
      <w:pPr>
        <w:pStyle w:val="PL"/>
        <w:rPr>
          <w:lang w:val="en-US"/>
        </w:rPr>
      </w:pPr>
      <w:r w:rsidRPr="000F0BA0">
        <w:rPr>
          <w:lang w:val="en-US"/>
        </w:rPr>
        <w:t xml:space="preserve">        - name: subscriptionId</w:t>
      </w:r>
    </w:p>
    <w:p w14:paraId="4B1D6559" w14:textId="77777777" w:rsidR="005B7866" w:rsidRPr="000F0BA0" w:rsidRDefault="005B7866" w:rsidP="005B7866">
      <w:pPr>
        <w:pStyle w:val="PL"/>
        <w:rPr>
          <w:lang w:val="en-US"/>
        </w:rPr>
      </w:pPr>
      <w:r w:rsidRPr="000F0BA0">
        <w:rPr>
          <w:lang w:val="en-US"/>
        </w:rPr>
        <w:t xml:space="preserve">          in: path</w:t>
      </w:r>
    </w:p>
    <w:p w14:paraId="41C5EBA9" w14:textId="77777777" w:rsidR="005B7866" w:rsidRPr="000F0BA0" w:rsidRDefault="005B7866" w:rsidP="005B7866">
      <w:pPr>
        <w:pStyle w:val="PL"/>
        <w:rPr>
          <w:lang w:val="en-US"/>
        </w:rPr>
      </w:pPr>
      <w:r w:rsidRPr="000F0BA0">
        <w:rPr>
          <w:lang w:val="en-US"/>
        </w:rPr>
        <w:t xml:space="preserve">          description: Id of the EE Subscription</w:t>
      </w:r>
    </w:p>
    <w:p w14:paraId="60EE948D" w14:textId="77777777" w:rsidR="005B7866" w:rsidRPr="000F0BA0" w:rsidRDefault="005B7866" w:rsidP="005B7866">
      <w:pPr>
        <w:pStyle w:val="PL"/>
        <w:rPr>
          <w:lang w:val="en-US"/>
        </w:rPr>
      </w:pPr>
      <w:r w:rsidRPr="000F0BA0">
        <w:rPr>
          <w:lang w:val="en-US"/>
        </w:rPr>
        <w:t xml:space="preserve">          required: true</w:t>
      </w:r>
    </w:p>
    <w:p w14:paraId="3BC5BD1D" w14:textId="77777777" w:rsidR="005B7866" w:rsidRPr="000F0BA0" w:rsidRDefault="005B7866" w:rsidP="005B7866">
      <w:pPr>
        <w:pStyle w:val="PL"/>
        <w:rPr>
          <w:lang w:val="en-US"/>
        </w:rPr>
      </w:pPr>
      <w:r w:rsidRPr="000F0BA0">
        <w:rPr>
          <w:lang w:val="en-US"/>
        </w:rPr>
        <w:t xml:space="preserve">          schema:</w:t>
      </w:r>
    </w:p>
    <w:p w14:paraId="2BF4DDD9" w14:textId="77777777" w:rsidR="005B7866" w:rsidRPr="000F0BA0" w:rsidRDefault="005B7866" w:rsidP="005B7866">
      <w:pPr>
        <w:pStyle w:val="PL"/>
        <w:rPr>
          <w:lang w:val="en-US"/>
        </w:rPr>
      </w:pPr>
      <w:r w:rsidRPr="000F0BA0">
        <w:rPr>
          <w:lang w:val="en-US"/>
        </w:rPr>
        <w:t xml:space="preserve">            type: string</w:t>
      </w:r>
    </w:p>
    <w:p w14:paraId="6BEF9F47" w14:textId="77777777" w:rsidR="005B7866" w:rsidRPr="000F0BA0" w:rsidRDefault="005B7866" w:rsidP="005B7866">
      <w:pPr>
        <w:pStyle w:val="PL"/>
        <w:rPr>
          <w:lang w:val="en-US"/>
        </w:rPr>
      </w:pPr>
      <w:r w:rsidRPr="000F0BA0">
        <w:rPr>
          <w:lang w:val="en-US"/>
        </w:rPr>
        <w:t xml:space="preserve">      responses:</w:t>
      </w:r>
    </w:p>
    <w:p w14:paraId="62BE51A4" w14:textId="77777777" w:rsidR="005B7866" w:rsidRPr="000F0BA0" w:rsidRDefault="005B7866" w:rsidP="005B7866">
      <w:pPr>
        <w:pStyle w:val="PL"/>
        <w:rPr>
          <w:lang w:val="en-US"/>
        </w:rPr>
      </w:pPr>
      <w:r w:rsidRPr="000F0BA0">
        <w:rPr>
          <w:lang w:val="en-US"/>
        </w:rPr>
        <w:t xml:space="preserve">        '204':</w:t>
      </w:r>
    </w:p>
    <w:p w14:paraId="3A4EDB51" w14:textId="77777777" w:rsidR="005B7866" w:rsidRPr="000F0BA0" w:rsidRDefault="005B7866" w:rsidP="005B7866">
      <w:pPr>
        <w:pStyle w:val="PL"/>
        <w:rPr>
          <w:lang w:val="en-US"/>
        </w:rPr>
      </w:pPr>
      <w:r w:rsidRPr="000F0BA0">
        <w:rPr>
          <w:lang w:val="en-US"/>
        </w:rPr>
        <w:t xml:space="preserve">          description: Successful response</w:t>
      </w:r>
    </w:p>
    <w:p w14:paraId="7E408AFD" w14:textId="77777777" w:rsidR="005B7866" w:rsidRPr="000F0BA0" w:rsidRDefault="005B7866" w:rsidP="005B7866">
      <w:pPr>
        <w:pStyle w:val="PL"/>
        <w:rPr>
          <w:lang w:val="en-US"/>
        </w:rPr>
      </w:pPr>
      <w:r w:rsidRPr="000F0BA0">
        <w:rPr>
          <w:lang w:val="en-US"/>
        </w:rPr>
        <w:t xml:space="preserve">        '400':</w:t>
      </w:r>
    </w:p>
    <w:p w14:paraId="0D210094" w14:textId="77777777" w:rsidR="005B7866" w:rsidRPr="000F0BA0" w:rsidRDefault="005B7866" w:rsidP="005B7866">
      <w:pPr>
        <w:pStyle w:val="PL"/>
        <w:rPr>
          <w:lang w:val="en-US"/>
        </w:rPr>
      </w:pPr>
      <w:r w:rsidRPr="000F0BA0">
        <w:rPr>
          <w:lang w:val="en-US"/>
        </w:rPr>
        <w:t xml:space="preserve">          $ref: 'TS29571_CommonData.yaml#/components/responses/400'</w:t>
      </w:r>
    </w:p>
    <w:p w14:paraId="0806C39F" w14:textId="77777777" w:rsidR="008D5120" w:rsidRPr="000F0BA0" w:rsidRDefault="008D5120" w:rsidP="008D5120">
      <w:pPr>
        <w:pStyle w:val="PL"/>
        <w:rPr>
          <w:lang w:val="en-US"/>
        </w:rPr>
      </w:pPr>
      <w:r w:rsidRPr="000F0BA0">
        <w:rPr>
          <w:lang w:val="en-US"/>
        </w:rPr>
        <w:t xml:space="preserve">        '401':</w:t>
      </w:r>
    </w:p>
    <w:p w14:paraId="068B4D9B" w14:textId="77777777" w:rsidR="008D5120" w:rsidRPr="000F0BA0" w:rsidRDefault="008D5120" w:rsidP="008D5120">
      <w:pPr>
        <w:pStyle w:val="PL"/>
      </w:pPr>
      <w:r w:rsidRPr="000F0BA0">
        <w:rPr>
          <w:lang w:val="en-US"/>
        </w:rPr>
        <w:t xml:space="preserve">          $ref: 'TS29571_CommonData.yaml#/components/responses/401'</w:t>
      </w:r>
    </w:p>
    <w:p w14:paraId="292CF88B" w14:textId="77777777" w:rsidR="008D5120" w:rsidRPr="000F0BA0" w:rsidRDefault="008D5120" w:rsidP="008D5120">
      <w:pPr>
        <w:pStyle w:val="PL"/>
        <w:rPr>
          <w:lang w:val="en-US"/>
        </w:rPr>
      </w:pPr>
      <w:r w:rsidRPr="000F0BA0">
        <w:rPr>
          <w:lang w:val="en-US"/>
        </w:rPr>
        <w:t xml:space="preserve">        '403':</w:t>
      </w:r>
    </w:p>
    <w:p w14:paraId="3D47C00B" w14:textId="77777777" w:rsidR="008D5120" w:rsidRPr="000F0BA0" w:rsidRDefault="008D5120" w:rsidP="008D5120">
      <w:pPr>
        <w:pStyle w:val="PL"/>
      </w:pPr>
      <w:r w:rsidRPr="000F0BA0">
        <w:rPr>
          <w:lang w:val="en-US"/>
        </w:rPr>
        <w:t xml:space="preserve">          $ref: 'TS29571_CommonData.yaml#/components/responses/403'</w:t>
      </w:r>
    </w:p>
    <w:p w14:paraId="461FDA33" w14:textId="77777777" w:rsidR="005B7866" w:rsidRPr="000F0BA0" w:rsidRDefault="005B7866" w:rsidP="005B7866">
      <w:pPr>
        <w:pStyle w:val="PL"/>
        <w:rPr>
          <w:lang w:val="en-US"/>
        </w:rPr>
      </w:pPr>
      <w:r w:rsidRPr="000F0BA0">
        <w:rPr>
          <w:lang w:val="en-US"/>
        </w:rPr>
        <w:t xml:space="preserve">        '404':</w:t>
      </w:r>
    </w:p>
    <w:p w14:paraId="4F02A55A" w14:textId="77777777" w:rsidR="005B7866" w:rsidRPr="000F0BA0" w:rsidRDefault="005B7866" w:rsidP="005B7866">
      <w:pPr>
        <w:pStyle w:val="PL"/>
        <w:rPr>
          <w:lang w:val="en-US"/>
        </w:rPr>
      </w:pPr>
      <w:r w:rsidRPr="000F0BA0">
        <w:rPr>
          <w:lang w:val="en-US"/>
        </w:rPr>
        <w:t xml:space="preserve">          $ref: 'TS29571_CommonData.yaml#/components/responses/404'</w:t>
      </w:r>
    </w:p>
    <w:p w14:paraId="45E81968" w14:textId="77777777" w:rsidR="008D5120" w:rsidRPr="000F0BA0" w:rsidRDefault="008D5120" w:rsidP="008D5120">
      <w:pPr>
        <w:pStyle w:val="PL"/>
        <w:rPr>
          <w:lang w:val="en-US"/>
        </w:rPr>
      </w:pPr>
      <w:r w:rsidRPr="000F0BA0">
        <w:rPr>
          <w:lang w:val="en-US"/>
        </w:rPr>
        <w:t xml:space="preserve">        '429':</w:t>
      </w:r>
    </w:p>
    <w:p w14:paraId="742373C2" w14:textId="77777777" w:rsidR="008D5120" w:rsidRPr="000F0BA0" w:rsidRDefault="008D5120" w:rsidP="008D5120">
      <w:pPr>
        <w:pStyle w:val="PL"/>
      </w:pPr>
      <w:r w:rsidRPr="000F0BA0">
        <w:rPr>
          <w:lang w:val="en-US"/>
        </w:rPr>
        <w:t xml:space="preserve">          $ref: 'TS29571_CommonData.yaml#/components/responses/429'</w:t>
      </w:r>
    </w:p>
    <w:p w14:paraId="338E4AD5" w14:textId="77777777" w:rsidR="005B7866" w:rsidRPr="000F0BA0" w:rsidRDefault="005B7866" w:rsidP="005B7866">
      <w:pPr>
        <w:pStyle w:val="PL"/>
        <w:rPr>
          <w:lang w:val="en-US"/>
        </w:rPr>
      </w:pPr>
      <w:r w:rsidRPr="000F0BA0">
        <w:rPr>
          <w:lang w:val="en-US"/>
        </w:rPr>
        <w:t xml:space="preserve">        '500':</w:t>
      </w:r>
    </w:p>
    <w:p w14:paraId="74D99EC0" w14:textId="77777777" w:rsidR="005B7866" w:rsidRPr="000F0BA0" w:rsidRDefault="005B7866" w:rsidP="005B7866">
      <w:pPr>
        <w:pStyle w:val="PL"/>
      </w:pPr>
      <w:r w:rsidRPr="000F0BA0">
        <w:rPr>
          <w:lang w:val="en-US"/>
        </w:rPr>
        <w:t xml:space="preserve">          </w:t>
      </w:r>
      <w:r w:rsidRPr="000F0BA0">
        <w:t>$ref: 'TS29571_CommonData.yaml#/components/responses/500'</w:t>
      </w:r>
    </w:p>
    <w:p w14:paraId="1AE98F14" w14:textId="77777777" w:rsidR="008D5120" w:rsidRPr="000F0BA0" w:rsidRDefault="008D5120" w:rsidP="008D5120">
      <w:pPr>
        <w:pStyle w:val="PL"/>
        <w:rPr>
          <w:lang w:val="en-US"/>
        </w:rPr>
      </w:pPr>
      <w:r w:rsidRPr="000F0BA0">
        <w:rPr>
          <w:lang w:val="en-US"/>
        </w:rPr>
        <w:t xml:space="preserve">        '502':</w:t>
      </w:r>
    </w:p>
    <w:p w14:paraId="0D22BF99" w14:textId="77777777" w:rsidR="008D5120" w:rsidRPr="000F0BA0" w:rsidRDefault="008D5120" w:rsidP="008D5120">
      <w:pPr>
        <w:pStyle w:val="PL"/>
      </w:pPr>
      <w:r w:rsidRPr="000F0BA0">
        <w:rPr>
          <w:lang w:val="en-US"/>
        </w:rPr>
        <w:t xml:space="preserve">          $ref: 'TS29571_CommonData.yaml#/components/responses/502'</w:t>
      </w:r>
    </w:p>
    <w:p w14:paraId="5BAC0FA1" w14:textId="77777777" w:rsidR="005B7866" w:rsidRPr="000F0BA0" w:rsidRDefault="005B7866" w:rsidP="005B7866">
      <w:pPr>
        <w:pStyle w:val="PL"/>
        <w:rPr>
          <w:lang w:val="en-US"/>
        </w:rPr>
      </w:pPr>
      <w:r w:rsidRPr="000F0BA0">
        <w:rPr>
          <w:lang w:val="en-US"/>
        </w:rPr>
        <w:t xml:space="preserve">        '503':</w:t>
      </w:r>
    </w:p>
    <w:p w14:paraId="72E07245" w14:textId="77777777" w:rsidR="005B7866" w:rsidRPr="000F0BA0" w:rsidRDefault="005B7866" w:rsidP="005B7866">
      <w:pPr>
        <w:pStyle w:val="PL"/>
        <w:rPr>
          <w:lang w:val="en-US"/>
        </w:rPr>
      </w:pPr>
      <w:r w:rsidRPr="000F0BA0">
        <w:t xml:space="preserve">          $ref: 'TS29571_CommonData.yaml#/components/responses/503'</w:t>
      </w:r>
    </w:p>
    <w:p w14:paraId="278CB8A7" w14:textId="77777777" w:rsidR="005B7866" w:rsidRPr="000F0BA0" w:rsidRDefault="005B7866" w:rsidP="005B7866">
      <w:pPr>
        <w:pStyle w:val="PL"/>
        <w:rPr>
          <w:lang w:val="en-US"/>
        </w:rPr>
      </w:pPr>
      <w:r w:rsidRPr="000F0BA0">
        <w:rPr>
          <w:lang w:val="en-US"/>
        </w:rPr>
        <w:t xml:space="preserve">        default:</w:t>
      </w:r>
    </w:p>
    <w:p w14:paraId="5C94B49C" w14:textId="77777777" w:rsidR="005B7866" w:rsidRPr="000F0BA0" w:rsidRDefault="005B7866" w:rsidP="005B7866">
      <w:pPr>
        <w:pStyle w:val="PL"/>
        <w:rPr>
          <w:lang w:val="en-US"/>
        </w:rPr>
      </w:pPr>
      <w:r w:rsidRPr="000F0BA0">
        <w:rPr>
          <w:lang w:val="en-US"/>
        </w:rPr>
        <w:t xml:space="preserve">          description: Unexpected error</w:t>
      </w:r>
    </w:p>
    <w:p w14:paraId="4FE1AB9F" w14:textId="77777777" w:rsidR="005B7866" w:rsidRPr="000F0BA0" w:rsidRDefault="005B7866" w:rsidP="005B7866">
      <w:pPr>
        <w:pStyle w:val="PL"/>
        <w:rPr>
          <w:lang w:val="en-US"/>
        </w:rPr>
      </w:pPr>
      <w:r w:rsidRPr="000F0BA0">
        <w:rPr>
          <w:lang w:val="en-US"/>
        </w:rPr>
        <w:t xml:space="preserve">    patch:</w:t>
      </w:r>
    </w:p>
    <w:p w14:paraId="1F81E2A2" w14:textId="77777777" w:rsidR="005B7866" w:rsidRPr="000F0BA0" w:rsidRDefault="005B7866" w:rsidP="005B7866">
      <w:pPr>
        <w:pStyle w:val="PL"/>
        <w:rPr>
          <w:lang w:val="en-US"/>
        </w:rPr>
      </w:pPr>
      <w:r w:rsidRPr="000F0BA0">
        <w:rPr>
          <w:lang w:val="en-US"/>
        </w:rPr>
        <w:t xml:space="preserve">      summary: Patch</w:t>
      </w:r>
    </w:p>
    <w:p w14:paraId="54E01B98" w14:textId="77777777" w:rsidR="005B7866" w:rsidRPr="000F0BA0" w:rsidRDefault="005B7866" w:rsidP="005B7866">
      <w:pPr>
        <w:pStyle w:val="PL"/>
        <w:rPr>
          <w:lang w:val="en-US"/>
        </w:rPr>
      </w:pPr>
      <w:r w:rsidRPr="000F0BA0">
        <w:rPr>
          <w:lang w:val="en-US"/>
        </w:rPr>
        <w:t xml:space="preserve">      operationId: UpdateEeSubscription</w:t>
      </w:r>
    </w:p>
    <w:p w14:paraId="348F7FA5" w14:textId="77777777" w:rsidR="005B7866" w:rsidRPr="000F0BA0" w:rsidRDefault="005B7866" w:rsidP="005B7866">
      <w:pPr>
        <w:pStyle w:val="PL"/>
        <w:rPr>
          <w:lang w:val="en-US"/>
        </w:rPr>
      </w:pPr>
      <w:r w:rsidRPr="000F0BA0">
        <w:rPr>
          <w:lang w:val="en-US"/>
        </w:rPr>
        <w:t xml:space="preserve">      tags:</w:t>
      </w:r>
    </w:p>
    <w:p w14:paraId="0020A63A" w14:textId="77777777" w:rsidR="005B7866" w:rsidRPr="000F0BA0" w:rsidRDefault="005B7866" w:rsidP="005B7866">
      <w:pPr>
        <w:pStyle w:val="PL"/>
        <w:rPr>
          <w:lang w:val="en-US"/>
        </w:rPr>
      </w:pPr>
      <w:r w:rsidRPr="000F0BA0">
        <w:rPr>
          <w:lang w:val="en-US"/>
        </w:rPr>
        <w:t xml:space="preserve">        - Update EE Subscription</w:t>
      </w:r>
    </w:p>
    <w:p w14:paraId="5283C9F7" w14:textId="77777777" w:rsidR="00EA7CE3" w:rsidRPr="000F0BA0" w:rsidRDefault="00EA7CE3" w:rsidP="00EA7CE3">
      <w:pPr>
        <w:pStyle w:val="PL"/>
      </w:pPr>
      <w:r w:rsidRPr="000F0BA0">
        <w:t xml:space="preserve">      security:</w:t>
      </w:r>
    </w:p>
    <w:p w14:paraId="24E7FA66" w14:textId="77777777" w:rsidR="00EA7CE3" w:rsidRPr="000F0BA0" w:rsidRDefault="00EA7CE3" w:rsidP="00EA7CE3">
      <w:pPr>
        <w:pStyle w:val="PL"/>
      </w:pPr>
      <w:r w:rsidRPr="000F0BA0">
        <w:t xml:space="preserve">        - {}</w:t>
      </w:r>
    </w:p>
    <w:p w14:paraId="727DE395" w14:textId="77777777" w:rsidR="00EA7CE3" w:rsidRPr="000F0BA0" w:rsidRDefault="00EA7CE3" w:rsidP="00EA7CE3">
      <w:pPr>
        <w:pStyle w:val="PL"/>
      </w:pPr>
      <w:r w:rsidRPr="000F0BA0">
        <w:t xml:space="preserve">        - oAuth2ClientCredentials:</w:t>
      </w:r>
    </w:p>
    <w:p w14:paraId="6290C4BC" w14:textId="77777777" w:rsidR="00EA7CE3" w:rsidRPr="000F0BA0" w:rsidRDefault="00EA7CE3" w:rsidP="00EA7CE3">
      <w:pPr>
        <w:pStyle w:val="PL"/>
      </w:pPr>
      <w:r w:rsidRPr="000F0BA0">
        <w:t xml:space="preserve">          - nudm-ee</w:t>
      </w:r>
    </w:p>
    <w:p w14:paraId="66D85901" w14:textId="77777777" w:rsidR="00EA7CE3" w:rsidRPr="000F0BA0" w:rsidRDefault="00EA7CE3" w:rsidP="00EA7CE3">
      <w:pPr>
        <w:pStyle w:val="PL"/>
      </w:pPr>
      <w:r w:rsidRPr="000F0BA0">
        <w:t xml:space="preserve">        - oAuth2ClientCredentials:</w:t>
      </w:r>
    </w:p>
    <w:p w14:paraId="14DB6D1B" w14:textId="77777777" w:rsidR="00EA7CE3" w:rsidRPr="000F0BA0" w:rsidRDefault="00EA7CE3" w:rsidP="00EA7CE3">
      <w:pPr>
        <w:pStyle w:val="PL"/>
      </w:pPr>
      <w:r w:rsidRPr="000F0BA0">
        <w:t xml:space="preserve">          - nudm-ee</w:t>
      </w:r>
    </w:p>
    <w:p w14:paraId="40F5744F" w14:textId="77777777" w:rsidR="00EA7CE3" w:rsidRPr="000F0BA0" w:rsidRDefault="00EA7CE3" w:rsidP="00EA7CE3">
      <w:pPr>
        <w:pStyle w:val="PL"/>
      </w:pPr>
      <w:r w:rsidRPr="000F0BA0">
        <w:t xml:space="preserve">          - nudm-ee:subscription:modify</w:t>
      </w:r>
    </w:p>
    <w:p w14:paraId="7F95A4E8" w14:textId="77777777" w:rsidR="005B7866" w:rsidRPr="000F0BA0" w:rsidRDefault="005B7866" w:rsidP="005B7866">
      <w:pPr>
        <w:pStyle w:val="PL"/>
        <w:rPr>
          <w:lang w:val="en-US"/>
        </w:rPr>
      </w:pPr>
      <w:r w:rsidRPr="000F0BA0">
        <w:rPr>
          <w:lang w:val="en-US"/>
        </w:rPr>
        <w:t xml:space="preserve">      parameters:</w:t>
      </w:r>
    </w:p>
    <w:p w14:paraId="2AE44E12" w14:textId="77777777" w:rsidR="005B7866" w:rsidRPr="000F0BA0" w:rsidRDefault="005B7866" w:rsidP="005B7866">
      <w:pPr>
        <w:pStyle w:val="PL"/>
        <w:rPr>
          <w:lang w:val="en-US"/>
        </w:rPr>
      </w:pPr>
      <w:r w:rsidRPr="000F0BA0">
        <w:rPr>
          <w:lang w:val="en-US"/>
        </w:rPr>
        <w:t xml:space="preserve">        - name: ueIdentity</w:t>
      </w:r>
    </w:p>
    <w:p w14:paraId="1393DF16" w14:textId="77777777" w:rsidR="005B7866" w:rsidRPr="000F0BA0" w:rsidRDefault="005B7866" w:rsidP="005B7866">
      <w:pPr>
        <w:pStyle w:val="PL"/>
        <w:rPr>
          <w:lang w:val="en-US"/>
        </w:rPr>
      </w:pPr>
      <w:r w:rsidRPr="000F0BA0">
        <w:rPr>
          <w:lang w:val="en-US"/>
        </w:rPr>
        <w:t xml:space="preserve">          in: path</w:t>
      </w:r>
    </w:p>
    <w:p w14:paraId="7EBE7B51" w14:textId="77777777" w:rsidR="00F92FEC" w:rsidRDefault="005B7866" w:rsidP="005B7866">
      <w:pPr>
        <w:pStyle w:val="PL"/>
        <w:rPr>
          <w:lang w:val="en-US"/>
        </w:rPr>
      </w:pPr>
      <w:r w:rsidRPr="000F0BA0">
        <w:rPr>
          <w:lang w:val="en-US"/>
        </w:rPr>
        <w:t xml:space="preserve">          description: </w:t>
      </w:r>
      <w:r w:rsidR="00F92FEC">
        <w:rPr>
          <w:lang w:val="en-US"/>
        </w:rPr>
        <w:t>&gt;</w:t>
      </w:r>
    </w:p>
    <w:p w14:paraId="30149D10" w14:textId="77777777" w:rsidR="00F92FEC" w:rsidRDefault="00F92FEC" w:rsidP="005B7866">
      <w:pPr>
        <w:pStyle w:val="PL"/>
        <w:rPr>
          <w:lang w:val="en-US"/>
        </w:rPr>
      </w:pPr>
      <w:r>
        <w:rPr>
          <w:lang w:val="en-US"/>
        </w:rPr>
        <w:t xml:space="preserve">            </w:t>
      </w:r>
      <w:r w:rsidR="005B7866" w:rsidRPr="000F0BA0">
        <w:rPr>
          <w:lang w:val="en-US"/>
        </w:rPr>
        <w:t xml:space="preserve">Represents the scope of the UE for which the subscription is applied. Contains the </w:t>
      </w:r>
    </w:p>
    <w:p w14:paraId="2AE1FA9A" w14:textId="7256DF54" w:rsidR="005B7866" w:rsidRPr="000F0BA0" w:rsidRDefault="00F92FEC" w:rsidP="005B7866">
      <w:pPr>
        <w:pStyle w:val="PL"/>
        <w:rPr>
          <w:lang w:val="en-US"/>
        </w:rPr>
      </w:pPr>
      <w:r>
        <w:rPr>
          <w:lang w:val="en-US"/>
        </w:rPr>
        <w:t xml:space="preserve">            </w:t>
      </w:r>
      <w:r w:rsidR="005B7866" w:rsidRPr="000F0BA0">
        <w:rPr>
          <w:lang w:val="en-US"/>
        </w:rPr>
        <w:t xml:space="preserve">GPSI </w:t>
      </w:r>
      <w:r>
        <w:rPr>
          <w:lang w:val="en-US"/>
        </w:rPr>
        <w:t xml:space="preserve">or SUPI </w:t>
      </w:r>
      <w:r w:rsidR="005B7866" w:rsidRPr="000F0BA0">
        <w:rPr>
          <w:lang w:val="en-US"/>
        </w:rPr>
        <w:t>of the user or the external group ID or any UE.</w:t>
      </w:r>
    </w:p>
    <w:p w14:paraId="3A57B4D8" w14:textId="77777777" w:rsidR="005B7866" w:rsidRPr="000F0BA0" w:rsidRDefault="005B7866" w:rsidP="005B7866">
      <w:pPr>
        <w:pStyle w:val="PL"/>
        <w:rPr>
          <w:lang w:val="en-US"/>
        </w:rPr>
      </w:pPr>
      <w:r w:rsidRPr="000F0BA0">
        <w:rPr>
          <w:lang w:val="en-US"/>
        </w:rPr>
        <w:t xml:space="preserve">          required: true</w:t>
      </w:r>
    </w:p>
    <w:p w14:paraId="51C1A692" w14:textId="77777777" w:rsidR="005B7866" w:rsidRPr="000F0BA0" w:rsidRDefault="005B7866" w:rsidP="005B7866">
      <w:pPr>
        <w:pStyle w:val="PL"/>
        <w:rPr>
          <w:lang w:val="en-US"/>
        </w:rPr>
      </w:pPr>
      <w:r w:rsidRPr="000F0BA0">
        <w:rPr>
          <w:lang w:val="en-US"/>
        </w:rPr>
        <w:t xml:space="preserve">          schema:</w:t>
      </w:r>
    </w:p>
    <w:p w14:paraId="0D2022A8" w14:textId="77777777" w:rsidR="005B7866" w:rsidRPr="000F0BA0" w:rsidRDefault="005B7866" w:rsidP="005B7866">
      <w:pPr>
        <w:pStyle w:val="PL"/>
        <w:rPr>
          <w:lang w:val="en-US"/>
        </w:rPr>
      </w:pPr>
      <w:r w:rsidRPr="000F0BA0">
        <w:rPr>
          <w:lang w:val="en-US"/>
        </w:rPr>
        <w:t xml:space="preserve">            type: string</w:t>
      </w:r>
    </w:p>
    <w:p w14:paraId="24DE44ED" w14:textId="12290C3F" w:rsidR="005B7866" w:rsidRPr="000F0BA0" w:rsidRDefault="005B7866" w:rsidP="005B7866">
      <w:pPr>
        <w:pStyle w:val="PL"/>
        <w:rPr>
          <w:lang w:val="en-US"/>
        </w:rPr>
      </w:pPr>
      <w:r w:rsidRPr="000F0BA0">
        <w:rPr>
          <w:lang w:val="en-US"/>
        </w:rPr>
        <w:t xml:space="preserve">            pattern: '^(msisdn-[0-9]{5,15}|.+|extid-[^@]+@[^@]+</w:t>
      </w:r>
      <w:r w:rsidR="00F92FEC" w:rsidRPr="00EB554B">
        <w:t>|imsi-[0-9]{5,15}|nai-.+|gci-.+|gli-.+</w:t>
      </w:r>
      <w:r w:rsidRPr="000F0BA0">
        <w:rPr>
          <w:lang w:val="en-US"/>
        </w:rPr>
        <w:t>|extgroupid-[^@]+@[^@]+|anyUE)$'</w:t>
      </w:r>
    </w:p>
    <w:p w14:paraId="7E06ECEB" w14:textId="77777777" w:rsidR="005B7866" w:rsidRPr="000F0BA0" w:rsidRDefault="005B7866" w:rsidP="005B7866">
      <w:pPr>
        <w:pStyle w:val="PL"/>
        <w:rPr>
          <w:lang w:val="en-US"/>
        </w:rPr>
      </w:pPr>
      <w:r w:rsidRPr="000F0BA0">
        <w:rPr>
          <w:lang w:val="en-US"/>
        </w:rPr>
        <w:t xml:space="preserve">        - name: subscriptionId</w:t>
      </w:r>
    </w:p>
    <w:p w14:paraId="6ABBF5BE" w14:textId="77777777" w:rsidR="005B7866" w:rsidRPr="000F0BA0" w:rsidRDefault="005B7866" w:rsidP="005B7866">
      <w:pPr>
        <w:pStyle w:val="PL"/>
        <w:rPr>
          <w:lang w:val="en-US"/>
        </w:rPr>
      </w:pPr>
      <w:r w:rsidRPr="000F0BA0">
        <w:rPr>
          <w:lang w:val="en-US"/>
        </w:rPr>
        <w:t xml:space="preserve">          in: path</w:t>
      </w:r>
    </w:p>
    <w:p w14:paraId="47CF7C53" w14:textId="77777777" w:rsidR="005B7866" w:rsidRPr="000F0BA0" w:rsidRDefault="005B7866" w:rsidP="005B7866">
      <w:pPr>
        <w:pStyle w:val="PL"/>
        <w:rPr>
          <w:lang w:val="en-US"/>
        </w:rPr>
      </w:pPr>
      <w:r w:rsidRPr="000F0BA0">
        <w:rPr>
          <w:lang w:val="en-US"/>
        </w:rPr>
        <w:t xml:space="preserve">          description: Id of the EE Subscription</w:t>
      </w:r>
    </w:p>
    <w:p w14:paraId="7DE1511E" w14:textId="77777777" w:rsidR="005B7866" w:rsidRPr="000F0BA0" w:rsidRDefault="005B7866" w:rsidP="005B7866">
      <w:pPr>
        <w:pStyle w:val="PL"/>
        <w:rPr>
          <w:lang w:val="en-US"/>
        </w:rPr>
      </w:pPr>
      <w:r w:rsidRPr="000F0BA0">
        <w:rPr>
          <w:lang w:val="en-US"/>
        </w:rPr>
        <w:t xml:space="preserve">          required: true</w:t>
      </w:r>
    </w:p>
    <w:p w14:paraId="47F1EB5A" w14:textId="77777777" w:rsidR="005B7866" w:rsidRPr="000F0BA0" w:rsidRDefault="005B7866" w:rsidP="005B7866">
      <w:pPr>
        <w:pStyle w:val="PL"/>
        <w:rPr>
          <w:lang w:val="en-US"/>
        </w:rPr>
      </w:pPr>
      <w:r w:rsidRPr="000F0BA0">
        <w:rPr>
          <w:lang w:val="en-US"/>
        </w:rPr>
        <w:t xml:space="preserve">          schema:</w:t>
      </w:r>
    </w:p>
    <w:p w14:paraId="26DEB47D" w14:textId="77777777" w:rsidR="005B7866" w:rsidRPr="000F0BA0" w:rsidRDefault="005B7866" w:rsidP="005B7866">
      <w:pPr>
        <w:pStyle w:val="PL"/>
        <w:rPr>
          <w:lang w:val="en-US"/>
        </w:rPr>
      </w:pPr>
      <w:r w:rsidRPr="000F0BA0">
        <w:rPr>
          <w:lang w:val="en-US"/>
        </w:rPr>
        <w:t xml:space="preserve">            type: string</w:t>
      </w:r>
    </w:p>
    <w:p w14:paraId="48BEDC40" w14:textId="77777777" w:rsidR="005B7866" w:rsidRPr="000F0BA0" w:rsidRDefault="005B7866" w:rsidP="005B7866">
      <w:pPr>
        <w:pStyle w:val="PL"/>
      </w:pPr>
      <w:r w:rsidRPr="000F0BA0">
        <w:t xml:space="preserve">        - name: supported-features</w:t>
      </w:r>
    </w:p>
    <w:p w14:paraId="5D146FF8" w14:textId="77777777" w:rsidR="005B7866" w:rsidRPr="000F0BA0" w:rsidRDefault="005B7866" w:rsidP="005B7866">
      <w:pPr>
        <w:pStyle w:val="PL"/>
      </w:pPr>
      <w:r w:rsidRPr="000F0BA0">
        <w:t xml:space="preserve">          in: query</w:t>
      </w:r>
    </w:p>
    <w:p w14:paraId="74186C6F"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6804DB61" w14:textId="77777777" w:rsidR="005B7866" w:rsidRPr="000F0BA0" w:rsidRDefault="005B7866" w:rsidP="005B7866">
      <w:pPr>
        <w:pStyle w:val="PL"/>
      </w:pPr>
      <w:r w:rsidRPr="000F0BA0">
        <w:t xml:space="preserve">          schema:</w:t>
      </w:r>
    </w:p>
    <w:p w14:paraId="1D60F839" w14:textId="77777777" w:rsidR="005B7866" w:rsidRPr="000F0BA0" w:rsidRDefault="005B7866" w:rsidP="005B7866">
      <w:pPr>
        <w:pStyle w:val="PL"/>
      </w:pPr>
      <w:r w:rsidRPr="000F0BA0">
        <w:t xml:space="preserve">            $ref: 'TS29571_CommonData.yaml#/components/schemas/SupportedFeatures'</w:t>
      </w:r>
    </w:p>
    <w:p w14:paraId="2C1F7056" w14:textId="77777777" w:rsidR="005B7866" w:rsidRPr="000F0BA0" w:rsidRDefault="005B7866" w:rsidP="005B7866">
      <w:pPr>
        <w:pStyle w:val="PL"/>
        <w:rPr>
          <w:lang w:val="en-US"/>
        </w:rPr>
      </w:pPr>
      <w:r w:rsidRPr="000F0BA0">
        <w:rPr>
          <w:lang w:val="en-US"/>
        </w:rPr>
        <w:t xml:space="preserve">      requestBody:</w:t>
      </w:r>
    </w:p>
    <w:p w14:paraId="4D254D9C" w14:textId="77777777" w:rsidR="005B7866" w:rsidRPr="000F0BA0" w:rsidRDefault="005B7866" w:rsidP="005B7866">
      <w:pPr>
        <w:pStyle w:val="PL"/>
        <w:rPr>
          <w:lang w:val="en-US"/>
        </w:rPr>
      </w:pPr>
      <w:r w:rsidRPr="000F0BA0">
        <w:rPr>
          <w:lang w:val="en-US"/>
        </w:rPr>
        <w:t xml:space="preserve">        content:</w:t>
      </w:r>
    </w:p>
    <w:p w14:paraId="2B1F469F" w14:textId="77777777" w:rsidR="005B7866" w:rsidRPr="000F0BA0" w:rsidRDefault="005B7866" w:rsidP="005B7866">
      <w:pPr>
        <w:pStyle w:val="PL"/>
        <w:rPr>
          <w:lang w:val="en-US"/>
        </w:rPr>
      </w:pPr>
      <w:r w:rsidRPr="000F0BA0">
        <w:rPr>
          <w:lang w:val="en-US"/>
        </w:rPr>
        <w:t xml:space="preserve">          application/json-patch+json:</w:t>
      </w:r>
    </w:p>
    <w:p w14:paraId="69E4F948" w14:textId="77777777" w:rsidR="005B7866" w:rsidRPr="000F0BA0" w:rsidRDefault="005B7866" w:rsidP="005B7866">
      <w:pPr>
        <w:pStyle w:val="PL"/>
        <w:rPr>
          <w:lang w:val="en-US"/>
        </w:rPr>
      </w:pPr>
      <w:r w:rsidRPr="000F0BA0">
        <w:rPr>
          <w:lang w:val="en-US"/>
        </w:rPr>
        <w:t xml:space="preserve">            schema:</w:t>
      </w:r>
    </w:p>
    <w:p w14:paraId="103C2FDA" w14:textId="77777777" w:rsidR="005B7866" w:rsidRPr="000F0BA0" w:rsidRDefault="005B7866" w:rsidP="005B7866">
      <w:pPr>
        <w:pStyle w:val="PL"/>
        <w:rPr>
          <w:lang w:val="en-US"/>
        </w:rPr>
      </w:pPr>
      <w:r w:rsidRPr="000F0BA0">
        <w:rPr>
          <w:lang w:val="en-US"/>
        </w:rPr>
        <w:t xml:space="preserve">              type: array</w:t>
      </w:r>
    </w:p>
    <w:p w14:paraId="700478DD" w14:textId="77777777" w:rsidR="005B7866" w:rsidRPr="000F0BA0" w:rsidRDefault="005B7866" w:rsidP="005B7866">
      <w:pPr>
        <w:pStyle w:val="PL"/>
        <w:rPr>
          <w:lang w:val="en-US"/>
        </w:rPr>
      </w:pPr>
      <w:r w:rsidRPr="000F0BA0">
        <w:rPr>
          <w:lang w:val="en-US"/>
        </w:rPr>
        <w:t xml:space="preserve">              items:</w:t>
      </w:r>
    </w:p>
    <w:p w14:paraId="769D98BD" w14:textId="77777777" w:rsidR="005B7866" w:rsidRPr="000F0BA0" w:rsidRDefault="005B7866" w:rsidP="005B7866">
      <w:pPr>
        <w:pStyle w:val="PL"/>
        <w:rPr>
          <w:lang w:val="en-US"/>
        </w:rPr>
      </w:pPr>
      <w:r w:rsidRPr="000F0BA0">
        <w:rPr>
          <w:lang w:val="en-US"/>
        </w:rPr>
        <w:t xml:space="preserve">                $ref: 'TS29571_CommonData.yaml#/components/schemas/PatchItem'</w:t>
      </w:r>
    </w:p>
    <w:p w14:paraId="16F97E94" w14:textId="77777777" w:rsidR="005B7866" w:rsidRPr="000F0BA0" w:rsidRDefault="005B7866" w:rsidP="005B7866">
      <w:pPr>
        <w:pStyle w:val="PL"/>
        <w:rPr>
          <w:lang w:val="en-US"/>
        </w:rPr>
      </w:pPr>
      <w:r w:rsidRPr="000F0BA0">
        <w:rPr>
          <w:lang w:val="en-US"/>
        </w:rPr>
        <w:t xml:space="preserve">              minItems: 1</w:t>
      </w:r>
    </w:p>
    <w:p w14:paraId="7C79A73D" w14:textId="77777777" w:rsidR="005B7866" w:rsidRPr="000F0BA0" w:rsidRDefault="005B7866" w:rsidP="005B7866">
      <w:pPr>
        <w:pStyle w:val="PL"/>
        <w:rPr>
          <w:lang w:val="en-US"/>
        </w:rPr>
      </w:pPr>
      <w:r w:rsidRPr="000F0BA0">
        <w:rPr>
          <w:lang w:val="en-US"/>
        </w:rPr>
        <w:t xml:space="preserve">        required: true</w:t>
      </w:r>
    </w:p>
    <w:p w14:paraId="6211C732" w14:textId="77777777" w:rsidR="005B7866" w:rsidRPr="000F0BA0" w:rsidRDefault="005B7866" w:rsidP="005B7866">
      <w:pPr>
        <w:pStyle w:val="PL"/>
        <w:rPr>
          <w:lang w:val="en-US" w:eastAsia="zh-CN"/>
        </w:rPr>
      </w:pPr>
      <w:r w:rsidRPr="000F0BA0">
        <w:rPr>
          <w:lang w:val="en-US"/>
        </w:rPr>
        <w:t xml:space="preserve">      responses:</w:t>
      </w:r>
    </w:p>
    <w:p w14:paraId="5F13A2B4" w14:textId="77777777" w:rsidR="005B7866" w:rsidRPr="000F0BA0" w:rsidRDefault="005B7866" w:rsidP="005B7866">
      <w:pPr>
        <w:pStyle w:val="PL"/>
        <w:rPr>
          <w:lang w:eastAsia="zh-CN"/>
        </w:rPr>
      </w:pPr>
      <w:r w:rsidRPr="000F0BA0">
        <w:rPr>
          <w:rFonts w:hint="eastAsia"/>
          <w:lang w:eastAsia="zh-CN"/>
        </w:rPr>
        <w:t xml:space="preserve">        '200':</w:t>
      </w:r>
    </w:p>
    <w:p w14:paraId="0F55AF8E" w14:textId="77777777" w:rsidR="005B7866" w:rsidRPr="000F0BA0" w:rsidRDefault="005B7866" w:rsidP="005B7866">
      <w:pPr>
        <w:pStyle w:val="PL"/>
      </w:pPr>
      <w:r w:rsidRPr="000F0BA0">
        <w:t xml:space="preserve">          description: Expected response to a valid request</w:t>
      </w:r>
    </w:p>
    <w:p w14:paraId="653C9E18" w14:textId="77777777" w:rsidR="005B7866" w:rsidRPr="000F0BA0" w:rsidRDefault="005B7866" w:rsidP="005B7866">
      <w:pPr>
        <w:pStyle w:val="PL"/>
      </w:pPr>
      <w:r w:rsidRPr="000F0BA0">
        <w:t xml:space="preserve">          content:</w:t>
      </w:r>
    </w:p>
    <w:p w14:paraId="6189F1CF" w14:textId="77777777" w:rsidR="005B7866" w:rsidRPr="000F0BA0" w:rsidRDefault="005B7866" w:rsidP="005B7866">
      <w:pPr>
        <w:pStyle w:val="PL"/>
      </w:pPr>
      <w:r w:rsidRPr="000F0BA0">
        <w:t xml:space="preserve">            application/json:</w:t>
      </w:r>
    </w:p>
    <w:p w14:paraId="040E6C0B" w14:textId="77777777" w:rsidR="005B7866" w:rsidRPr="000F0BA0" w:rsidRDefault="005B7866" w:rsidP="005B7866">
      <w:pPr>
        <w:pStyle w:val="PL"/>
      </w:pPr>
      <w:r w:rsidRPr="000F0BA0">
        <w:t xml:space="preserve">              schema:</w:t>
      </w:r>
    </w:p>
    <w:p w14:paraId="38538D4E" w14:textId="77777777" w:rsidR="005B7866" w:rsidRPr="000F0BA0" w:rsidRDefault="005B7866" w:rsidP="005B7866">
      <w:pPr>
        <w:pStyle w:val="PL"/>
        <w:rPr>
          <w:lang w:val="en-US"/>
        </w:rPr>
      </w:pPr>
      <w:r w:rsidRPr="000F0BA0">
        <w:t xml:space="preserve">                $ref: 'TS29571_CommonData.yaml#/components/schemas/</w:t>
      </w:r>
      <w:r w:rsidRPr="000F0BA0">
        <w:rPr>
          <w:rFonts w:hint="eastAsia"/>
          <w:lang w:eastAsia="zh-CN"/>
        </w:rPr>
        <w:t>PatchResult</w:t>
      </w:r>
      <w:r w:rsidRPr="000F0BA0">
        <w:t>'</w:t>
      </w:r>
    </w:p>
    <w:p w14:paraId="7860C2B9" w14:textId="77777777" w:rsidR="005B7866" w:rsidRPr="000F0BA0" w:rsidRDefault="005B7866" w:rsidP="005B7866">
      <w:pPr>
        <w:pStyle w:val="PL"/>
        <w:rPr>
          <w:lang w:val="en-US"/>
        </w:rPr>
      </w:pPr>
      <w:r w:rsidRPr="000F0BA0">
        <w:rPr>
          <w:lang w:val="en-US"/>
        </w:rPr>
        <w:t xml:space="preserve">        '204':</w:t>
      </w:r>
    </w:p>
    <w:p w14:paraId="331B27CC" w14:textId="77777777" w:rsidR="005B7866" w:rsidRPr="000F0BA0" w:rsidRDefault="005B7866" w:rsidP="005B7866">
      <w:pPr>
        <w:pStyle w:val="PL"/>
        <w:rPr>
          <w:lang w:val="en-US"/>
        </w:rPr>
      </w:pPr>
      <w:r w:rsidRPr="000F0BA0">
        <w:rPr>
          <w:lang w:val="en-US"/>
        </w:rPr>
        <w:t xml:space="preserve">          description: Successful response</w:t>
      </w:r>
    </w:p>
    <w:p w14:paraId="4C57DB58" w14:textId="77777777" w:rsidR="008D5120" w:rsidRPr="000F0BA0" w:rsidRDefault="008D5120" w:rsidP="008D5120">
      <w:pPr>
        <w:pStyle w:val="PL"/>
        <w:rPr>
          <w:lang w:val="en-US"/>
        </w:rPr>
      </w:pPr>
      <w:r w:rsidRPr="000F0BA0">
        <w:rPr>
          <w:lang w:val="en-US"/>
        </w:rPr>
        <w:t xml:space="preserve">        '400':</w:t>
      </w:r>
    </w:p>
    <w:p w14:paraId="61869D74" w14:textId="77777777" w:rsidR="008D5120" w:rsidRPr="000F0BA0" w:rsidRDefault="008D5120" w:rsidP="008D5120">
      <w:pPr>
        <w:pStyle w:val="PL"/>
      </w:pPr>
      <w:r w:rsidRPr="000F0BA0">
        <w:rPr>
          <w:lang w:val="en-US"/>
        </w:rPr>
        <w:t xml:space="preserve">          $ref: 'TS29571_CommonData.yaml#/components/responses/400'</w:t>
      </w:r>
    </w:p>
    <w:p w14:paraId="045346DB" w14:textId="77777777" w:rsidR="008D5120" w:rsidRPr="000F0BA0" w:rsidRDefault="008D5120" w:rsidP="008D5120">
      <w:pPr>
        <w:pStyle w:val="PL"/>
        <w:rPr>
          <w:lang w:val="en-US"/>
        </w:rPr>
      </w:pPr>
      <w:r w:rsidRPr="000F0BA0">
        <w:rPr>
          <w:lang w:val="en-US"/>
        </w:rPr>
        <w:t xml:space="preserve">        '401':</w:t>
      </w:r>
    </w:p>
    <w:p w14:paraId="09D1FFA0" w14:textId="77777777" w:rsidR="008D5120" w:rsidRPr="000F0BA0" w:rsidRDefault="008D5120" w:rsidP="008D5120">
      <w:pPr>
        <w:pStyle w:val="PL"/>
      </w:pPr>
      <w:r w:rsidRPr="000F0BA0">
        <w:rPr>
          <w:lang w:val="en-US"/>
        </w:rPr>
        <w:t xml:space="preserve">          $ref: 'TS29571_CommonData.yaml#/components/responses/401'</w:t>
      </w:r>
    </w:p>
    <w:p w14:paraId="33D288DD" w14:textId="77777777" w:rsidR="005B7866" w:rsidRPr="000F0BA0" w:rsidRDefault="005B7866" w:rsidP="005B7866">
      <w:pPr>
        <w:pStyle w:val="PL"/>
        <w:rPr>
          <w:lang w:val="en-US"/>
        </w:rPr>
      </w:pPr>
      <w:r w:rsidRPr="000F0BA0">
        <w:rPr>
          <w:lang w:val="en-US"/>
        </w:rPr>
        <w:t xml:space="preserve">        '403':</w:t>
      </w:r>
    </w:p>
    <w:p w14:paraId="2ED95244" w14:textId="77777777" w:rsidR="005B7866" w:rsidRPr="000F0BA0" w:rsidRDefault="005B7866" w:rsidP="005B7866">
      <w:pPr>
        <w:pStyle w:val="PL"/>
        <w:rPr>
          <w:lang w:val="en-US"/>
        </w:rPr>
      </w:pPr>
      <w:r w:rsidRPr="000F0BA0">
        <w:rPr>
          <w:lang w:val="en-US"/>
        </w:rPr>
        <w:t xml:space="preserve">          $ref: 'TS29571_CommonData.yaml#/components/responses/403'</w:t>
      </w:r>
    </w:p>
    <w:p w14:paraId="6235B538" w14:textId="77777777" w:rsidR="005B7866" w:rsidRPr="000F0BA0" w:rsidRDefault="005B7866" w:rsidP="005B7866">
      <w:pPr>
        <w:pStyle w:val="PL"/>
        <w:rPr>
          <w:lang w:val="en-US"/>
        </w:rPr>
      </w:pPr>
      <w:r w:rsidRPr="000F0BA0">
        <w:rPr>
          <w:lang w:val="en-US"/>
        </w:rPr>
        <w:t xml:space="preserve">        '404':</w:t>
      </w:r>
    </w:p>
    <w:p w14:paraId="4176203A" w14:textId="77777777" w:rsidR="005B7866" w:rsidRPr="000F0BA0" w:rsidRDefault="005B7866" w:rsidP="005B7866">
      <w:pPr>
        <w:pStyle w:val="PL"/>
        <w:rPr>
          <w:lang w:val="en-US"/>
        </w:rPr>
      </w:pPr>
      <w:r w:rsidRPr="000F0BA0">
        <w:rPr>
          <w:lang w:val="en-US"/>
        </w:rPr>
        <w:t xml:space="preserve">          $ref: 'TS29571_CommonData.yaml#/components/responses/404'</w:t>
      </w:r>
    </w:p>
    <w:p w14:paraId="0644E067" w14:textId="77777777" w:rsidR="008D5120" w:rsidRPr="000F0BA0" w:rsidRDefault="008D5120" w:rsidP="008D5120">
      <w:pPr>
        <w:pStyle w:val="PL"/>
        <w:rPr>
          <w:lang w:val="en-US"/>
        </w:rPr>
      </w:pPr>
      <w:r w:rsidRPr="000F0BA0">
        <w:rPr>
          <w:lang w:val="en-US"/>
        </w:rPr>
        <w:t xml:space="preserve">        '411':</w:t>
      </w:r>
    </w:p>
    <w:p w14:paraId="1B6188AA" w14:textId="77777777" w:rsidR="008D5120" w:rsidRPr="000F0BA0" w:rsidRDefault="008D5120" w:rsidP="008D5120">
      <w:pPr>
        <w:pStyle w:val="PL"/>
      </w:pPr>
      <w:r w:rsidRPr="000F0BA0">
        <w:rPr>
          <w:lang w:val="en-US"/>
        </w:rPr>
        <w:t xml:space="preserve">          $ref: 'TS29571_CommonData.yaml#/components/responses/411'</w:t>
      </w:r>
    </w:p>
    <w:p w14:paraId="07C4B2E9" w14:textId="77777777" w:rsidR="008D5120" w:rsidRPr="000F0BA0" w:rsidRDefault="008D5120" w:rsidP="008D5120">
      <w:pPr>
        <w:pStyle w:val="PL"/>
        <w:rPr>
          <w:lang w:val="en-US"/>
        </w:rPr>
      </w:pPr>
      <w:r w:rsidRPr="000F0BA0">
        <w:rPr>
          <w:lang w:val="en-US"/>
        </w:rPr>
        <w:t xml:space="preserve">        '413':</w:t>
      </w:r>
    </w:p>
    <w:p w14:paraId="20103D42" w14:textId="77777777" w:rsidR="008D5120" w:rsidRPr="000F0BA0" w:rsidRDefault="008D5120" w:rsidP="008D5120">
      <w:pPr>
        <w:pStyle w:val="PL"/>
      </w:pPr>
      <w:r w:rsidRPr="000F0BA0">
        <w:rPr>
          <w:lang w:val="en-US"/>
        </w:rPr>
        <w:t xml:space="preserve">          $ref: 'TS29571_CommonData.yaml#/components/responses/413'</w:t>
      </w:r>
    </w:p>
    <w:p w14:paraId="2A0AD1B0" w14:textId="77777777" w:rsidR="008D5120" w:rsidRPr="000F0BA0" w:rsidRDefault="008D5120" w:rsidP="008D5120">
      <w:pPr>
        <w:pStyle w:val="PL"/>
        <w:rPr>
          <w:lang w:val="en-US"/>
        </w:rPr>
      </w:pPr>
      <w:r w:rsidRPr="000F0BA0">
        <w:rPr>
          <w:lang w:val="en-US"/>
        </w:rPr>
        <w:t xml:space="preserve">        '415':</w:t>
      </w:r>
    </w:p>
    <w:p w14:paraId="7C1B1610" w14:textId="77777777" w:rsidR="008D5120" w:rsidRPr="000F0BA0" w:rsidRDefault="008D5120" w:rsidP="008D5120">
      <w:pPr>
        <w:pStyle w:val="PL"/>
      </w:pPr>
      <w:r w:rsidRPr="000F0BA0">
        <w:rPr>
          <w:lang w:val="en-US"/>
        </w:rPr>
        <w:t xml:space="preserve">          $ref: 'TS29571_CommonData.yaml#/components/responses/415'</w:t>
      </w:r>
    </w:p>
    <w:p w14:paraId="362A6ECE" w14:textId="77777777" w:rsidR="008D5120" w:rsidRPr="000F0BA0" w:rsidRDefault="008D5120" w:rsidP="008D5120">
      <w:pPr>
        <w:pStyle w:val="PL"/>
        <w:rPr>
          <w:lang w:val="en-US"/>
        </w:rPr>
      </w:pPr>
      <w:r w:rsidRPr="000F0BA0">
        <w:rPr>
          <w:lang w:val="en-US"/>
        </w:rPr>
        <w:t xml:space="preserve">        '429':</w:t>
      </w:r>
    </w:p>
    <w:p w14:paraId="14E9AC94" w14:textId="77777777" w:rsidR="008D5120" w:rsidRPr="000F0BA0" w:rsidRDefault="008D5120" w:rsidP="008D5120">
      <w:pPr>
        <w:pStyle w:val="PL"/>
      </w:pPr>
      <w:r w:rsidRPr="000F0BA0">
        <w:rPr>
          <w:lang w:val="en-US"/>
        </w:rPr>
        <w:t xml:space="preserve">          $ref: 'TS29571_CommonData.yaml#/components/responses/429'</w:t>
      </w:r>
    </w:p>
    <w:p w14:paraId="638E7824" w14:textId="77777777" w:rsidR="008D5120" w:rsidRPr="000F0BA0" w:rsidRDefault="008D5120" w:rsidP="008D5120">
      <w:pPr>
        <w:pStyle w:val="PL"/>
        <w:rPr>
          <w:lang w:val="en-US"/>
        </w:rPr>
      </w:pPr>
      <w:r w:rsidRPr="000F0BA0">
        <w:rPr>
          <w:lang w:val="en-US"/>
        </w:rPr>
        <w:t xml:space="preserve">        '500':</w:t>
      </w:r>
    </w:p>
    <w:p w14:paraId="6BA3D6C4" w14:textId="77777777" w:rsidR="008D5120" w:rsidRPr="000F0BA0" w:rsidRDefault="008D5120" w:rsidP="008D5120">
      <w:pPr>
        <w:pStyle w:val="PL"/>
      </w:pPr>
      <w:r w:rsidRPr="000F0BA0">
        <w:rPr>
          <w:lang w:val="en-US"/>
        </w:rPr>
        <w:t xml:space="preserve">          $ref: 'TS29571_CommonData.yaml#/components/responses/500'</w:t>
      </w:r>
    </w:p>
    <w:p w14:paraId="0773074E" w14:textId="77777777" w:rsidR="008D5120" w:rsidRPr="000F0BA0" w:rsidRDefault="008D5120" w:rsidP="008D5120">
      <w:pPr>
        <w:pStyle w:val="PL"/>
        <w:rPr>
          <w:lang w:val="en-US"/>
        </w:rPr>
      </w:pPr>
      <w:r w:rsidRPr="000F0BA0">
        <w:rPr>
          <w:lang w:val="en-US"/>
        </w:rPr>
        <w:t xml:space="preserve">        '502':</w:t>
      </w:r>
    </w:p>
    <w:p w14:paraId="62EBF69A" w14:textId="77777777" w:rsidR="008D5120" w:rsidRPr="000F0BA0" w:rsidRDefault="008D5120" w:rsidP="008D5120">
      <w:pPr>
        <w:pStyle w:val="PL"/>
      </w:pPr>
      <w:r w:rsidRPr="000F0BA0">
        <w:rPr>
          <w:lang w:val="en-US"/>
        </w:rPr>
        <w:t xml:space="preserve">          $ref: 'TS29571_CommonData.yaml#/components/responses/502'</w:t>
      </w:r>
    </w:p>
    <w:p w14:paraId="116065CA" w14:textId="77777777" w:rsidR="008D5120" w:rsidRPr="000F0BA0" w:rsidRDefault="008D5120" w:rsidP="008D5120">
      <w:pPr>
        <w:pStyle w:val="PL"/>
        <w:rPr>
          <w:lang w:val="en-US"/>
        </w:rPr>
      </w:pPr>
      <w:r w:rsidRPr="000F0BA0">
        <w:rPr>
          <w:lang w:val="en-US"/>
        </w:rPr>
        <w:t xml:space="preserve">        '503':</w:t>
      </w:r>
    </w:p>
    <w:p w14:paraId="3A2DA2D1" w14:textId="77777777" w:rsidR="008D5120" w:rsidRPr="000F0BA0" w:rsidRDefault="008D5120" w:rsidP="008D5120">
      <w:pPr>
        <w:pStyle w:val="PL"/>
      </w:pPr>
      <w:r w:rsidRPr="000F0BA0">
        <w:rPr>
          <w:lang w:val="en-US"/>
        </w:rPr>
        <w:t xml:space="preserve">          $ref: 'TS29571_CommonData.yaml#/components/responses/503'</w:t>
      </w:r>
    </w:p>
    <w:p w14:paraId="6BBF26B6" w14:textId="77777777" w:rsidR="005B7866" w:rsidRPr="000F0BA0" w:rsidRDefault="005B7866" w:rsidP="005B7866">
      <w:pPr>
        <w:pStyle w:val="PL"/>
        <w:rPr>
          <w:lang w:val="en-US"/>
        </w:rPr>
      </w:pPr>
      <w:r w:rsidRPr="000F0BA0">
        <w:rPr>
          <w:lang w:val="en-US"/>
        </w:rPr>
        <w:t xml:space="preserve">        default:</w:t>
      </w:r>
    </w:p>
    <w:p w14:paraId="1F3D0590" w14:textId="77777777" w:rsidR="005B7866" w:rsidRPr="000F0BA0" w:rsidRDefault="005B7866" w:rsidP="005B7866">
      <w:pPr>
        <w:pStyle w:val="PL"/>
        <w:rPr>
          <w:lang w:val="en-US"/>
        </w:rPr>
      </w:pPr>
      <w:r w:rsidRPr="000F0BA0">
        <w:rPr>
          <w:lang w:val="en-US"/>
        </w:rPr>
        <w:t xml:space="preserve">          description: Unexpected error</w:t>
      </w:r>
    </w:p>
    <w:p w14:paraId="030B1918" w14:textId="77777777" w:rsidR="005B7866" w:rsidRPr="000F0BA0" w:rsidRDefault="005B7866" w:rsidP="005B7866">
      <w:pPr>
        <w:pStyle w:val="PL"/>
        <w:rPr>
          <w:lang w:val="en-US"/>
        </w:rPr>
      </w:pPr>
    </w:p>
    <w:p w14:paraId="5BCE4E89" w14:textId="77777777" w:rsidR="005B7866" w:rsidRPr="000F0BA0" w:rsidRDefault="005B7866" w:rsidP="005B7866">
      <w:pPr>
        <w:pStyle w:val="PL"/>
        <w:rPr>
          <w:lang w:val="en-US"/>
        </w:rPr>
      </w:pPr>
      <w:r w:rsidRPr="000F0BA0">
        <w:rPr>
          <w:lang w:val="en-US"/>
        </w:rPr>
        <w:t>components:</w:t>
      </w:r>
    </w:p>
    <w:p w14:paraId="14A7CD0B" w14:textId="77777777" w:rsidR="005B7866" w:rsidRPr="000F0BA0" w:rsidRDefault="005B7866" w:rsidP="005B7866">
      <w:pPr>
        <w:pStyle w:val="PL"/>
        <w:rPr>
          <w:lang w:val="en-US"/>
        </w:rPr>
      </w:pPr>
      <w:r w:rsidRPr="000F0BA0">
        <w:rPr>
          <w:lang w:val="en-US"/>
        </w:rPr>
        <w:t xml:space="preserve">  securitySchemes:</w:t>
      </w:r>
    </w:p>
    <w:p w14:paraId="0471DF5D" w14:textId="77777777" w:rsidR="005B7866" w:rsidRPr="000F0BA0" w:rsidRDefault="005B7866" w:rsidP="005B7866">
      <w:pPr>
        <w:pStyle w:val="PL"/>
        <w:rPr>
          <w:lang w:val="en-US"/>
        </w:rPr>
      </w:pPr>
      <w:r w:rsidRPr="000F0BA0">
        <w:rPr>
          <w:lang w:val="en-US"/>
        </w:rPr>
        <w:t xml:space="preserve">    oAuth2ClientCredentials:</w:t>
      </w:r>
    </w:p>
    <w:p w14:paraId="1F92A763" w14:textId="77777777" w:rsidR="005B7866" w:rsidRPr="000F0BA0" w:rsidRDefault="005B7866" w:rsidP="005B7866">
      <w:pPr>
        <w:pStyle w:val="PL"/>
        <w:rPr>
          <w:lang w:val="en-US"/>
        </w:rPr>
      </w:pPr>
      <w:r w:rsidRPr="000F0BA0">
        <w:rPr>
          <w:lang w:val="en-US"/>
        </w:rPr>
        <w:t xml:space="preserve">      type: oauth2</w:t>
      </w:r>
    </w:p>
    <w:p w14:paraId="582C4812" w14:textId="77777777" w:rsidR="005B7866" w:rsidRPr="000F0BA0" w:rsidRDefault="005B7866" w:rsidP="005B7866">
      <w:pPr>
        <w:pStyle w:val="PL"/>
        <w:rPr>
          <w:lang w:val="en-US"/>
        </w:rPr>
      </w:pPr>
      <w:r w:rsidRPr="000F0BA0">
        <w:rPr>
          <w:lang w:val="en-US"/>
        </w:rPr>
        <w:t xml:space="preserve">      flows:</w:t>
      </w:r>
    </w:p>
    <w:p w14:paraId="35D5C2D7" w14:textId="77777777" w:rsidR="005B7866" w:rsidRPr="000F0BA0" w:rsidRDefault="005B7866" w:rsidP="005B7866">
      <w:pPr>
        <w:pStyle w:val="PL"/>
        <w:rPr>
          <w:lang w:val="en-US"/>
        </w:rPr>
      </w:pPr>
      <w:r w:rsidRPr="000F0BA0">
        <w:rPr>
          <w:lang w:val="en-US"/>
        </w:rPr>
        <w:t xml:space="preserve">        clientCredentials:</w:t>
      </w:r>
    </w:p>
    <w:p w14:paraId="64A085F3" w14:textId="77777777" w:rsidR="005B7866" w:rsidRPr="000F0BA0" w:rsidRDefault="005B7866" w:rsidP="005B7866">
      <w:pPr>
        <w:pStyle w:val="PL"/>
        <w:rPr>
          <w:lang w:val="en-US"/>
        </w:rPr>
      </w:pPr>
      <w:r w:rsidRPr="000F0BA0">
        <w:rPr>
          <w:lang w:val="en-US"/>
        </w:rPr>
        <w:t xml:space="preserve">          tokenUrl: '{nrfApiRoot}/oauth2/token'</w:t>
      </w:r>
    </w:p>
    <w:p w14:paraId="7D3F9EEE" w14:textId="77777777" w:rsidR="005B7866" w:rsidRPr="000F0BA0" w:rsidRDefault="005B7866" w:rsidP="005B7866">
      <w:pPr>
        <w:pStyle w:val="PL"/>
        <w:rPr>
          <w:lang w:val="en-US"/>
        </w:rPr>
      </w:pPr>
      <w:r w:rsidRPr="000F0BA0">
        <w:rPr>
          <w:lang w:val="en-US"/>
        </w:rPr>
        <w:t xml:space="preserve">          scopes:</w:t>
      </w:r>
    </w:p>
    <w:p w14:paraId="0CC100A2" w14:textId="77777777" w:rsidR="005B7866" w:rsidRPr="000F0BA0" w:rsidRDefault="005B7866" w:rsidP="005B7866">
      <w:pPr>
        <w:pStyle w:val="PL"/>
      </w:pPr>
      <w:r w:rsidRPr="000F0BA0">
        <w:t xml:space="preserve">            nudm-ee: Access to the nudm-ee API</w:t>
      </w:r>
    </w:p>
    <w:p w14:paraId="15628DF1" w14:textId="77777777" w:rsidR="00EA7CE3" w:rsidRPr="000F0BA0" w:rsidRDefault="00EA7CE3" w:rsidP="00EA7CE3">
      <w:pPr>
        <w:pStyle w:val="PL"/>
      </w:pPr>
      <w:r w:rsidRPr="000F0BA0">
        <w:t xml:space="preserve">            nudm-ee:subscription:create: Access to create EE Subscriptions</w:t>
      </w:r>
    </w:p>
    <w:p w14:paraId="00EC1379" w14:textId="77777777" w:rsidR="00EA7CE3" w:rsidRPr="000F0BA0" w:rsidRDefault="00EA7CE3" w:rsidP="00EA7CE3">
      <w:pPr>
        <w:pStyle w:val="PL"/>
      </w:pPr>
      <w:r w:rsidRPr="000F0BA0">
        <w:t xml:space="preserve">            nudm-ee:subscription:modify: Access to update EE Subscriptions</w:t>
      </w:r>
    </w:p>
    <w:p w14:paraId="6341F72E" w14:textId="77777777" w:rsidR="005B7866" w:rsidRPr="000F0BA0" w:rsidRDefault="005B7866" w:rsidP="005B7866">
      <w:pPr>
        <w:pStyle w:val="PL"/>
        <w:rPr>
          <w:lang w:val="en-US"/>
        </w:rPr>
      </w:pPr>
    </w:p>
    <w:p w14:paraId="74B47F9E" w14:textId="77777777" w:rsidR="005B7866" w:rsidRPr="000F0BA0" w:rsidRDefault="005B7866" w:rsidP="005B7866">
      <w:pPr>
        <w:pStyle w:val="PL"/>
        <w:rPr>
          <w:lang w:val="en-US"/>
        </w:rPr>
      </w:pPr>
    </w:p>
    <w:p w14:paraId="4B90BD6B" w14:textId="77777777" w:rsidR="005B7866" w:rsidRPr="000F0BA0" w:rsidRDefault="005B7866" w:rsidP="005B7866">
      <w:pPr>
        <w:pStyle w:val="PL"/>
        <w:rPr>
          <w:lang w:val="en-US"/>
        </w:rPr>
      </w:pPr>
      <w:r w:rsidRPr="000F0BA0">
        <w:rPr>
          <w:lang w:val="en-US"/>
        </w:rPr>
        <w:t xml:space="preserve">  schemas:</w:t>
      </w:r>
    </w:p>
    <w:p w14:paraId="0ABF96CE" w14:textId="77777777" w:rsidR="005B7866" w:rsidRPr="000F0BA0" w:rsidRDefault="005B7866" w:rsidP="005B7866">
      <w:pPr>
        <w:pStyle w:val="PL"/>
        <w:rPr>
          <w:lang w:val="en-US"/>
        </w:rPr>
      </w:pPr>
    </w:p>
    <w:p w14:paraId="730903A5" w14:textId="77777777" w:rsidR="005B7866" w:rsidRPr="000F0BA0" w:rsidRDefault="005B7866" w:rsidP="005B7866">
      <w:pPr>
        <w:pStyle w:val="PL"/>
        <w:rPr>
          <w:lang w:val="en-US"/>
        </w:rPr>
      </w:pPr>
      <w:r w:rsidRPr="000F0BA0">
        <w:rPr>
          <w:lang w:val="en-US"/>
        </w:rPr>
        <w:t># COMPLEX TYPES:</w:t>
      </w:r>
    </w:p>
    <w:p w14:paraId="3BDDD497" w14:textId="77777777" w:rsidR="005B7866" w:rsidRPr="000F0BA0" w:rsidRDefault="005B7866" w:rsidP="005B7866">
      <w:pPr>
        <w:pStyle w:val="PL"/>
        <w:rPr>
          <w:lang w:val="en-US"/>
        </w:rPr>
      </w:pPr>
    </w:p>
    <w:p w14:paraId="4831843D" w14:textId="77777777" w:rsidR="005B7866" w:rsidRPr="000F0BA0" w:rsidRDefault="005B7866" w:rsidP="005B7866">
      <w:pPr>
        <w:pStyle w:val="PL"/>
        <w:rPr>
          <w:lang w:val="en-US"/>
        </w:rPr>
      </w:pPr>
      <w:r w:rsidRPr="000F0BA0">
        <w:rPr>
          <w:lang w:val="en-US"/>
        </w:rPr>
        <w:t xml:space="preserve">    CreatedEeSubscription:</w:t>
      </w:r>
    </w:p>
    <w:p w14:paraId="2EAAFAC4" w14:textId="77777777" w:rsidR="005B7866" w:rsidRPr="000F0BA0" w:rsidRDefault="005B7866" w:rsidP="005B7866">
      <w:pPr>
        <w:pStyle w:val="PL"/>
        <w:rPr>
          <w:lang w:val="en-US"/>
        </w:rPr>
      </w:pPr>
      <w:r w:rsidRPr="000F0BA0">
        <w:rPr>
          <w:lang w:val="en-US"/>
        </w:rPr>
        <w:t xml:space="preserve">      type: object</w:t>
      </w:r>
    </w:p>
    <w:p w14:paraId="70630C8A" w14:textId="77777777" w:rsidR="005B7866" w:rsidRPr="000F0BA0" w:rsidRDefault="005B7866" w:rsidP="005B7866">
      <w:pPr>
        <w:pStyle w:val="PL"/>
        <w:rPr>
          <w:lang w:val="en-US"/>
        </w:rPr>
      </w:pPr>
      <w:r w:rsidRPr="000F0BA0">
        <w:rPr>
          <w:lang w:val="en-US"/>
        </w:rPr>
        <w:t xml:space="preserve">      required:</w:t>
      </w:r>
    </w:p>
    <w:p w14:paraId="22E4F415" w14:textId="77777777" w:rsidR="005B7866" w:rsidRPr="000F0BA0" w:rsidRDefault="005B7866" w:rsidP="005B7866">
      <w:pPr>
        <w:pStyle w:val="PL"/>
        <w:rPr>
          <w:lang w:val="en-US"/>
        </w:rPr>
      </w:pPr>
      <w:r w:rsidRPr="000F0BA0">
        <w:rPr>
          <w:lang w:val="en-US"/>
        </w:rPr>
        <w:t xml:space="preserve">        - eeSubscription</w:t>
      </w:r>
    </w:p>
    <w:p w14:paraId="44749D79" w14:textId="77777777" w:rsidR="005B7866" w:rsidRPr="000F0BA0" w:rsidRDefault="005B7866" w:rsidP="005B7866">
      <w:pPr>
        <w:pStyle w:val="PL"/>
        <w:rPr>
          <w:lang w:val="en-US"/>
        </w:rPr>
      </w:pPr>
      <w:r w:rsidRPr="000F0BA0">
        <w:rPr>
          <w:lang w:val="en-US"/>
        </w:rPr>
        <w:t xml:space="preserve">      properties:</w:t>
      </w:r>
    </w:p>
    <w:p w14:paraId="48CA0E9D" w14:textId="77777777" w:rsidR="005B7866" w:rsidRPr="000F0BA0" w:rsidRDefault="005B7866" w:rsidP="005B7866">
      <w:pPr>
        <w:pStyle w:val="PL"/>
        <w:rPr>
          <w:lang w:val="en-US"/>
        </w:rPr>
      </w:pPr>
      <w:r w:rsidRPr="000F0BA0">
        <w:rPr>
          <w:lang w:val="en-US"/>
        </w:rPr>
        <w:t xml:space="preserve">        eeSubscription:</w:t>
      </w:r>
    </w:p>
    <w:p w14:paraId="0A9F66D8" w14:textId="2EA6AF68" w:rsidR="005B7866" w:rsidRPr="000F0BA0" w:rsidRDefault="005B7866" w:rsidP="005B7866">
      <w:pPr>
        <w:pStyle w:val="PL"/>
        <w:rPr>
          <w:lang w:val="en-US"/>
        </w:rPr>
      </w:pPr>
      <w:r w:rsidRPr="000F0BA0">
        <w:rPr>
          <w:lang w:val="en-US"/>
        </w:rPr>
        <w:t xml:space="preserve">          $ref: '#/components/schemas/EeSubscription'</w:t>
      </w:r>
    </w:p>
    <w:p w14:paraId="20391CBA" w14:textId="77777777" w:rsidR="005B7866" w:rsidRPr="000F0BA0" w:rsidRDefault="005B7866" w:rsidP="005B7866">
      <w:pPr>
        <w:pStyle w:val="PL"/>
        <w:rPr>
          <w:lang w:val="en-US"/>
        </w:rPr>
      </w:pPr>
      <w:r w:rsidRPr="000F0BA0">
        <w:rPr>
          <w:lang w:val="en-US"/>
        </w:rPr>
        <w:t xml:space="preserve">        numberOfUes:</w:t>
      </w:r>
    </w:p>
    <w:p w14:paraId="4A0FBE26" w14:textId="77777777" w:rsidR="005B7866" w:rsidRPr="000F0BA0" w:rsidRDefault="005B7866" w:rsidP="005B7866">
      <w:pPr>
        <w:pStyle w:val="PL"/>
        <w:rPr>
          <w:lang w:val="en-US"/>
        </w:rPr>
      </w:pPr>
      <w:r w:rsidRPr="000F0BA0">
        <w:rPr>
          <w:lang w:val="en-US"/>
        </w:rPr>
        <w:t xml:space="preserve">          $ref: </w:t>
      </w:r>
      <w:r w:rsidRPr="000F0BA0">
        <w:t>'TS29571_CommonData.yaml#/components/schemas/Uinteger'</w:t>
      </w:r>
    </w:p>
    <w:p w14:paraId="58FE8295" w14:textId="77777777" w:rsidR="005B7866" w:rsidRPr="000F0BA0" w:rsidRDefault="005B7866" w:rsidP="005B7866">
      <w:pPr>
        <w:pStyle w:val="PL"/>
      </w:pPr>
      <w:r w:rsidRPr="000F0BA0">
        <w:rPr>
          <w:lang w:val="en-US"/>
        </w:rPr>
        <w:t xml:space="preserve">        </w:t>
      </w:r>
      <w:r w:rsidRPr="000F0BA0">
        <w:rPr>
          <w:rFonts w:hint="eastAsia"/>
        </w:rPr>
        <w:t>ev</w:t>
      </w:r>
      <w:r w:rsidRPr="000F0BA0">
        <w:t>en</w:t>
      </w:r>
      <w:r w:rsidRPr="000F0BA0">
        <w:rPr>
          <w:rFonts w:hint="eastAsia"/>
        </w:rPr>
        <w:t>tReport</w:t>
      </w:r>
      <w:r w:rsidRPr="000F0BA0">
        <w:t>s:</w:t>
      </w:r>
    </w:p>
    <w:p w14:paraId="36E4729C" w14:textId="4BA3E745" w:rsidR="005B7866" w:rsidRPr="000F0BA0" w:rsidRDefault="005B7866" w:rsidP="005B7866">
      <w:pPr>
        <w:pStyle w:val="PL"/>
        <w:rPr>
          <w:lang w:val="en-US"/>
        </w:rPr>
      </w:pPr>
      <w:r w:rsidRPr="000F0BA0">
        <w:rPr>
          <w:lang w:val="en-US"/>
        </w:rPr>
        <w:t xml:space="preserve">          type: array</w:t>
      </w:r>
    </w:p>
    <w:p w14:paraId="750D9466" w14:textId="69EC2EA3" w:rsidR="005B7866" w:rsidRPr="000F0BA0" w:rsidRDefault="005B7866" w:rsidP="005B7866">
      <w:pPr>
        <w:pStyle w:val="PL"/>
        <w:rPr>
          <w:lang w:val="en-US"/>
        </w:rPr>
      </w:pPr>
      <w:r w:rsidRPr="000F0BA0">
        <w:rPr>
          <w:lang w:val="en-US"/>
        </w:rPr>
        <w:t xml:space="preserve">          items:</w:t>
      </w:r>
    </w:p>
    <w:p w14:paraId="25030312" w14:textId="24C604A0" w:rsidR="005B7866" w:rsidRPr="000F0BA0" w:rsidRDefault="005B7866" w:rsidP="005B7866">
      <w:pPr>
        <w:pStyle w:val="PL"/>
      </w:pPr>
      <w:r w:rsidRPr="000F0BA0">
        <w:rPr>
          <w:lang w:val="en-US"/>
        </w:rPr>
        <w:t xml:space="preserve">            $ref: '#/components/schemas/</w:t>
      </w:r>
      <w:r w:rsidRPr="000F0BA0">
        <w:t>MonitoringReport'</w:t>
      </w:r>
    </w:p>
    <w:p w14:paraId="7F99804F" w14:textId="5BAC26B2" w:rsidR="005B7866" w:rsidRPr="000F0BA0" w:rsidRDefault="005B7866" w:rsidP="005B7866">
      <w:pPr>
        <w:pStyle w:val="PL"/>
      </w:pPr>
      <w:r w:rsidRPr="000F0BA0">
        <w:t xml:space="preserve">          minItems: 1</w:t>
      </w:r>
    </w:p>
    <w:p w14:paraId="3EDC4E6F" w14:textId="77777777" w:rsidR="005B7866" w:rsidRPr="000F0BA0" w:rsidRDefault="005B7866" w:rsidP="005B7866">
      <w:pPr>
        <w:pStyle w:val="PL"/>
        <w:rPr>
          <w:lang w:val="en-US"/>
        </w:rPr>
      </w:pPr>
      <w:r w:rsidRPr="000F0BA0">
        <w:rPr>
          <w:lang w:val="en-US"/>
        </w:rPr>
        <w:t xml:space="preserve">        </w:t>
      </w:r>
      <w:r w:rsidRPr="000F0BA0">
        <w:rPr>
          <w:lang w:eastAsia="zh-CN"/>
        </w:rPr>
        <w:t>epcStatusInd</w:t>
      </w:r>
      <w:r w:rsidRPr="000F0BA0">
        <w:rPr>
          <w:lang w:val="en-US"/>
        </w:rPr>
        <w:t>:</w:t>
      </w:r>
    </w:p>
    <w:p w14:paraId="5304E18F" w14:textId="77777777" w:rsidR="00734577" w:rsidRPr="000F0BA0" w:rsidRDefault="005B7866" w:rsidP="00734577">
      <w:pPr>
        <w:pStyle w:val="PL"/>
        <w:rPr>
          <w:lang w:val="en-US"/>
        </w:rPr>
      </w:pPr>
      <w:r w:rsidRPr="000F0BA0">
        <w:rPr>
          <w:lang w:val="en-US"/>
        </w:rPr>
        <w:t xml:space="preserve">          type: boolean</w:t>
      </w:r>
    </w:p>
    <w:p w14:paraId="5CBDD045" w14:textId="77777777" w:rsidR="00492DF9" w:rsidRPr="000F0BA0" w:rsidRDefault="00492DF9" w:rsidP="00492DF9">
      <w:pPr>
        <w:pStyle w:val="PL"/>
        <w:rPr>
          <w:lang w:val="en-US"/>
        </w:rPr>
      </w:pPr>
      <w:r w:rsidRPr="000F0BA0">
        <w:rPr>
          <w:lang w:val="en-US"/>
        </w:rPr>
        <w:t xml:space="preserve">        </w:t>
      </w:r>
      <w:r w:rsidRPr="000F0BA0">
        <w:rPr>
          <w:lang w:eastAsia="zh-CN"/>
        </w:rPr>
        <w:t>5gOnlyInd</w:t>
      </w:r>
      <w:r w:rsidRPr="000F0BA0">
        <w:rPr>
          <w:lang w:val="en-US"/>
        </w:rPr>
        <w:t>:</w:t>
      </w:r>
    </w:p>
    <w:p w14:paraId="78EBDA61" w14:textId="77777777" w:rsidR="00492DF9" w:rsidRPr="000F0BA0" w:rsidRDefault="00492DF9" w:rsidP="00492DF9">
      <w:pPr>
        <w:pStyle w:val="PL"/>
        <w:rPr>
          <w:lang w:val="en-US"/>
        </w:rPr>
      </w:pPr>
      <w:r w:rsidRPr="000F0BA0">
        <w:rPr>
          <w:lang w:val="en-US"/>
        </w:rPr>
        <w:t xml:space="preserve">          type: boolean</w:t>
      </w:r>
    </w:p>
    <w:p w14:paraId="0B25A9FC" w14:textId="77777777" w:rsidR="00492DF9" w:rsidRPr="000F0BA0" w:rsidRDefault="00492DF9" w:rsidP="00492DF9">
      <w:pPr>
        <w:pStyle w:val="PL"/>
        <w:rPr>
          <w:lang w:val="en-US"/>
        </w:rPr>
      </w:pPr>
      <w:r w:rsidRPr="000F0BA0">
        <w:rPr>
          <w:lang w:val="en-US"/>
        </w:rPr>
        <w:t xml:space="preserve">          enum:</w:t>
      </w:r>
    </w:p>
    <w:p w14:paraId="3EF6EE01" w14:textId="77777777" w:rsidR="00492DF9" w:rsidRPr="000F0BA0" w:rsidRDefault="00492DF9" w:rsidP="00492DF9">
      <w:pPr>
        <w:pStyle w:val="PL"/>
        <w:rPr>
          <w:lang w:val="en-US"/>
        </w:rPr>
      </w:pPr>
      <w:r w:rsidRPr="000F0BA0">
        <w:rPr>
          <w:lang w:val="en-US"/>
        </w:rPr>
        <w:t xml:space="preserve">            - true</w:t>
      </w:r>
    </w:p>
    <w:p w14:paraId="7D4E096E" w14:textId="77777777" w:rsidR="00734577" w:rsidRPr="000F0BA0" w:rsidRDefault="00734577" w:rsidP="00734577">
      <w:pPr>
        <w:pStyle w:val="PL"/>
        <w:rPr>
          <w:lang w:eastAsia="zh-CN"/>
        </w:rPr>
      </w:pPr>
      <w:r w:rsidRPr="000F0BA0">
        <w:rPr>
          <w:lang w:val="en-US"/>
        </w:rPr>
        <w:t xml:space="preserve">        </w:t>
      </w:r>
      <w:r w:rsidRPr="000F0BA0">
        <w:rPr>
          <w:rFonts w:hint="eastAsia"/>
          <w:lang w:eastAsia="zh-CN"/>
        </w:rPr>
        <w:t>f</w:t>
      </w:r>
      <w:r w:rsidRPr="000F0BA0">
        <w:rPr>
          <w:lang w:eastAsia="zh-CN"/>
        </w:rPr>
        <w:t>ailedMonitoringConfigs:</w:t>
      </w:r>
    </w:p>
    <w:p w14:paraId="3D8033BE" w14:textId="77777777" w:rsidR="003B70A7" w:rsidRPr="000F0BA0" w:rsidRDefault="00734577" w:rsidP="003B70A7">
      <w:pPr>
        <w:pStyle w:val="PL"/>
      </w:pPr>
      <w:r w:rsidRPr="000F0BA0">
        <w:t xml:space="preserve">          description: </w:t>
      </w:r>
      <w:r w:rsidR="003B70A7" w:rsidRPr="000F0BA0">
        <w:t>&gt;</w:t>
      </w:r>
    </w:p>
    <w:p w14:paraId="4B4CB1DC" w14:textId="77777777" w:rsidR="003B70A7" w:rsidRPr="000F0BA0" w:rsidRDefault="003B70A7" w:rsidP="003B70A7">
      <w:pPr>
        <w:pStyle w:val="PL"/>
        <w:rPr>
          <w:rFonts w:cs="Arial"/>
          <w:szCs w:val="18"/>
        </w:rPr>
      </w:pPr>
      <w:r w:rsidRPr="000F0BA0">
        <w:t xml:space="preserve">            </w:t>
      </w:r>
      <w:r w:rsidR="00734577" w:rsidRPr="000F0BA0">
        <w:rPr>
          <w:rFonts w:cs="Arial"/>
          <w:szCs w:val="18"/>
        </w:rPr>
        <w:t>A map (list of key-value pairs where referenceId converted from integer to string serves</w:t>
      </w:r>
    </w:p>
    <w:p w14:paraId="35CCC30A" w14:textId="1AA7CA47" w:rsidR="00734577" w:rsidRPr="000F0BA0" w:rsidRDefault="003B70A7" w:rsidP="003B70A7">
      <w:pPr>
        <w:pStyle w:val="PL"/>
      </w:pPr>
      <w:r w:rsidRPr="000F0BA0">
        <w:rPr>
          <w:rFonts w:cs="Arial"/>
          <w:szCs w:val="18"/>
        </w:rPr>
        <w:t xml:space="preserve">           </w:t>
      </w:r>
      <w:r w:rsidR="00734577" w:rsidRPr="000F0BA0">
        <w:rPr>
          <w:rFonts w:cs="Arial"/>
          <w:szCs w:val="18"/>
        </w:rPr>
        <w:t xml:space="preserve"> as key; see clause 6.4.6.3.2) of </w:t>
      </w:r>
      <w:r w:rsidR="00734577" w:rsidRPr="000F0BA0">
        <w:rPr>
          <w:lang w:eastAsia="zh-CN"/>
        </w:rPr>
        <w:t>Failed</w:t>
      </w:r>
      <w:r w:rsidR="00734577" w:rsidRPr="000F0BA0">
        <w:t>MonitoringConfiguration</w:t>
      </w:r>
    </w:p>
    <w:p w14:paraId="0B6316B3" w14:textId="77777777" w:rsidR="00734577" w:rsidRPr="000F0BA0" w:rsidRDefault="00734577" w:rsidP="00734577">
      <w:pPr>
        <w:pStyle w:val="PL"/>
      </w:pPr>
      <w:r w:rsidRPr="000F0BA0">
        <w:t xml:space="preserve">          type: object</w:t>
      </w:r>
    </w:p>
    <w:p w14:paraId="736A901D" w14:textId="77777777" w:rsidR="00734577" w:rsidRPr="000F0BA0" w:rsidRDefault="00734577" w:rsidP="00734577">
      <w:pPr>
        <w:pStyle w:val="PL"/>
      </w:pPr>
      <w:r w:rsidRPr="000F0BA0">
        <w:t xml:space="preserve">          additionalProperties:</w:t>
      </w:r>
    </w:p>
    <w:p w14:paraId="5A27A67D" w14:textId="77777777" w:rsidR="00734577" w:rsidRPr="000F0BA0" w:rsidRDefault="00734577" w:rsidP="00734577">
      <w:pPr>
        <w:pStyle w:val="PL"/>
      </w:pPr>
      <w:r w:rsidRPr="000F0BA0">
        <w:t xml:space="preserve">            $ref: '#/components/schemas/</w:t>
      </w:r>
      <w:r w:rsidRPr="000F0BA0">
        <w:rPr>
          <w:lang w:eastAsia="zh-CN"/>
        </w:rPr>
        <w:t>Failed</w:t>
      </w:r>
      <w:r w:rsidRPr="000F0BA0">
        <w:t>MonitoringConfiguration'</w:t>
      </w:r>
    </w:p>
    <w:p w14:paraId="6065DAAC" w14:textId="77777777" w:rsidR="00966A91" w:rsidRPr="000F0BA0" w:rsidRDefault="00734577" w:rsidP="00966A91">
      <w:pPr>
        <w:pStyle w:val="PL"/>
        <w:rPr>
          <w:lang w:val="en-US"/>
        </w:rPr>
      </w:pPr>
      <w:r w:rsidRPr="000F0BA0">
        <w:t xml:space="preserve">          minProperties: 1</w:t>
      </w:r>
    </w:p>
    <w:p w14:paraId="3E82D2C6" w14:textId="77777777" w:rsidR="00966A91" w:rsidRPr="000F0BA0" w:rsidRDefault="00966A91" w:rsidP="00966A91">
      <w:pPr>
        <w:pStyle w:val="PL"/>
        <w:rPr>
          <w:lang w:eastAsia="zh-CN"/>
        </w:rPr>
      </w:pPr>
      <w:r w:rsidRPr="000F0BA0">
        <w:rPr>
          <w:lang w:val="en-US"/>
        </w:rPr>
        <w:t xml:space="preserve">        </w:t>
      </w:r>
      <w:r w:rsidRPr="000F0BA0">
        <w:rPr>
          <w:rFonts w:hint="eastAsia"/>
          <w:lang w:eastAsia="zh-CN"/>
        </w:rPr>
        <w:t>f</w:t>
      </w:r>
      <w:r w:rsidRPr="000F0BA0">
        <w:rPr>
          <w:lang w:eastAsia="zh-CN"/>
        </w:rPr>
        <w:t>ailedMoniConfigsEPC:</w:t>
      </w:r>
    </w:p>
    <w:p w14:paraId="30C758DE" w14:textId="77777777" w:rsidR="003B70A7" w:rsidRPr="000F0BA0" w:rsidRDefault="00966A91" w:rsidP="003B70A7">
      <w:pPr>
        <w:pStyle w:val="PL"/>
      </w:pPr>
      <w:r w:rsidRPr="000F0BA0">
        <w:t xml:space="preserve">          description: </w:t>
      </w:r>
      <w:r w:rsidR="003B70A7" w:rsidRPr="000F0BA0">
        <w:t>&gt;</w:t>
      </w:r>
    </w:p>
    <w:p w14:paraId="781E3721" w14:textId="77777777" w:rsidR="003B70A7" w:rsidRPr="000F0BA0" w:rsidRDefault="003B70A7" w:rsidP="003B70A7">
      <w:pPr>
        <w:pStyle w:val="PL"/>
        <w:rPr>
          <w:rFonts w:cs="Arial"/>
          <w:szCs w:val="18"/>
        </w:rPr>
      </w:pPr>
      <w:r w:rsidRPr="000F0BA0">
        <w:t xml:space="preserve">            </w:t>
      </w:r>
      <w:r w:rsidR="00966A91" w:rsidRPr="000F0BA0">
        <w:rPr>
          <w:rFonts w:cs="Arial"/>
          <w:szCs w:val="18"/>
        </w:rPr>
        <w:t>A map (list of key-value pairs where referenceId converted from integer to string serves</w:t>
      </w:r>
    </w:p>
    <w:p w14:paraId="4AFA0ED4" w14:textId="77777777" w:rsidR="003B70A7" w:rsidRPr="000F0BA0" w:rsidRDefault="003B70A7" w:rsidP="003B70A7">
      <w:pPr>
        <w:pStyle w:val="PL"/>
        <w:rPr>
          <w:lang w:val="en-US"/>
        </w:rPr>
      </w:pPr>
      <w:r w:rsidRPr="000F0BA0">
        <w:rPr>
          <w:rFonts w:cs="Arial"/>
          <w:szCs w:val="18"/>
        </w:rPr>
        <w:t xml:space="preserve">           </w:t>
      </w:r>
      <w:r w:rsidR="00966A91" w:rsidRPr="000F0BA0">
        <w:rPr>
          <w:rFonts w:cs="Arial"/>
          <w:szCs w:val="18"/>
        </w:rPr>
        <w:t xml:space="preserve"> as key; see clause 6.4.6.3.2) of </w:t>
      </w:r>
      <w:r w:rsidR="00966A91" w:rsidRPr="000F0BA0">
        <w:rPr>
          <w:lang w:eastAsia="zh-CN"/>
        </w:rPr>
        <w:t>Failed</w:t>
      </w:r>
      <w:r w:rsidR="00966A91" w:rsidRPr="000F0BA0">
        <w:t xml:space="preserve">MonitoringConfiguration, </w:t>
      </w:r>
      <w:r w:rsidR="00966A91" w:rsidRPr="000F0BA0">
        <w:rPr>
          <w:lang w:val="en-US"/>
        </w:rPr>
        <w:t xml:space="preserve">the key value "ALL" may </w:t>
      </w:r>
    </w:p>
    <w:p w14:paraId="1955BD1B" w14:textId="77777777" w:rsidR="003B70A7" w:rsidRPr="000F0BA0" w:rsidRDefault="003B70A7" w:rsidP="003B70A7">
      <w:pPr>
        <w:pStyle w:val="PL"/>
        <w:rPr>
          <w:rFonts w:cs="Arial"/>
          <w:szCs w:val="18"/>
        </w:rPr>
      </w:pPr>
      <w:r w:rsidRPr="000F0BA0">
        <w:rPr>
          <w:lang w:val="en-US"/>
        </w:rPr>
        <w:t xml:space="preserve">            </w:t>
      </w:r>
      <w:r w:rsidR="00966A91" w:rsidRPr="000F0BA0">
        <w:rPr>
          <w:lang w:val="en-US"/>
        </w:rPr>
        <w:t xml:space="preserve">be used to identify a map entry which contains the failed cause of the </w:t>
      </w:r>
      <w:r w:rsidR="00966A91" w:rsidRPr="000F0BA0">
        <w:rPr>
          <w:rFonts w:cs="Arial"/>
          <w:szCs w:val="18"/>
        </w:rPr>
        <w:t xml:space="preserve">EE subscription </w:t>
      </w:r>
    </w:p>
    <w:p w14:paraId="3BDCCB0C" w14:textId="09447134" w:rsidR="00966A91" w:rsidRPr="000F0BA0" w:rsidRDefault="003B70A7" w:rsidP="003B70A7">
      <w:pPr>
        <w:pStyle w:val="PL"/>
      </w:pPr>
      <w:r w:rsidRPr="000F0BA0">
        <w:rPr>
          <w:rFonts w:cs="Arial"/>
          <w:szCs w:val="18"/>
        </w:rPr>
        <w:t xml:space="preserve">            </w:t>
      </w:r>
      <w:r w:rsidR="00966A91" w:rsidRPr="000F0BA0">
        <w:rPr>
          <w:rFonts w:cs="Arial"/>
          <w:szCs w:val="18"/>
        </w:rPr>
        <w:t>was not successful in EPC domain</w:t>
      </w:r>
      <w:r w:rsidR="00966A91" w:rsidRPr="000F0BA0">
        <w:rPr>
          <w:lang w:val="en-US"/>
        </w:rPr>
        <w:t>.</w:t>
      </w:r>
    </w:p>
    <w:p w14:paraId="20667263" w14:textId="77777777" w:rsidR="00966A91" w:rsidRPr="000F0BA0" w:rsidRDefault="00966A91" w:rsidP="00966A91">
      <w:pPr>
        <w:pStyle w:val="PL"/>
      </w:pPr>
      <w:r w:rsidRPr="000F0BA0">
        <w:t xml:space="preserve">          type: object</w:t>
      </w:r>
    </w:p>
    <w:p w14:paraId="153F1071" w14:textId="77777777" w:rsidR="00966A91" w:rsidRPr="000F0BA0" w:rsidRDefault="00966A91" w:rsidP="00966A91">
      <w:pPr>
        <w:pStyle w:val="PL"/>
      </w:pPr>
      <w:r w:rsidRPr="000F0BA0">
        <w:t xml:space="preserve">          additionalProperties:</w:t>
      </w:r>
    </w:p>
    <w:p w14:paraId="2F6675AD" w14:textId="77777777" w:rsidR="00966A91" w:rsidRPr="000F0BA0" w:rsidRDefault="00966A91" w:rsidP="00966A91">
      <w:pPr>
        <w:pStyle w:val="PL"/>
      </w:pPr>
      <w:r w:rsidRPr="000F0BA0">
        <w:t xml:space="preserve">            $ref: '#/components/schemas/</w:t>
      </w:r>
      <w:r w:rsidRPr="000F0BA0">
        <w:rPr>
          <w:lang w:eastAsia="zh-CN"/>
        </w:rPr>
        <w:t>Failed</w:t>
      </w:r>
      <w:r w:rsidRPr="000F0BA0">
        <w:t>MonitoringConfiguration'</w:t>
      </w:r>
    </w:p>
    <w:p w14:paraId="7359B265" w14:textId="77777777" w:rsidR="00E84E9C" w:rsidRPr="000F0BA0" w:rsidRDefault="00966A91" w:rsidP="00E84E9C">
      <w:pPr>
        <w:pStyle w:val="PL"/>
      </w:pPr>
      <w:r w:rsidRPr="000F0BA0">
        <w:t xml:space="preserve">          minProperties: 1</w:t>
      </w:r>
    </w:p>
    <w:p w14:paraId="531DCADF" w14:textId="77777777" w:rsidR="00E84E9C" w:rsidRPr="000F0BA0" w:rsidRDefault="00E84E9C" w:rsidP="00E84E9C">
      <w:pPr>
        <w:pStyle w:val="PL"/>
        <w:rPr>
          <w:lang w:val="en-US"/>
        </w:rPr>
      </w:pPr>
      <w:r w:rsidRPr="000F0BA0">
        <w:t xml:space="preserve">        </w:t>
      </w:r>
      <w:r w:rsidRPr="000F0BA0">
        <w:rPr>
          <w:lang w:val="en-US"/>
        </w:rPr>
        <w:t>resetIds:</w:t>
      </w:r>
    </w:p>
    <w:p w14:paraId="38FCA25B" w14:textId="77777777" w:rsidR="00E84E9C" w:rsidRPr="000F0BA0" w:rsidRDefault="00E84E9C" w:rsidP="00E84E9C">
      <w:pPr>
        <w:pStyle w:val="PL"/>
        <w:rPr>
          <w:lang w:val="en-US"/>
        </w:rPr>
      </w:pPr>
      <w:r w:rsidRPr="000F0BA0">
        <w:rPr>
          <w:lang w:val="en-US"/>
        </w:rPr>
        <w:t xml:space="preserve">          type: array</w:t>
      </w:r>
    </w:p>
    <w:p w14:paraId="4EED52A0" w14:textId="77777777" w:rsidR="00E84E9C" w:rsidRPr="000F0BA0" w:rsidRDefault="00E84E9C" w:rsidP="00E84E9C">
      <w:pPr>
        <w:pStyle w:val="PL"/>
        <w:rPr>
          <w:lang w:val="en-US"/>
        </w:rPr>
      </w:pPr>
      <w:r w:rsidRPr="000F0BA0">
        <w:rPr>
          <w:lang w:val="en-US"/>
        </w:rPr>
        <w:t xml:space="preserve">          items:</w:t>
      </w:r>
    </w:p>
    <w:p w14:paraId="0187AE9A" w14:textId="77777777" w:rsidR="00E84E9C" w:rsidRPr="000F0BA0" w:rsidRDefault="00E84E9C" w:rsidP="00E84E9C">
      <w:pPr>
        <w:pStyle w:val="PL"/>
        <w:rPr>
          <w:lang w:val="en-US"/>
        </w:rPr>
      </w:pPr>
      <w:r w:rsidRPr="000F0BA0">
        <w:rPr>
          <w:lang w:val="en-US"/>
        </w:rPr>
        <w:t xml:space="preserve">            type: string</w:t>
      </w:r>
    </w:p>
    <w:p w14:paraId="08BD3149" w14:textId="4D4201B1" w:rsidR="00966A91" w:rsidRPr="000F0BA0" w:rsidRDefault="00E84E9C" w:rsidP="00E84E9C">
      <w:pPr>
        <w:pStyle w:val="PL"/>
      </w:pPr>
      <w:r w:rsidRPr="000F0BA0">
        <w:rPr>
          <w:lang w:val="en-US"/>
        </w:rPr>
        <w:t xml:space="preserve">          minItems: 1</w:t>
      </w:r>
    </w:p>
    <w:p w14:paraId="76CC6940" w14:textId="77777777" w:rsidR="003B70A7" w:rsidRPr="000F0BA0" w:rsidRDefault="003B70A7" w:rsidP="003B70A7">
      <w:pPr>
        <w:pStyle w:val="PL"/>
        <w:rPr>
          <w:lang w:val="en-US"/>
        </w:rPr>
      </w:pPr>
      <w:r w:rsidRPr="000F0BA0">
        <w:rPr>
          <w:lang w:val="en-US"/>
        </w:rPr>
        <w:t xml:space="preserve">        </w:t>
      </w:r>
      <w:r w:rsidRPr="000F0BA0">
        <w:t>currentStatusNotAvailableList</w:t>
      </w:r>
      <w:r w:rsidRPr="000F0BA0">
        <w:rPr>
          <w:lang w:val="en-US"/>
        </w:rPr>
        <w:t>:</w:t>
      </w:r>
    </w:p>
    <w:p w14:paraId="1AEEBBA1" w14:textId="77777777" w:rsidR="003B70A7" w:rsidRPr="000F0BA0" w:rsidRDefault="003B70A7" w:rsidP="003B70A7">
      <w:pPr>
        <w:pStyle w:val="PL"/>
        <w:rPr>
          <w:lang w:val="en-US"/>
        </w:rPr>
      </w:pPr>
      <w:r w:rsidRPr="000F0BA0">
        <w:rPr>
          <w:lang w:val="en-US"/>
        </w:rPr>
        <w:t xml:space="preserve">          type: array</w:t>
      </w:r>
    </w:p>
    <w:p w14:paraId="53A0E13C" w14:textId="77777777" w:rsidR="003B70A7" w:rsidRPr="000F0BA0" w:rsidRDefault="003B70A7" w:rsidP="003B70A7">
      <w:pPr>
        <w:pStyle w:val="PL"/>
        <w:rPr>
          <w:lang w:val="en-US"/>
        </w:rPr>
      </w:pPr>
      <w:r w:rsidRPr="000F0BA0">
        <w:rPr>
          <w:lang w:val="en-US"/>
        </w:rPr>
        <w:t xml:space="preserve">          items:</w:t>
      </w:r>
    </w:p>
    <w:p w14:paraId="5DED9B27" w14:textId="77777777" w:rsidR="003B70A7" w:rsidRPr="000F0BA0" w:rsidRDefault="003B70A7" w:rsidP="003B70A7">
      <w:pPr>
        <w:pStyle w:val="PL"/>
      </w:pPr>
      <w:r w:rsidRPr="000F0BA0">
        <w:rPr>
          <w:lang w:val="en-US"/>
        </w:rPr>
        <w:t xml:space="preserve">            $ref: '#/components/schemas/</w:t>
      </w:r>
      <w:r w:rsidRPr="000F0BA0">
        <w:t>EventType'</w:t>
      </w:r>
    </w:p>
    <w:p w14:paraId="7F6617A2" w14:textId="77777777" w:rsidR="003B70A7" w:rsidRPr="000F0BA0" w:rsidRDefault="003B70A7" w:rsidP="003B70A7">
      <w:pPr>
        <w:pStyle w:val="PL"/>
      </w:pPr>
      <w:r w:rsidRPr="000F0BA0">
        <w:t xml:space="preserve">          minItems: 1</w:t>
      </w:r>
    </w:p>
    <w:p w14:paraId="3E2AF04A" w14:textId="5D188347" w:rsidR="00734577" w:rsidRPr="000F0BA0" w:rsidRDefault="00734577" w:rsidP="00734577">
      <w:pPr>
        <w:pStyle w:val="PL"/>
      </w:pPr>
    </w:p>
    <w:p w14:paraId="1051096C" w14:textId="77777777" w:rsidR="00734577" w:rsidRPr="000F0BA0" w:rsidRDefault="00734577" w:rsidP="00734577">
      <w:pPr>
        <w:pStyle w:val="PL"/>
        <w:rPr>
          <w:lang w:eastAsia="zh-CN"/>
        </w:rPr>
      </w:pPr>
    </w:p>
    <w:p w14:paraId="0FE3331A" w14:textId="77777777" w:rsidR="00734577" w:rsidRPr="000F0BA0" w:rsidRDefault="00734577" w:rsidP="00734577">
      <w:pPr>
        <w:pStyle w:val="PL"/>
        <w:rPr>
          <w:lang w:val="en-US"/>
        </w:rPr>
      </w:pPr>
      <w:r w:rsidRPr="000F0BA0">
        <w:rPr>
          <w:lang w:val="en-US"/>
        </w:rPr>
        <w:t xml:space="preserve">    </w:t>
      </w:r>
      <w:r w:rsidRPr="000F0BA0">
        <w:rPr>
          <w:lang w:eastAsia="zh-CN"/>
        </w:rPr>
        <w:t>Failed</w:t>
      </w:r>
      <w:r w:rsidRPr="000F0BA0">
        <w:t>MonitoringConfiguration</w:t>
      </w:r>
      <w:r w:rsidRPr="000F0BA0">
        <w:rPr>
          <w:lang w:val="en-US"/>
        </w:rPr>
        <w:t>:</w:t>
      </w:r>
    </w:p>
    <w:p w14:paraId="1A2C2F22" w14:textId="77777777" w:rsidR="00734577" w:rsidRPr="000F0BA0" w:rsidRDefault="00734577" w:rsidP="00734577">
      <w:pPr>
        <w:pStyle w:val="PL"/>
        <w:rPr>
          <w:lang w:val="en-US" w:eastAsia="zh-CN"/>
        </w:rPr>
      </w:pPr>
      <w:r w:rsidRPr="000F0BA0">
        <w:rPr>
          <w:rFonts w:hint="eastAsia"/>
          <w:lang w:val="en-US" w:eastAsia="zh-CN"/>
        </w:rPr>
        <w:t xml:space="preserve"> </w:t>
      </w:r>
      <w:r w:rsidRPr="000F0BA0">
        <w:rPr>
          <w:lang w:val="en-US" w:eastAsia="zh-CN"/>
        </w:rPr>
        <w:t xml:space="preserve">     description: Contains the event type and failed cause of the f</w:t>
      </w:r>
      <w:r w:rsidRPr="000F0BA0">
        <w:rPr>
          <w:lang w:eastAsia="zh-CN"/>
        </w:rPr>
        <w:t xml:space="preserve">ailed </w:t>
      </w:r>
      <w:r w:rsidRPr="000F0BA0">
        <w:t>Monitoring Configuration in the EE subscription</w:t>
      </w:r>
    </w:p>
    <w:p w14:paraId="2C18F828" w14:textId="77777777" w:rsidR="00734577" w:rsidRPr="000F0BA0" w:rsidRDefault="00734577" w:rsidP="00734577">
      <w:pPr>
        <w:pStyle w:val="PL"/>
        <w:rPr>
          <w:lang w:val="en-US"/>
        </w:rPr>
      </w:pPr>
      <w:r w:rsidRPr="000F0BA0">
        <w:rPr>
          <w:lang w:val="en-US"/>
        </w:rPr>
        <w:t xml:space="preserve">      type: object</w:t>
      </w:r>
    </w:p>
    <w:p w14:paraId="54F4D0F9" w14:textId="77777777" w:rsidR="00734577" w:rsidRPr="000F0BA0" w:rsidRDefault="00734577" w:rsidP="00734577">
      <w:pPr>
        <w:pStyle w:val="PL"/>
        <w:rPr>
          <w:lang w:val="en-US"/>
        </w:rPr>
      </w:pPr>
      <w:r w:rsidRPr="000F0BA0">
        <w:rPr>
          <w:lang w:val="en-US"/>
        </w:rPr>
        <w:t xml:space="preserve">      required:</w:t>
      </w:r>
    </w:p>
    <w:p w14:paraId="4F01D45F" w14:textId="77777777" w:rsidR="00734577" w:rsidRPr="000F0BA0" w:rsidRDefault="00734577" w:rsidP="00734577">
      <w:pPr>
        <w:pStyle w:val="PL"/>
      </w:pPr>
      <w:r w:rsidRPr="000F0BA0">
        <w:rPr>
          <w:lang w:val="en-US"/>
        </w:rPr>
        <w:t xml:space="preserve">        - </w:t>
      </w:r>
      <w:r w:rsidRPr="000F0BA0">
        <w:t>eventType</w:t>
      </w:r>
    </w:p>
    <w:p w14:paraId="143D1A47" w14:textId="77777777" w:rsidR="00734577" w:rsidRPr="000F0BA0" w:rsidRDefault="00734577" w:rsidP="00734577">
      <w:pPr>
        <w:pStyle w:val="PL"/>
        <w:rPr>
          <w:lang w:val="en-US"/>
        </w:rPr>
      </w:pPr>
      <w:r w:rsidRPr="000F0BA0">
        <w:rPr>
          <w:lang w:val="en-US"/>
        </w:rPr>
        <w:t xml:space="preserve">        - </w:t>
      </w:r>
      <w:r w:rsidRPr="000F0BA0">
        <w:t>failedCause</w:t>
      </w:r>
    </w:p>
    <w:p w14:paraId="0725E080" w14:textId="77777777" w:rsidR="00734577" w:rsidRPr="000F0BA0" w:rsidRDefault="00734577" w:rsidP="00734577">
      <w:pPr>
        <w:pStyle w:val="PL"/>
        <w:rPr>
          <w:lang w:val="en-US"/>
        </w:rPr>
      </w:pPr>
      <w:r w:rsidRPr="000F0BA0">
        <w:rPr>
          <w:lang w:val="en-US"/>
        </w:rPr>
        <w:t xml:space="preserve">      properties:</w:t>
      </w:r>
    </w:p>
    <w:p w14:paraId="532245A5" w14:textId="77777777" w:rsidR="00734577" w:rsidRPr="000F0BA0" w:rsidRDefault="00734577" w:rsidP="00734577">
      <w:pPr>
        <w:pStyle w:val="PL"/>
        <w:rPr>
          <w:lang w:val="en-US"/>
        </w:rPr>
      </w:pPr>
      <w:r w:rsidRPr="000F0BA0">
        <w:rPr>
          <w:lang w:val="en-US"/>
        </w:rPr>
        <w:t xml:space="preserve">        </w:t>
      </w:r>
      <w:r w:rsidRPr="000F0BA0">
        <w:t>eventType</w:t>
      </w:r>
      <w:r w:rsidRPr="000F0BA0">
        <w:rPr>
          <w:lang w:val="en-US"/>
        </w:rPr>
        <w:t>:</w:t>
      </w:r>
    </w:p>
    <w:p w14:paraId="64D6BF27" w14:textId="77777777" w:rsidR="00734577" w:rsidRPr="000F0BA0" w:rsidRDefault="00734577" w:rsidP="00734577">
      <w:pPr>
        <w:pStyle w:val="PL"/>
        <w:rPr>
          <w:lang w:val="en-US"/>
        </w:rPr>
      </w:pPr>
      <w:r w:rsidRPr="000F0BA0">
        <w:rPr>
          <w:lang w:val="en-US"/>
        </w:rPr>
        <w:t xml:space="preserve">          $ref: '#/components/schemas/</w:t>
      </w:r>
      <w:r w:rsidRPr="000F0BA0">
        <w:t>EventType</w:t>
      </w:r>
      <w:r w:rsidRPr="000F0BA0">
        <w:rPr>
          <w:lang w:val="en-US"/>
        </w:rPr>
        <w:t>'</w:t>
      </w:r>
    </w:p>
    <w:p w14:paraId="1D7030CF" w14:textId="77777777" w:rsidR="00734577" w:rsidRPr="000F0BA0" w:rsidRDefault="00734577" w:rsidP="00734577">
      <w:pPr>
        <w:pStyle w:val="PL"/>
        <w:rPr>
          <w:lang w:val="en-US"/>
        </w:rPr>
      </w:pPr>
      <w:r w:rsidRPr="000F0BA0">
        <w:rPr>
          <w:lang w:val="en-US"/>
        </w:rPr>
        <w:t xml:space="preserve">        </w:t>
      </w:r>
      <w:r w:rsidRPr="000F0BA0">
        <w:t>failedCause</w:t>
      </w:r>
      <w:r w:rsidRPr="000F0BA0">
        <w:rPr>
          <w:lang w:val="en-US"/>
        </w:rPr>
        <w:t>:</w:t>
      </w:r>
    </w:p>
    <w:p w14:paraId="740D2F6A" w14:textId="77777777" w:rsidR="00734577" w:rsidRPr="000F0BA0" w:rsidRDefault="00734577" w:rsidP="00734577">
      <w:pPr>
        <w:pStyle w:val="PL"/>
        <w:rPr>
          <w:lang w:val="en-US"/>
        </w:rPr>
      </w:pPr>
      <w:r w:rsidRPr="000F0BA0">
        <w:rPr>
          <w:lang w:val="en-US"/>
        </w:rPr>
        <w:t xml:space="preserve">          $ref: </w:t>
      </w:r>
      <w:r w:rsidRPr="000F0BA0">
        <w:t>'#/components/schemas/FailedCause'</w:t>
      </w:r>
    </w:p>
    <w:p w14:paraId="24B9DC5B" w14:textId="38E0FAE2" w:rsidR="005B7866" w:rsidRPr="000F0BA0" w:rsidRDefault="005B7866" w:rsidP="005B7866">
      <w:pPr>
        <w:pStyle w:val="PL"/>
        <w:rPr>
          <w:lang w:val="en-US"/>
        </w:rPr>
      </w:pPr>
    </w:p>
    <w:p w14:paraId="09475558" w14:textId="77777777" w:rsidR="005B7866" w:rsidRPr="000F0BA0" w:rsidRDefault="005B7866" w:rsidP="005B7866">
      <w:pPr>
        <w:pStyle w:val="PL"/>
        <w:rPr>
          <w:lang w:val="en-US"/>
        </w:rPr>
      </w:pPr>
    </w:p>
    <w:p w14:paraId="10A1D2FC" w14:textId="77777777" w:rsidR="005B7866" w:rsidRPr="000F0BA0" w:rsidRDefault="005B7866" w:rsidP="005B7866">
      <w:pPr>
        <w:pStyle w:val="PL"/>
        <w:rPr>
          <w:lang w:val="en-US"/>
        </w:rPr>
      </w:pPr>
      <w:r w:rsidRPr="000F0BA0">
        <w:rPr>
          <w:lang w:val="en-US"/>
        </w:rPr>
        <w:t xml:space="preserve">    EeSubscription:</w:t>
      </w:r>
    </w:p>
    <w:p w14:paraId="2B27C200" w14:textId="77777777" w:rsidR="005B7866" w:rsidRPr="000F0BA0" w:rsidRDefault="005B7866" w:rsidP="005B7866">
      <w:pPr>
        <w:pStyle w:val="PL"/>
        <w:rPr>
          <w:lang w:val="en-US"/>
        </w:rPr>
      </w:pPr>
      <w:r w:rsidRPr="000F0BA0">
        <w:rPr>
          <w:lang w:val="en-US"/>
        </w:rPr>
        <w:t xml:space="preserve">      type: object</w:t>
      </w:r>
    </w:p>
    <w:p w14:paraId="2F4A332C" w14:textId="77777777" w:rsidR="005B7866" w:rsidRPr="000F0BA0" w:rsidRDefault="005B7866" w:rsidP="005B7866">
      <w:pPr>
        <w:pStyle w:val="PL"/>
        <w:rPr>
          <w:lang w:val="en-US"/>
        </w:rPr>
      </w:pPr>
      <w:r w:rsidRPr="000F0BA0">
        <w:rPr>
          <w:lang w:val="en-US"/>
        </w:rPr>
        <w:t xml:space="preserve">      required:</w:t>
      </w:r>
    </w:p>
    <w:p w14:paraId="4C99E92A" w14:textId="77777777" w:rsidR="005B7866" w:rsidRPr="000F0BA0" w:rsidRDefault="005B7866" w:rsidP="005B7866">
      <w:pPr>
        <w:pStyle w:val="PL"/>
        <w:rPr>
          <w:lang w:val="en-US"/>
        </w:rPr>
      </w:pPr>
      <w:r w:rsidRPr="000F0BA0">
        <w:rPr>
          <w:lang w:val="en-US"/>
        </w:rPr>
        <w:t xml:space="preserve">        - callbackReference</w:t>
      </w:r>
    </w:p>
    <w:p w14:paraId="4792C35A" w14:textId="77777777" w:rsidR="005B7866" w:rsidRPr="000F0BA0" w:rsidRDefault="005B7866" w:rsidP="005B7866">
      <w:pPr>
        <w:pStyle w:val="PL"/>
        <w:rPr>
          <w:lang w:val="en-US"/>
        </w:rPr>
      </w:pPr>
      <w:r w:rsidRPr="000F0BA0">
        <w:rPr>
          <w:lang w:val="en-US"/>
        </w:rPr>
        <w:t xml:space="preserve">        - monitoringConfigurations</w:t>
      </w:r>
    </w:p>
    <w:p w14:paraId="645D3E64" w14:textId="77777777" w:rsidR="005B7866" w:rsidRPr="000F0BA0" w:rsidRDefault="005B7866" w:rsidP="005B7866">
      <w:pPr>
        <w:pStyle w:val="PL"/>
        <w:rPr>
          <w:lang w:val="en-US"/>
        </w:rPr>
      </w:pPr>
      <w:r w:rsidRPr="000F0BA0">
        <w:rPr>
          <w:lang w:val="en-US"/>
        </w:rPr>
        <w:t xml:space="preserve">      properties:</w:t>
      </w:r>
    </w:p>
    <w:p w14:paraId="682F7557" w14:textId="77777777" w:rsidR="005B7866" w:rsidRPr="000F0BA0" w:rsidRDefault="005B7866" w:rsidP="005B7866">
      <w:pPr>
        <w:pStyle w:val="PL"/>
        <w:rPr>
          <w:lang w:val="en-US"/>
        </w:rPr>
      </w:pPr>
      <w:r w:rsidRPr="000F0BA0">
        <w:rPr>
          <w:lang w:val="en-US"/>
        </w:rPr>
        <w:t xml:space="preserve">        callbackReference:</w:t>
      </w:r>
    </w:p>
    <w:p w14:paraId="7FB583D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Uri'</w:t>
      </w:r>
    </w:p>
    <w:p w14:paraId="718FA4E5" w14:textId="77777777" w:rsidR="005B7866" w:rsidRPr="000F0BA0" w:rsidRDefault="005B7866" w:rsidP="005B7866">
      <w:pPr>
        <w:pStyle w:val="PL"/>
        <w:rPr>
          <w:lang w:val="en-US"/>
        </w:rPr>
      </w:pPr>
      <w:r w:rsidRPr="000F0BA0">
        <w:rPr>
          <w:lang w:val="en-US"/>
        </w:rPr>
        <w:t xml:space="preserve">        monitoringConfigurations:</w:t>
      </w:r>
    </w:p>
    <w:p w14:paraId="2EB5E4A5" w14:textId="77777777" w:rsidR="005B7866" w:rsidRPr="000F0BA0" w:rsidRDefault="005B7866" w:rsidP="005B7866">
      <w:pPr>
        <w:pStyle w:val="PL"/>
        <w:rPr>
          <w:lang w:val="en-US"/>
        </w:rPr>
      </w:pPr>
      <w:r w:rsidRPr="000F0BA0">
        <w:rPr>
          <w:lang w:val="en-US"/>
        </w:rPr>
        <w:t xml:space="preserve">          description: </w:t>
      </w:r>
      <w:r w:rsidRPr="000F0BA0">
        <w:rPr>
          <w:rFonts w:cs="Arial"/>
          <w:szCs w:val="18"/>
        </w:rPr>
        <w:t>A map (list of key-value pairs where ReferenceId serves as key) of MonitoringConfigurations</w:t>
      </w:r>
    </w:p>
    <w:p w14:paraId="131166BC" w14:textId="77777777" w:rsidR="005B7866" w:rsidRPr="000F0BA0" w:rsidRDefault="005B7866" w:rsidP="005B7866">
      <w:pPr>
        <w:pStyle w:val="PL"/>
        <w:rPr>
          <w:lang w:val="en-US"/>
        </w:rPr>
      </w:pPr>
      <w:r w:rsidRPr="000F0BA0">
        <w:rPr>
          <w:lang w:val="en-US"/>
        </w:rPr>
        <w:t xml:space="preserve">          type: object</w:t>
      </w:r>
    </w:p>
    <w:p w14:paraId="1D9EF724" w14:textId="77777777" w:rsidR="005B7866" w:rsidRPr="000F0BA0" w:rsidRDefault="005B7866" w:rsidP="005B7866">
      <w:pPr>
        <w:pStyle w:val="PL"/>
        <w:rPr>
          <w:lang w:val="en-US"/>
        </w:rPr>
      </w:pPr>
      <w:r w:rsidRPr="000F0BA0">
        <w:rPr>
          <w:lang w:val="en-US"/>
        </w:rPr>
        <w:t xml:space="preserve">          additionalProperties:</w:t>
      </w:r>
    </w:p>
    <w:p w14:paraId="767BE66F" w14:textId="77777777" w:rsidR="005B7866" w:rsidRPr="000F0BA0" w:rsidRDefault="005B7866" w:rsidP="005B7866">
      <w:pPr>
        <w:pStyle w:val="PL"/>
        <w:rPr>
          <w:lang w:val="en-US"/>
        </w:rPr>
      </w:pPr>
      <w:r w:rsidRPr="000F0BA0">
        <w:rPr>
          <w:lang w:val="en-US"/>
        </w:rPr>
        <w:t xml:space="preserve">            $ref: '#/components/schemas/MonitoringConfiguration'</w:t>
      </w:r>
    </w:p>
    <w:p w14:paraId="0A441FAC" w14:textId="77777777" w:rsidR="005B7866" w:rsidRPr="000F0BA0" w:rsidRDefault="005B7866" w:rsidP="005B7866">
      <w:pPr>
        <w:pStyle w:val="PL"/>
        <w:rPr>
          <w:lang w:val="en-US"/>
        </w:rPr>
      </w:pPr>
      <w:r w:rsidRPr="000F0BA0">
        <w:rPr>
          <w:lang w:val="en-US"/>
        </w:rPr>
        <w:t xml:space="preserve">          minProperties: 1</w:t>
      </w:r>
    </w:p>
    <w:p w14:paraId="727FB9F6" w14:textId="77777777" w:rsidR="005B7866" w:rsidRPr="000F0BA0" w:rsidRDefault="005B7866" w:rsidP="005B7866">
      <w:pPr>
        <w:pStyle w:val="PL"/>
        <w:rPr>
          <w:lang w:val="en-US"/>
        </w:rPr>
      </w:pPr>
      <w:r w:rsidRPr="000F0BA0">
        <w:rPr>
          <w:lang w:val="en-US"/>
        </w:rPr>
        <w:t xml:space="preserve">        reportingOptions:</w:t>
      </w:r>
    </w:p>
    <w:p w14:paraId="290E0037" w14:textId="77777777" w:rsidR="005B7866" w:rsidRPr="000F0BA0" w:rsidRDefault="005B7866" w:rsidP="005B7866">
      <w:pPr>
        <w:pStyle w:val="PL"/>
        <w:rPr>
          <w:lang w:val="en-US"/>
        </w:rPr>
      </w:pPr>
      <w:r w:rsidRPr="000F0BA0">
        <w:rPr>
          <w:lang w:val="en-US"/>
        </w:rPr>
        <w:t xml:space="preserve">          $ref: '#/components/schemas/ReportingOptions'</w:t>
      </w:r>
    </w:p>
    <w:p w14:paraId="192AFC8C" w14:textId="77777777" w:rsidR="005B7866" w:rsidRPr="000F0BA0" w:rsidRDefault="005B7866" w:rsidP="005B7866">
      <w:pPr>
        <w:pStyle w:val="PL"/>
        <w:rPr>
          <w:lang w:val="en-US"/>
        </w:rPr>
      </w:pPr>
      <w:r w:rsidRPr="000F0BA0">
        <w:rPr>
          <w:lang w:val="en-US"/>
        </w:rPr>
        <w:t xml:space="preserve">        supportedFeatures:</w:t>
      </w:r>
    </w:p>
    <w:p w14:paraId="2127540A"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upportedFeatures'</w:t>
      </w:r>
    </w:p>
    <w:p w14:paraId="7CCFBA8D" w14:textId="77777777" w:rsidR="005B7866" w:rsidRPr="000F0BA0" w:rsidRDefault="005B7866" w:rsidP="005B7866">
      <w:pPr>
        <w:pStyle w:val="PL"/>
      </w:pPr>
      <w:r w:rsidRPr="000F0BA0">
        <w:t xml:space="preserve">        subscriptionId:</w:t>
      </w:r>
    </w:p>
    <w:p w14:paraId="4834B8E5" w14:textId="77777777" w:rsidR="005B7866" w:rsidRPr="000F0BA0" w:rsidRDefault="005B7866" w:rsidP="005B7866">
      <w:pPr>
        <w:pStyle w:val="PL"/>
        <w:rPr>
          <w:lang w:val="en-US"/>
        </w:rPr>
      </w:pPr>
      <w:r w:rsidRPr="000F0BA0">
        <w:t xml:space="preserve">          type: string</w:t>
      </w:r>
    </w:p>
    <w:p w14:paraId="29A604D5" w14:textId="77777777" w:rsidR="005B7866" w:rsidRPr="000F0BA0" w:rsidRDefault="005B7866" w:rsidP="005B7866">
      <w:pPr>
        <w:pStyle w:val="PL"/>
        <w:rPr>
          <w:lang w:val="en-US"/>
        </w:rPr>
      </w:pPr>
      <w:r w:rsidRPr="000F0BA0">
        <w:rPr>
          <w:lang w:val="en-US"/>
        </w:rPr>
        <w:t xml:space="preserve">        contextInfo:</w:t>
      </w:r>
    </w:p>
    <w:p w14:paraId="61141879" w14:textId="77777777" w:rsidR="005B7866" w:rsidRPr="000F0BA0" w:rsidRDefault="005B7866" w:rsidP="005B7866">
      <w:pPr>
        <w:pStyle w:val="PL"/>
      </w:pPr>
      <w:r w:rsidRPr="000F0BA0">
        <w:rPr>
          <w:lang w:val="en-US"/>
        </w:rPr>
        <w:t xml:space="preserve">          $ref: 'TS29503_Nudm_SDM.yaml#/components/schemas/ContextInfo'</w:t>
      </w:r>
    </w:p>
    <w:p w14:paraId="5AFBC388" w14:textId="77777777" w:rsidR="005B7866" w:rsidRPr="000F0BA0" w:rsidRDefault="005B7866" w:rsidP="005B7866">
      <w:pPr>
        <w:pStyle w:val="PL"/>
        <w:rPr>
          <w:lang w:val="en-US"/>
        </w:rPr>
      </w:pPr>
      <w:r w:rsidRPr="000F0BA0">
        <w:rPr>
          <w:lang w:val="en-US"/>
        </w:rPr>
        <w:t xml:space="preserve">        </w:t>
      </w:r>
      <w:r w:rsidRPr="000F0BA0">
        <w:rPr>
          <w:lang w:eastAsia="zh-CN"/>
        </w:rPr>
        <w:t>epcAppliedInd</w:t>
      </w:r>
      <w:r w:rsidRPr="000F0BA0">
        <w:rPr>
          <w:lang w:val="en-US"/>
        </w:rPr>
        <w:t>:</w:t>
      </w:r>
    </w:p>
    <w:p w14:paraId="07890FA0" w14:textId="77777777" w:rsidR="005B7866" w:rsidRPr="000F0BA0" w:rsidRDefault="005B7866" w:rsidP="005B7866">
      <w:pPr>
        <w:pStyle w:val="PL"/>
        <w:rPr>
          <w:lang w:val="en-US"/>
        </w:rPr>
      </w:pPr>
      <w:r w:rsidRPr="000F0BA0">
        <w:rPr>
          <w:lang w:val="en-US"/>
        </w:rPr>
        <w:t xml:space="preserve">          type: boolean</w:t>
      </w:r>
    </w:p>
    <w:p w14:paraId="30293116" w14:textId="77777777" w:rsidR="005B7866" w:rsidRPr="000F0BA0" w:rsidRDefault="005B7866" w:rsidP="005B7866">
      <w:pPr>
        <w:pStyle w:val="PL"/>
        <w:rPr>
          <w:lang w:val="en-US"/>
        </w:rPr>
      </w:pPr>
      <w:r w:rsidRPr="000F0BA0">
        <w:rPr>
          <w:lang w:val="en-US"/>
        </w:rPr>
        <w:t xml:space="preserve">          default: false</w:t>
      </w:r>
    </w:p>
    <w:p w14:paraId="374CE92B" w14:textId="77777777" w:rsidR="005B7866" w:rsidRPr="000F0BA0" w:rsidRDefault="005B7866" w:rsidP="005B7866">
      <w:pPr>
        <w:pStyle w:val="PL"/>
        <w:rPr>
          <w:lang w:val="en-US"/>
        </w:rPr>
      </w:pPr>
      <w:r w:rsidRPr="000F0BA0">
        <w:rPr>
          <w:lang w:val="en-US"/>
        </w:rPr>
        <w:t xml:space="preserve">        </w:t>
      </w:r>
      <w:r w:rsidRPr="000F0BA0">
        <w:t>scefDiamHost</w:t>
      </w:r>
      <w:r w:rsidRPr="000F0BA0">
        <w:rPr>
          <w:lang w:val="en-US"/>
        </w:rPr>
        <w:t>:</w:t>
      </w:r>
    </w:p>
    <w:p w14:paraId="1C99D7BC"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DiameterIdentity</w:t>
      </w:r>
      <w:r w:rsidRPr="000F0BA0">
        <w:rPr>
          <w:lang w:val="en-US"/>
        </w:rPr>
        <w:t>'</w:t>
      </w:r>
    </w:p>
    <w:p w14:paraId="54F61B37" w14:textId="77777777" w:rsidR="005B7866" w:rsidRPr="000F0BA0" w:rsidRDefault="005B7866" w:rsidP="005B7866">
      <w:pPr>
        <w:pStyle w:val="PL"/>
        <w:rPr>
          <w:lang w:val="en-US"/>
        </w:rPr>
      </w:pPr>
      <w:r w:rsidRPr="000F0BA0">
        <w:rPr>
          <w:lang w:val="en-US"/>
        </w:rPr>
        <w:t xml:space="preserve">        </w:t>
      </w:r>
      <w:r w:rsidRPr="000F0BA0">
        <w:t>scef</w:t>
      </w:r>
      <w:r w:rsidRPr="000F0BA0">
        <w:rPr>
          <w:rFonts w:eastAsia="MS Mincho"/>
          <w:lang w:val="en-US"/>
        </w:rPr>
        <w:t>D</w:t>
      </w:r>
      <w:r w:rsidRPr="000F0BA0">
        <w:rPr>
          <w:rFonts w:eastAsia="MS Mincho"/>
        </w:rPr>
        <w:t>iamRealm</w:t>
      </w:r>
      <w:r w:rsidRPr="000F0BA0">
        <w:rPr>
          <w:lang w:val="en-US"/>
        </w:rPr>
        <w:t>:</w:t>
      </w:r>
    </w:p>
    <w:p w14:paraId="007EF79C"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DiameterIdentity</w:t>
      </w:r>
      <w:r w:rsidRPr="000F0BA0">
        <w:rPr>
          <w:lang w:val="en-US"/>
        </w:rPr>
        <w:t>'</w:t>
      </w:r>
    </w:p>
    <w:p w14:paraId="21EDBAFE" w14:textId="77777777" w:rsidR="005B7866" w:rsidRPr="000F0BA0" w:rsidRDefault="005B7866" w:rsidP="005B7866">
      <w:pPr>
        <w:pStyle w:val="PL"/>
      </w:pPr>
      <w:r w:rsidRPr="000F0BA0">
        <w:rPr>
          <w:lang w:val="en-US"/>
        </w:rPr>
        <w:t xml:space="preserve">        </w:t>
      </w:r>
      <w:r w:rsidRPr="000F0BA0">
        <w:rPr>
          <w:rFonts w:hint="eastAsia"/>
        </w:rPr>
        <w:t>notif</w:t>
      </w:r>
      <w:r w:rsidRPr="000F0BA0">
        <w:t>y</w:t>
      </w:r>
      <w:r w:rsidRPr="000F0BA0">
        <w:rPr>
          <w:rFonts w:hint="eastAsia"/>
        </w:rPr>
        <w:t>Cor</w:t>
      </w:r>
      <w:r w:rsidRPr="000F0BA0">
        <w:t>r</w:t>
      </w:r>
      <w:r w:rsidRPr="000F0BA0">
        <w:rPr>
          <w:rFonts w:hint="eastAsia"/>
        </w:rPr>
        <w:t>elationId</w:t>
      </w:r>
      <w:r w:rsidRPr="000F0BA0">
        <w:t>:</w:t>
      </w:r>
    </w:p>
    <w:p w14:paraId="382B7944" w14:textId="77777777" w:rsidR="005B7866" w:rsidRPr="000F0BA0" w:rsidRDefault="005B7866" w:rsidP="005B7866">
      <w:pPr>
        <w:pStyle w:val="PL"/>
        <w:rPr>
          <w:lang w:val="en-US"/>
        </w:rPr>
      </w:pPr>
      <w:r w:rsidRPr="000F0BA0">
        <w:rPr>
          <w:lang w:val="en-US"/>
        </w:rPr>
        <w:t xml:space="preserve">          type: string</w:t>
      </w:r>
    </w:p>
    <w:p w14:paraId="76D8069F" w14:textId="77777777" w:rsidR="005B7866" w:rsidRPr="000F0BA0" w:rsidRDefault="005B7866" w:rsidP="005B7866">
      <w:pPr>
        <w:pStyle w:val="PL"/>
        <w:rPr>
          <w:lang w:val="en-US"/>
        </w:rPr>
      </w:pPr>
      <w:r w:rsidRPr="000F0BA0">
        <w:rPr>
          <w:lang w:val="en-US"/>
        </w:rPr>
        <w:t xml:space="preserve">        secondCallbackRef:</w:t>
      </w:r>
    </w:p>
    <w:p w14:paraId="0ADDA1BF" w14:textId="77777777" w:rsidR="00A3027D" w:rsidRPr="000F0BA0" w:rsidRDefault="005B7866" w:rsidP="00A3027D">
      <w:pPr>
        <w:pStyle w:val="PL"/>
        <w:rPr>
          <w:lang w:val="en-US"/>
        </w:rPr>
      </w:pPr>
      <w:r w:rsidRPr="000F0BA0">
        <w:rPr>
          <w:lang w:val="en-US"/>
        </w:rPr>
        <w:t xml:space="preserve">          $ref: '</w:t>
      </w:r>
      <w:r w:rsidRPr="000F0BA0">
        <w:t>TS29571_CommonData.yaml</w:t>
      </w:r>
      <w:r w:rsidRPr="000F0BA0">
        <w:rPr>
          <w:lang w:val="en-US"/>
        </w:rPr>
        <w:t>#/components/schemas/Uri'</w:t>
      </w:r>
    </w:p>
    <w:p w14:paraId="7392D721" w14:textId="77777777" w:rsidR="00A3027D" w:rsidRPr="000F0BA0" w:rsidRDefault="00A3027D" w:rsidP="00A3027D">
      <w:pPr>
        <w:pStyle w:val="PL"/>
        <w:rPr>
          <w:lang w:val="en-US"/>
        </w:rPr>
      </w:pPr>
      <w:r w:rsidRPr="000F0BA0">
        <w:rPr>
          <w:lang w:val="en-US"/>
        </w:rPr>
        <w:t xml:space="preserve">        gpsi:</w:t>
      </w:r>
    </w:p>
    <w:p w14:paraId="5882ECE8" w14:textId="6353F669" w:rsidR="005B7866" w:rsidRPr="000F0BA0" w:rsidRDefault="00A3027D" w:rsidP="00A3027D">
      <w:pPr>
        <w:pStyle w:val="PL"/>
        <w:rPr>
          <w:lang w:val="en-US"/>
        </w:rPr>
      </w:pPr>
      <w:r w:rsidRPr="000F0BA0">
        <w:rPr>
          <w:lang w:val="en-US"/>
        </w:rPr>
        <w:t xml:space="preserve">          </w:t>
      </w:r>
      <w:r w:rsidRPr="000F0BA0">
        <w:t>$ref: 'TS29571_CommonData.yaml#/components/schemas/Gpsi'</w:t>
      </w:r>
    </w:p>
    <w:p w14:paraId="304ACCEE" w14:textId="77777777" w:rsidR="005A07F5" w:rsidRPr="000F0BA0" w:rsidRDefault="005A07F5" w:rsidP="005A07F5">
      <w:pPr>
        <w:pStyle w:val="PL"/>
      </w:pPr>
      <w:r w:rsidRPr="000F0BA0">
        <w:t xml:space="preserve">        excludeGpsiList:</w:t>
      </w:r>
    </w:p>
    <w:p w14:paraId="40A486C0" w14:textId="77777777" w:rsidR="005A07F5" w:rsidRPr="000F0BA0" w:rsidRDefault="005A07F5" w:rsidP="005A07F5">
      <w:pPr>
        <w:pStyle w:val="PL"/>
      </w:pPr>
      <w:r w:rsidRPr="000F0BA0">
        <w:t xml:space="preserve">          type: array</w:t>
      </w:r>
    </w:p>
    <w:p w14:paraId="02D247C0" w14:textId="77777777" w:rsidR="005A07F5" w:rsidRPr="000F0BA0" w:rsidRDefault="005A07F5" w:rsidP="005A07F5">
      <w:pPr>
        <w:pStyle w:val="PL"/>
      </w:pPr>
      <w:r w:rsidRPr="000F0BA0">
        <w:t xml:space="preserve">          items:</w:t>
      </w:r>
    </w:p>
    <w:p w14:paraId="5817359D" w14:textId="77777777" w:rsidR="005A07F5" w:rsidRPr="000F0BA0" w:rsidRDefault="005A07F5" w:rsidP="005A07F5">
      <w:pPr>
        <w:pStyle w:val="PL"/>
      </w:pPr>
      <w:r w:rsidRPr="000F0BA0">
        <w:t xml:space="preserve">            $ref: 'TS29571_CommonData.yaml#/components/schemas/Gpsi'</w:t>
      </w:r>
    </w:p>
    <w:p w14:paraId="0E85D17B" w14:textId="77777777" w:rsidR="006915CB" w:rsidRPr="000F0BA0" w:rsidRDefault="005A07F5" w:rsidP="006915CB">
      <w:pPr>
        <w:pStyle w:val="PL"/>
      </w:pPr>
      <w:r w:rsidRPr="000F0BA0">
        <w:t xml:space="preserve">          minItems: 1</w:t>
      </w:r>
    </w:p>
    <w:p w14:paraId="3EC2209E" w14:textId="77777777" w:rsidR="006915CB" w:rsidRPr="000F0BA0" w:rsidRDefault="006915CB" w:rsidP="006915CB">
      <w:pPr>
        <w:pStyle w:val="PL"/>
      </w:pPr>
      <w:r w:rsidRPr="000F0BA0">
        <w:t xml:space="preserve">        includeGpsiList:</w:t>
      </w:r>
    </w:p>
    <w:p w14:paraId="386A2B6F" w14:textId="77777777" w:rsidR="006915CB" w:rsidRPr="000F0BA0" w:rsidRDefault="006915CB" w:rsidP="006915CB">
      <w:pPr>
        <w:pStyle w:val="PL"/>
      </w:pPr>
      <w:r w:rsidRPr="000F0BA0">
        <w:t xml:space="preserve">          type: array</w:t>
      </w:r>
    </w:p>
    <w:p w14:paraId="5C111997" w14:textId="77777777" w:rsidR="006915CB" w:rsidRPr="000F0BA0" w:rsidRDefault="006915CB" w:rsidP="006915CB">
      <w:pPr>
        <w:pStyle w:val="PL"/>
      </w:pPr>
      <w:r w:rsidRPr="000F0BA0">
        <w:t xml:space="preserve">          items:</w:t>
      </w:r>
    </w:p>
    <w:p w14:paraId="170F8EA6" w14:textId="77777777" w:rsidR="006915CB" w:rsidRPr="000F0BA0" w:rsidRDefault="006915CB" w:rsidP="006915CB">
      <w:pPr>
        <w:pStyle w:val="PL"/>
      </w:pPr>
      <w:r w:rsidRPr="000F0BA0">
        <w:t xml:space="preserve">            $ref: 'TS29571_CommonData.yaml#/components/schemas/Gpsi'</w:t>
      </w:r>
    </w:p>
    <w:p w14:paraId="31C776E5" w14:textId="4AE03325" w:rsidR="005B7866" w:rsidRPr="000F0BA0" w:rsidRDefault="006915CB" w:rsidP="006915CB">
      <w:pPr>
        <w:pStyle w:val="PL"/>
        <w:rPr>
          <w:lang w:val="en-US"/>
        </w:rPr>
      </w:pPr>
      <w:r w:rsidRPr="000F0BA0">
        <w:t xml:space="preserve">          minItems: 1</w:t>
      </w:r>
    </w:p>
    <w:p w14:paraId="12858C1E" w14:textId="68192288" w:rsidR="00DC0259" w:rsidRPr="000F0BA0" w:rsidRDefault="00DC0259" w:rsidP="00DC0259">
      <w:pPr>
        <w:pStyle w:val="PL"/>
      </w:pPr>
      <w:r w:rsidRPr="000F0BA0">
        <w:t xml:space="preserve">        dataRestorationCallbackUri:</w:t>
      </w:r>
    </w:p>
    <w:p w14:paraId="285D05E9" w14:textId="77777777" w:rsidR="00DC0259" w:rsidRPr="000F0BA0" w:rsidRDefault="00DC0259" w:rsidP="00DC0259">
      <w:pPr>
        <w:pStyle w:val="PL"/>
      </w:pPr>
      <w:r w:rsidRPr="000F0BA0">
        <w:t xml:space="preserve">          $ref: 'TS29571_CommonData.yaml#/components/schemas/Uri'</w:t>
      </w:r>
    </w:p>
    <w:p w14:paraId="1D9E1164" w14:textId="77777777" w:rsidR="00E57DB1" w:rsidRPr="000F0BA0" w:rsidRDefault="00E57DB1" w:rsidP="00E57DB1">
      <w:pPr>
        <w:pStyle w:val="PL"/>
      </w:pPr>
      <w:r w:rsidRPr="000F0BA0">
        <w:t xml:space="preserve">        udrRestartInd:</w:t>
      </w:r>
    </w:p>
    <w:p w14:paraId="540DEFAF" w14:textId="77777777" w:rsidR="00E57DB1" w:rsidRPr="000F0BA0" w:rsidRDefault="00E57DB1" w:rsidP="00E57DB1">
      <w:pPr>
        <w:pStyle w:val="PL"/>
      </w:pPr>
      <w:r w:rsidRPr="000F0BA0">
        <w:t xml:space="preserve">          type: boolean</w:t>
      </w:r>
    </w:p>
    <w:p w14:paraId="4C28F746" w14:textId="037B974E" w:rsidR="005B7866" w:rsidRPr="000F0BA0" w:rsidRDefault="00E57DB1" w:rsidP="005B7866">
      <w:pPr>
        <w:pStyle w:val="PL"/>
        <w:rPr>
          <w:lang w:val="en-US"/>
        </w:rPr>
      </w:pPr>
      <w:r w:rsidRPr="000F0BA0">
        <w:t xml:space="preserve">          default: false</w:t>
      </w:r>
    </w:p>
    <w:p w14:paraId="5AA3083A" w14:textId="77777777" w:rsidR="005B7866" w:rsidRPr="000F0BA0" w:rsidRDefault="005B7866" w:rsidP="005B7866">
      <w:pPr>
        <w:pStyle w:val="PL"/>
        <w:rPr>
          <w:lang w:val="en-US"/>
        </w:rPr>
      </w:pPr>
    </w:p>
    <w:p w14:paraId="3B7F8412" w14:textId="77777777" w:rsidR="005B7866" w:rsidRPr="000F0BA0" w:rsidRDefault="005B7866" w:rsidP="005B7866">
      <w:pPr>
        <w:pStyle w:val="PL"/>
        <w:rPr>
          <w:lang w:val="en-US"/>
        </w:rPr>
      </w:pPr>
      <w:r w:rsidRPr="000F0BA0">
        <w:rPr>
          <w:lang w:val="en-US"/>
        </w:rPr>
        <w:t xml:space="preserve">    MonitoringConfiguration:</w:t>
      </w:r>
    </w:p>
    <w:p w14:paraId="25FA68B4" w14:textId="77777777" w:rsidR="005B7866" w:rsidRPr="000F0BA0" w:rsidRDefault="005B7866" w:rsidP="005B7866">
      <w:pPr>
        <w:pStyle w:val="PL"/>
        <w:rPr>
          <w:lang w:val="en-US"/>
        </w:rPr>
      </w:pPr>
      <w:r w:rsidRPr="000F0BA0">
        <w:rPr>
          <w:lang w:val="en-US"/>
        </w:rPr>
        <w:t xml:space="preserve">      type: object</w:t>
      </w:r>
    </w:p>
    <w:p w14:paraId="128F83C8" w14:textId="77777777" w:rsidR="005B7866" w:rsidRPr="000F0BA0" w:rsidRDefault="005B7866" w:rsidP="005B7866">
      <w:pPr>
        <w:pStyle w:val="PL"/>
        <w:rPr>
          <w:lang w:val="en-US"/>
        </w:rPr>
      </w:pPr>
      <w:r w:rsidRPr="000F0BA0">
        <w:rPr>
          <w:lang w:val="en-US"/>
        </w:rPr>
        <w:t xml:space="preserve">      required:</w:t>
      </w:r>
    </w:p>
    <w:p w14:paraId="26BF4096" w14:textId="77777777" w:rsidR="005B7866" w:rsidRPr="000F0BA0" w:rsidRDefault="005B7866" w:rsidP="005B7866">
      <w:pPr>
        <w:pStyle w:val="PL"/>
        <w:rPr>
          <w:lang w:val="en-US"/>
        </w:rPr>
      </w:pPr>
      <w:r w:rsidRPr="000F0BA0">
        <w:rPr>
          <w:lang w:val="en-US"/>
        </w:rPr>
        <w:t xml:space="preserve">        - eventType</w:t>
      </w:r>
    </w:p>
    <w:p w14:paraId="121D856C" w14:textId="77777777" w:rsidR="005B7866" w:rsidRPr="000F0BA0" w:rsidRDefault="005B7866" w:rsidP="005B7866">
      <w:pPr>
        <w:pStyle w:val="PL"/>
        <w:rPr>
          <w:lang w:val="en-US"/>
        </w:rPr>
      </w:pPr>
      <w:r w:rsidRPr="000F0BA0">
        <w:rPr>
          <w:lang w:val="en-US"/>
        </w:rPr>
        <w:t xml:space="preserve">      properties:</w:t>
      </w:r>
    </w:p>
    <w:p w14:paraId="11944C4A" w14:textId="77777777" w:rsidR="005B7866" w:rsidRPr="000F0BA0" w:rsidRDefault="005B7866" w:rsidP="005B7866">
      <w:pPr>
        <w:pStyle w:val="PL"/>
        <w:rPr>
          <w:lang w:val="en-US"/>
        </w:rPr>
      </w:pPr>
      <w:r w:rsidRPr="000F0BA0">
        <w:rPr>
          <w:lang w:val="en-US"/>
        </w:rPr>
        <w:t xml:space="preserve">        eventType:</w:t>
      </w:r>
    </w:p>
    <w:p w14:paraId="013F7460" w14:textId="77777777" w:rsidR="005B7866" w:rsidRPr="000F0BA0" w:rsidRDefault="005B7866" w:rsidP="005B7866">
      <w:pPr>
        <w:pStyle w:val="PL"/>
        <w:rPr>
          <w:lang w:val="en-US"/>
        </w:rPr>
      </w:pPr>
      <w:r w:rsidRPr="000F0BA0">
        <w:rPr>
          <w:lang w:val="en-US"/>
        </w:rPr>
        <w:t xml:space="preserve">          $ref: '#/components/schemas/EventType'</w:t>
      </w:r>
    </w:p>
    <w:p w14:paraId="7A6030E8" w14:textId="77777777" w:rsidR="005B7866" w:rsidRPr="000F0BA0" w:rsidRDefault="005B7866" w:rsidP="005B7866">
      <w:pPr>
        <w:pStyle w:val="PL"/>
        <w:rPr>
          <w:lang w:val="en-US"/>
        </w:rPr>
      </w:pPr>
      <w:r w:rsidRPr="000F0BA0">
        <w:rPr>
          <w:lang w:val="en-US"/>
        </w:rPr>
        <w:t xml:space="preserve">        immediateFlag:</w:t>
      </w:r>
    </w:p>
    <w:p w14:paraId="574130AA" w14:textId="77777777" w:rsidR="005B7866" w:rsidRPr="000F0BA0" w:rsidRDefault="005B7866" w:rsidP="005B7866">
      <w:pPr>
        <w:pStyle w:val="PL"/>
        <w:rPr>
          <w:lang w:val="en-US"/>
        </w:rPr>
      </w:pPr>
      <w:r w:rsidRPr="000F0BA0">
        <w:rPr>
          <w:lang w:val="en-US"/>
        </w:rPr>
        <w:t xml:space="preserve">          type: boolean</w:t>
      </w:r>
    </w:p>
    <w:p w14:paraId="7AF4BCDA" w14:textId="77777777" w:rsidR="005B7866" w:rsidRPr="000F0BA0" w:rsidRDefault="005B7866" w:rsidP="005B7866">
      <w:pPr>
        <w:pStyle w:val="PL"/>
        <w:rPr>
          <w:lang w:val="en-US"/>
        </w:rPr>
      </w:pPr>
      <w:r w:rsidRPr="000F0BA0">
        <w:rPr>
          <w:lang w:val="en-US"/>
        </w:rPr>
        <w:t xml:space="preserve">        locationReportingConfiguration:</w:t>
      </w:r>
    </w:p>
    <w:p w14:paraId="19FDE1E5" w14:textId="77777777" w:rsidR="005B7866" w:rsidRPr="000F0BA0" w:rsidRDefault="005B7866" w:rsidP="005B7866">
      <w:pPr>
        <w:pStyle w:val="PL"/>
        <w:rPr>
          <w:lang w:val="en-US"/>
        </w:rPr>
      </w:pPr>
      <w:r w:rsidRPr="000F0BA0">
        <w:rPr>
          <w:lang w:val="en-US"/>
        </w:rPr>
        <w:t xml:space="preserve">          $ref: '#/components/schemas/LocationReportingConfiguration'</w:t>
      </w:r>
    </w:p>
    <w:p w14:paraId="3BCFDAD8" w14:textId="77777777" w:rsidR="005B7866" w:rsidRPr="000F0BA0" w:rsidRDefault="005B7866" w:rsidP="005B7866">
      <w:pPr>
        <w:pStyle w:val="PL"/>
        <w:rPr>
          <w:lang w:val="en-US"/>
        </w:rPr>
      </w:pPr>
      <w:r w:rsidRPr="000F0BA0">
        <w:rPr>
          <w:lang w:val="en-US"/>
        </w:rPr>
        <w:t xml:space="preserve">        associationType:</w:t>
      </w:r>
    </w:p>
    <w:p w14:paraId="300B6357" w14:textId="77777777" w:rsidR="005B7866" w:rsidRPr="000F0BA0" w:rsidRDefault="005B7866" w:rsidP="005B7866">
      <w:pPr>
        <w:pStyle w:val="PL"/>
        <w:rPr>
          <w:lang w:val="en-US"/>
        </w:rPr>
      </w:pPr>
      <w:r w:rsidRPr="000F0BA0">
        <w:rPr>
          <w:lang w:val="en-US"/>
        </w:rPr>
        <w:t xml:space="preserve">          $ref: '#/components/schemas/AssociationType'</w:t>
      </w:r>
    </w:p>
    <w:p w14:paraId="3FEED666" w14:textId="77777777" w:rsidR="005B7866" w:rsidRPr="000F0BA0" w:rsidRDefault="005B7866" w:rsidP="005B7866">
      <w:pPr>
        <w:pStyle w:val="PL"/>
        <w:rPr>
          <w:lang w:val="en-US"/>
        </w:rPr>
      </w:pPr>
      <w:r w:rsidRPr="000F0BA0">
        <w:rPr>
          <w:lang w:val="en-US"/>
        </w:rPr>
        <w:t xml:space="preserve">        </w:t>
      </w:r>
      <w:r w:rsidRPr="000F0BA0">
        <w:t>datalinkReportCfg</w:t>
      </w:r>
      <w:r w:rsidRPr="000F0BA0">
        <w:rPr>
          <w:lang w:val="en-US"/>
        </w:rPr>
        <w:t>:</w:t>
      </w:r>
    </w:p>
    <w:p w14:paraId="48A3E012" w14:textId="77777777" w:rsidR="005B7866" w:rsidRPr="000F0BA0" w:rsidRDefault="005B7866" w:rsidP="005B7866">
      <w:pPr>
        <w:pStyle w:val="PL"/>
        <w:rPr>
          <w:lang w:val="en-US"/>
        </w:rPr>
      </w:pPr>
      <w:r w:rsidRPr="000F0BA0">
        <w:rPr>
          <w:lang w:val="en-US"/>
        </w:rPr>
        <w:t xml:space="preserve">          $ref: '#/components/schemas/</w:t>
      </w:r>
      <w:r w:rsidRPr="000F0BA0">
        <w:t>DatalinkReportingConfiguration</w:t>
      </w:r>
      <w:r w:rsidRPr="000F0BA0">
        <w:rPr>
          <w:lang w:val="en-US"/>
        </w:rPr>
        <w:t>'</w:t>
      </w:r>
    </w:p>
    <w:p w14:paraId="51D7E449" w14:textId="77777777" w:rsidR="005B7866" w:rsidRPr="000F0BA0" w:rsidRDefault="005B7866" w:rsidP="005B7866">
      <w:pPr>
        <w:pStyle w:val="PL"/>
        <w:rPr>
          <w:lang w:val="en-US"/>
        </w:rPr>
      </w:pPr>
      <w:r w:rsidRPr="000F0BA0">
        <w:rPr>
          <w:lang w:val="en-US"/>
        </w:rPr>
        <w:t xml:space="preserve">        </w:t>
      </w:r>
      <w:r w:rsidRPr="000F0BA0">
        <w:t>lossConnectivityCfg</w:t>
      </w:r>
      <w:r w:rsidRPr="000F0BA0">
        <w:rPr>
          <w:lang w:val="en-US"/>
        </w:rPr>
        <w:t>:</w:t>
      </w:r>
    </w:p>
    <w:p w14:paraId="625DA4E0" w14:textId="77777777" w:rsidR="005B7866" w:rsidRPr="000F0BA0" w:rsidRDefault="005B7866" w:rsidP="005B7866">
      <w:pPr>
        <w:pStyle w:val="PL"/>
        <w:rPr>
          <w:lang w:val="en-US"/>
        </w:rPr>
      </w:pPr>
      <w:r w:rsidRPr="000F0BA0">
        <w:rPr>
          <w:lang w:val="en-US"/>
        </w:rPr>
        <w:t xml:space="preserve">          $ref: '#/components/schemas/</w:t>
      </w:r>
      <w:r w:rsidRPr="000F0BA0">
        <w:t>LossConnectivityCfg</w:t>
      </w:r>
      <w:r w:rsidRPr="000F0BA0">
        <w:rPr>
          <w:lang w:val="en-US"/>
        </w:rPr>
        <w:t>'</w:t>
      </w:r>
    </w:p>
    <w:p w14:paraId="3D8B15D8" w14:textId="77777777" w:rsidR="005B7866" w:rsidRPr="000F0BA0" w:rsidRDefault="005B7866" w:rsidP="005B7866">
      <w:pPr>
        <w:pStyle w:val="PL"/>
        <w:rPr>
          <w:lang w:val="en-US"/>
        </w:rPr>
      </w:pPr>
      <w:r w:rsidRPr="000F0BA0">
        <w:rPr>
          <w:lang w:val="en-US"/>
        </w:rPr>
        <w:t xml:space="preserve">        </w:t>
      </w:r>
      <w:r w:rsidRPr="000F0BA0">
        <w:rPr>
          <w:rFonts w:eastAsia="Malgun Gothic"/>
        </w:rPr>
        <w:t>maximumLatency</w:t>
      </w:r>
      <w:r w:rsidRPr="000F0BA0">
        <w:rPr>
          <w:lang w:val="en-US"/>
        </w:rPr>
        <w:t>:</w:t>
      </w:r>
    </w:p>
    <w:p w14:paraId="1BD1CB99"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DurationSec</w:t>
      </w:r>
      <w:r w:rsidRPr="000F0BA0">
        <w:rPr>
          <w:lang w:val="en-US"/>
        </w:rPr>
        <w:t>'</w:t>
      </w:r>
    </w:p>
    <w:p w14:paraId="5A7C7509" w14:textId="77777777" w:rsidR="005B7866" w:rsidRPr="000F0BA0" w:rsidRDefault="005B7866" w:rsidP="005B7866">
      <w:pPr>
        <w:pStyle w:val="PL"/>
        <w:rPr>
          <w:lang w:val="en-US"/>
        </w:rPr>
      </w:pPr>
      <w:r w:rsidRPr="000F0BA0">
        <w:rPr>
          <w:lang w:val="en-US"/>
        </w:rPr>
        <w:t xml:space="preserve">        </w:t>
      </w:r>
      <w:r w:rsidRPr="000F0BA0">
        <w:rPr>
          <w:lang w:eastAsia="zh-CN"/>
        </w:rPr>
        <w:t>maximumResponseTime</w:t>
      </w:r>
      <w:r w:rsidRPr="000F0BA0">
        <w:rPr>
          <w:lang w:val="en-US"/>
        </w:rPr>
        <w:t>:</w:t>
      </w:r>
    </w:p>
    <w:p w14:paraId="73A2CCE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DurationSec</w:t>
      </w:r>
      <w:r w:rsidRPr="000F0BA0">
        <w:rPr>
          <w:lang w:val="en-US"/>
        </w:rPr>
        <w:t>'</w:t>
      </w:r>
    </w:p>
    <w:p w14:paraId="479BDD09" w14:textId="77777777" w:rsidR="005B7866" w:rsidRPr="000F0BA0" w:rsidRDefault="005B7866" w:rsidP="005B7866">
      <w:pPr>
        <w:pStyle w:val="PL"/>
        <w:rPr>
          <w:lang w:val="en-US"/>
        </w:rPr>
      </w:pPr>
      <w:r w:rsidRPr="000F0BA0">
        <w:rPr>
          <w:lang w:val="en-US"/>
        </w:rPr>
        <w:t xml:space="preserve">        </w:t>
      </w:r>
      <w:r w:rsidRPr="000F0BA0">
        <w:rPr>
          <w:lang w:eastAsia="zh-CN"/>
        </w:rPr>
        <w:t>suggestedPacketNumDl</w:t>
      </w:r>
      <w:r w:rsidRPr="000F0BA0">
        <w:rPr>
          <w:lang w:val="en-US"/>
        </w:rPr>
        <w:t>:</w:t>
      </w:r>
    </w:p>
    <w:p w14:paraId="417B8CBE" w14:textId="77777777" w:rsidR="005B7866" w:rsidRPr="000F0BA0" w:rsidRDefault="005B7866" w:rsidP="005B7866">
      <w:pPr>
        <w:pStyle w:val="PL"/>
        <w:rPr>
          <w:lang w:val="en-US"/>
        </w:rPr>
      </w:pPr>
      <w:r w:rsidRPr="000F0BA0">
        <w:rPr>
          <w:lang w:val="en-US"/>
        </w:rPr>
        <w:t xml:space="preserve">          type: integer</w:t>
      </w:r>
    </w:p>
    <w:p w14:paraId="558F4188" w14:textId="77777777" w:rsidR="009615DB" w:rsidRPr="000F0BA0" w:rsidRDefault="005B7866" w:rsidP="009615DB">
      <w:pPr>
        <w:pStyle w:val="PL"/>
        <w:rPr>
          <w:lang w:eastAsia="zh-CN"/>
        </w:rPr>
      </w:pPr>
      <w:r w:rsidRPr="000F0BA0">
        <w:rPr>
          <w:lang w:eastAsia="zh-CN"/>
        </w:rPr>
        <w:t xml:space="preserve">          minimum: 1</w:t>
      </w:r>
    </w:p>
    <w:p w14:paraId="73D1E3DB" w14:textId="77777777" w:rsidR="009615DB" w:rsidRPr="000F0BA0" w:rsidRDefault="009615DB" w:rsidP="009615DB">
      <w:pPr>
        <w:pStyle w:val="PL"/>
        <w:rPr>
          <w:lang w:eastAsia="zh-CN"/>
        </w:rPr>
      </w:pPr>
      <w:r w:rsidRPr="000F0BA0">
        <w:rPr>
          <w:lang w:eastAsia="zh-CN"/>
        </w:rPr>
        <w:t xml:space="preserve">        dnn:</w:t>
      </w:r>
    </w:p>
    <w:p w14:paraId="561F4683" w14:textId="77777777" w:rsidR="009615DB" w:rsidRPr="000F0BA0" w:rsidRDefault="009615DB" w:rsidP="009615DB">
      <w:pPr>
        <w:pStyle w:val="PL"/>
        <w:rPr>
          <w:lang w:eastAsia="zh-CN"/>
        </w:rPr>
      </w:pPr>
      <w:r w:rsidRPr="000F0BA0">
        <w:rPr>
          <w:lang w:val="en-US"/>
        </w:rPr>
        <w:t xml:space="preserve">          $ref: '</w:t>
      </w:r>
      <w:r w:rsidRPr="000F0BA0">
        <w:t>TS29571_CommonData.yaml</w:t>
      </w:r>
      <w:r w:rsidRPr="000F0BA0">
        <w:rPr>
          <w:lang w:val="en-US"/>
        </w:rPr>
        <w:t>#/components/schemas/Dnn'</w:t>
      </w:r>
    </w:p>
    <w:p w14:paraId="08E0F678" w14:textId="77777777" w:rsidR="009615DB" w:rsidRPr="000F0BA0" w:rsidRDefault="009615DB" w:rsidP="009615DB">
      <w:pPr>
        <w:pStyle w:val="PL"/>
      </w:pPr>
      <w:r w:rsidRPr="000F0BA0">
        <w:t xml:space="preserve">        singleNssai:</w:t>
      </w:r>
    </w:p>
    <w:p w14:paraId="48BF93E7" w14:textId="77777777" w:rsidR="00E17E26" w:rsidRPr="000F0BA0" w:rsidRDefault="009615DB" w:rsidP="00E17E26">
      <w:pPr>
        <w:pStyle w:val="PL"/>
      </w:pPr>
      <w:r w:rsidRPr="000F0BA0">
        <w:t xml:space="preserve">          $ref: 'TS29571_CommonData.yaml#/components/schemas/Snssai'</w:t>
      </w:r>
    </w:p>
    <w:p w14:paraId="7899E3A0" w14:textId="77777777" w:rsidR="00E17E26" w:rsidRPr="000F0BA0" w:rsidRDefault="00E17E26" w:rsidP="00E17E26">
      <w:pPr>
        <w:pStyle w:val="PL"/>
        <w:rPr>
          <w:lang w:eastAsia="zh-CN"/>
        </w:rPr>
      </w:pPr>
      <w:r w:rsidRPr="000F0BA0">
        <w:rPr>
          <w:rFonts w:hint="eastAsia"/>
          <w:lang w:eastAsia="zh-CN"/>
        </w:rPr>
        <w:t xml:space="preserve">        </w:t>
      </w:r>
      <w:r w:rsidRPr="000F0BA0">
        <w:rPr>
          <w:noProof/>
        </w:rPr>
        <w:t>appId</w:t>
      </w:r>
      <w:r w:rsidRPr="000F0BA0">
        <w:rPr>
          <w:rFonts w:hint="eastAsia"/>
          <w:lang w:eastAsia="zh-CN"/>
        </w:rPr>
        <w:t>:</w:t>
      </w:r>
    </w:p>
    <w:p w14:paraId="3BD33322" w14:textId="54F9A980" w:rsidR="005B7866" w:rsidRPr="000F0BA0" w:rsidRDefault="00E17E26" w:rsidP="005B7866">
      <w:pPr>
        <w:pStyle w:val="PL"/>
        <w:rPr>
          <w:lang w:eastAsia="zh-CN"/>
        </w:rPr>
      </w:pPr>
      <w:r w:rsidRPr="000F0BA0">
        <w:rPr>
          <w:rFonts w:hint="eastAsia"/>
          <w:lang w:eastAsia="zh-CN"/>
        </w:rPr>
        <w:t xml:space="preserve">          </w:t>
      </w:r>
      <w:r w:rsidRPr="000F0BA0">
        <w:rPr>
          <w:lang w:eastAsia="zh-CN"/>
        </w:rPr>
        <w:t>$ref: 'TS29571_CommonData.yaml#/components/schemas/</w:t>
      </w:r>
      <w:r w:rsidRPr="000F0BA0">
        <w:t>ApplicationId</w:t>
      </w:r>
      <w:r w:rsidRPr="000F0BA0">
        <w:rPr>
          <w:lang w:eastAsia="zh-CN"/>
        </w:rPr>
        <w:t>'</w:t>
      </w:r>
    </w:p>
    <w:p w14:paraId="305D7E96" w14:textId="77777777" w:rsidR="005B7866" w:rsidRPr="000F0BA0" w:rsidRDefault="005B7866" w:rsidP="005B7866">
      <w:pPr>
        <w:pStyle w:val="PL"/>
        <w:rPr>
          <w:lang w:val="en-US"/>
        </w:rPr>
      </w:pPr>
      <w:r w:rsidRPr="000F0BA0">
        <w:rPr>
          <w:lang w:val="en-US"/>
        </w:rPr>
        <w:t xml:space="preserve">        </w:t>
      </w:r>
      <w:r w:rsidRPr="000F0BA0">
        <w:t>pduSessionStatusCfg</w:t>
      </w:r>
      <w:r w:rsidRPr="000F0BA0">
        <w:rPr>
          <w:lang w:val="en-US"/>
        </w:rPr>
        <w:t>:</w:t>
      </w:r>
    </w:p>
    <w:p w14:paraId="0DCE152A" w14:textId="77777777" w:rsidR="005B7866" w:rsidRPr="000F0BA0" w:rsidRDefault="005B7866" w:rsidP="005B7866">
      <w:pPr>
        <w:pStyle w:val="PL"/>
        <w:rPr>
          <w:lang w:eastAsia="zh-CN"/>
        </w:rPr>
      </w:pPr>
      <w:r w:rsidRPr="000F0BA0">
        <w:rPr>
          <w:lang w:val="en-US"/>
        </w:rPr>
        <w:t xml:space="preserve">          $ref: '#/components/schemas/</w:t>
      </w:r>
      <w:r w:rsidRPr="000F0BA0">
        <w:t>PduSessionStatusCfg</w:t>
      </w:r>
      <w:r w:rsidRPr="000F0BA0">
        <w:rPr>
          <w:lang w:val="en-US"/>
        </w:rPr>
        <w:t>'</w:t>
      </w:r>
    </w:p>
    <w:p w14:paraId="360EA97A" w14:textId="77777777" w:rsidR="005B7866" w:rsidRPr="000F0BA0" w:rsidRDefault="005B7866" w:rsidP="005B7866">
      <w:pPr>
        <w:pStyle w:val="PL"/>
        <w:rPr>
          <w:lang w:eastAsia="zh-CN"/>
        </w:rPr>
      </w:pPr>
      <w:r w:rsidRPr="000F0BA0">
        <w:rPr>
          <w:lang w:eastAsia="zh-CN"/>
        </w:rPr>
        <w:t xml:space="preserve">        reachabilityForSmsCfg:</w:t>
      </w:r>
    </w:p>
    <w:p w14:paraId="6B887027" w14:textId="77777777" w:rsidR="005B7866" w:rsidRPr="000F0BA0" w:rsidRDefault="005B7866" w:rsidP="005B7866">
      <w:pPr>
        <w:pStyle w:val="PL"/>
      </w:pPr>
      <w:r w:rsidRPr="000F0BA0">
        <w:rPr>
          <w:lang w:eastAsia="zh-CN"/>
        </w:rPr>
        <w:t xml:space="preserve">          $ref: '#/components/schemas/ReachabilityForSmsConfiguration'</w:t>
      </w:r>
    </w:p>
    <w:p w14:paraId="6C438944" w14:textId="77777777" w:rsidR="005B7866" w:rsidRPr="000F0BA0" w:rsidRDefault="005B7866" w:rsidP="005B7866">
      <w:pPr>
        <w:pStyle w:val="PL"/>
      </w:pPr>
      <w:r w:rsidRPr="000F0BA0">
        <w:t xml:space="preserve">        mtcProviderInformation:</w:t>
      </w:r>
    </w:p>
    <w:p w14:paraId="75F5F4B4"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77B99918" w14:textId="77777777" w:rsidR="005B7866" w:rsidRPr="000F0BA0" w:rsidRDefault="005B7866" w:rsidP="005B7866">
      <w:pPr>
        <w:pStyle w:val="PL"/>
      </w:pPr>
      <w:r w:rsidRPr="000F0BA0">
        <w:rPr>
          <w:lang w:eastAsia="zh-CN"/>
        </w:rPr>
        <w:t xml:space="preserve">        </w:t>
      </w:r>
      <w:r w:rsidRPr="000F0BA0">
        <w:t>afId:</w:t>
      </w:r>
    </w:p>
    <w:p w14:paraId="263329BA" w14:textId="77777777" w:rsidR="005B7866" w:rsidRPr="000F0BA0" w:rsidRDefault="005B7866" w:rsidP="005B7866">
      <w:pPr>
        <w:pStyle w:val="PL"/>
        <w:rPr>
          <w:lang w:val="en-US"/>
        </w:rPr>
      </w:pPr>
      <w:r w:rsidRPr="000F0BA0">
        <w:rPr>
          <w:lang w:val="en-US"/>
        </w:rPr>
        <w:t xml:space="preserve">          type: string</w:t>
      </w:r>
    </w:p>
    <w:p w14:paraId="4A62CDFE" w14:textId="77777777" w:rsidR="004968D7" w:rsidRPr="000F0BA0" w:rsidRDefault="005B7866" w:rsidP="005B7866">
      <w:pPr>
        <w:pStyle w:val="PL"/>
      </w:pPr>
      <w:r w:rsidRPr="000F0BA0">
        <w:t xml:space="preserve">        reachabilityForDataCfg:</w:t>
      </w:r>
    </w:p>
    <w:p w14:paraId="02CD4E28" w14:textId="4B85782B" w:rsidR="00A6515D" w:rsidRPr="000F0BA0" w:rsidRDefault="005B7866" w:rsidP="00A6515D">
      <w:pPr>
        <w:pStyle w:val="PL"/>
        <w:rPr>
          <w:lang w:val="en-US"/>
        </w:rPr>
      </w:pPr>
      <w:r w:rsidRPr="000F0BA0">
        <w:t xml:space="preserve">          $ref: </w:t>
      </w:r>
      <w:r w:rsidRPr="000F0BA0">
        <w:rPr>
          <w:lang w:val="en-US"/>
        </w:rPr>
        <w:t>'#/components/schemas/</w:t>
      </w:r>
      <w:r w:rsidRPr="000F0BA0">
        <w:t>ReachabilityForDataConfiguration'</w:t>
      </w:r>
    </w:p>
    <w:p w14:paraId="193C0829" w14:textId="77777777" w:rsidR="00A6515D" w:rsidRPr="000F0BA0" w:rsidRDefault="00A6515D" w:rsidP="00A6515D">
      <w:pPr>
        <w:pStyle w:val="PL"/>
        <w:rPr>
          <w:lang w:val="en-US"/>
        </w:rPr>
      </w:pPr>
      <w:r w:rsidRPr="000F0BA0">
        <w:rPr>
          <w:lang w:val="en-US"/>
        </w:rPr>
        <w:t xml:space="preserve">        idleStatusInd:</w:t>
      </w:r>
    </w:p>
    <w:p w14:paraId="2F11C625" w14:textId="77777777" w:rsidR="00A6515D" w:rsidRPr="000F0BA0" w:rsidRDefault="00A6515D" w:rsidP="00A6515D">
      <w:pPr>
        <w:pStyle w:val="PL"/>
        <w:rPr>
          <w:lang w:val="en-US"/>
        </w:rPr>
      </w:pPr>
      <w:r w:rsidRPr="000F0BA0">
        <w:rPr>
          <w:lang w:val="en-US"/>
        </w:rPr>
        <w:t xml:space="preserve">          type: boolean</w:t>
      </w:r>
    </w:p>
    <w:p w14:paraId="67DA4B20" w14:textId="77777777" w:rsidR="00683D82" w:rsidRPr="000F0BA0" w:rsidRDefault="00A6515D" w:rsidP="00683D82">
      <w:pPr>
        <w:pStyle w:val="PL"/>
        <w:rPr>
          <w:lang w:val="en-US"/>
        </w:rPr>
      </w:pPr>
      <w:r w:rsidRPr="000F0BA0">
        <w:rPr>
          <w:lang w:val="en-US"/>
        </w:rPr>
        <w:t xml:space="preserve">          default: false</w:t>
      </w:r>
    </w:p>
    <w:p w14:paraId="3C81013D" w14:textId="77777777" w:rsidR="00683D82" w:rsidRPr="000F0BA0" w:rsidRDefault="00683D82" w:rsidP="00683D82">
      <w:pPr>
        <w:pStyle w:val="PL"/>
        <w:rPr>
          <w:lang w:val="en-US"/>
        </w:rPr>
      </w:pPr>
      <w:r w:rsidRPr="000F0BA0">
        <w:rPr>
          <w:lang w:val="en-US"/>
        </w:rPr>
        <w:t xml:space="preserve">        monitoringSuspension:</w:t>
      </w:r>
    </w:p>
    <w:p w14:paraId="3C19493E" w14:textId="77777777" w:rsidR="00683D82" w:rsidRPr="000F0BA0" w:rsidRDefault="00683D82" w:rsidP="00683D82">
      <w:pPr>
        <w:pStyle w:val="PL"/>
      </w:pPr>
      <w:r w:rsidRPr="000F0BA0">
        <w:t xml:space="preserve">          $ref: '</w:t>
      </w:r>
      <w:r w:rsidRPr="000F0BA0">
        <w:rPr>
          <w:lang w:val="en-US"/>
        </w:rPr>
        <w:t>#/components/schemas/MonitoringSuspension</w:t>
      </w:r>
      <w:r w:rsidRPr="000F0BA0">
        <w:t>'</w:t>
      </w:r>
    </w:p>
    <w:p w14:paraId="311B9F53" w14:textId="77777777" w:rsidR="00683D82" w:rsidRPr="000F0BA0" w:rsidRDefault="00683D82" w:rsidP="00683D82">
      <w:pPr>
        <w:pStyle w:val="PL"/>
      </w:pPr>
    </w:p>
    <w:p w14:paraId="0BBBF7CA" w14:textId="77777777" w:rsidR="00683D82" w:rsidRPr="000F0BA0" w:rsidRDefault="00683D82" w:rsidP="00683D82">
      <w:pPr>
        <w:pStyle w:val="PL"/>
        <w:rPr>
          <w:lang w:val="en-US"/>
        </w:rPr>
      </w:pPr>
      <w:r w:rsidRPr="000F0BA0">
        <w:rPr>
          <w:lang w:val="en-US"/>
        </w:rPr>
        <w:t xml:space="preserve">    MonitoringSuspension:</w:t>
      </w:r>
    </w:p>
    <w:p w14:paraId="451DC28B" w14:textId="77777777" w:rsidR="00683D82" w:rsidRPr="000F0BA0" w:rsidRDefault="00683D82" w:rsidP="00683D82">
      <w:pPr>
        <w:pStyle w:val="PL"/>
        <w:rPr>
          <w:lang w:val="en-US"/>
        </w:rPr>
      </w:pPr>
      <w:r w:rsidRPr="000F0BA0">
        <w:rPr>
          <w:lang w:val="en-US"/>
        </w:rPr>
        <w:t xml:space="preserve">      type: object</w:t>
      </w:r>
    </w:p>
    <w:p w14:paraId="21BD373F" w14:textId="77777777" w:rsidR="00683D82" w:rsidRPr="000F0BA0" w:rsidRDefault="00683D82" w:rsidP="00683D82">
      <w:pPr>
        <w:pStyle w:val="PL"/>
        <w:rPr>
          <w:lang w:val="en-US"/>
        </w:rPr>
      </w:pPr>
      <w:r w:rsidRPr="000F0BA0">
        <w:rPr>
          <w:lang w:val="en-US"/>
        </w:rPr>
        <w:t xml:space="preserve">      properties:</w:t>
      </w:r>
    </w:p>
    <w:p w14:paraId="72FD432D" w14:textId="77777777" w:rsidR="00683D82" w:rsidRPr="000F0BA0" w:rsidRDefault="00683D82" w:rsidP="00683D82">
      <w:pPr>
        <w:pStyle w:val="PL"/>
        <w:rPr>
          <w:lang w:val="en-US"/>
        </w:rPr>
      </w:pPr>
      <w:r w:rsidRPr="000F0BA0">
        <w:rPr>
          <w:lang w:val="en-US"/>
        </w:rPr>
        <w:t xml:space="preserve">        suspendedInsidePlmnList:</w:t>
      </w:r>
    </w:p>
    <w:p w14:paraId="790706A3" w14:textId="77777777" w:rsidR="00683D82" w:rsidRPr="000F0BA0" w:rsidRDefault="00683D82" w:rsidP="00683D82">
      <w:pPr>
        <w:pStyle w:val="PL"/>
        <w:rPr>
          <w:lang w:val="en-US"/>
        </w:rPr>
      </w:pPr>
      <w:r w:rsidRPr="000F0BA0">
        <w:rPr>
          <w:lang w:val="en-US"/>
        </w:rPr>
        <w:t xml:space="preserve">          type: array</w:t>
      </w:r>
    </w:p>
    <w:p w14:paraId="1D968DA2" w14:textId="77777777" w:rsidR="00683D82" w:rsidRPr="000F0BA0" w:rsidRDefault="00683D82" w:rsidP="00683D82">
      <w:pPr>
        <w:pStyle w:val="PL"/>
        <w:rPr>
          <w:lang w:val="en-US"/>
        </w:rPr>
      </w:pPr>
      <w:r w:rsidRPr="000F0BA0">
        <w:rPr>
          <w:rFonts w:hint="eastAsia"/>
          <w:lang w:val="en-US" w:eastAsia="zh-CN"/>
        </w:rPr>
        <w:t xml:space="preserve"> </w:t>
      </w:r>
      <w:r w:rsidRPr="000F0BA0">
        <w:rPr>
          <w:lang w:val="en-US" w:eastAsia="zh-CN"/>
        </w:rPr>
        <w:t xml:space="preserve">         items:</w:t>
      </w:r>
    </w:p>
    <w:p w14:paraId="33C4416A" w14:textId="77777777" w:rsidR="00683D82" w:rsidRPr="000F0BA0" w:rsidRDefault="00683D82" w:rsidP="00683D82">
      <w:pPr>
        <w:pStyle w:val="PL"/>
        <w:rPr>
          <w:lang w:val="en-US"/>
        </w:rPr>
      </w:pPr>
      <w:r w:rsidRPr="000F0BA0">
        <w:rPr>
          <w:lang w:val="en-US"/>
        </w:rPr>
        <w:t xml:space="preserve">            $ref: '</w:t>
      </w:r>
      <w:r w:rsidRPr="000F0BA0">
        <w:t>TS29571_CommonData.yaml</w:t>
      </w:r>
      <w:r w:rsidRPr="000F0BA0">
        <w:rPr>
          <w:lang w:val="en-US"/>
        </w:rPr>
        <w:t>#/components/schemas/PlmnIdNid'</w:t>
      </w:r>
    </w:p>
    <w:p w14:paraId="0B0E56E1" w14:textId="77777777" w:rsidR="00683D82" w:rsidRPr="000F0BA0" w:rsidRDefault="00683D82" w:rsidP="00683D82">
      <w:pPr>
        <w:pStyle w:val="PL"/>
        <w:rPr>
          <w:lang w:val="en-US"/>
        </w:rPr>
      </w:pPr>
      <w:r w:rsidRPr="000F0BA0">
        <w:rPr>
          <w:lang w:val="en-US"/>
        </w:rPr>
        <w:t xml:space="preserve">          minItems</w:t>
      </w:r>
      <w:r w:rsidRPr="000F0BA0">
        <w:rPr>
          <w:rFonts w:hint="eastAsia"/>
          <w:lang w:val="en-US" w:eastAsia="zh-CN"/>
        </w:rPr>
        <w:t>:</w:t>
      </w:r>
      <w:r w:rsidRPr="000F0BA0">
        <w:rPr>
          <w:lang w:val="en-US" w:eastAsia="zh-CN"/>
        </w:rPr>
        <w:t xml:space="preserve"> 1</w:t>
      </w:r>
    </w:p>
    <w:p w14:paraId="4027A146" w14:textId="77777777" w:rsidR="00683D82" w:rsidRPr="000F0BA0" w:rsidRDefault="00683D82" w:rsidP="00683D82">
      <w:pPr>
        <w:pStyle w:val="PL"/>
        <w:rPr>
          <w:lang w:val="en-US"/>
        </w:rPr>
      </w:pPr>
      <w:r w:rsidRPr="000F0BA0">
        <w:rPr>
          <w:lang w:val="en-US"/>
        </w:rPr>
        <w:t xml:space="preserve">        suspendedOutsidePlmnList:</w:t>
      </w:r>
    </w:p>
    <w:p w14:paraId="4B62C25C" w14:textId="77777777" w:rsidR="00683D82" w:rsidRPr="000F0BA0" w:rsidRDefault="00683D82" w:rsidP="00683D82">
      <w:pPr>
        <w:pStyle w:val="PL"/>
        <w:rPr>
          <w:lang w:val="en-US"/>
        </w:rPr>
      </w:pPr>
      <w:r w:rsidRPr="000F0BA0">
        <w:rPr>
          <w:lang w:val="en-US"/>
        </w:rPr>
        <w:t xml:space="preserve">          type: array</w:t>
      </w:r>
    </w:p>
    <w:p w14:paraId="26C72BA6" w14:textId="77777777" w:rsidR="00683D82" w:rsidRPr="000F0BA0" w:rsidRDefault="00683D82" w:rsidP="00683D82">
      <w:pPr>
        <w:pStyle w:val="PL"/>
        <w:rPr>
          <w:lang w:val="en-US"/>
        </w:rPr>
      </w:pPr>
      <w:r w:rsidRPr="000F0BA0">
        <w:rPr>
          <w:rFonts w:hint="eastAsia"/>
          <w:lang w:val="en-US" w:eastAsia="zh-CN"/>
        </w:rPr>
        <w:t xml:space="preserve"> </w:t>
      </w:r>
      <w:r w:rsidRPr="000F0BA0">
        <w:rPr>
          <w:lang w:val="en-US" w:eastAsia="zh-CN"/>
        </w:rPr>
        <w:t xml:space="preserve">         items:</w:t>
      </w:r>
    </w:p>
    <w:p w14:paraId="41E24C2E" w14:textId="77777777" w:rsidR="00683D82" w:rsidRPr="000F0BA0" w:rsidRDefault="00683D82" w:rsidP="00683D82">
      <w:pPr>
        <w:pStyle w:val="PL"/>
        <w:rPr>
          <w:lang w:val="en-US"/>
        </w:rPr>
      </w:pPr>
      <w:r w:rsidRPr="000F0BA0">
        <w:rPr>
          <w:lang w:val="en-US"/>
        </w:rPr>
        <w:t xml:space="preserve">            $ref: '</w:t>
      </w:r>
      <w:r w:rsidRPr="000F0BA0">
        <w:t>TS29571_CommonData.yaml</w:t>
      </w:r>
      <w:r w:rsidRPr="000F0BA0">
        <w:rPr>
          <w:lang w:val="en-US"/>
        </w:rPr>
        <w:t>#/components/schemas/PlmnIdNid'</w:t>
      </w:r>
    </w:p>
    <w:p w14:paraId="625B0D6B" w14:textId="2191687D" w:rsidR="00C5002E" w:rsidRPr="000F0BA0" w:rsidRDefault="00683D82" w:rsidP="00683D82">
      <w:pPr>
        <w:pStyle w:val="PL"/>
        <w:rPr>
          <w:lang w:val="en-US"/>
        </w:rPr>
      </w:pPr>
      <w:r w:rsidRPr="000F0BA0">
        <w:rPr>
          <w:lang w:val="en-US"/>
        </w:rPr>
        <w:t xml:space="preserve">          minItems</w:t>
      </w:r>
      <w:r w:rsidRPr="000F0BA0">
        <w:rPr>
          <w:rFonts w:hint="eastAsia"/>
          <w:lang w:val="en-US" w:eastAsia="zh-CN"/>
        </w:rPr>
        <w:t>:</w:t>
      </w:r>
      <w:r w:rsidRPr="000F0BA0">
        <w:rPr>
          <w:lang w:val="en-US" w:eastAsia="zh-CN"/>
        </w:rPr>
        <w:t xml:space="preserve"> 1</w:t>
      </w:r>
    </w:p>
    <w:p w14:paraId="30265FBF" w14:textId="77777777" w:rsidR="005B7866" w:rsidRPr="000F0BA0" w:rsidRDefault="005B7866" w:rsidP="005B7866">
      <w:pPr>
        <w:pStyle w:val="PL"/>
        <w:rPr>
          <w:lang w:val="en-US"/>
        </w:rPr>
      </w:pPr>
    </w:p>
    <w:p w14:paraId="4B33F3E9" w14:textId="77777777" w:rsidR="005B7866" w:rsidRPr="000F0BA0" w:rsidRDefault="005B7866" w:rsidP="005B7866">
      <w:pPr>
        <w:pStyle w:val="PL"/>
        <w:rPr>
          <w:lang w:val="en-US"/>
        </w:rPr>
      </w:pPr>
      <w:r w:rsidRPr="000F0BA0">
        <w:rPr>
          <w:lang w:val="en-US"/>
        </w:rPr>
        <w:t xml:space="preserve">    </w:t>
      </w:r>
      <w:r w:rsidRPr="000F0BA0">
        <w:t>LossConnectivityCfg</w:t>
      </w:r>
      <w:r w:rsidRPr="000F0BA0">
        <w:rPr>
          <w:lang w:val="en-US"/>
        </w:rPr>
        <w:t>:</w:t>
      </w:r>
    </w:p>
    <w:p w14:paraId="2320FD19" w14:textId="77777777" w:rsidR="005B7866" w:rsidRPr="000F0BA0" w:rsidRDefault="005B7866" w:rsidP="005B7866">
      <w:pPr>
        <w:pStyle w:val="PL"/>
        <w:rPr>
          <w:lang w:val="en-US"/>
        </w:rPr>
      </w:pPr>
      <w:r w:rsidRPr="000F0BA0">
        <w:rPr>
          <w:lang w:val="en-US"/>
        </w:rPr>
        <w:t xml:space="preserve">      type: object</w:t>
      </w:r>
    </w:p>
    <w:p w14:paraId="439A7E8D" w14:textId="77777777" w:rsidR="005B7866" w:rsidRPr="000F0BA0" w:rsidRDefault="005B7866" w:rsidP="005B7866">
      <w:pPr>
        <w:pStyle w:val="PL"/>
        <w:rPr>
          <w:lang w:val="en-US"/>
        </w:rPr>
      </w:pPr>
      <w:r w:rsidRPr="000F0BA0">
        <w:rPr>
          <w:lang w:val="en-US"/>
        </w:rPr>
        <w:t xml:space="preserve">      properties:</w:t>
      </w:r>
    </w:p>
    <w:p w14:paraId="18F5B23B" w14:textId="77777777" w:rsidR="005B7866" w:rsidRPr="000F0BA0" w:rsidRDefault="005B7866" w:rsidP="005B7866">
      <w:pPr>
        <w:pStyle w:val="PL"/>
        <w:rPr>
          <w:lang w:val="en-US"/>
        </w:rPr>
      </w:pPr>
      <w:r w:rsidRPr="000F0BA0">
        <w:rPr>
          <w:lang w:val="en-US"/>
        </w:rPr>
        <w:t xml:space="preserve">        </w:t>
      </w:r>
      <w:r w:rsidRPr="000F0BA0">
        <w:t>maxDetectionTime</w:t>
      </w:r>
      <w:r w:rsidRPr="000F0BA0">
        <w:rPr>
          <w:lang w:val="en-US"/>
        </w:rPr>
        <w:t>:</w:t>
      </w:r>
    </w:p>
    <w:p w14:paraId="24C32E1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DurationSec</w:t>
      </w:r>
      <w:r w:rsidRPr="000F0BA0">
        <w:rPr>
          <w:lang w:val="en-US"/>
        </w:rPr>
        <w:t>'</w:t>
      </w:r>
    </w:p>
    <w:p w14:paraId="6ECC0C15" w14:textId="77777777" w:rsidR="005B7866" w:rsidRPr="000F0BA0" w:rsidRDefault="005B7866" w:rsidP="005B7866">
      <w:pPr>
        <w:pStyle w:val="PL"/>
        <w:rPr>
          <w:lang w:val="en-US"/>
        </w:rPr>
      </w:pPr>
    </w:p>
    <w:p w14:paraId="24F878C4" w14:textId="77777777" w:rsidR="005B7866" w:rsidRPr="000F0BA0" w:rsidRDefault="005B7866" w:rsidP="005B7866">
      <w:pPr>
        <w:pStyle w:val="PL"/>
        <w:rPr>
          <w:lang w:val="en-US"/>
        </w:rPr>
      </w:pPr>
      <w:r w:rsidRPr="000F0BA0">
        <w:rPr>
          <w:lang w:val="en-US"/>
        </w:rPr>
        <w:t xml:space="preserve">    LocationReportingConfiguration:</w:t>
      </w:r>
    </w:p>
    <w:p w14:paraId="6B3DC9D9" w14:textId="77777777" w:rsidR="005B7866" w:rsidRPr="000F0BA0" w:rsidRDefault="005B7866" w:rsidP="005B7866">
      <w:pPr>
        <w:pStyle w:val="PL"/>
        <w:rPr>
          <w:lang w:val="en-US"/>
        </w:rPr>
      </w:pPr>
      <w:r w:rsidRPr="000F0BA0">
        <w:rPr>
          <w:lang w:val="en-US"/>
        </w:rPr>
        <w:t xml:space="preserve">      type: object</w:t>
      </w:r>
    </w:p>
    <w:p w14:paraId="3C757115" w14:textId="77777777" w:rsidR="005B7866" w:rsidRPr="000F0BA0" w:rsidRDefault="005B7866" w:rsidP="005B7866">
      <w:pPr>
        <w:pStyle w:val="PL"/>
        <w:rPr>
          <w:lang w:val="en-US"/>
        </w:rPr>
      </w:pPr>
      <w:r w:rsidRPr="000F0BA0">
        <w:rPr>
          <w:lang w:val="en-US"/>
        </w:rPr>
        <w:t xml:space="preserve">      required:</w:t>
      </w:r>
    </w:p>
    <w:p w14:paraId="00801829" w14:textId="77777777" w:rsidR="005B7866" w:rsidRPr="000F0BA0" w:rsidRDefault="005B7866" w:rsidP="005B7866">
      <w:pPr>
        <w:pStyle w:val="PL"/>
        <w:rPr>
          <w:lang w:val="en-US"/>
        </w:rPr>
      </w:pPr>
      <w:r w:rsidRPr="000F0BA0">
        <w:rPr>
          <w:lang w:val="en-US"/>
        </w:rPr>
        <w:t xml:space="preserve">        - currentLocation</w:t>
      </w:r>
    </w:p>
    <w:p w14:paraId="4D2B9517" w14:textId="77777777" w:rsidR="005B7866" w:rsidRPr="000F0BA0" w:rsidRDefault="005B7866" w:rsidP="005B7866">
      <w:pPr>
        <w:pStyle w:val="PL"/>
        <w:rPr>
          <w:lang w:val="en-US"/>
        </w:rPr>
      </w:pPr>
      <w:r w:rsidRPr="000F0BA0">
        <w:rPr>
          <w:lang w:val="en-US"/>
        </w:rPr>
        <w:t xml:space="preserve">      properties:</w:t>
      </w:r>
    </w:p>
    <w:p w14:paraId="1C03760A" w14:textId="77777777" w:rsidR="005B7866" w:rsidRPr="000F0BA0" w:rsidRDefault="005B7866" w:rsidP="005B7866">
      <w:pPr>
        <w:pStyle w:val="PL"/>
        <w:rPr>
          <w:lang w:val="en-US"/>
        </w:rPr>
      </w:pPr>
      <w:r w:rsidRPr="000F0BA0">
        <w:rPr>
          <w:lang w:val="en-US"/>
        </w:rPr>
        <w:t xml:space="preserve">        currentLocation:</w:t>
      </w:r>
    </w:p>
    <w:p w14:paraId="4BD4250A" w14:textId="77777777" w:rsidR="005B7866" w:rsidRPr="000F0BA0" w:rsidRDefault="005B7866" w:rsidP="005B7866">
      <w:pPr>
        <w:pStyle w:val="PL"/>
        <w:rPr>
          <w:lang w:val="en-US"/>
        </w:rPr>
      </w:pPr>
      <w:r w:rsidRPr="000F0BA0">
        <w:rPr>
          <w:lang w:val="en-US"/>
        </w:rPr>
        <w:t xml:space="preserve">          type: boolean</w:t>
      </w:r>
    </w:p>
    <w:p w14:paraId="249DCE72" w14:textId="77777777" w:rsidR="005B7866" w:rsidRPr="000F0BA0" w:rsidRDefault="005B7866" w:rsidP="005B7866">
      <w:pPr>
        <w:pStyle w:val="PL"/>
        <w:rPr>
          <w:lang w:val="en-US"/>
        </w:rPr>
      </w:pPr>
      <w:r w:rsidRPr="000F0BA0">
        <w:rPr>
          <w:lang w:val="en-US"/>
        </w:rPr>
        <w:t xml:space="preserve">        oneTime:</w:t>
      </w:r>
    </w:p>
    <w:p w14:paraId="5505AEC6" w14:textId="77777777" w:rsidR="005B7866" w:rsidRPr="000F0BA0" w:rsidRDefault="005B7866" w:rsidP="005B7866">
      <w:pPr>
        <w:pStyle w:val="PL"/>
        <w:rPr>
          <w:lang w:val="en-US"/>
        </w:rPr>
      </w:pPr>
      <w:r w:rsidRPr="000F0BA0">
        <w:rPr>
          <w:lang w:val="en-US"/>
        </w:rPr>
        <w:t xml:space="preserve">          type: boolean</w:t>
      </w:r>
    </w:p>
    <w:p w14:paraId="560EC715" w14:textId="77777777" w:rsidR="005B7866" w:rsidRPr="000F0BA0" w:rsidRDefault="005B7866" w:rsidP="005B7866">
      <w:pPr>
        <w:pStyle w:val="PL"/>
        <w:rPr>
          <w:lang w:val="en-US"/>
        </w:rPr>
      </w:pPr>
      <w:r w:rsidRPr="000F0BA0">
        <w:rPr>
          <w:lang w:val="en-US"/>
        </w:rPr>
        <w:t xml:space="preserve">        accuracy:</w:t>
      </w:r>
    </w:p>
    <w:p w14:paraId="0FF852B7" w14:textId="77777777" w:rsidR="005B7866" w:rsidRPr="000F0BA0" w:rsidRDefault="005B7866" w:rsidP="005B7866">
      <w:pPr>
        <w:pStyle w:val="PL"/>
        <w:rPr>
          <w:lang w:val="en-US"/>
        </w:rPr>
      </w:pPr>
      <w:r w:rsidRPr="000F0BA0">
        <w:rPr>
          <w:lang w:val="en-US"/>
        </w:rPr>
        <w:t xml:space="preserve">          $ref: '#/components/schemas/LocationAccuracy'</w:t>
      </w:r>
    </w:p>
    <w:p w14:paraId="4489E10A" w14:textId="77777777" w:rsidR="005B7866" w:rsidRPr="000F0BA0" w:rsidRDefault="005B7866" w:rsidP="005B7866">
      <w:pPr>
        <w:pStyle w:val="PL"/>
        <w:rPr>
          <w:lang w:val="en-US"/>
        </w:rPr>
      </w:pPr>
      <w:r w:rsidRPr="000F0BA0">
        <w:rPr>
          <w:lang w:val="en-US"/>
        </w:rPr>
        <w:t xml:space="preserve">        n3gppAccuracy:</w:t>
      </w:r>
    </w:p>
    <w:p w14:paraId="788B1D10" w14:textId="77777777" w:rsidR="005B7866" w:rsidRPr="000F0BA0" w:rsidRDefault="005B7866" w:rsidP="005B7866">
      <w:pPr>
        <w:pStyle w:val="PL"/>
        <w:rPr>
          <w:lang w:val="en-US"/>
        </w:rPr>
      </w:pPr>
      <w:r w:rsidRPr="000F0BA0">
        <w:rPr>
          <w:lang w:val="en-US"/>
        </w:rPr>
        <w:t xml:space="preserve">          $ref: '#/components/schemas/LocationAccuracy'</w:t>
      </w:r>
    </w:p>
    <w:p w14:paraId="0BE6E640" w14:textId="77777777" w:rsidR="005B7866" w:rsidRPr="000F0BA0" w:rsidRDefault="005B7866" w:rsidP="005B7866">
      <w:pPr>
        <w:pStyle w:val="PL"/>
        <w:rPr>
          <w:lang w:val="en-US"/>
        </w:rPr>
      </w:pPr>
    </w:p>
    <w:p w14:paraId="341BED68" w14:textId="77777777" w:rsidR="005B7866" w:rsidRPr="000F0BA0" w:rsidRDefault="005B7866" w:rsidP="005B7866">
      <w:pPr>
        <w:pStyle w:val="PL"/>
        <w:rPr>
          <w:lang w:val="en-US"/>
        </w:rPr>
      </w:pPr>
      <w:r w:rsidRPr="000F0BA0">
        <w:rPr>
          <w:lang w:val="en-US"/>
        </w:rPr>
        <w:t xml:space="preserve">    ReportingOptions:</w:t>
      </w:r>
    </w:p>
    <w:p w14:paraId="2E6F858D" w14:textId="77777777" w:rsidR="005B7866" w:rsidRPr="000F0BA0" w:rsidRDefault="005B7866" w:rsidP="005B7866">
      <w:pPr>
        <w:pStyle w:val="PL"/>
        <w:rPr>
          <w:lang w:val="en-US"/>
        </w:rPr>
      </w:pPr>
      <w:r w:rsidRPr="000F0BA0">
        <w:rPr>
          <w:lang w:val="en-US"/>
        </w:rPr>
        <w:t xml:space="preserve">      type: object</w:t>
      </w:r>
    </w:p>
    <w:p w14:paraId="076332BD" w14:textId="77777777" w:rsidR="005B7866" w:rsidRPr="000F0BA0" w:rsidRDefault="005B7866" w:rsidP="005B7866">
      <w:pPr>
        <w:pStyle w:val="PL"/>
        <w:rPr>
          <w:lang w:val="en-US"/>
        </w:rPr>
      </w:pPr>
      <w:r w:rsidRPr="000F0BA0">
        <w:rPr>
          <w:lang w:val="en-US"/>
        </w:rPr>
        <w:t xml:space="preserve">      properties:</w:t>
      </w:r>
    </w:p>
    <w:p w14:paraId="039E3F33" w14:textId="77777777" w:rsidR="005B7866" w:rsidRPr="000F0BA0" w:rsidRDefault="005B7866" w:rsidP="005B7866">
      <w:pPr>
        <w:pStyle w:val="PL"/>
        <w:rPr>
          <w:lang w:val="en-US"/>
        </w:rPr>
      </w:pPr>
      <w:r w:rsidRPr="000F0BA0">
        <w:rPr>
          <w:lang w:val="en-US"/>
        </w:rPr>
        <w:t xml:space="preserve">        reportMode:</w:t>
      </w:r>
    </w:p>
    <w:p w14:paraId="68EB4664" w14:textId="77777777" w:rsidR="005B7866" w:rsidRPr="000F0BA0" w:rsidRDefault="005B7866" w:rsidP="005B7866">
      <w:pPr>
        <w:pStyle w:val="PL"/>
        <w:rPr>
          <w:lang w:val="en-US"/>
        </w:rPr>
      </w:pPr>
      <w:r w:rsidRPr="000F0BA0">
        <w:rPr>
          <w:lang w:val="en-US"/>
        </w:rPr>
        <w:t xml:space="preserve">          $ref: '#/components/schemas/</w:t>
      </w:r>
      <w:r w:rsidRPr="000F0BA0">
        <w:rPr>
          <w:rFonts w:hint="eastAsia"/>
          <w:lang w:eastAsia="zh-CN"/>
        </w:rPr>
        <w:t>EventReportMode</w:t>
      </w:r>
      <w:r w:rsidRPr="000F0BA0">
        <w:rPr>
          <w:lang w:val="en-US"/>
        </w:rPr>
        <w:t>'</w:t>
      </w:r>
    </w:p>
    <w:p w14:paraId="24F85361" w14:textId="77777777" w:rsidR="005B7866" w:rsidRPr="000F0BA0" w:rsidRDefault="005B7866" w:rsidP="005B7866">
      <w:pPr>
        <w:pStyle w:val="PL"/>
        <w:rPr>
          <w:lang w:val="en-US"/>
        </w:rPr>
      </w:pPr>
      <w:r w:rsidRPr="000F0BA0">
        <w:rPr>
          <w:lang w:val="en-US"/>
        </w:rPr>
        <w:t xml:space="preserve">        maxNumOfReports:</w:t>
      </w:r>
    </w:p>
    <w:p w14:paraId="65A37D0A" w14:textId="77777777" w:rsidR="005B7866" w:rsidRPr="000F0BA0" w:rsidRDefault="005B7866" w:rsidP="005B7866">
      <w:pPr>
        <w:pStyle w:val="PL"/>
        <w:rPr>
          <w:lang w:val="en-US"/>
        </w:rPr>
      </w:pPr>
      <w:r w:rsidRPr="000F0BA0">
        <w:rPr>
          <w:lang w:val="en-US"/>
        </w:rPr>
        <w:t xml:space="preserve">          $ref: '#/components/schemas/MaxNumOfReports'</w:t>
      </w:r>
    </w:p>
    <w:p w14:paraId="4C00C971" w14:textId="77777777" w:rsidR="005B7866" w:rsidRPr="000F0BA0" w:rsidRDefault="005B7866" w:rsidP="005B7866">
      <w:pPr>
        <w:pStyle w:val="PL"/>
        <w:rPr>
          <w:lang w:val="en-US"/>
        </w:rPr>
      </w:pPr>
      <w:r w:rsidRPr="000F0BA0">
        <w:rPr>
          <w:lang w:val="en-US"/>
        </w:rPr>
        <w:t xml:space="preserve">        expiry:</w:t>
      </w:r>
    </w:p>
    <w:p w14:paraId="553CC19A"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16DC0AB6" w14:textId="77777777" w:rsidR="005B7866" w:rsidRPr="000F0BA0" w:rsidRDefault="005B7866" w:rsidP="005B7866">
      <w:pPr>
        <w:pStyle w:val="PL"/>
        <w:rPr>
          <w:lang w:eastAsia="zh-CN"/>
        </w:rPr>
      </w:pPr>
      <w:r w:rsidRPr="000F0BA0">
        <w:rPr>
          <w:lang w:val="en-US"/>
        </w:rPr>
        <w:t xml:space="preserve">        </w:t>
      </w:r>
      <w:r w:rsidRPr="000F0BA0">
        <w:rPr>
          <w:lang w:eastAsia="zh-CN"/>
        </w:rPr>
        <w:t>samplingRatio:</w:t>
      </w:r>
    </w:p>
    <w:p w14:paraId="1293B2D3"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SamplingRatio</w:t>
      </w:r>
      <w:r w:rsidRPr="000F0BA0">
        <w:rPr>
          <w:lang w:val="en-US"/>
        </w:rPr>
        <w:t>'</w:t>
      </w:r>
    </w:p>
    <w:p w14:paraId="473FFFCD" w14:textId="77777777" w:rsidR="005B7866" w:rsidRPr="000F0BA0" w:rsidRDefault="005B7866" w:rsidP="005B7866">
      <w:pPr>
        <w:pStyle w:val="PL"/>
        <w:rPr>
          <w:lang w:eastAsia="zh-CN"/>
        </w:rPr>
      </w:pPr>
      <w:r w:rsidRPr="000F0BA0">
        <w:rPr>
          <w:lang w:val="en-US"/>
        </w:rPr>
        <w:t xml:space="preserve">        </w:t>
      </w:r>
      <w:r w:rsidRPr="000F0BA0">
        <w:rPr>
          <w:lang w:eastAsia="zh-CN"/>
        </w:rPr>
        <w:t>g</w:t>
      </w:r>
      <w:r w:rsidRPr="000F0BA0">
        <w:rPr>
          <w:rFonts w:hint="eastAsia"/>
          <w:lang w:eastAsia="zh-CN"/>
        </w:rPr>
        <w:t>uardTim</w:t>
      </w:r>
      <w:r w:rsidRPr="000F0BA0">
        <w:rPr>
          <w:lang w:eastAsia="zh-CN"/>
        </w:rPr>
        <w:t>e:</w:t>
      </w:r>
    </w:p>
    <w:p w14:paraId="7D452952"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DurationSec</w:t>
      </w:r>
      <w:r w:rsidRPr="000F0BA0">
        <w:rPr>
          <w:lang w:val="en-US"/>
        </w:rPr>
        <w:t>'</w:t>
      </w:r>
    </w:p>
    <w:p w14:paraId="614F246D" w14:textId="77777777" w:rsidR="005B7866" w:rsidRPr="000F0BA0" w:rsidRDefault="005B7866" w:rsidP="005B7866">
      <w:pPr>
        <w:pStyle w:val="PL"/>
        <w:rPr>
          <w:lang w:eastAsia="zh-CN"/>
        </w:rPr>
      </w:pPr>
      <w:r w:rsidRPr="000F0BA0">
        <w:rPr>
          <w:lang w:val="en-US"/>
        </w:rPr>
        <w:t xml:space="preserve">        </w:t>
      </w:r>
      <w:r w:rsidRPr="000F0BA0">
        <w:rPr>
          <w:rFonts w:hint="eastAsia"/>
          <w:lang w:eastAsia="zh-CN"/>
        </w:rPr>
        <w:t>reportPeriod</w:t>
      </w:r>
      <w:r w:rsidRPr="000F0BA0">
        <w:rPr>
          <w:lang w:eastAsia="zh-CN"/>
        </w:rPr>
        <w:t>:</w:t>
      </w:r>
    </w:p>
    <w:p w14:paraId="73B7352D" w14:textId="77777777" w:rsidR="00AC4215" w:rsidRPr="000F0BA0" w:rsidRDefault="005B7866" w:rsidP="00AC4215">
      <w:pPr>
        <w:pStyle w:val="PL"/>
        <w:rPr>
          <w:lang w:val="en-US"/>
        </w:rPr>
      </w:pPr>
      <w:r w:rsidRPr="000F0BA0">
        <w:rPr>
          <w:lang w:val="en-US"/>
        </w:rPr>
        <w:t xml:space="preserve">          $ref: '</w:t>
      </w:r>
      <w:r w:rsidRPr="000F0BA0">
        <w:t>TS29571_CommonData.yaml</w:t>
      </w:r>
      <w:r w:rsidRPr="000F0BA0">
        <w:rPr>
          <w:lang w:val="en-US"/>
        </w:rPr>
        <w:t>#/components/schemas/</w:t>
      </w:r>
      <w:r w:rsidRPr="000F0BA0">
        <w:rPr>
          <w:lang w:eastAsia="zh-CN"/>
        </w:rPr>
        <w:t>DurationSec</w:t>
      </w:r>
      <w:r w:rsidRPr="000F0BA0">
        <w:rPr>
          <w:lang w:val="en-US"/>
        </w:rPr>
        <w:t>'</w:t>
      </w:r>
    </w:p>
    <w:p w14:paraId="567FFD27" w14:textId="77777777" w:rsidR="00AC4215" w:rsidRPr="000F0BA0" w:rsidRDefault="00AC4215" w:rsidP="00AC4215">
      <w:pPr>
        <w:pStyle w:val="PL"/>
      </w:pPr>
      <w:r w:rsidRPr="000F0BA0">
        <w:t xml:space="preserve">        </w:t>
      </w:r>
      <w:r w:rsidRPr="000F0BA0">
        <w:rPr>
          <w:lang w:eastAsia="zh-CN"/>
        </w:rPr>
        <w:t>notifFlag</w:t>
      </w:r>
      <w:r w:rsidRPr="000F0BA0">
        <w:t>:</w:t>
      </w:r>
    </w:p>
    <w:p w14:paraId="73A58E32" w14:textId="77777777" w:rsidR="000D7F5A" w:rsidRPr="000F0BA0" w:rsidRDefault="00AC4215" w:rsidP="000D7F5A">
      <w:pPr>
        <w:pStyle w:val="PL"/>
      </w:pPr>
      <w:r w:rsidRPr="000F0BA0">
        <w:t xml:space="preserve">          $ref: '</w:t>
      </w:r>
      <w:r w:rsidRPr="000F0BA0">
        <w:rPr>
          <w:lang w:val="en-US" w:eastAsia="es-ES"/>
        </w:rPr>
        <w:t>TS29571_CommonData.yaml</w:t>
      </w:r>
      <w:r w:rsidRPr="000F0BA0">
        <w:t>#/components/schemas/</w:t>
      </w:r>
      <w:r w:rsidRPr="000F0BA0">
        <w:rPr>
          <w:rFonts w:hint="eastAsia"/>
          <w:lang w:eastAsia="zh-CN"/>
        </w:rPr>
        <w:t>N</w:t>
      </w:r>
      <w:r w:rsidRPr="000F0BA0">
        <w:rPr>
          <w:lang w:eastAsia="zh-CN"/>
        </w:rPr>
        <w:t>otificationFlag</w:t>
      </w:r>
      <w:r w:rsidRPr="000F0BA0">
        <w:t>'</w:t>
      </w:r>
    </w:p>
    <w:p w14:paraId="314D024F" w14:textId="77777777" w:rsidR="000D7F5A" w:rsidRPr="000F0BA0" w:rsidRDefault="000D7F5A" w:rsidP="000D7F5A">
      <w:pPr>
        <w:pStyle w:val="PL"/>
      </w:pPr>
      <w:r w:rsidRPr="000F0BA0">
        <w:t xml:space="preserve">        mutingExcInstructions:</w:t>
      </w:r>
    </w:p>
    <w:p w14:paraId="725E6B23" w14:textId="77777777" w:rsidR="000D7F5A" w:rsidRPr="000F0BA0" w:rsidRDefault="000D7F5A" w:rsidP="000D7F5A">
      <w:pPr>
        <w:pStyle w:val="PL"/>
      </w:pPr>
      <w:r w:rsidRPr="000F0BA0">
        <w:t xml:space="preserve">          writeOnly: true</w:t>
      </w:r>
    </w:p>
    <w:p w14:paraId="2B4100C6" w14:textId="77777777" w:rsidR="000D7F5A" w:rsidRPr="000F0BA0" w:rsidRDefault="000D7F5A" w:rsidP="000D7F5A">
      <w:pPr>
        <w:pStyle w:val="PL"/>
      </w:pPr>
      <w:r w:rsidRPr="000F0BA0">
        <w:t xml:space="preserve">          allOf:</w:t>
      </w:r>
    </w:p>
    <w:p w14:paraId="77C7647F" w14:textId="77777777" w:rsidR="000D7F5A" w:rsidRPr="000F0BA0" w:rsidRDefault="000D7F5A" w:rsidP="000D7F5A">
      <w:pPr>
        <w:pStyle w:val="PL"/>
      </w:pPr>
      <w:r w:rsidRPr="000F0BA0">
        <w:t xml:space="preserve">            - $ref: 'TS29571_CommonData.yaml#/components/schemas/MutingExceptionInstructions'</w:t>
      </w:r>
    </w:p>
    <w:p w14:paraId="376761A9" w14:textId="77777777" w:rsidR="000D7F5A" w:rsidRPr="000F0BA0" w:rsidRDefault="000D7F5A" w:rsidP="000D7F5A">
      <w:pPr>
        <w:pStyle w:val="PL"/>
        <w:rPr>
          <w:lang w:eastAsia="zh-CN"/>
        </w:rPr>
      </w:pPr>
      <w:r w:rsidRPr="000F0BA0">
        <w:t xml:space="preserve">        mutingNotSettings</w:t>
      </w:r>
      <w:r w:rsidRPr="000F0BA0">
        <w:rPr>
          <w:lang w:eastAsia="zh-CN"/>
        </w:rPr>
        <w:t>:</w:t>
      </w:r>
    </w:p>
    <w:p w14:paraId="141A5E3F" w14:textId="77777777" w:rsidR="000D7F5A" w:rsidRPr="000F0BA0" w:rsidRDefault="000D7F5A" w:rsidP="000D7F5A">
      <w:pPr>
        <w:pStyle w:val="PL"/>
      </w:pPr>
      <w:r w:rsidRPr="000F0BA0">
        <w:t xml:space="preserve">          readOnly: true</w:t>
      </w:r>
    </w:p>
    <w:p w14:paraId="529E6629" w14:textId="77777777" w:rsidR="000D7F5A" w:rsidRPr="000F0BA0" w:rsidRDefault="000D7F5A" w:rsidP="000D7F5A">
      <w:pPr>
        <w:pStyle w:val="PL"/>
      </w:pPr>
      <w:r w:rsidRPr="000F0BA0">
        <w:t xml:space="preserve">          allOf:</w:t>
      </w:r>
    </w:p>
    <w:p w14:paraId="34354A55" w14:textId="21C2137B" w:rsidR="005B7866" w:rsidRPr="000F0BA0" w:rsidRDefault="000D7F5A" w:rsidP="000D7F5A">
      <w:pPr>
        <w:pStyle w:val="PL"/>
        <w:rPr>
          <w:lang w:val="en-US"/>
        </w:rPr>
      </w:pPr>
      <w:r w:rsidRPr="000F0BA0">
        <w:t xml:space="preserve">            - $ref: 'TS29571_CommonData.yaml#/components/schemas/MutingNotificationsSettings'</w:t>
      </w:r>
    </w:p>
    <w:p w14:paraId="14D8BB1B" w14:textId="77777777" w:rsidR="0002648E" w:rsidRPr="000F0BA0" w:rsidRDefault="0002648E" w:rsidP="0002648E">
      <w:pPr>
        <w:pStyle w:val="PL"/>
        <w:rPr>
          <w:lang w:val="en-US" w:eastAsia="es-ES"/>
        </w:rPr>
      </w:pPr>
      <w:r w:rsidRPr="000F0BA0">
        <w:rPr>
          <w:lang w:val="en-US" w:eastAsia="es-ES"/>
        </w:rPr>
        <w:t xml:space="preserve">        </w:t>
      </w:r>
      <w:r w:rsidRPr="000F0BA0">
        <w:rPr>
          <w:lang w:eastAsia="zh-CN"/>
        </w:rPr>
        <w:t>v</w:t>
      </w:r>
      <w:r w:rsidRPr="000F0BA0">
        <w:t>a</w:t>
      </w:r>
      <w:r w:rsidRPr="000F0BA0">
        <w:rPr>
          <w:lang w:val="en-US" w:eastAsia="es-ES"/>
        </w:rPr>
        <w:t>rRepPeriodInfo:</w:t>
      </w:r>
    </w:p>
    <w:p w14:paraId="598EC19D" w14:textId="77777777" w:rsidR="0002648E" w:rsidRPr="000F0BA0" w:rsidRDefault="0002648E" w:rsidP="0002648E">
      <w:pPr>
        <w:pStyle w:val="PL"/>
      </w:pPr>
      <w:r w:rsidRPr="000F0BA0">
        <w:t xml:space="preserve">          type: array</w:t>
      </w:r>
    </w:p>
    <w:p w14:paraId="54A696D3" w14:textId="77777777" w:rsidR="0002648E" w:rsidRPr="000F0BA0" w:rsidRDefault="0002648E" w:rsidP="0002648E">
      <w:pPr>
        <w:pStyle w:val="PL"/>
        <w:rPr>
          <w:lang w:eastAsia="es-ES"/>
        </w:rPr>
      </w:pPr>
      <w:r w:rsidRPr="000F0BA0">
        <w:t xml:space="preserve">          items:</w:t>
      </w:r>
    </w:p>
    <w:p w14:paraId="15F500FC" w14:textId="77777777" w:rsidR="0002648E" w:rsidRPr="000F0BA0" w:rsidRDefault="0002648E" w:rsidP="0002648E">
      <w:pPr>
        <w:pStyle w:val="PL"/>
        <w:rPr>
          <w:lang w:val="en-US" w:eastAsia="es-ES"/>
        </w:rPr>
      </w:pPr>
      <w:r w:rsidRPr="000F0BA0">
        <w:rPr>
          <w:lang w:val="en-US" w:eastAsia="es-ES"/>
        </w:rPr>
        <w:t xml:space="preserve">            $ref: 'TS29571_CommonData.yaml#/components/schemas/</w:t>
      </w:r>
      <w:r w:rsidRPr="000F0BA0">
        <w:rPr>
          <w:lang w:eastAsia="zh-CN"/>
        </w:rPr>
        <w:t>V</w:t>
      </w:r>
      <w:r w:rsidRPr="000F0BA0">
        <w:t>a</w:t>
      </w:r>
      <w:r w:rsidRPr="000F0BA0">
        <w:rPr>
          <w:lang w:val="en-US" w:eastAsia="es-ES"/>
        </w:rPr>
        <w:t>rRepPeriod'</w:t>
      </w:r>
    </w:p>
    <w:p w14:paraId="7B716575" w14:textId="6442A816" w:rsidR="005B7866" w:rsidRPr="000F0BA0" w:rsidRDefault="0002648E" w:rsidP="0002648E">
      <w:pPr>
        <w:pStyle w:val="PL"/>
      </w:pPr>
      <w:r w:rsidRPr="000F0BA0">
        <w:t xml:space="preserve">          minItems: 1</w:t>
      </w:r>
    </w:p>
    <w:p w14:paraId="6C372FC7" w14:textId="77777777" w:rsidR="0002648E" w:rsidRPr="000F0BA0" w:rsidRDefault="0002648E" w:rsidP="0002648E">
      <w:pPr>
        <w:pStyle w:val="PL"/>
        <w:rPr>
          <w:lang w:val="en-US"/>
        </w:rPr>
      </w:pPr>
    </w:p>
    <w:p w14:paraId="484E3DC1" w14:textId="77777777" w:rsidR="005B7866" w:rsidRPr="000F0BA0" w:rsidRDefault="005B7866" w:rsidP="005B7866">
      <w:pPr>
        <w:pStyle w:val="PL"/>
        <w:rPr>
          <w:lang w:val="en-US"/>
        </w:rPr>
      </w:pPr>
      <w:r w:rsidRPr="000F0BA0">
        <w:rPr>
          <w:lang w:val="en-US"/>
        </w:rPr>
        <w:t xml:space="preserve">    MonitoringReport:</w:t>
      </w:r>
    </w:p>
    <w:p w14:paraId="7CA3DF84" w14:textId="77777777" w:rsidR="005B7866" w:rsidRPr="000F0BA0" w:rsidRDefault="005B7866" w:rsidP="005B7866">
      <w:pPr>
        <w:pStyle w:val="PL"/>
        <w:rPr>
          <w:lang w:val="en-US"/>
        </w:rPr>
      </w:pPr>
      <w:r w:rsidRPr="000F0BA0">
        <w:rPr>
          <w:lang w:val="en-US"/>
        </w:rPr>
        <w:t xml:space="preserve">      type: object</w:t>
      </w:r>
    </w:p>
    <w:p w14:paraId="35C2B2F4" w14:textId="77777777" w:rsidR="005B7866" w:rsidRPr="000F0BA0" w:rsidRDefault="005B7866" w:rsidP="005B7866">
      <w:pPr>
        <w:pStyle w:val="PL"/>
        <w:rPr>
          <w:lang w:val="en-US"/>
        </w:rPr>
      </w:pPr>
      <w:r w:rsidRPr="000F0BA0">
        <w:rPr>
          <w:lang w:val="en-US"/>
        </w:rPr>
        <w:t xml:space="preserve">      required:</w:t>
      </w:r>
    </w:p>
    <w:p w14:paraId="095818FB" w14:textId="77777777" w:rsidR="005B7866" w:rsidRPr="000F0BA0" w:rsidRDefault="005B7866" w:rsidP="005B7866">
      <w:pPr>
        <w:pStyle w:val="PL"/>
        <w:rPr>
          <w:lang w:val="en-US"/>
        </w:rPr>
      </w:pPr>
      <w:r w:rsidRPr="000F0BA0">
        <w:rPr>
          <w:lang w:val="en-US"/>
        </w:rPr>
        <w:t xml:space="preserve">        - referenceId</w:t>
      </w:r>
    </w:p>
    <w:p w14:paraId="13C2FC99" w14:textId="77777777" w:rsidR="005B7866" w:rsidRPr="000F0BA0" w:rsidRDefault="005B7866" w:rsidP="005B7866">
      <w:pPr>
        <w:pStyle w:val="PL"/>
        <w:rPr>
          <w:lang w:val="en-US"/>
        </w:rPr>
      </w:pPr>
      <w:r w:rsidRPr="000F0BA0">
        <w:rPr>
          <w:lang w:val="en-US"/>
        </w:rPr>
        <w:t xml:space="preserve">        - eventType</w:t>
      </w:r>
    </w:p>
    <w:p w14:paraId="3A6141E3" w14:textId="77777777" w:rsidR="005B7866" w:rsidRPr="000F0BA0" w:rsidRDefault="005B7866" w:rsidP="005B7866">
      <w:pPr>
        <w:pStyle w:val="PL"/>
        <w:rPr>
          <w:lang w:val="en-US"/>
        </w:rPr>
      </w:pPr>
      <w:r w:rsidRPr="000F0BA0">
        <w:rPr>
          <w:lang w:val="en-US"/>
        </w:rPr>
        <w:t xml:space="preserve">        - timeStamp</w:t>
      </w:r>
    </w:p>
    <w:p w14:paraId="4029862B" w14:textId="77777777" w:rsidR="005B7866" w:rsidRPr="000F0BA0" w:rsidRDefault="005B7866" w:rsidP="005B7866">
      <w:pPr>
        <w:pStyle w:val="PL"/>
        <w:rPr>
          <w:lang w:val="en-US"/>
        </w:rPr>
      </w:pPr>
      <w:r w:rsidRPr="000F0BA0">
        <w:rPr>
          <w:lang w:val="en-US"/>
        </w:rPr>
        <w:t xml:space="preserve">      properties:</w:t>
      </w:r>
    </w:p>
    <w:p w14:paraId="140CFE42" w14:textId="77777777" w:rsidR="005B7866" w:rsidRPr="000F0BA0" w:rsidRDefault="005B7866" w:rsidP="005B7866">
      <w:pPr>
        <w:pStyle w:val="PL"/>
        <w:rPr>
          <w:lang w:val="en-US"/>
        </w:rPr>
      </w:pPr>
      <w:r w:rsidRPr="000F0BA0">
        <w:rPr>
          <w:lang w:val="en-US"/>
        </w:rPr>
        <w:t xml:space="preserve">        referenceId:</w:t>
      </w:r>
    </w:p>
    <w:p w14:paraId="5182ED43" w14:textId="77777777" w:rsidR="005B7866" w:rsidRPr="000F0BA0" w:rsidRDefault="005B7866" w:rsidP="005B7866">
      <w:pPr>
        <w:pStyle w:val="PL"/>
        <w:rPr>
          <w:lang w:val="en-US"/>
        </w:rPr>
      </w:pPr>
      <w:r w:rsidRPr="000F0BA0">
        <w:rPr>
          <w:lang w:val="en-US"/>
        </w:rPr>
        <w:t xml:space="preserve">          $ref: '#/components/schemas/ReferenceId'</w:t>
      </w:r>
    </w:p>
    <w:p w14:paraId="26D50187" w14:textId="77777777" w:rsidR="005B7866" w:rsidRPr="000F0BA0" w:rsidRDefault="005B7866" w:rsidP="005B7866">
      <w:pPr>
        <w:pStyle w:val="PL"/>
        <w:rPr>
          <w:lang w:val="en-US"/>
        </w:rPr>
      </w:pPr>
      <w:r w:rsidRPr="000F0BA0">
        <w:rPr>
          <w:lang w:val="en-US"/>
        </w:rPr>
        <w:t xml:space="preserve">        eventType:</w:t>
      </w:r>
    </w:p>
    <w:p w14:paraId="54A857E2" w14:textId="77777777" w:rsidR="005B7866" w:rsidRPr="000F0BA0" w:rsidRDefault="005B7866" w:rsidP="005B7866">
      <w:pPr>
        <w:pStyle w:val="PL"/>
        <w:rPr>
          <w:lang w:val="en-US"/>
        </w:rPr>
      </w:pPr>
      <w:r w:rsidRPr="000F0BA0">
        <w:rPr>
          <w:lang w:val="en-US"/>
        </w:rPr>
        <w:t xml:space="preserve">          $ref: '#/components/schemas/EventType'</w:t>
      </w:r>
    </w:p>
    <w:p w14:paraId="594049A6" w14:textId="77777777" w:rsidR="005B7866" w:rsidRPr="000F0BA0" w:rsidRDefault="005B7866" w:rsidP="005B7866">
      <w:pPr>
        <w:pStyle w:val="PL"/>
        <w:rPr>
          <w:lang w:val="en-US"/>
        </w:rPr>
      </w:pPr>
      <w:r w:rsidRPr="000F0BA0">
        <w:rPr>
          <w:lang w:val="en-US"/>
        </w:rPr>
        <w:t xml:space="preserve">        report:</w:t>
      </w:r>
    </w:p>
    <w:p w14:paraId="12564943" w14:textId="77777777" w:rsidR="005B7866" w:rsidRPr="000F0BA0" w:rsidRDefault="005B7866" w:rsidP="005B7866">
      <w:pPr>
        <w:pStyle w:val="PL"/>
        <w:rPr>
          <w:lang w:val="en-US"/>
        </w:rPr>
      </w:pPr>
      <w:r w:rsidRPr="000F0BA0">
        <w:rPr>
          <w:lang w:val="en-US"/>
        </w:rPr>
        <w:t xml:space="preserve">          $ref: '#/components/schemas/Report'</w:t>
      </w:r>
    </w:p>
    <w:p w14:paraId="13454EA8" w14:textId="77777777" w:rsidR="005B7866" w:rsidRPr="000F0BA0" w:rsidRDefault="005B7866" w:rsidP="005B7866">
      <w:pPr>
        <w:pStyle w:val="PL"/>
        <w:rPr>
          <w:lang w:val="en-US"/>
        </w:rPr>
      </w:pPr>
      <w:r w:rsidRPr="000F0BA0">
        <w:rPr>
          <w:lang w:val="en-US"/>
        </w:rPr>
        <w:t xml:space="preserve">        reachabilityForSmsReport:</w:t>
      </w:r>
    </w:p>
    <w:p w14:paraId="64E7492A" w14:textId="77777777" w:rsidR="005B7866" w:rsidRPr="000F0BA0" w:rsidRDefault="005B7866" w:rsidP="005B7866">
      <w:pPr>
        <w:pStyle w:val="PL"/>
        <w:rPr>
          <w:lang w:val="en-US"/>
        </w:rPr>
      </w:pPr>
      <w:r w:rsidRPr="000F0BA0">
        <w:rPr>
          <w:lang w:val="en-US"/>
        </w:rPr>
        <w:t xml:space="preserve">          $ref: '#/components/schemas/ReachabilityForSmsReport'</w:t>
      </w:r>
    </w:p>
    <w:p w14:paraId="17EEAAB3" w14:textId="77777777" w:rsidR="005B7866" w:rsidRPr="000F0BA0" w:rsidRDefault="005B7866" w:rsidP="005B7866">
      <w:pPr>
        <w:pStyle w:val="PL"/>
        <w:rPr>
          <w:lang w:val="en-US"/>
        </w:rPr>
      </w:pPr>
      <w:r w:rsidRPr="000F0BA0">
        <w:rPr>
          <w:lang w:val="en-US"/>
        </w:rPr>
        <w:t xml:space="preserve">        gpsi:</w:t>
      </w:r>
    </w:p>
    <w:p w14:paraId="3A1751B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Gpsi'</w:t>
      </w:r>
    </w:p>
    <w:p w14:paraId="2BA6DEA1" w14:textId="77777777" w:rsidR="005B7866" w:rsidRPr="000F0BA0" w:rsidRDefault="005B7866" w:rsidP="005B7866">
      <w:pPr>
        <w:pStyle w:val="PL"/>
        <w:rPr>
          <w:lang w:val="en-US"/>
        </w:rPr>
      </w:pPr>
      <w:r w:rsidRPr="000F0BA0">
        <w:rPr>
          <w:lang w:val="en-US"/>
        </w:rPr>
        <w:t xml:space="preserve">        timeStamp:</w:t>
      </w:r>
    </w:p>
    <w:p w14:paraId="3BB797B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teTime'</w:t>
      </w:r>
    </w:p>
    <w:p w14:paraId="0D43F710" w14:textId="77777777" w:rsidR="005B7866" w:rsidRPr="000F0BA0" w:rsidRDefault="005B7866" w:rsidP="005B7866">
      <w:pPr>
        <w:pStyle w:val="PL"/>
        <w:rPr>
          <w:lang w:val="en-US"/>
        </w:rPr>
      </w:pPr>
      <w:r w:rsidRPr="000F0BA0">
        <w:rPr>
          <w:lang w:val="en-US"/>
        </w:rPr>
        <w:t xml:space="preserve">        reachabilityReport:</w:t>
      </w:r>
    </w:p>
    <w:p w14:paraId="0369E168" w14:textId="77777777" w:rsidR="005B7866" w:rsidRPr="000F0BA0" w:rsidRDefault="005B7866" w:rsidP="005B7866">
      <w:pPr>
        <w:pStyle w:val="PL"/>
        <w:rPr>
          <w:lang w:val="en-US"/>
        </w:rPr>
      </w:pPr>
      <w:r w:rsidRPr="000F0BA0">
        <w:rPr>
          <w:lang w:val="en-US"/>
        </w:rPr>
        <w:t xml:space="preserve">          $ref: '#/components/schemas/ReachabilityReport'</w:t>
      </w:r>
    </w:p>
    <w:p w14:paraId="0FF8F5ED" w14:textId="77777777" w:rsidR="005B7866" w:rsidRPr="000F0BA0" w:rsidRDefault="005B7866" w:rsidP="005B7866">
      <w:pPr>
        <w:pStyle w:val="PL"/>
        <w:rPr>
          <w:lang w:val="en-US"/>
        </w:rPr>
      </w:pPr>
    </w:p>
    <w:p w14:paraId="5CFF3FD7" w14:textId="77777777" w:rsidR="005B7866" w:rsidRPr="000F0BA0" w:rsidRDefault="005B7866" w:rsidP="005B7866">
      <w:pPr>
        <w:pStyle w:val="PL"/>
        <w:rPr>
          <w:lang w:val="en-US"/>
        </w:rPr>
      </w:pPr>
      <w:r w:rsidRPr="000F0BA0">
        <w:rPr>
          <w:lang w:val="en-US"/>
        </w:rPr>
        <w:t xml:space="preserve">    Report:</w:t>
      </w:r>
    </w:p>
    <w:p w14:paraId="47410488" w14:textId="77777777" w:rsidR="005B7866" w:rsidRPr="000F0BA0" w:rsidRDefault="005B7866" w:rsidP="005B7866">
      <w:pPr>
        <w:pStyle w:val="PL"/>
        <w:rPr>
          <w:lang w:val="en-US"/>
        </w:rPr>
      </w:pPr>
      <w:r w:rsidRPr="000F0BA0">
        <w:rPr>
          <w:lang w:val="en-US"/>
        </w:rPr>
        <w:t xml:space="preserve">      oneOf:</w:t>
      </w:r>
    </w:p>
    <w:p w14:paraId="24579EB0" w14:textId="77777777" w:rsidR="005B7866" w:rsidRPr="000F0BA0" w:rsidRDefault="005B7866" w:rsidP="005B7866">
      <w:pPr>
        <w:pStyle w:val="PL"/>
        <w:rPr>
          <w:lang w:val="en-US"/>
        </w:rPr>
      </w:pPr>
      <w:r w:rsidRPr="000F0BA0">
        <w:rPr>
          <w:lang w:val="en-US"/>
        </w:rPr>
        <w:t xml:space="preserve">        - $ref: '#/components/schemas/ChangeOfSupiPeiAssociationReport'</w:t>
      </w:r>
    </w:p>
    <w:p w14:paraId="506F9224" w14:textId="77777777" w:rsidR="005B7866" w:rsidRPr="000F0BA0" w:rsidRDefault="005B7866" w:rsidP="005B7866">
      <w:pPr>
        <w:pStyle w:val="PL"/>
        <w:rPr>
          <w:lang w:val="en-US"/>
        </w:rPr>
      </w:pPr>
      <w:r w:rsidRPr="000F0BA0">
        <w:rPr>
          <w:lang w:val="en-US"/>
        </w:rPr>
        <w:t xml:space="preserve">        - $ref: '#/components/schemas/RoamingStatusReport'</w:t>
      </w:r>
    </w:p>
    <w:p w14:paraId="63463E80" w14:textId="77777777" w:rsidR="005B7866" w:rsidRPr="000F0BA0" w:rsidRDefault="005B7866" w:rsidP="005B7866">
      <w:pPr>
        <w:pStyle w:val="PL"/>
        <w:rPr>
          <w:lang w:val="en-US"/>
        </w:rPr>
      </w:pPr>
      <w:r w:rsidRPr="000F0BA0">
        <w:rPr>
          <w:lang w:val="en-US"/>
        </w:rPr>
        <w:t xml:space="preserve">        - $ref: '#/components/schemas/CnTypeChangeReport'</w:t>
      </w:r>
    </w:p>
    <w:p w14:paraId="18D8A306" w14:textId="77777777" w:rsidR="005B7866" w:rsidRPr="000F0BA0" w:rsidRDefault="005B7866" w:rsidP="00C05182">
      <w:pPr>
        <w:pStyle w:val="PL"/>
        <w:rPr>
          <w:rFonts w:eastAsia="DengXian"/>
          <w:lang w:val="en-US"/>
        </w:rPr>
      </w:pPr>
      <w:r w:rsidRPr="000F0BA0">
        <w:rPr>
          <w:rFonts w:eastAsia="DengXian"/>
        </w:rPr>
        <w:t xml:space="preserve">        - $ref: '#/components/schemas/C</w:t>
      </w:r>
      <w:r w:rsidRPr="000F0BA0">
        <w:rPr>
          <w:rFonts w:eastAsia="DengXian" w:hint="eastAsia"/>
        </w:rPr>
        <w:t>mInfo</w:t>
      </w:r>
      <w:r w:rsidRPr="000F0BA0">
        <w:rPr>
          <w:rFonts w:eastAsia="DengXian"/>
        </w:rPr>
        <w:t>Report'</w:t>
      </w:r>
    </w:p>
    <w:p w14:paraId="2038CC4F" w14:textId="77777777" w:rsidR="00F93764" w:rsidRPr="000F0BA0" w:rsidRDefault="00F93764" w:rsidP="00F93764">
      <w:pPr>
        <w:pStyle w:val="PL"/>
        <w:rPr>
          <w:rFonts w:eastAsia="DengXian"/>
        </w:rPr>
      </w:pPr>
      <w:r w:rsidRPr="000F0BA0">
        <w:rPr>
          <w:rFonts w:eastAsia="DengXian"/>
        </w:rPr>
        <w:t xml:space="preserve">        - $ref: '#/components/schemas/LossConnectivityReport'</w:t>
      </w:r>
    </w:p>
    <w:p w14:paraId="3E02AF2B" w14:textId="77777777" w:rsidR="00F93764" w:rsidRPr="000F0BA0" w:rsidRDefault="00F93764" w:rsidP="00F93764">
      <w:pPr>
        <w:pStyle w:val="PL"/>
        <w:rPr>
          <w:rFonts w:eastAsia="DengXian"/>
        </w:rPr>
      </w:pPr>
      <w:r w:rsidRPr="000F0BA0">
        <w:rPr>
          <w:rFonts w:eastAsia="DengXian"/>
        </w:rPr>
        <w:t xml:space="preserve">        - $ref: '#/components/schemas/LocationReport'</w:t>
      </w:r>
    </w:p>
    <w:p w14:paraId="0806CE81" w14:textId="77777777" w:rsidR="00F93764" w:rsidRPr="000F0BA0" w:rsidRDefault="00F93764" w:rsidP="00F93764">
      <w:pPr>
        <w:pStyle w:val="PL"/>
        <w:rPr>
          <w:rFonts w:eastAsia="DengXian"/>
        </w:rPr>
      </w:pPr>
      <w:r w:rsidRPr="000F0BA0">
        <w:rPr>
          <w:rFonts w:eastAsia="DengXian"/>
        </w:rPr>
        <w:t xml:space="preserve">        - $ref: '#/components/schemas/PdnConnectivityStatReport'</w:t>
      </w:r>
    </w:p>
    <w:p w14:paraId="1623D238" w14:textId="77777777" w:rsidR="00562BC0" w:rsidRPr="000F0BA0" w:rsidRDefault="00562BC0" w:rsidP="00562BC0">
      <w:pPr>
        <w:pStyle w:val="PL"/>
        <w:rPr>
          <w:rFonts w:eastAsia="DengXian"/>
        </w:rPr>
      </w:pPr>
      <w:r w:rsidRPr="000F0BA0">
        <w:rPr>
          <w:rFonts w:eastAsia="DengXian"/>
        </w:rPr>
        <w:t xml:space="preserve">        - $ref: </w:t>
      </w:r>
      <w:r w:rsidRPr="000F0BA0">
        <w:rPr>
          <w:lang w:val="en-US"/>
        </w:rPr>
        <w:t>'#/components/schemas/GroupMembListChanges'</w:t>
      </w:r>
    </w:p>
    <w:p w14:paraId="49F2CD95" w14:textId="77777777" w:rsidR="005B7866" w:rsidRPr="000F0BA0" w:rsidRDefault="005B7866" w:rsidP="005B7866">
      <w:pPr>
        <w:pStyle w:val="PL"/>
        <w:rPr>
          <w:lang w:val="en-US"/>
        </w:rPr>
      </w:pPr>
    </w:p>
    <w:p w14:paraId="02C5B402" w14:textId="77777777" w:rsidR="005B7866" w:rsidRPr="000F0BA0" w:rsidRDefault="005B7866" w:rsidP="005B7866">
      <w:pPr>
        <w:pStyle w:val="PL"/>
        <w:rPr>
          <w:lang w:val="en-US"/>
        </w:rPr>
      </w:pPr>
      <w:r w:rsidRPr="000F0BA0">
        <w:rPr>
          <w:lang w:val="en-US"/>
        </w:rPr>
        <w:t xml:space="preserve">    ReachabilityForSmsReport:</w:t>
      </w:r>
    </w:p>
    <w:p w14:paraId="75977343" w14:textId="77777777" w:rsidR="005B7866" w:rsidRPr="000F0BA0" w:rsidRDefault="005B7866" w:rsidP="005B7866">
      <w:pPr>
        <w:pStyle w:val="PL"/>
        <w:rPr>
          <w:lang w:val="en-US"/>
        </w:rPr>
      </w:pPr>
      <w:r w:rsidRPr="000F0BA0">
        <w:rPr>
          <w:lang w:val="en-US"/>
        </w:rPr>
        <w:t xml:space="preserve">      type: object</w:t>
      </w:r>
    </w:p>
    <w:p w14:paraId="4E2DB692" w14:textId="77777777" w:rsidR="005B7866" w:rsidRPr="000F0BA0" w:rsidRDefault="005B7866" w:rsidP="005B7866">
      <w:pPr>
        <w:pStyle w:val="PL"/>
        <w:rPr>
          <w:lang w:val="en-US"/>
        </w:rPr>
      </w:pPr>
      <w:r w:rsidRPr="000F0BA0">
        <w:rPr>
          <w:lang w:val="en-US"/>
        </w:rPr>
        <w:t xml:space="preserve">      required:</w:t>
      </w:r>
    </w:p>
    <w:p w14:paraId="4AC1D8BA" w14:textId="77777777" w:rsidR="005B7866" w:rsidRPr="000F0BA0" w:rsidRDefault="005B7866" w:rsidP="005B7866">
      <w:pPr>
        <w:pStyle w:val="PL"/>
        <w:rPr>
          <w:lang w:val="en-US"/>
        </w:rPr>
      </w:pPr>
      <w:r w:rsidRPr="000F0BA0">
        <w:rPr>
          <w:lang w:val="en-US"/>
        </w:rPr>
        <w:t xml:space="preserve">        - smsfAccessType</w:t>
      </w:r>
    </w:p>
    <w:p w14:paraId="09A441AC" w14:textId="77777777" w:rsidR="005B7866" w:rsidRPr="000F0BA0" w:rsidRDefault="005B7866" w:rsidP="005B7866">
      <w:pPr>
        <w:pStyle w:val="PL"/>
        <w:rPr>
          <w:lang w:val="en-US"/>
        </w:rPr>
      </w:pPr>
      <w:r w:rsidRPr="000F0BA0">
        <w:rPr>
          <w:lang w:val="en-US"/>
        </w:rPr>
        <w:t xml:space="preserve">      properties:</w:t>
      </w:r>
    </w:p>
    <w:p w14:paraId="7D781EC0" w14:textId="77777777" w:rsidR="005B7866" w:rsidRPr="000F0BA0" w:rsidRDefault="005B7866" w:rsidP="005B7866">
      <w:pPr>
        <w:pStyle w:val="PL"/>
        <w:rPr>
          <w:lang w:val="en-US"/>
        </w:rPr>
      </w:pPr>
      <w:r w:rsidRPr="000F0BA0">
        <w:rPr>
          <w:lang w:val="en-US"/>
        </w:rPr>
        <w:t xml:space="preserve">        smsfAccessType:</w:t>
      </w:r>
    </w:p>
    <w:p w14:paraId="04409F9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AccessType'</w:t>
      </w:r>
    </w:p>
    <w:p w14:paraId="3E3736CD" w14:textId="77777777" w:rsidR="005B7866" w:rsidRPr="000F0BA0" w:rsidRDefault="005B7866" w:rsidP="005B7866">
      <w:pPr>
        <w:pStyle w:val="PL"/>
      </w:pPr>
      <w:r w:rsidRPr="000F0BA0">
        <w:t xml:space="preserve">        maxAvailabilityTime:</w:t>
      </w:r>
    </w:p>
    <w:p w14:paraId="673E333B" w14:textId="77777777" w:rsidR="005B7866" w:rsidRPr="000F0BA0" w:rsidRDefault="005B7866" w:rsidP="005B7866">
      <w:pPr>
        <w:pStyle w:val="PL"/>
        <w:rPr>
          <w:lang w:val="en-US"/>
        </w:rPr>
      </w:pPr>
      <w:r w:rsidRPr="000F0BA0">
        <w:t xml:space="preserve">          $ref: 'TS29571_CommonData.yaml#/components/schemas/DateTime'</w:t>
      </w:r>
    </w:p>
    <w:p w14:paraId="584059B1" w14:textId="77777777" w:rsidR="005B7866" w:rsidRPr="000F0BA0" w:rsidRDefault="005B7866" w:rsidP="005B7866">
      <w:pPr>
        <w:pStyle w:val="PL"/>
        <w:rPr>
          <w:lang w:val="en-US"/>
        </w:rPr>
      </w:pPr>
      <w:r w:rsidRPr="000F0BA0">
        <w:rPr>
          <w:lang w:val="en-US"/>
        </w:rPr>
        <w:t xml:space="preserve">    ChangeOfSupiPeiAssociationReport:</w:t>
      </w:r>
    </w:p>
    <w:p w14:paraId="37BDAD6C" w14:textId="77777777" w:rsidR="005B7866" w:rsidRPr="000F0BA0" w:rsidRDefault="005B7866" w:rsidP="005B7866">
      <w:pPr>
        <w:pStyle w:val="PL"/>
        <w:rPr>
          <w:lang w:val="en-US"/>
        </w:rPr>
      </w:pPr>
      <w:r w:rsidRPr="000F0BA0">
        <w:rPr>
          <w:lang w:val="en-US"/>
        </w:rPr>
        <w:t xml:space="preserve">      type: object</w:t>
      </w:r>
    </w:p>
    <w:p w14:paraId="02B2E513" w14:textId="77777777" w:rsidR="005B7866" w:rsidRPr="000F0BA0" w:rsidRDefault="005B7866" w:rsidP="005B7866">
      <w:pPr>
        <w:pStyle w:val="PL"/>
        <w:rPr>
          <w:lang w:val="en-US"/>
        </w:rPr>
      </w:pPr>
      <w:r w:rsidRPr="000F0BA0">
        <w:rPr>
          <w:lang w:val="en-US"/>
        </w:rPr>
        <w:t xml:space="preserve">      required:</w:t>
      </w:r>
    </w:p>
    <w:p w14:paraId="240ABF67" w14:textId="77777777" w:rsidR="005B7866" w:rsidRPr="000F0BA0" w:rsidRDefault="005B7866" w:rsidP="005B7866">
      <w:pPr>
        <w:pStyle w:val="PL"/>
        <w:rPr>
          <w:lang w:val="en-US"/>
        </w:rPr>
      </w:pPr>
      <w:r w:rsidRPr="000F0BA0">
        <w:rPr>
          <w:lang w:val="en-US"/>
        </w:rPr>
        <w:t xml:space="preserve">        - newPei</w:t>
      </w:r>
    </w:p>
    <w:p w14:paraId="4B5DA06C" w14:textId="77777777" w:rsidR="005B7866" w:rsidRPr="000F0BA0" w:rsidRDefault="005B7866" w:rsidP="005B7866">
      <w:pPr>
        <w:pStyle w:val="PL"/>
        <w:rPr>
          <w:lang w:val="en-US"/>
        </w:rPr>
      </w:pPr>
      <w:r w:rsidRPr="000F0BA0">
        <w:rPr>
          <w:lang w:val="en-US"/>
        </w:rPr>
        <w:t xml:space="preserve">      properties:</w:t>
      </w:r>
    </w:p>
    <w:p w14:paraId="61E01D15" w14:textId="77777777" w:rsidR="005B7866" w:rsidRPr="000F0BA0" w:rsidRDefault="005B7866" w:rsidP="005B7866">
      <w:pPr>
        <w:pStyle w:val="PL"/>
        <w:rPr>
          <w:lang w:val="en-US"/>
        </w:rPr>
      </w:pPr>
      <w:r w:rsidRPr="000F0BA0">
        <w:rPr>
          <w:lang w:val="en-US"/>
        </w:rPr>
        <w:t xml:space="preserve">        newPei:</w:t>
      </w:r>
    </w:p>
    <w:p w14:paraId="6DC8A444"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Pei'</w:t>
      </w:r>
    </w:p>
    <w:p w14:paraId="4552A549" w14:textId="77777777" w:rsidR="005B7866" w:rsidRPr="000F0BA0" w:rsidRDefault="005B7866" w:rsidP="005B7866">
      <w:pPr>
        <w:pStyle w:val="PL"/>
        <w:rPr>
          <w:lang w:val="en-US"/>
        </w:rPr>
      </w:pPr>
    </w:p>
    <w:p w14:paraId="0E9BC09B" w14:textId="77777777" w:rsidR="005B7866" w:rsidRPr="000F0BA0" w:rsidRDefault="005B7866" w:rsidP="005B7866">
      <w:pPr>
        <w:pStyle w:val="PL"/>
        <w:rPr>
          <w:lang w:val="en-US"/>
        </w:rPr>
      </w:pPr>
      <w:r w:rsidRPr="000F0BA0">
        <w:rPr>
          <w:lang w:val="en-US"/>
        </w:rPr>
        <w:t xml:space="preserve">    RoamingStatusReport:</w:t>
      </w:r>
    </w:p>
    <w:p w14:paraId="0838C10B" w14:textId="77777777" w:rsidR="005B7866" w:rsidRPr="000F0BA0" w:rsidRDefault="005B7866" w:rsidP="005B7866">
      <w:pPr>
        <w:pStyle w:val="PL"/>
        <w:rPr>
          <w:lang w:val="en-US"/>
        </w:rPr>
      </w:pPr>
      <w:r w:rsidRPr="000F0BA0">
        <w:rPr>
          <w:lang w:val="en-US"/>
        </w:rPr>
        <w:t xml:space="preserve">      type: object</w:t>
      </w:r>
    </w:p>
    <w:p w14:paraId="04528875" w14:textId="77777777" w:rsidR="005B7866" w:rsidRPr="000F0BA0" w:rsidRDefault="005B7866" w:rsidP="005B7866">
      <w:pPr>
        <w:pStyle w:val="PL"/>
        <w:rPr>
          <w:lang w:val="en-US"/>
        </w:rPr>
      </w:pPr>
      <w:r w:rsidRPr="000F0BA0">
        <w:rPr>
          <w:lang w:val="en-US"/>
        </w:rPr>
        <w:t xml:space="preserve">      required:</w:t>
      </w:r>
    </w:p>
    <w:p w14:paraId="6D49B297" w14:textId="77777777" w:rsidR="005B7866" w:rsidRPr="000F0BA0" w:rsidRDefault="005B7866" w:rsidP="005B7866">
      <w:pPr>
        <w:pStyle w:val="PL"/>
        <w:rPr>
          <w:lang w:val="en-US"/>
        </w:rPr>
      </w:pPr>
      <w:r w:rsidRPr="000F0BA0">
        <w:rPr>
          <w:lang w:val="en-US"/>
        </w:rPr>
        <w:t xml:space="preserve">        - roaming</w:t>
      </w:r>
    </w:p>
    <w:p w14:paraId="3F552CA3" w14:textId="77777777" w:rsidR="005B7866" w:rsidRPr="000F0BA0" w:rsidRDefault="005B7866" w:rsidP="005B7866">
      <w:pPr>
        <w:pStyle w:val="PL"/>
        <w:rPr>
          <w:lang w:val="en-US"/>
        </w:rPr>
      </w:pPr>
      <w:r w:rsidRPr="000F0BA0">
        <w:rPr>
          <w:lang w:val="en-US"/>
        </w:rPr>
        <w:t xml:space="preserve">        - newServingPlmn</w:t>
      </w:r>
    </w:p>
    <w:p w14:paraId="419E44B4" w14:textId="77777777" w:rsidR="005B7866" w:rsidRPr="000F0BA0" w:rsidRDefault="005B7866" w:rsidP="005B7866">
      <w:pPr>
        <w:pStyle w:val="PL"/>
        <w:rPr>
          <w:lang w:val="en-US"/>
        </w:rPr>
      </w:pPr>
      <w:r w:rsidRPr="000F0BA0">
        <w:rPr>
          <w:lang w:val="en-US"/>
        </w:rPr>
        <w:t xml:space="preserve">      properties:</w:t>
      </w:r>
    </w:p>
    <w:p w14:paraId="6FBE7EE9" w14:textId="77777777" w:rsidR="005B7866" w:rsidRPr="000F0BA0" w:rsidRDefault="005B7866" w:rsidP="005B7866">
      <w:pPr>
        <w:pStyle w:val="PL"/>
        <w:rPr>
          <w:lang w:val="en-US"/>
        </w:rPr>
      </w:pPr>
      <w:r w:rsidRPr="000F0BA0">
        <w:rPr>
          <w:lang w:val="en-US"/>
        </w:rPr>
        <w:t xml:space="preserve">        roaming:</w:t>
      </w:r>
    </w:p>
    <w:p w14:paraId="77C05F68" w14:textId="1B8F53B9" w:rsidR="005B7866" w:rsidRPr="000F0BA0" w:rsidRDefault="005B7866" w:rsidP="005B7866">
      <w:pPr>
        <w:pStyle w:val="PL"/>
        <w:rPr>
          <w:lang w:val="en-US"/>
        </w:rPr>
      </w:pPr>
      <w:r w:rsidRPr="000F0BA0">
        <w:rPr>
          <w:lang w:val="en-US"/>
        </w:rPr>
        <w:t xml:space="preserve">          type: boolean</w:t>
      </w:r>
    </w:p>
    <w:p w14:paraId="2A191131" w14:textId="77777777" w:rsidR="005B7866" w:rsidRPr="000F0BA0" w:rsidRDefault="005B7866" w:rsidP="005B7866">
      <w:pPr>
        <w:pStyle w:val="PL"/>
        <w:rPr>
          <w:lang w:val="en-US"/>
        </w:rPr>
      </w:pPr>
      <w:r w:rsidRPr="000F0BA0">
        <w:rPr>
          <w:lang w:val="en-US"/>
        </w:rPr>
        <w:t xml:space="preserve">        newServingPlmn:</w:t>
      </w:r>
    </w:p>
    <w:p w14:paraId="05473D71" w14:textId="77777777" w:rsidR="00950C23" w:rsidRPr="000F0BA0" w:rsidRDefault="005B7866" w:rsidP="00950C23">
      <w:pPr>
        <w:pStyle w:val="PL"/>
        <w:rPr>
          <w:lang w:val="en-US"/>
        </w:rPr>
      </w:pPr>
      <w:r w:rsidRPr="000F0BA0">
        <w:rPr>
          <w:lang w:val="en-US"/>
        </w:rPr>
        <w:t xml:space="preserve">          $ref: '</w:t>
      </w:r>
      <w:r w:rsidRPr="000F0BA0">
        <w:t>TS29571_CommonData.yaml</w:t>
      </w:r>
      <w:r w:rsidRPr="000F0BA0">
        <w:rPr>
          <w:lang w:val="en-US"/>
        </w:rPr>
        <w:t>#/components/schemas/PlmnId'</w:t>
      </w:r>
    </w:p>
    <w:p w14:paraId="190CD3EC" w14:textId="77777777" w:rsidR="00950C23" w:rsidRPr="000F0BA0" w:rsidRDefault="00950C23" w:rsidP="00950C23">
      <w:pPr>
        <w:pStyle w:val="PL"/>
        <w:rPr>
          <w:lang w:val="en-US"/>
        </w:rPr>
      </w:pPr>
      <w:r w:rsidRPr="000F0BA0">
        <w:rPr>
          <w:lang w:val="en-US"/>
        </w:rPr>
        <w:t xml:space="preserve">        accessType:</w:t>
      </w:r>
    </w:p>
    <w:p w14:paraId="3C8451C6" w14:textId="77777777" w:rsidR="00AA7FBC" w:rsidRPr="000F0BA0" w:rsidRDefault="00950C23" w:rsidP="00AA7FBC">
      <w:pPr>
        <w:pStyle w:val="PL"/>
        <w:rPr>
          <w:lang w:val="en-US"/>
        </w:rPr>
      </w:pPr>
      <w:r w:rsidRPr="000F0BA0">
        <w:rPr>
          <w:lang w:val="en-US"/>
        </w:rPr>
        <w:t xml:space="preserve">          $ref: 'TS29571_CommonData.yaml#/components/schemas/AccessType'</w:t>
      </w:r>
    </w:p>
    <w:p w14:paraId="3B41DA7E" w14:textId="77777777" w:rsidR="00AA7FBC" w:rsidRPr="000F0BA0" w:rsidRDefault="00AA7FBC" w:rsidP="00AA7FBC">
      <w:pPr>
        <w:pStyle w:val="PL"/>
        <w:rPr>
          <w:lang w:val="en-US"/>
        </w:rPr>
      </w:pPr>
      <w:r w:rsidRPr="000F0BA0">
        <w:rPr>
          <w:lang w:val="en-US"/>
        </w:rPr>
        <w:t xml:space="preserve">        purged:</w:t>
      </w:r>
    </w:p>
    <w:p w14:paraId="6867EB23" w14:textId="77777777" w:rsidR="00AA7FBC" w:rsidRPr="000F0BA0" w:rsidRDefault="00AA7FBC" w:rsidP="00AA7FBC">
      <w:pPr>
        <w:pStyle w:val="PL"/>
        <w:rPr>
          <w:lang w:val="en-US"/>
        </w:rPr>
      </w:pPr>
      <w:r w:rsidRPr="000F0BA0">
        <w:rPr>
          <w:lang w:val="en-US"/>
        </w:rPr>
        <w:t xml:space="preserve">          type: boolean</w:t>
      </w:r>
    </w:p>
    <w:p w14:paraId="75B495F9" w14:textId="77777777" w:rsidR="00AA7FBC" w:rsidRPr="000F0BA0" w:rsidRDefault="00AA7FBC" w:rsidP="00AA7FBC">
      <w:pPr>
        <w:pStyle w:val="PL"/>
      </w:pPr>
      <w:r w:rsidRPr="000F0BA0">
        <w:t xml:space="preserve">          enum:</w:t>
      </w:r>
    </w:p>
    <w:p w14:paraId="1EB55ABF" w14:textId="2BEA5FC1" w:rsidR="005B7866" w:rsidRPr="000F0BA0" w:rsidRDefault="00AA7FBC" w:rsidP="00AA7FBC">
      <w:pPr>
        <w:pStyle w:val="PL"/>
        <w:rPr>
          <w:lang w:val="en-US"/>
        </w:rPr>
      </w:pPr>
      <w:r w:rsidRPr="000F0BA0">
        <w:t xml:space="preserve">           - true</w:t>
      </w:r>
    </w:p>
    <w:p w14:paraId="2E6711FA" w14:textId="77777777" w:rsidR="005B7866" w:rsidRPr="000F0BA0" w:rsidRDefault="005B7866" w:rsidP="005B7866">
      <w:pPr>
        <w:pStyle w:val="PL"/>
        <w:rPr>
          <w:lang w:val="en-US"/>
        </w:rPr>
      </w:pPr>
    </w:p>
    <w:p w14:paraId="43296D53" w14:textId="77777777" w:rsidR="005B7866" w:rsidRPr="000F0BA0" w:rsidRDefault="005B7866" w:rsidP="005B7866">
      <w:pPr>
        <w:pStyle w:val="PL"/>
        <w:rPr>
          <w:lang w:val="en-US"/>
        </w:rPr>
      </w:pPr>
      <w:r w:rsidRPr="000F0BA0">
        <w:rPr>
          <w:lang w:val="en-US"/>
        </w:rPr>
        <w:t xml:space="preserve">    CnTypeChangeReport:</w:t>
      </w:r>
    </w:p>
    <w:p w14:paraId="2753EA43" w14:textId="77777777" w:rsidR="005B7866" w:rsidRPr="000F0BA0" w:rsidRDefault="005B7866" w:rsidP="005B7866">
      <w:pPr>
        <w:pStyle w:val="PL"/>
        <w:rPr>
          <w:lang w:val="en-US"/>
        </w:rPr>
      </w:pPr>
      <w:r w:rsidRPr="000F0BA0">
        <w:rPr>
          <w:lang w:val="en-US"/>
        </w:rPr>
        <w:t xml:space="preserve">      type: object</w:t>
      </w:r>
    </w:p>
    <w:p w14:paraId="594ECF66" w14:textId="77777777" w:rsidR="005B7866" w:rsidRPr="000F0BA0" w:rsidRDefault="005B7866" w:rsidP="005B7866">
      <w:pPr>
        <w:pStyle w:val="PL"/>
        <w:rPr>
          <w:lang w:val="en-US"/>
        </w:rPr>
      </w:pPr>
      <w:r w:rsidRPr="000F0BA0">
        <w:rPr>
          <w:lang w:val="en-US"/>
        </w:rPr>
        <w:t xml:space="preserve">      required:</w:t>
      </w:r>
    </w:p>
    <w:p w14:paraId="3F776BB3" w14:textId="77777777" w:rsidR="005B7866" w:rsidRPr="000F0BA0" w:rsidRDefault="005B7866" w:rsidP="005B7866">
      <w:pPr>
        <w:pStyle w:val="PL"/>
        <w:rPr>
          <w:lang w:val="en-US"/>
        </w:rPr>
      </w:pPr>
      <w:r w:rsidRPr="000F0BA0">
        <w:rPr>
          <w:lang w:val="en-US"/>
        </w:rPr>
        <w:t xml:space="preserve">        - newCnType</w:t>
      </w:r>
    </w:p>
    <w:p w14:paraId="636B7E3A" w14:textId="77777777" w:rsidR="005B7866" w:rsidRPr="000F0BA0" w:rsidRDefault="005B7866" w:rsidP="005B7866">
      <w:pPr>
        <w:pStyle w:val="PL"/>
        <w:rPr>
          <w:lang w:val="en-US"/>
        </w:rPr>
      </w:pPr>
      <w:r w:rsidRPr="000F0BA0">
        <w:rPr>
          <w:lang w:val="en-US"/>
        </w:rPr>
        <w:t xml:space="preserve">      properties:</w:t>
      </w:r>
    </w:p>
    <w:p w14:paraId="2DD66CDC" w14:textId="77777777" w:rsidR="005B7866" w:rsidRPr="000F0BA0" w:rsidRDefault="005B7866" w:rsidP="005B7866">
      <w:pPr>
        <w:pStyle w:val="PL"/>
        <w:rPr>
          <w:lang w:val="en-US"/>
        </w:rPr>
      </w:pPr>
      <w:r w:rsidRPr="000F0BA0">
        <w:rPr>
          <w:lang w:val="en-US"/>
        </w:rPr>
        <w:t xml:space="preserve">        newCnType:</w:t>
      </w:r>
    </w:p>
    <w:p w14:paraId="161AFC15" w14:textId="77777777" w:rsidR="005B7866" w:rsidRPr="000F0BA0" w:rsidRDefault="005B7866" w:rsidP="005B7866">
      <w:pPr>
        <w:pStyle w:val="PL"/>
        <w:rPr>
          <w:lang w:val="en-US"/>
        </w:rPr>
      </w:pPr>
      <w:r w:rsidRPr="000F0BA0">
        <w:rPr>
          <w:lang w:val="en-US"/>
        </w:rPr>
        <w:t xml:space="preserve">          $ref: '#/components/schemas/CnType'</w:t>
      </w:r>
    </w:p>
    <w:p w14:paraId="24456209" w14:textId="77777777" w:rsidR="005B7866" w:rsidRPr="000F0BA0" w:rsidRDefault="005B7866" w:rsidP="005B7866">
      <w:pPr>
        <w:pStyle w:val="PL"/>
        <w:rPr>
          <w:lang w:val="en-US"/>
        </w:rPr>
      </w:pPr>
      <w:r w:rsidRPr="000F0BA0">
        <w:rPr>
          <w:lang w:val="en-US"/>
        </w:rPr>
        <w:t xml:space="preserve">        oldCnType:</w:t>
      </w:r>
    </w:p>
    <w:p w14:paraId="14CEB3C9" w14:textId="77777777" w:rsidR="005B7866" w:rsidRPr="000F0BA0" w:rsidRDefault="005B7866" w:rsidP="005B7866">
      <w:pPr>
        <w:pStyle w:val="PL"/>
        <w:rPr>
          <w:lang w:val="en-US"/>
        </w:rPr>
      </w:pPr>
      <w:r w:rsidRPr="000F0BA0">
        <w:rPr>
          <w:lang w:val="en-US"/>
        </w:rPr>
        <w:t xml:space="preserve">          $ref: '#/components/schemas/CnType'</w:t>
      </w:r>
    </w:p>
    <w:p w14:paraId="58D3E88E" w14:textId="77777777" w:rsidR="005B7866" w:rsidRPr="000F0BA0" w:rsidRDefault="005B7866" w:rsidP="005B7866">
      <w:pPr>
        <w:pStyle w:val="PL"/>
        <w:rPr>
          <w:lang w:val="en-US"/>
        </w:rPr>
      </w:pPr>
    </w:p>
    <w:p w14:paraId="548D74D0" w14:textId="77777777" w:rsidR="005B7866" w:rsidRPr="000F0BA0" w:rsidRDefault="005B7866" w:rsidP="005B7866">
      <w:pPr>
        <w:pStyle w:val="PL"/>
        <w:rPr>
          <w:lang w:val="en-US"/>
        </w:rPr>
      </w:pPr>
      <w:r w:rsidRPr="000F0BA0">
        <w:rPr>
          <w:lang w:val="en-US"/>
        </w:rPr>
        <w:t xml:space="preserve">    </w:t>
      </w:r>
      <w:r w:rsidRPr="000F0BA0">
        <w:t>DatalinkReportingConfiguration</w:t>
      </w:r>
      <w:r w:rsidRPr="000F0BA0">
        <w:rPr>
          <w:lang w:val="en-US"/>
        </w:rPr>
        <w:t>:</w:t>
      </w:r>
    </w:p>
    <w:p w14:paraId="51C7389C" w14:textId="77777777" w:rsidR="005B7866" w:rsidRPr="000F0BA0" w:rsidRDefault="005B7866" w:rsidP="005B7866">
      <w:pPr>
        <w:pStyle w:val="PL"/>
        <w:rPr>
          <w:lang w:val="en-US"/>
        </w:rPr>
      </w:pPr>
      <w:r w:rsidRPr="000F0BA0">
        <w:rPr>
          <w:lang w:val="en-US"/>
        </w:rPr>
        <w:t xml:space="preserve">      type: object</w:t>
      </w:r>
    </w:p>
    <w:p w14:paraId="62D3ABD6" w14:textId="77777777" w:rsidR="005B7866" w:rsidRPr="000F0BA0" w:rsidRDefault="005B7866" w:rsidP="005B7866">
      <w:pPr>
        <w:pStyle w:val="PL"/>
        <w:rPr>
          <w:lang w:val="en-US"/>
        </w:rPr>
      </w:pPr>
      <w:r w:rsidRPr="000F0BA0">
        <w:rPr>
          <w:lang w:val="en-US"/>
        </w:rPr>
        <w:t xml:space="preserve">      properties:</w:t>
      </w:r>
    </w:p>
    <w:p w14:paraId="6D74118C" w14:textId="77777777" w:rsidR="005B7866" w:rsidRPr="000F0BA0" w:rsidRDefault="005B7866" w:rsidP="005B7866">
      <w:pPr>
        <w:pStyle w:val="PL"/>
        <w:rPr>
          <w:lang w:val="en-US"/>
        </w:rPr>
      </w:pPr>
      <w:r w:rsidRPr="000F0BA0">
        <w:rPr>
          <w:lang w:val="en-US"/>
        </w:rPr>
        <w:t xml:space="preserve">        </w:t>
      </w:r>
      <w:r w:rsidRPr="000F0BA0">
        <w:t>dddTrafficDes</w:t>
      </w:r>
      <w:r w:rsidRPr="000F0BA0">
        <w:rPr>
          <w:lang w:val="en-US"/>
        </w:rPr>
        <w:t>:</w:t>
      </w:r>
    </w:p>
    <w:p w14:paraId="18D21BC7" w14:textId="77777777" w:rsidR="005B7866" w:rsidRPr="000F0BA0" w:rsidRDefault="005B7866" w:rsidP="005B7866">
      <w:pPr>
        <w:pStyle w:val="PL"/>
        <w:rPr>
          <w:lang w:val="en-US"/>
        </w:rPr>
      </w:pPr>
      <w:r w:rsidRPr="000F0BA0">
        <w:rPr>
          <w:lang w:val="en-US"/>
        </w:rPr>
        <w:t xml:space="preserve">          type: array</w:t>
      </w:r>
    </w:p>
    <w:p w14:paraId="4F8054C5" w14:textId="77777777" w:rsidR="005B7866" w:rsidRPr="000F0BA0" w:rsidRDefault="005B7866" w:rsidP="005B7866">
      <w:pPr>
        <w:pStyle w:val="PL"/>
        <w:rPr>
          <w:lang w:val="en-US"/>
        </w:rPr>
      </w:pPr>
      <w:r w:rsidRPr="000F0BA0">
        <w:rPr>
          <w:rFonts w:hint="eastAsia"/>
          <w:lang w:val="en-US" w:eastAsia="zh-CN"/>
        </w:rPr>
        <w:t xml:space="preserve"> </w:t>
      </w:r>
      <w:r w:rsidRPr="000F0BA0">
        <w:rPr>
          <w:lang w:val="en-US" w:eastAsia="zh-CN"/>
        </w:rPr>
        <w:t xml:space="preserve">         items:</w:t>
      </w:r>
    </w:p>
    <w:p w14:paraId="0940DB3E"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DddTrafficDescriptor</w:t>
      </w:r>
      <w:r w:rsidRPr="000F0BA0">
        <w:rPr>
          <w:lang w:val="en-US"/>
        </w:rPr>
        <w:t>'</w:t>
      </w:r>
    </w:p>
    <w:p w14:paraId="18278C8D" w14:textId="77777777" w:rsidR="005B7866" w:rsidRPr="000F0BA0" w:rsidRDefault="005B7866" w:rsidP="005B7866">
      <w:pPr>
        <w:pStyle w:val="PL"/>
        <w:rPr>
          <w:lang w:val="en-US"/>
        </w:rPr>
      </w:pPr>
      <w:r w:rsidRPr="000F0BA0">
        <w:rPr>
          <w:lang w:val="en-US"/>
        </w:rPr>
        <w:t xml:space="preserve">          minItems</w:t>
      </w:r>
      <w:r w:rsidRPr="000F0BA0">
        <w:rPr>
          <w:rFonts w:hint="eastAsia"/>
          <w:lang w:val="en-US" w:eastAsia="zh-CN"/>
        </w:rPr>
        <w:t>:</w:t>
      </w:r>
      <w:r w:rsidRPr="000F0BA0">
        <w:rPr>
          <w:lang w:val="en-US" w:eastAsia="zh-CN"/>
        </w:rPr>
        <w:t xml:space="preserve"> 1</w:t>
      </w:r>
    </w:p>
    <w:p w14:paraId="4047CB73" w14:textId="77777777" w:rsidR="005B7866" w:rsidRPr="000F0BA0" w:rsidRDefault="005B7866" w:rsidP="005B7866">
      <w:pPr>
        <w:pStyle w:val="PL"/>
        <w:rPr>
          <w:lang w:val="en-US"/>
        </w:rPr>
      </w:pPr>
      <w:r w:rsidRPr="000F0BA0">
        <w:rPr>
          <w:lang w:val="en-US"/>
        </w:rPr>
        <w:t xml:space="preserve">        dnn:</w:t>
      </w:r>
    </w:p>
    <w:p w14:paraId="1D54C688"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nn'</w:t>
      </w:r>
    </w:p>
    <w:p w14:paraId="58511B62" w14:textId="77777777" w:rsidR="005B7866" w:rsidRPr="000F0BA0" w:rsidRDefault="005B7866" w:rsidP="005B7866">
      <w:pPr>
        <w:pStyle w:val="PL"/>
        <w:rPr>
          <w:lang w:val="en-US"/>
        </w:rPr>
      </w:pPr>
      <w:r w:rsidRPr="000F0BA0">
        <w:rPr>
          <w:lang w:val="en-US"/>
        </w:rPr>
        <w:t xml:space="preserve">        slice:</w:t>
      </w:r>
    </w:p>
    <w:p w14:paraId="3A945F7C"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nssai'</w:t>
      </w:r>
    </w:p>
    <w:p w14:paraId="691FEC90" w14:textId="77777777" w:rsidR="005B7866" w:rsidRPr="000F0BA0" w:rsidRDefault="005B7866" w:rsidP="005B7866">
      <w:pPr>
        <w:pStyle w:val="PL"/>
      </w:pPr>
      <w:r w:rsidRPr="000F0BA0">
        <w:rPr>
          <w:lang w:val="en-US"/>
        </w:rPr>
        <w:t xml:space="preserve">        </w:t>
      </w:r>
      <w:r w:rsidRPr="000F0BA0">
        <w:t>dddStatusList:</w:t>
      </w:r>
    </w:p>
    <w:p w14:paraId="08C34C53" w14:textId="77777777" w:rsidR="005B7866" w:rsidRPr="000F0BA0" w:rsidRDefault="005B7866" w:rsidP="005B7866">
      <w:pPr>
        <w:pStyle w:val="PL"/>
      </w:pPr>
      <w:r w:rsidRPr="000F0BA0">
        <w:t xml:space="preserve">          type: array</w:t>
      </w:r>
    </w:p>
    <w:p w14:paraId="4753B0DE" w14:textId="77777777" w:rsidR="005B7866" w:rsidRPr="000F0BA0" w:rsidRDefault="005B7866" w:rsidP="005B7866">
      <w:pPr>
        <w:pStyle w:val="PL"/>
      </w:pPr>
      <w:r w:rsidRPr="000F0BA0">
        <w:t xml:space="preserve">          items:</w:t>
      </w:r>
    </w:p>
    <w:p w14:paraId="70B50EA2" w14:textId="77777777" w:rsidR="005B7866" w:rsidRPr="000F0BA0" w:rsidRDefault="005B7866" w:rsidP="005B7866">
      <w:pPr>
        <w:pStyle w:val="PL"/>
      </w:pPr>
      <w:r w:rsidRPr="000F0BA0">
        <w:t xml:space="preserve">            $ref: 'TS29571_CommonData.yaml</w:t>
      </w:r>
      <w:r w:rsidRPr="000F0BA0">
        <w:rPr>
          <w:lang w:val="en-US"/>
        </w:rPr>
        <w:t>#/components/schemas/</w:t>
      </w:r>
      <w:r w:rsidRPr="000F0BA0">
        <w:rPr>
          <w:lang w:eastAsia="zh-CN"/>
        </w:rPr>
        <w:t>DlDataDelivery</w:t>
      </w:r>
      <w:r w:rsidRPr="000F0BA0">
        <w:t>Status'</w:t>
      </w:r>
    </w:p>
    <w:p w14:paraId="6CFF62D2" w14:textId="77777777" w:rsidR="005B7866" w:rsidRPr="000F0BA0" w:rsidRDefault="005B7866" w:rsidP="005B7866">
      <w:pPr>
        <w:pStyle w:val="PL"/>
        <w:rPr>
          <w:lang w:val="en-US"/>
        </w:rPr>
      </w:pPr>
      <w:r w:rsidRPr="000F0BA0">
        <w:t xml:space="preserve">          minItems: 1</w:t>
      </w:r>
    </w:p>
    <w:p w14:paraId="1C7F09CD" w14:textId="77777777" w:rsidR="005B7866" w:rsidRPr="000F0BA0" w:rsidRDefault="005B7866" w:rsidP="005B7866">
      <w:pPr>
        <w:pStyle w:val="PL"/>
        <w:rPr>
          <w:lang w:val="en-US"/>
        </w:rPr>
      </w:pPr>
    </w:p>
    <w:p w14:paraId="50A7CC85" w14:textId="77777777" w:rsidR="005B7866" w:rsidRPr="000F0BA0" w:rsidRDefault="005B7866" w:rsidP="00C05182">
      <w:pPr>
        <w:pStyle w:val="PL"/>
        <w:rPr>
          <w:rFonts w:eastAsia="DengXian"/>
          <w:lang w:val="en-US"/>
        </w:rPr>
      </w:pPr>
      <w:r w:rsidRPr="000F0BA0">
        <w:rPr>
          <w:rFonts w:eastAsia="DengXian"/>
        </w:rPr>
        <w:t xml:space="preserve">    </w:t>
      </w:r>
      <w:r w:rsidRPr="000F0BA0">
        <w:rPr>
          <w:rFonts w:eastAsia="DengXian" w:hint="eastAsia"/>
        </w:rPr>
        <w:t>CmInfoReport</w:t>
      </w:r>
      <w:r w:rsidRPr="000F0BA0">
        <w:rPr>
          <w:rFonts w:eastAsia="DengXian"/>
        </w:rPr>
        <w:t>:</w:t>
      </w:r>
    </w:p>
    <w:p w14:paraId="505DFC5B" w14:textId="77777777" w:rsidR="005B7866" w:rsidRPr="000F0BA0" w:rsidRDefault="005B7866" w:rsidP="00C05182">
      <w:pPr>
        <w:pStyle w:val="PL"/>
        <w:rPr>
          <w:rFonts w:eastAsia="DengXian"/>
          <w:lang w:val="en-US" w:eastAsia="zh-CN"/>
        </w:rPr>
      </w:pPr>
      <w:r w:rsidRPr="000F0BA0">
        <w:rPr>
          <w:rFonts w:eastAsia="DengXian"/>
        </w:rPr>
        <w:t xml:space="preserve">      type: object</w:t>
      </w:r>
    </w:p>
    <w:p w14:paraId="40A71A6E" w14:textId="77777777" w:rsidR="005B7866" w:rsidRPr="000F0BA0" w:rsidRDefault="005B7866" w:rsidP="00C05182">
      <w:pPr>
        <w:pStyle w:val="PL"/>
        <w:rPr>
          <w:rFonts w:eastAsia="DengXian"/>
          <w:lang w:val="en-US"/>
        </w:rPr>
      </w:pPr>
      <w:r w:rsidRPr="000F0BA0">
        <w:rPr>
          <w:rFonts w:eastAsia="DengXian"/>
        </w:rPr>
        <w:t xml:space="preserve">      properties:</w:t>
      </w:r>
    </w:p>
    <w:p w14:paraId="65ADD2F6" w14:textId="77777777" w:rsidR="005B7866" w:rsidRPr="000F0BA0" w:rsidRDefault="005B7866" w:rsidP="005B7866">
      <w:pPr>
        <w:pStyle w:val="PL"/>
      </w:pPr>
      <w:r w:rsidRPr="000F0BA0">
        <w:t xml:space="preserve">        oldC</w:t>
      </w:r>
      <w:r w:rsidRPr="000F0BA0">
        <w:rPr>
          <w:rFonts w:hint="eastAsia"/>
          <w:lang w:eastAsia="zh-CN"/>
        </w:rPr>
        <w:t>mInfoList</w:t>
      </w:r>
      <w:r w:rsidRPr="000F0BA0">
        <w:t>:</w:t>
      </w:r>
    </w:p>
    <w:p w14:paraId="588321E0" w14:textId="77777777" w:rsidR="005B7866" w:rsidRPr="000F0BA0" w:rsidRDefault="005B7866" w:rsidP="005B7866">
      <w:pPr>
        <w:pStyle w:val="PL"/>
      </w:pPr>
      <w:r w:rsidRPr="000F0BA0">
        <w:t xml:space="preserve">          type: array</w:t>
      </w:r>
    </w:p>
    <w:p w14:paraId="39B7678A" w14:textId="77777777" w:rsidR="005B7866" w:rsidRPr="000F0BA0" w:rsidRDefault="005B7866" w:rsidP="005B7866">
      <w:pPr>
        <w:pStyle w:val="PL"/>
      </w:pPr>
      <w:r w:rsidRPr="000F0BA0">
        <w:t xml:space="preserve">          items:</w:t>
      </w:r>
    </w:p>
    <w:p w14:paraId="4C0BF8D1" w14:textId="77777777" w:rsidR="005B7866" w:rsidRPr="000F0BA0" w:rsidRDefault="005B7866" w:rsidP="005B7866">
      <w:pPr>
        <w:pStyle w:val="PL"/>
        <w:rPr>
          <w:lang w:eastAsia="zh-CN"/>
        </w:rPr>
      </w:pPr>
      <w:r w:rsidRPr="000F0BA0">
        <w:t xml:space="preserve">            $ref: 'TS295</w:t>
      </w:r>
      <w:r w:rsidRPr="000F0BA0">
        <w:rPr>
          <w:rFonts w:hint="eastAsia"/>
          <w:lang w:eastAsia="zh-CN"/>
        </w:rPr>
        <w:t>18</w:t>
      </w:r>
      <w:r w:rsidRPr="000F0BA0">
        <w:t>_Namf_EventExposure.yaml#/components/schemas/</w:t>
      </w:r>
      <w:r w:rsidRPr="000F0BA0">
        <w:rPr>
          <w:rFonts w:hint="eastAsia"/>
          <w:lang w:eastAsia="zh-CN"/>
        </w:rPr>
        <w:t>CmInfo</w:t>
      </w:r>
      <w:r w:rsidRPr="000F0BA0">
        <w:rPr>
          <w:lang w:eastAsia="zh-CN"/>
        </w:rPr>
        <w:t>'</w:t>
      </w:r>
    </w:p>
    <w:p w14:paraId="0255420C" w14:textId="77777777" w:rsidR="005B7866" w:rsidRPr="000F0BA0" w:rsidRDefault="005B7866" w:rsidP="005B7866">
      <w:pPr>
        <w:pStyle w:val="PL"/>
        <w:rPr>
          <w:lang w:eastAsia="zh-CN"/>
        </w:rPr>
      </w:pPr>
      <w:r w:rsidRPr="000F0BA0">
        <w:t xml:space="preserve">          minItems: 1</w:t>
      </w:r>
    </w:p>
    <w:p w14:paraId="1BD36ADA" w14:textId="77777777" w:rsidR="005B7866" w:rsidRPr="000F0BA0" w:rsidRDefault="005B7866" w:rsidP="005B7866">
      <w:pPr>
        <w:pStyle w:val="PL"/>
        <w:rPr>
          <w:lang w:eastAsia="zh-CN"/>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18B6F249" w14:textId="77777777" w:rsidR="005B7866" w:rsidRPr="000F0BA0" w:rsidRDefault="005B7866" w:rsidP="005B7866">
      <w:pPr>
        <w:pStyle w:val="PL"/>
      </w:pPr>
      <w:r w:rsidRPr="000F0BA0">
        <w:t xml:space="preserve">        </w:t>
      </w:r>
      <w:r w:rsidRPr="000F0BA0">
        <w:rPr>
          <w:rFonts w:hint="eastAsia"/>
          <w:lang w:eastAsia="zh-CN"/>
        </w:rPr>
        <w:t>new</w:t>
      </w:r>
      <w:r w:rsidRPr="000F0BA0">
        <w:t>C</w:t>
      </w:r>
      <w:r w:rsidRPr="000F0BA0">
        <w:rPr>
          <w:rFonts w:hint="eastAsia"/>
          <w:lang w:eastAsia="zh-CN"/>
        </w:rPr>
        <w:t>mInfoList</w:t>
      </w:r>
      <w:r w:rsidRPr="000F0BA0">
        <w:t>:</w:t>
      </w:r>
    </w:p>
    <w:p w14:paraId="3D7990C5" w14:textId="77777777" w:rsidR="005B7866" w:rsidRPr="000F0BA0" w:rsidRDefault="005B7866" w:rsidP="005B7866">
      <w:pPr>
        <w:pStyle w:val="PL"/>
      </w:pPr>
      <w:r w:rsidRPr="000F0BA0">
        <w:t xml:space="preserve">          type: array</w:t>
      </w:r>
    </w:p>
    <w:p w14:paraId="7BB39C85" w14:textId="77777777" w:rsidR="005B7866" w:rsidRPr="000F0BA0" w:rsidRDefault="005B7866" w:rsidP="005B7866">
      <w:pPr>
        <w:pStyle w:val="PL"/>
      </w:pPr>
      <w:r w:rsidRPr="000F0BA0">
        <w:t xml:space="preserve">          items:</w:t>
      </w:r>
    </w:p>
    <w:p w14:paraId="34889B0B" w14:textId="77777777" w:rsidR="005B7866" w:rsidRPr="000F0BA0" w:rsidRDefault="005B7866" w:rsidP="005B7866">
      <w:pPr>
        <w:pStyle w:val="PL"/>
      </w:pPr>
      <w:r w:rsidRPr="000F0BA0">
        <w:t xml:space="preserve">            $ref: 'TS295</w:t>
      </w:r>
      <w:r w:rsidRPr="000F0BA0">
        <w:rPr>
          <w:rFonts w:hint="eastAsia"/>
          <w:lang w:eastAsia="zh-CN"/>
        </w:rPr>
        <w:t>18</w:t>
      </w:r>
      <w:r w:rsidRPr="000F0BA0">
        <w:t>_Namf_EventExposure.yaml#/components/schemas/</w:t>
      </w:r>
      <w:r w:rsidRPr="000F0BA0">
        <w:rPr>
          <w:rFonts w:hint="eastAsia"/>
          <w:lang w:eastAsia="zh-CN"/>
        </w:rPr>
        <w:t>Cm</w:t>
      </w:r>
      <w:r w:rsidRPr="000F0BA0">
        <w:t>Info'</w:t>
      </w:r>
    </w:p>
    <w:p w14:paraId="77B0D13B" w14:textId="77777777" w:rsidR="005B7866" w:rsidRPr="000F0BA0" w:rsidRDefault="005B7866" w:rsidP="005B7866">
      <w:pPr>
        <w:pStyle w:val="PL"/>
      </w:pPr>
      <w:r w:rsidRPr="000F0BA0">
        <w:t xml:space="preserve">          minItems: 1</w:t>
      </w:r>
    </w:p>
    <w:p w14:paraId="5557B546" w14:textId="77777777" w:rsidR="005B7866" w:rsidRPr="000F0BA0" w:rsidRDefault="005B7866" w:rsidP="005B7866">
      <w:pPr>
        <w:pStyle w:val="PL"/>
        <w:rPr>
          <w:lang w:eastAsia="zh-CN"/>
        </w:rPr>
      </w:pPr>
      <w:r w:rsidRPr="000F0BA0">
        <w:t xml:space="preserve">          m</w:t>
      </w:r>
      <w:r w:rsidRPr="000F0BA0">
        <w:rPr>
          <w:rFonts w:hint="eastAsia"/>
          <w:lang w:eastAsia="zh-CN"/>
        </w:rPr>
        <w:t>ax</w:t>
      </w:r>
      <w:r w:rsidRPr="000F0BA0">
        <w:t xml:space="preserve">Items: </w:t>
      </w:r>
      <w:r w:rsidRPr="000F0BA0">
        <w:rPr>
          <w:rFonts w:hint="eastAsia"/>
          <w:lang w:eastAsia="zh-CN"/>
        </w:rPr>
        <w:t>2</w:t>
      </w:r>
    </w:p>
    <w:p w14:paraId="20D22D8D" w14:textId="77777777" w:rsidR="005B7866" w:rsidRPr="000F0BA0" w:rsidRDefault="005B7866" w:rsidP="00C05182">
      <w:pPr>
        <w:pStyle w:val="PL"/>
        <w:rPr>
          <w:rFonts w:eastAsia="DengXian"/>
          <w:lang w:val="en-US"/>
        </w:rPr>
      </w:pPr>
      <w:r w:rsidRPr="000F0BA0">
        <w:rPr>
          <w:rFonts w:eastAsia="DengXian"/>
        </w:rPr>
        <w:t xml:space="preserve">      required:</w:t>
      </w:r>
    </w:p>
    <w:p w14:paraId="3A2A3C03" w14:textId="77777777" w:rsidR="005B7866" w:rsidRPr="000F0BA0" w:rsidRDefault="005B7866" w:rsidP="00C05182">
      <w:pPr>
        <w:pStyle w:val="PL"/>
        <w:rPr>
          <w:rFonts w:eastAsia="DengXian"/>
          <w:lang w:val="en-US"/>
        </w:rPr>
      </w:pPr>
      <w:r w:rsidRPr="000F0BA0">
        <w:rPr>
          <w:rFonts w:eastAsia="DengXian"/>
        </w:rPr>
        <w:t xml:space="preserve">        - </w:t>
      </w:r>
      <w:r w:rsidRPr="000F0BA0">
        <w:rPr>
          <w:rFonts w:eastAsia="DengXian" w:hint="eastAsia"/>
        </w:rPr>
        <w:t>new</w:t>
      </w:r>
      <w:r w:rsidRPr="000F0BA0">
        <w:rPr>
          <w:rFonts w:eastAsia="DengXian"/>
        </w:rPr>
        <w:t>C</w:t>
      </w:r>
      <w:r w:rsidRPr="000F0BA0">
        <w:rPr>
          <w:rFonts w:eastAsia="DengXian" w:hint="eastAsia"/>
        </w:rPr>
        <w:t>mInfoList</w:t>
      </w:r>
    </w:p>
    <w:p w14:paraId="014D0501" w14:textId="77777777" w:rsidR="005B7866" w:rsidRPr="000F0BA0" w:rsidRDefault="005B7866" w:rsidP="005B7866">
      <w:pPr>
        <w:pStyle w:val="PL"/>
        <w:rPr>
          <w:lang w:val="en-US"/>
        </w:rPr>
      </w:pPr>
    </w:p>
    <w:p w14:paraId="02C5968A" w14:textId="77777777" w:rsidR="005B7866" w:rsidRPr="000F0BA0" w:rsidRDefault="005B7866" w:rsidP="005B7866">
      <w:pPr>
        <w:pStyle w:val="PL"/>
        <w:rPr>
          <w:lang w:val="en-US"/>
        </w:rPr>
      </w:pPr>
      <w:r w:rsidRPr="000F0BA0">
        <w:rPr>
          <w:lang w:val="en-US"/>
        </w:rPr>
        <w:t xml:space="preserve">    </w:t>
      </w:r>
      <w:r w:rsidRPr="000F0BA0">
        <w:t>PduSessionStatusCfg</w:t>
      </w:r>
      <w:r w:rsidRPr="000F0BA0">
        <w:rPr>
          <w:lang w:val="en-US"/>
        </w:rPr>
        <w:t>:</w:t>
      </w:r>
    </w:p>
    <w:p w14:paraId="712CCED3" w14:textId="77777777" w:rsidR="005B7866" w:rsidRPr="000F0BA0" w:rsidRDefault="005B7866" w:rsidP="005B7866">
      <w:pPr>
        <w:pStyle w:val="PL"/>
        <w:rPr>
          <w:lang w:val="en-US"/>
        </w:rPr>
      </w:pPr>
      <w:r w:rsidRPr="000F0BA0">
        <w:rPr>
          <w:lang w:val="en-US"/>
        </w:rPr>
        <w:t xml:space="preserve">      type: object</w:t>
      </w:r>
    </w:p>
    <w:p w14:paraId="5F075DCF" w14:textId="77777777" w:rsidR="005B7866" w:rsidRPr="000F0BA0" w:rsidRDefault="005B7866" w:rsidP="005B7866">
      <w:pPr>
        <w:pStyle w:val="PL"/>
        <w:rPr>
          <w:lang w:val="en-US"/>
        </w:rPr>
      </w:pPr>
      <w:r w:rsidRPr="000F0BA0">
        <w:rPr>
          <w:lang w:val="en-US"/>
        </w:rPr>
        <w:t xml:space="preserve">      properties:</w:t>
      </w:r>
    </w:p>
    <w:p w14:paraId="38A6C81C" w14:textId="77777777" w:rsidR="005B7866" w:rsidRPr="000F0BA0" w:rsidRDefault="005B7866" w:rsidP="005B7866">
      <w:pPr>
        <w:pStyle w:val="PL"/>
        <w:rPr>
          <w:lang w:val="en-US"/>
        </w:rPr>
      </w:pPr>
      <w:r w:rsidRPr="000F0BA0">
        <w:rPr>
          <w:lang w:val="en-US"/>
        </w:rPr>
        <w:t xml:space="preserve">        </w:t>
      </w:r>
      <w:r w:rsidRPr="000F0BA0">
        <w:t>dnn</w:t>
      </w:r>
      <w:r w:rsidRPr="000F0BA0">
        <w:rPr>
          <w:lang w:val="en-US"/>
        </w:rPr>
        <w:t>:</w:t>
      </w:r>
    </w:p>
    <w:p w14:paraId="7157A1F3"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Dnn</w:t>
      </w:r>
      <w:r w:rsidRPr="000F0BA0">
        <w:rPr>
          <w:lang w:val="en-US"/>
        </w:rPr>
        <w:t>'</w:t>
      </w:r>
    </w:p>
    <w:p w14:paraId="49ECE7EE" w14:textId="77777777" w:rsidR="005B7866" w:rsidRPr="000F0BA0" w:rsidRDefault="005B7866" w:rsidP="005B7866">
      <w:pPr>
        <w:pStyle w:val="PL"/>
        <w:rPr>
          <w:lang w:val="en-US"/>
        </w:rPr>
      </w:pPr>
    </w:p>
    <w:p w14:paraId="208A6AA8" w14:textId="77777777" w:rsidR="005B7866" w:rsidRPr="000F0BA0" w:rsidRDefault="005B7866" w:rsidP="005B7866">
      <w:pPr>
        <w:pStyle w:val="PL"/>
        <w:rPr>
          <w:lang w:val="en-US"/>
        </w:rPr>
      </w:pPr>
      <w:r w:rsidRPr="000F0BA0">
        <w:rPr>
          <w:lang w:val="en-US"/>
        </w:rPr>
        <w:t xml:space="preserve">    ReachabilityReport:</w:t>
      </w:r>
    </w:p>
    <w:p w14:paraId="792A76A9" w14:textId="77777777" w:rsidR="005B7866" w:rsidRPr="000F0BA0" w:rsidRDefault="005B7866" w:rsidP="005B7866">
      <w:pPr>
        <w:pStyle w:val="PL"/>
        <w:rPr>
          <w:lang w:val="en-US"/>
        </w:rPr>
      </w:pPr>
      <w:r w:rsidRPr="000F0BA0">
        <w:rPr>
          <w:lang w:val="en-US"/>
        </w:rPr>
        <w:t xml:space="preserve">      type: object</w:t>
      </w:r>
    </w:p>
    <w:p w14:paraId="6D17241B" w14:textId="77777777" w:rsidR="005B7866" w:rsidRPr="000F0BA0" w:rsidRDefault="005B7866" w:rsidP="005B7866">
      <w:pPr>
        <w:pStyle w:val="PL"/>
        <w:rPr>
          <w:lang w:val="en-US"/>
        </w:rPr>
      </w:pPr>
      <w:r w:rsidRPr="000F0BA0">
        <w:rPr>
          <w:lang w:val="en-US"/>
        </w:rPr>
        <w:t xml:space="preserve">      properties:</w:t>
      </w:r>
    </w:p>
    <w:p w14:paraId="2BD1239C" w14:textId="77777777" w:rsidR="005B7866" w:rsidRPr="000F0BA0" w:rsidRDefault="005B7866" w:rsidP="005B7866">
      <w:pPr>
        <w:pStyle w:val="PL"/>
        <w:rPr>
          <w:lang w:val="en-US"/>
        </w:rPr>
      </w:pPr>
      <w:r w:rsidRPr="000F0BA0">
        <w:rPr>
          <w:lang w:val="en-US"/>
        </w:rPr>
        <w:t xml:space="preserve">        amfInstanceId:</w:t>
      </w:r>
    </w:p>
    <w:p w14:paraId="114FDEA2" w14:textId="77777777" w:rsidR="005B7866" w:rsidRPr="000F0BA0" w:rsidRDefault="005B7866" w:rsidP="005B7866">
      <w:pPr>
        <w:pStyle w:val="PL"/>
      </w:pPr>
      <w:r w:rsidRPr="000F0BA0">
        <w:t xml:space="preserve">          $ref: 'TS29571_CommonData.yaml#/components/schemas/NfInstanceId'</w:t>
      </w:r>
    </w:p>
    <w:p w14:paraId="401CA0DA" w14:textId="77777777" w:rsidR="005B7866" w:rsidRPr="000F0BA0" w:rsidRDefault="005B7866" w:rsidP="005B7866">
      <w:pPr>
        <w:pStyle w:val="PL"/>
        <w:rPr>
          <w:lang w:eastAsia="zh-CN"/>
        </w:rPr>
      </w:pPr>
      <w:r w:rsidRPr="000F0BA0">
        <w:t xml:space="preserve">        </w:t>
      </w:r>
      <w:r w:rsidRPr="000F0BA0">
        <w:rPr>
          <w:lang w:eastAsia="zh-CN"/>
        </w:rPr>
        <w:t>accessTypeList</w:t>
      </w:r>
      <w:r w:rsidRPr="000F0BA0">
        <w:t>:</w:t>
      </w:r>
    </w:p>
    <w:p w14:paraId="2553A749" w14:textId="77777777" w:rsidR="005B7866" w:rsidRPr="000F0BA0" w:rsidRDefault="005B7866" w:rsidP="005B7866">
      <w:pPr>
        <w:pStyle w:val="PL"/>
      </w:pPr>
      <w:r w:rsidRPr="000F0BA0">
        <w:t xml:space="preserve">          type: array</w:t>
      </w:r>
    </w:p>
    <w:p w14:paraId="15455811" w14:textId="77777777" w:rsidR="005B7866" w:rsidRPr="000F0BA0" w:rsidRDefault="005B7866" w:rsidP="005B7866">
      <w:pPr>
        <w:pStyle w:val="PL"/>
        <w:rPr>
          <w:lang w:eastAsia="zh-CN"/>
        </w:rPr>
      </w:pPr>
      <w:r w:rsidRPr="000F0BA0">
        <w:t xml:space="preserve">          items:</w:t>
      </w:r>
    </w:p>
    <w:p w14:paraId="20502EAA" w14:textId="77777777" w:rsidR="005B7866" w:rsidRPr="000F0BA0" w:rsidRDefault="005B7866" w:rsidP="005B7866">
      <w:pPr>
        <w:pStyle w:val="PL"/>
        <w:tabs>
          <w:tab w:val="clear" w:pos="1152"/>
        </w:tabs>
        <w:rPr>
          <w:lang w:eastAsia="zh-CN"/>
        </w:rPr>
      </w:pPr>
      <w:r w:rsidRPr="000F0BA0">
        <w:t xml:space="preserve">            $ref: 'TS29571_CommonData.yaml#/components/schemas/AccessType'</w:t>
      </w:r>
    </w:p>
    <w:p w14:paraId="3F1AE2DC" w14:textId="77777777" w:rsidR="005B7866" w:rsidRPr="000F0BA0" w:rsidRDefault="005B7866" w:rsidP="005B7866">
      <w:pPr>
        <w:pStyle w:val="PL"/>
      </w:pPr>
      <w:r w:rsidRPr="000F0BA0">
        <w:t xml:space="preserve">          minItems: 1</w:t>
      </w:r>
    </w:p>
    <w:p w14:paraId="057DE71F" w14:textId="77777777" w:rsidR="005B7866" w:rsidRPr="000F0BA0" w:rsidRDefault="005B7866" w:rsidP="005B7866">
      <w:pPr>
        <w:pStyle w:val="PL"/>
        <w:rPr>
          <w:lang w:val="en-US"/>
        </w:rPr>
      </w:pPr>
      <w:r w:rsidRPr="000F0BA0">
        <w:rPr>
          <w:lang w:eastAsia="zh-CN"/>
        </w:rPr>
        <w:t xml:space="preserve">        </w:t>
      </w:r>
      <w:r w:rsidRPr="000F0BA0">
        <w:rPr>
          <w:lang w:val="en-US"/>
        </w:rPr>
        <w:t>reachability:</w:t>
      </w:r>
    </w:p>
    <w:p w14:paraId="4A183188" w14:textId="77777777" w:rsidR="005B7866" w:rsidRPr="000F0BA0" w:rsidRDefault="005B7866" w:rsidP="005B7866">
      <w:pPr>
        <w:pStyle w:val="PL"/>
        <w:rPr>
          <w:lang w:eastAsia="zh-CN"/>
        </w:rPr>
      </w:pPr>
      <w:r w:rsidRPr="000F0BA0">
        <w:t xml:space="preserve">            $ref: 'TS295</w:t>
      </w:r>
      <w:r w:rsidRPr="000F0BA0">
        <w:rPr>
          <w:lang w:eastAsia="zh-CN"/>
        </w:rPr>
        <w:t>18</w:t>
      </w:r>
      <w:r w:rsidRPr="000F0BA0">
        <w:t>_Namf_EventExposure.yaml#/components/schemas/</w:t>
      </w:r>
      <w:r w:rsidRPr="000F0BA0">
        <w:rPr>
          <w:lang w:eastAsia="zh-CN"/>
        </w:rPr>
        <w:t>UeReachability'</w:t>
      </w:r>
    </w:p>
    <w:p w14:paraId="1D30FAC3" w14:textId="77777777" w:rsidR="005B7866" w:rsidRPr="000F0BA0" w:rsidRDefault="005B7866" w:rsidP="005B7866">
      <w:pPr>
        <w:pStyle w:val="PL"/>
        <w:rPr>
          <w:lang w:eastAsia="zh-CN"/>
        </w:rPr>
      </w:pPr>
      <w:r w:rsidRPr="000F0BA0">
        <w:rPr>
          <w:lang w:eastAsia="zh-CN"/>
        </w:rPr>
        <w:t xml:space="preserve">        </w:t>
      </w:r>
      <w:r w:rsidRPr="000F0BA0">
        <w:t>maxAvailabilityTime</w:t>
      </w:r>
      <w:r w:rsidRPr="000F0BA0">
        <w:rPr>
          <w:lang w:eastAsia="zh-CN"/>
        </w:rPr>
        <w:t>:</w:t>
      </w:r>
    </w:p>
    <w:p w14:paraId="4C12195D" w14:textId="77777777" w:rsidR="0026279B" w:rsidRPr="000F0BA0" w:rsidRDefault="005B7866" w:rsidP="0026279B">
      <w:pPr>
        <w:pStyle w:val="PL"/>
      </w:pPr>
      <w:r w:rsidRPr="000F0BA0">
        <w:rPr>
          <w:lang w:eastAsia="zh-CN"/>
        </w:rPr>
        <w:t xml:space="preserve">            </w:t>
      </w:r>
      <w:r w:rsidRPr="000F0BA0">
        <w:t>$ref: 'TS29571_CommonData.yaml#/components/schemas/DateTime'</w:t>
      </w:r>
    </w:p>
    <w:p w14:paraId="6D63F0FB" w14:textId="77777777" w:rsidR="0026279B" w:rsidRPr="000F0BA0" w:rsidRDefault="0026279B" w:rsidP="0026279B">
      <w:pPr>
        <w:pStyle w:val="PL"/>
      </w:pPr>
      <w:r w:rsidRPr="000F0BA0">
        <w:t xml:space="preserve">        idleStatusIndication:</w:t>
      </w:r>
    </w:p>
    <w:p w14:paraId="7B10C1D5" w14:textId="2E20B21D" w:rsidR="005B7866" w:rsidRPr="000F0BA0" w:rsidRDefault="0026279B" w:rsidP="0026279B">
      <w:pPr>
        <w:pStyle w:val="PL"/>
        <w:rPr>
          <w:lang w:val="en-US"/>
        </w:rPr>
      </w:pPr>
      <w:r w:rsidRPr="000F0BA0">
        <w:rPr>
          <w:lang w:val="en-US"/>
        </w:rPr>
        <w:t xml:space="preserve">          $ref: '</w:t>
      </w:r>
      <w:r w:rsidRPr="000F0BA0">
        <w:t>TS295</w:t>
      </w:r>
      <w:r w:rsidRPr="000F0BA0">
        <w:rPr>
          <w:lang w:eastAsia="zh-CN"/>
        </w:rPr>
        <w:t>18</w:t>
      </w:r>
      <w:r w:rsidRPr="000F0BA0">
        <w:t>_Namf_EventExposure.yaml#</w:t>
      </w:r>
      <w:r w:rsidRPr="000F0BA0">
        <w:rPr>
          <w:lang w:val="en-US"/>
        </w:rPr>
        <w:t>/components/schemas/IdleStatusIndication'</w:t>
      </w:r>
    </w:p>
    <w:p w14:paraId="4CE91505" w14:textId="77777777" w:rsidR="005B7866" w:rsidRPr="000F0BA0" w:rsidRDefault="005B7866" w:rsidP="005B7866">
      <w:pPr>
        <w:pStyle w:val="PL"/>
        <w:rPr>
          <w:lang w:val="en-US" w:eastAsia="zh-CN"/>
        </w:rPr>
      </w:pPr>
    </w:p>
    <w:p w14:paraId="24D83869" w14:textId="77777777" w:rsidR="005B7866" w:rsidRPr="000F0BA0" w:rsidRDefault="005B7866" w:rsidP="005B7866">
      <w:pPr>
        <w:pStyle w:val="PL"/>
        <w:rPr>
          <w:lang w:val="en-US"/>
        </w:rPr>
      </w:pPr>
      <w:r w:rsidRPr="000F0BA0">
        <w:rPr>
          <w:lang w:val="en-US"/>
        </w:rPr>
        <w:t xml:space="preserve">    </w:t>
      </w:r>
      <w:r w:rsidRPr="000F0BA0">
        <w:t>ReachabilityForDataConfiguration</w:t>
      </w:r>
      <w:r w:rsidRPr="000F0BA0">
        <w:rPr>
          <w:lang w:val="en-US"/>
        </w:rPr>
        <w:t>:</w:t>
      </w:r>
    </w:p>
    <w:p w14:paraId="15F8D496" w14:textId="77777777" w:rsidR="005B7866" w:rsidRPr="000F0BA0" w:rsidRDefault="005B7866" w:rsidP="005B7866">
      <w:pPr>
        <w:pStyle w:val="PL"/>
        <w:rPr>
          <w:lang w:val="en-US"/>
        </w:rPr>
      </w:pPr>
      <w:r w:rsidRPr="000F0BA0">
        <w:rPr>
          <w:lang w:val="en-US"/>
        </w:rPr>
        <w:t xml:space="preserve">      type: object</w:t>
      </w:r>
    </w:p>
    <w:p w14:paraId="06003A10" w14:textId="77777777" w:rsidR="005B7866" w:rsidRPr="000F0BA0" w:rsidRDefault="005B7866" w:rsidP="005B7866">
      <w:pPr>
        <w:pStyle w:val="PL"/>
        <w:rPr>
          <w:lang w:val="en-US"/>
        </w:rPr>
      </w:pPr>
      <w:r w:rsidRPr="000F0BA0">
        <w:rPr>
          <w:lang w:val="en-US"/>
        </w:rPr>
        <w:t xml:space="preserve">      required:</w:t>
      </w:r>
    </w:p>
    <w:p w14:paraId="51C03ACC" w14:textId="77777777" w:rsidR="005B7866" w:rsidRPr="000F0BA0" w:rsidRDefault="005B7866" w:rsidP="005B7866">
      <w:pPr>
        <w:pStyle w:val="PL"/>
        <w:rPr>
          <w:lang w:val="en-US"/>
        </w:rPr>
      </w:pPr>
      <w:r w:rsidRPr="000F0BA0">
        <w:rPr>
          <w:lang w:val="en-US"/>
        </w:rPr>
        <w:t xml:space="preserve">        - reportCfg</w:t>
      </w:r>
    </w:p>
    <w:p w14:paraId="569C8CC8" w14:textId="77777777" w:rsidR="005B7866" w:rsidRPr="000F0BA0" w:rsidRDefault="005B7866" w:rsidP="005B7866">
      <w:pPr>
        <w:pStyle w:val="PL"/>
        <w:rPr>
          <w:lang w:val="en-US"/>
        </w:rPr>
      </w:pPr>
      <w:r w:rsidRPr="000F0BA0">
        <w:rPr>
          <w:lang w:val="en-US"/>
        </w:rPr>
        <w:t xml:space="preserve">      properties:</w:t>
      </w:r>
    </w:p>
    <w:p w14:paraId="4ED1CB58" w14:textId="77777777" w:rsidR="005B7866" w:rsidRPr="000F0BA0" w:rsidRDefault="005B7866" w:rsidP="005B7866">
      <w:pPr>
        <w:pStyle w:val="PL"/>
        <w:rPr>
          <w:lang w:eastAsia="zh-CN"/>
        </w:rPr>
      </w:pPr>
      <w:r w:rsidRPr="000F0BA0">
        <w:rPr>
          <w:lang w:eastAsia="zh-CN"/>
        </w:rPr>
        <w:t xml:space="preserve">        </w:t>
      </w:r>
      <w:r w:rsidRPr="000F0BA0">
        <w:t>reportCfg</w:t>
      </w:r>
      <w:r w:rsidRPr="000F0BA0">
        <w:rPr>
          <w:lang w:eastAsia="zh-CN"/>
        </w:rPr>
        <w:t>:</w:t>
      </w:r>
    </w:p>
    <w:p w14:paraId="6172BE04" w14:textId="77777777" w:rsidR="005B7866" w:rsidRPr="000F0BA0" w:rsidRDefault="005B7866" w:rsidP="005B7866">
      <w:pPr>
        <w:pStyle w:val="PL"/>
        <w:rPr>
          <w:lang w:val="en-US"/>
        </w:rPr>
      </w:pPr>
      <w:r w:rsidRPr="000F0BA0">
        <w:rPr>
          <w:lang w:val="en-US"/>
        </w:rPr>
        <w:t xml:space="preserve">          $ref: '#/components/schemas/</w:t>
      </w:r>
      <w:r w:rsidRPr="000F0BA0">
        <w:t>ReachabilityForDataReportConfig</w:t>
      </w:r>
      <w:r w:rsidRPr="000F0BA0">
        <w:rPr>
          <w:lang w:val="en-US"/>
        </w:rPr>
        <w:t>'</w:t>
      </w:r>
    </w:p>
    <w:p w14:paraId="0DF9A39D" w14:textId="77777777" w:rsidR="00257D6F" w:rsidRPr="000F0BA0" w:rsidRDefault="00257D6F" w:rsidP="00257D6F">
      <w:pPr>
        <w:pStyle w:val="PL"/>
      </w:pPr>
      <w:r w:rsidRPr="000F0BA0">
        <w:t xml:space="preserve">        </w:t>
      </w:r>
      <w:r w:rsidRPr="000F0BA0">
        <w:rPr>
          <w:lang w:eastAsia="zh-CN"/>
        </w:rPr>
        <w:t>minInterval</w:t>
      </w:r>
      <w:r w:rsidRPr="000F0BA0">
        <w:t>:</w:t>
      </w:r>
    </w:p>
    <w:p w14:paraId="3D068824" w14:textId="77777777" w:rsidR="00257D6F" w:rsidRPr="000F0BA0" w:rsidRDefault="00257D6F" w:rsidP="00257D6F">
      <w:pPr>
        <w:pStyle w:val="PL"/>
      </w:pPr>
      <w:r w:rsidRPr="000F0BA0">
        <w:t xml:space="preserve">          $ref: 'TS29571_CommonData.yaml#/components/schemas/DurationSec'</w:t>
      </w:r>
    </w:p>
    <w:p w14:paraId="09F0917F" w14:textId="77777777" w:rsidR="005B7866" w:rsidRPr="000F0BA0" w:rsidRDefault="005B7866" w:rsidP="005B7866">
      <w:pPr>
        <w:pStyle w:val="PL"/>
        <w:rPr>
          <w:lang w:val="en-US" w:eastAsia="zh-CN"/>
        </w:rPr>
      </w:pPr>
    </w:p>
    <w:p w14:paraId="6D0A7A25" w14:textId="77777777" w:rsidR="005B7866" w:rsidRPr="000F0BA0" w:rsidRDefault="005B7866" w:rsidP="005B7866">
      <w:pPr>
        <w:pStyle w:val="PL"/>
        <w:rPr>
          <w:lang w:val="en-US"/>
        </w:rPr>
      </w:pPr>
      <w:r w:rsidRPr="000F0BA0">
        <w:rPr>
          <w:lang w:val="en-US"/>
        </w:rPr>
        <w:t xml:space="preserve">    </w:t>
      </w:r>
      <w:r w:rsidRPr="000F0BA0">
        <w:t>EeMonitoringRevoked</w:t>
      </w:r>
      <w:r w:rsidRPr="000F0BA0">
        <w:rPr>
          <w:lang w:val="en-US"/>
        </w:rPr>
        <w:t>:</w:t>
      </w:r>
    </w:p>
    <w:p w14:paraId="45FCC272" w14:textId="77777777" w:rsidR="005B7866" w:rsidRPr="000F0BA0" w:rsidRDefault="005B7866" w:rsidP="005B7866">
      <w:pPr>
        <w:pStyle w:val="PL"/>
        <w:rPr>
          <w:lang w:val="en-US"/>
        </w:rPr>
      </w:pPr>
      <w:r w:rsidRPr="000F0BA0">
        <w:rPr>
          <w:lang w:val="en-US"/>
        </w:rPr>
        <w:t xml:space="preserve">      type: object</w:t>
      </w:r>
    </w:p>
    <w:p w14:paraId="0CBC6390" w14:textId="77777777" w:rsidR="005B7866" w:rsidRPr="000F0BA0" w:rsidRDefault="005B7866" w:rsidP="005B7866">
      <w:pPr>
        <w:pStyle w:val="PL"/>
        <w:rPr>
          <w:lang w:val="en-US"/>
        </w:rPr>
      </w:pPr>
      <w:r w:rsidRPr="000F0BA0">
        <w:rPr>
          <w:lang w:val="en-US"/>
        </w:rPr>
        <w:t xml:space="preserve">      required:</w:t>
      </w:r>
    </w:p>
    <w:p w14:paraId="32443E1D" w14:textId="77777777" w:rsidR="005B7866" w:rsidRPr="000F0BA0" w:rsidRDefault="005B7866" w:rsidP="005B7866">
      <w:pPr>
        <w:pStyle w:val="PL"/>
        <w:rPr>
          <w:lang w:val="en-US"/>
        </w:rPr>
      </w:pPr>
      <w:r w:rsidRPr="000F0BA0">
        <w:rPr>
          <w:lang w:val="en-US"/>
        </w:rPr>
        <w:t xml:space="preserve">        - </w:t>
      </w:r>
      <w:r w:rsidRPr="000F0BA0">
        <w:t>revokedMonitoringEventList</w:t>
      </w:r>
    </w:p>
    <w:p w14:paraId="7F0FBE37" w14:textId="77777777" w:rsidR="005B7866" w:rsidRPr="000F0BA0" w:rsidRDefault="005B7866" w:rsidP="005B7866">
      <w:pPr>
        <w:pStyle w:val="PL"/>
        <w:rPr>
          <w:lang w:val="en-US"/>
        </w:rPr>
      </w:pPr>
      <w:r w:rsidRPr="000F0BA0">
        <w:rPr>
          <w:lang w:val="en-US"/>
        </w:rPr>
        <w:t xml:space="preserve">      properties:</w:t>
      </w:r>
    </w:p>
    <w:p w14:paraId="1A014276" w14:textId="77777777" w:rsidR="005B7866" w:rsidRPr="000F0BA0" w:rsidRDefault="005B7866" w:rsidP="005B7866">
      <w:pPr>
        <w:pStyle w:val="PL"/>
        <w:rPr>
          <w:lang w:val="en-US"/>
        </w:rPr>
      </w:pPr>
      <w:r w:rsidRPr="000F0BA0">
        <w:rPr>
          <w:lang w:val="en-US"/>
        </w:rPr>
        <w:t xml:space="preserve">        </w:t>
      </w:r>
      <w:r w:rsidRPr="000F0BA0">
        <w:t>revokedMonitoringEventList</w:t>
      </w:r>
      <w:r w:rsidRPr="000F0BA0">
        <w:rPr>
          <w:lang w:val="en-US"/>
        </w:rPr>
        <w:t>:</w:t>
      </w:r>
    </w:p>
    <w:p w14:paraId="3D5F73B9" w14:textId="77777777" w:rsidR="005B7866" w:rsidRPr="000F0BA0" w:rsidRDefault="005B7866" w:rsidP="005B7866">
      <w:pPr>
        <w:pStyle w:val="PL"/>
        <w:rPr>
          <w:lang w:val="en-US"/>
        </w:rPr>
      </w:pPr>
      <w:r w:rsidRPr="000F0BA0">
        <w:rPr>
          <w:lang w:val="en-US"/>
        </w:rPr>
        <w:t xml:space="preserve">          description: </w:t>
      </w:r>
      <w:r w:rsidRPr="000F0BA0">
        <w:rPr>
          <w:rFonts w:cs="Arial"/>
          <w:szCs w:val="18"/>
        </w:rPr>
        <w:t xml:space="preserve">A map (list of key-value pairs where ReferenceId serves as key) of </w:t>
      </w:r>
      <w:r w:rsidRPr="000F0BA0">
        <w:t>MonitoringEvents</w:t>
      </w:r>
    </w:p>
    <w:p w14:paraId="11E7454B" w14:textId="77777777" w:rsidR="005B7866" w:rsidRPr="000F0BA0" w:rsidRDefault="005B7866" w:rsidP="005B7866">
      <w:pPr>
        <w:pStyle w:val="PL"/>
        <w:rPr>
          <w:lang w:val="en-US"/>
        </w:rPr>
      </w:pPr>
      <w:r w:rsidRPr="000F0BA0">
        <w:rPr>
          <w:lang w:val="en-US"/>
        </w:rPr>
        <w:t xml:space="preserve">          type: object</w:t>
      </w:r>
    </w:p>
    <w:p w14:paraId="705A13DA" w14:textId="77777777" w:rsidR="005B7866" w:rsidRPr="000F0BA0" w:rsidRDefault="005B7866" w:rsidP="005B7866">
      <w:pPr>
        <w:pStyle w:val="PL"/>
        <w:rPr>
          <w:lang w:val="en-US"/>
        </w:rPr>
      </w:pPr>
      <w:r w:rsidRPr="000F0BA0">
        <w:rPr>
          <w:lang w:val="en-US"/>
        </w:rPr>
        <w:t xml:space="preserve">          additionalProperties:</w:t>
      </w:r>
    </w:p>
    <w:p w14:paraId="4AB88895" w14:textId="77777777" w:rsidR="005B7866" w:rsidRPr="000F0BA0" w:rsidRDefault="005B7866" w:rsidP="005B7866">
      <w:pPr>
        <w:pStyle w:val="PL"/>
        <w:rPr>
          <w:lang w:val="en-US"/>
        </w:rPr>
      </w:pPr>
      <w:r w:rsidRPr="000F0BA0">
        <w:rPr>
          <w:lang w:val="en-US"/>
        </w:rPr>
        <w:t xml:space="preserve">            $ref: '#/components/schemas/</w:t>
      </w:r>
      <w:r w:rsidRPr="000F0BA0">
        <w:t>MonitoringEvent</w:t>
      </w:r>
      <w:r w:rsidRPr="000F0BA0">
        <w:rPr>
          <w:lang w:val="en-US"/>
        </w:rPr>
        <w:t>'</w:t>
      </w:r>
    </w:p>
    <w:p w14:paraId="245C95AC" w14:textId="77777777" w:rsidR="005B7866" w:rsidRPr="000F0BA0" w:rsidRDefault="005B7866" w:rsidP="005B7866">
      <w:pPr>
        <w:pStyle w:val="PL"/>
        <w:rPr>
          <w:lang w:val="en-US"/>
        </w:rPr>
      </w:pPr>
      <w:r w:rsidRPr="000F0BA0">
        <w:rPr>
          <w:lang w:val="en-US"/>
        </w:rPr>
        <w:t xml:space="preserve">          minProperties: 1</w:t>
      </w:r>
    </w:p>
    <w:p w14:paraId="570B53D0" w14:textId="77777777" w:rsidR="00A3027D" w:rsidRPr="000F0BA0" w:rsidRDefault="00A3027D" w:rsidP="00A3027D">
      <w:pPr>
        <w:pStyle w:val="PL"/>
        <w:rPr>
          <w:lang w:val="en-US"/>
        </w:rPr>
      </w:pPr>
      <w:r w:rsidRPr="000F0BA0">
        <w:rPr>
          <w:lang w:val="en-US"/>
        </w:rPr>
        <w:t xml:space="preserve">        removedGpsi:</w:t>
      </w:r>
    </w:p>
    <w:p w14:paraId="689B402E" w14:textId="77777777" w:rsidR="00A3027D" w:rsidRPr="000F0BA0" w:rsidRDefault="00A3027D" w:rsidP="00A3027D">
      <w:pPr>
        <w:pStyle w:val="PL"/>
        <w:rPr>
          <w:lang w:val="en-US"/>
        </w:rPr>
      </w:pPr>
      <w:r w:rsidRPr="000F0BA0">
        <w:rPr>
          <w:lang w:val="en-US"/>
        </w:rPr>
        <w:t xml:space="preserve">          </w:t>
      </w:r>
      <w:r w:rsidRPr="000F0BA0">
        <w:t>$ref: 'TS29571_CommonData.yaml#/components/schemas/Gpsi'</w:t>
      </w:r>
    </w:p>
    <w:p w14:paraId="3E157B45" w14:textId="77777777" w:rsidR="005A07F5" w:rsidRPr="000F0BA0" w:rsidRDefault="005A07F5" w:rsidP="005A07F5">
      <w:pPr>
        <w:pStyle w:val="PL"/>
      </w:pPr>
      <w:r w:rsidRPr="000F0BA0">
        <w:t xml:space="preserve">        excludeGpsiList:</w:t>
      </w:r>
    </w:p>
    <w:p w14:paraId="5926E42D" w14:textId="77777777" w:rsidR="005A07F5" w:rsidRPr="000F0BA0" w:rsidRDefault="005A07F5" w:rsidP="005A07F5">
      <w:pPr>
        <w:pStyle w:val="PL"/>
      </w:pPr>
      <w:r w:rsidRPr="000F0BA0">
        <w:t xml:space="preserve">          type: array</w:t>
      </w:r>
    </w:p>
    <w:p w14:paraId="440C7195" w14:textId="77777777" w:rsidR="005A07F5" w:rsidRPr="000F0BA0" w:rsidRDefault="005A07F5" w:rsidP="005A07F5">
      <w:pPr>
        <w:pStyle w:val="PL"/>
      </w:pPr>
      <w:r w:rsidRPr="000F0BA0">
        <w:t xml:space="preserve">          items:</w:t>
      </w:r>
    </w:p>
    <w:p w14:paraId="2C6E35CD" w14:textId="77777777" w:rsidR="005A07F5" w:rsidRPr="000F0BA0" w:rsidRDefault="005A07F5" w:rsidP="005A07F5">
      <w:pPr>
        <w:pStyle w:val="PL"/>
      </w:pPr>
      <w:r w:rsidRPr="000F0BA0">
        <w:t xml:space="preserve">            $ref: 'TS29571_CommonData.yaml#/components/schemas/Gpsi'</w:t>
      </w:r>
    </w:p>
    <w:p w14:paraId="1B12B6B1" w14:textId="77777777" w:rsidR="005A07F5" w:rsidRPr="000F0BA0" w:rsidRDefault="005A07F5" w:rsidP="005A07F5">
      <w:pPr>
        <w:pStyle w:val="PL"/>
      </w:pPr>
      <w:r w:rsidRPr="000F0BA0">
        <w:t xml:space="preserve">          minItems: 1</w:t>
      </w:r>
    </w:p>
    <w:p w14:paraId="0EE69D49" w14:textId="77777777" w:rsidR="005B7866" w:rsidRPr="000F0BA0" w:rsidRDefault="005B7866" w:rsidP="005B7866">
      <w:pPr>
        <w:pStyle w:val="PL"/>
        <w:rPr>
          <w:lang w:val="en-US"/>
        </w:rPr>
      </w:pPr>
    </w:p>
    <w:p w14:paraId="402CBD08" w14:textId="77777777" w:rsidR="005B7866" w:rsidRPr="000F0BA0" w:rsidRDefault="005B7866" w:rsidP="005B7866">
      <w:pPr>
        <w:pStyle w:val="PL"/>
        <w:rPr>
          <w:lang w:val="en-US"/>
        </w:rPr>
      </w:pPr>
      <w:r w:rsidRPr="000F0BA0">
        <w:rPr>
          <w:lang w:val="en-US"/>
        </w:rPr>
        <w:t xml:space="preserve">    </w:t>
      </w:r>
      <w:r w:rsidRPr="000F0BA0">
        <w:t>MonitoringEvent</w:t>
      </w:r>
      <w:r w:rsidRPr="000F0BA0">
        <w:rPr>
          <w:lang w:val="en-US"/>
        </w:rPr>
        <w:t>:</w:t>
      </w:r>
    </w:p>
    <w:p w14:paraId="0F5CA8A3" w14:textId="77777777" w:rsidR="005B7866" w:rsidRPr="000F0BA0" w:rsidRDefault="005B7866" w:rsidP="005B7866">
      <w:pPr>
        <w:pStyle w:val="PL"/>
        <w:rPr>
          <w:lang w:val="en-US"/>
        </w:rPr>
      </w:pPr>
      <w:r w:rsidRPr="000F0BA0">
        <w:rPr>
          <w:lang w:val="en-US"/>
        </w:rPr>
        <w:t xml:space="preserve">      type: object</w:t>
      </w:r>
    </w:p>
    <w:p w14:paraId="70BE28B0" w14:textId="77777777" w:rsidR="005B7866" w:rsidRPr="000F0BA0" w:rsidRDefault="005B7866" w:rsidP="005B7866">
      <w:pPr>
        <w:pStyle w:val="PL"/>
        <w:rPr>
          <w:lang w:val="en-US"/>
        </w:rPr>
      </w:pPr>
      <w:r w:rsidRPr="000F0BA0">
        <w:rPr>
          <w:lang w:val="en-US"/>
        </w:rPr>
        <w:t xml:space="preserve">      required:</w:t>
      </w:r>
    </w:p>
    <w:p w14:paraId="4A2BDFF9" w14:textId="77777777" w:rsidR="005B7866" w:rsidRPr="000F0BA0" w:rsidRDefault="005B7866" w:rsidP="005B7866">
      <w:pPr>
        <w:pStyle w:val="PL"/>
        <w:rPr>
          <w:lang w:val="en-US"/>
        </w:rPr>
      </w:pPr>
      <w:r w:rsidRPr="000F0BA0">
        <w:rPr>
          <w:lang w:val="en-US"/>
        </w:rPr>
        <w:t xml:space="preserve">        - eventType</w:t>
      </w:r>
    </w:p>
    <w:p w14:paraId="103C2D00" w14:textId="77777777" w:rsidR="005B7866" w:rsidRPr="000F0BA0" w:rsidRDefault="005B7866" w:rsidP="005B7866">
      <w:pPr>
        <w:pStyle w:val="PL"/>
        <w:rPr>
          <w:lang w:val="en-US"/>
        </w:rPr>
      </w:pPr>
      <w:r w:rsidRPr="000F0BA0">
        <w:rPr>
          <w:lang w:val="en-US"/>
        </w:rPr>
        <w:t xml:space="preserve">      properties:</w:t>
      </w:r>
    </w:p>
    <w:p w14:paraId="6F970ECC" w14:textId="77777777" w:rsidR="005B7866" w:rsidRPr="000F0BA0" w:rsidRDefault="005B7866" w:rsidP="005B7866">
      <w:pPr>
        <w:pStyle w:val="PL"/>
        <w:rPr>
          <w:lang w:val="en-US"/>
        </w:rPr>
      </w:pPr>
      <w:r w:rsidRPr="000F0BA0">
        <w:rPr>
          <w:lang w:val="en-US"/>
        </w:rPr>
        <w:t xml:space="preserve">        eventType:</w:t>
      </w:r>
    </w:p>
    <w:p w14:paraId="111F91FC" w14:textId="77777777" w:rsidR="005B7866" w:rsidRPr="000F0BA0" w:rsidRDefault="005B7866" w:rsidP="005B7866">
      <w:pPr>
        <w:pStyle w:val="PL"/>
        <w:rPr>
          <w:lang w:val="en-US"/>
        </w:rPr>
      </w:pPr>
      <w:r w:rsidRPr="000F0BA0">
        <w:rPr>
          <w:lang w:val="en-US"/>
        </w:rPr>
        <w:t xml:space="preserve">          $ref: '#/components/schemas/EventType'</w:t>
      </w:r>
    </w:p>
    <w:p w14:paraId="03303D5A" w14:textId="77777777" w:rsidR="005B7866" w:rsidRPr="000F0BA0" w:rsidRDefault="005B7866" w:rsidP="005B7866">
      <w:pPr>
        <w:pStyle w:val="PL"/>
        <w:rPr>
          <w:lang w:val="en-US"/>
        </w:rPr>
      </w:pPr>
      <w:r w:rsidRPr="000F0BA0">
        <w:rPr>
          <w:lang w:val="en-US"/>
        </w:rPr>
        <w:t xml:space="preserve">        </w:t>
      </w:r>
      <w:r w:rsidRPr="000F0BA0">
        <w:rPr>
          <w:rFonts w:eastAsia="DengXian"/>
          <w:lang w:val="en-US"/>
        </w:rPr>
        <w:t>revokedCause</w:t>
      </w:r>
      <w:r w:rsidRPr="000F0BA0">
        <w:rPr>
          <w:lang w:val="en-US"/>
        </w:rPr>
        <w:t>:</w:t>
      </w:r>
    </w:p>
    <w:p w14:paraId="6CAE6023" w14:textId="77777777" w:rsidR="005B7866" w:rsidRPr="000F0BA0" w:rsidRDefault="005B7866" w:rsidP="005B7866">
      <w:pPr>
        <w:pStyle w:val="PL"/>
        <w:rPr>
          <w:lang w:val="en-US"/>
        </w:rPr>
      </w:pPr>
      <w:r w:rsidRPr="000F0BA0">
        <w:rPr>
          <w:lang w:val="en-US"/>
        </w:rPr>
        <w:t xml:space="preserve">          $ref: '#/components/schemas/</w:t>
      </w:r>
      <w:r w:rsidRPr="000F0BA0">
        <w:rPr>
          <w:rFonts w:eastAsia="DengXian"/>
          <w:lang w:val="en-US"/>
        </w:rPr>
        <w:t>RevokedCause</w:t>
      </w:r>
      <w:r w:rsidRPr="000F0BA0">
        <w:rPr>
          <w:lang w:val="en-US"/>
        </w:rPr>
        <w:t>'</w:t>
      </w:r>
    </w:p>
    <w:p w14:paraId="4C2F77D4" w14:textId="77777777" w:rsidR="00F93764" w:rsidRPr="000F0BA0" w:rsidRDefault="00F93764" w:rsidP="00F93764">
      <w:pPr>
        <w:pStyle w:val="PL"/>
        <w:rPr>
          <w:lang w:val="en-US"/>
        </w:rPr>
      </w:pPr>
    </w:p>
    <w:p w14:paraId="5414CB8B" w14:textId="77777777" w:rsidR="00F93764" w:rsidRPr="000F0BA0" w:rsidRDefault="00F93764" w:rsidP="00F93764">
      <w:pPr>
        <w:pStyle w:val="PL"/>
        <w:rPr>
          <w:lang w:val="en-US"/>
        </w:rPr>
      </w:pPr>
      <w:r w:rsidRPr="000F0BA0">
        <w:rPr>
          <w:lang w:val="en-US"/>
        </w:rPr>
        <w:t xml:space="preserve">    </w:t>
      </w:r>
      <w:r w:rsidRPr="000F0BA0">
        <w:t>LossConnectivityReport</w:t>
      </w:r>
      <w:r w:rsidRPr="000F0BA0">
        <w:rPr>
          <w:lang w:val="en-US"/>
        </w:rPr>
        <w:t>:</w:t>
      </w:r>
    </w:p>
    <w:p w14:paraId="3CD170EF" w14:textId="77777777" w:rsidR="00F93764" w:rsidRPr="000F0BA0" w:rsidRDefault="00F93764" w:rsidP="00F93764">
      <w:pPr>
        <w:pStyle w:val="PL"/>
        <w:rPr>
          <w:lang w:val="en-US"/>
        </w:rPr>
      </w:pPr>
      <w:r w:rsidRPr="000F0BA0">
        <w:rPr>
          <w:lang w:val="en-US"/>
        </w:rPr>
        <w:t xml:space="preserve">      type: object</w:t>
      </w:r>
    </w:p>
    <w:p w14:paraId="49E647B5" w14:textId="77777777" w:rsidR="00F93764" w:rsidRPr="000F0BA0" w:rsidRDefault="00F93764" w:rsidP="00F93764">
      <w:pPr>
        <w:pStyle w:val="PL"/>
        <w:rPr>
          <w:lang w:val="en-US"/>
        </w:rPr>
      </w:pPr>
      <w:r w:rsidRPr="000F0BA0">
        <w:rPr>
          <w:lang w:val="en-US"/>
        </w:rPr>
        <w:t xml:space="preserve">      required:</w:t>
      </w:r>
    </w:p>
    <w:p w14:paraId="2259BE27" w14:textId="77777777" w:rsidR="00F93764" w:rsidRPr="000F0BA0" w:rsidRDefault="00F93764" w:rsidP="00F93764">
      <w:pPr>
        <w:pStyle w:val="PL"/>
        <w:rPr>
          <w:lang w:val="en-US"/>
        </w:rPr>
      </w:pPr>
      <w:r w:rsidRPr="000F0BA0">
        <w:rPr>
          <w:lang w:val="en-US"/>
        </w:rPr>
        <w:t xml:space="preserve">        - </w:t>
      </w:r>
      <w:r w:rsidRPr="000F0BA0">
        <w:t>lossOfConnectReason</w:t>
      </w:r>
    </w:p>
    <w:p w14:paraId="67E09803" w14:textId="77777777" w:rsidR="00F93764" w:rsidRPr="000F0BA0" w:rsidRDefault="00F93764" w:rsidP="00F93764">
      <w:pPr>
        <w:pStyle w:val="PL"/>
        <w:rPr>
          <w:lang w:val="en-US"/>
        </w:rPr>
      </w:pPr>
      <w:r w:rsidRPr="000F0BA0">
        <w:rPr>
          <w:lang w:val="en-US"/>
        </w:rPr>
        <w:t xml:space="preserve">      properties:</w:t>
      </w:r>
    </w:p>
    <w:p w14:paraId="2E348D9F" w14:textId="77777777" w:rsidR="00F93764" w:rsidRPr="000F0BA0" w:rsidRDefault="00F93764" w:rsidP="00F93764">
      <w:pPr>
        <w:pStyle w:val="PL"/>
        <w:rPr>
          <w:lang w:val="en-US"/>
        </w:rPr>
      </w:pPr>
      <w:r w:rsidRPr="000F0BA0">
        <w:rPr>
          <w:lang w:val="en-US"/>
        </w:rPr>
        <w:t xml:space="preserve">        </w:t>
      </w:r>
      <w:r w:rsidRPr="000F0BA0">
        <w:t>lossOfConnectReason</w:t>
      </w:r>
      <w:r w:rsidRPr="000F0BA0">
        <w:rPr>
          <w:lang w:val="en-US"/>
        </w:rPr>
        <w:t>:</w:t>
      </w:r>
    </w:p>
    <w:p w14:paraId="3129E122" w14:textId="77777777" w:rsidR="00F93764" w:rsidRPr="000F0BA0" w:rsidRDefault="00F93764" w:rsidP="00F93764">
      <w:pPr>
        <w:pStyle w:val="PL"/>
        <w:rPr>
          <w:lang w:val="en-US"/>
        </w:rPr>
      </w:pPr>
      <w:r w:rsidRPr="000F0BA0">
        <w:rPr>
          <w:lang w:val="en-US"/>
        </w:rPr>
        <w:t xml:space="preserve">          $ref: '</w:t>
      </w:r>
      <w:r w:rsidRPr="000F0BA0">
        <w:t>TS295</w:t>
      </w:r>
      <w:r w:rsidRPr="000F0BA0">
        <w:rPr>
          <w:lang w:eastAsia="zh-CN"/>
        </w:rPr>
        <w:t>18</w:t>
      </w:r>
      <w:r w:rsidRPr="000F0BA0">
        <w:t>_Namf_EventExposure.yaml#</w:t>
      </w:r>
      <w:r w:rsidRPr="000F0BA0">
        <w:rPr>
          <w:lang w:val="en-US"/>
        </w:rPr>
        <w:t>/components/schemas/</w:t>
      </w:r>
      <w:r w:rsidRPr="000F0BA0">
        <w:rPr>
          <w:rFonts w:hint="eastAsia"/>
          <w:lang w:eastAsia="zh-CN"/>
        </w:rPr>
        <w:t>L</w:t>
      </w:r>
      <w:r w:rsidRPr="000F0BA0">
        <w:rPr>
          <w:lang w:eastAsia="zh-CN"/>
        </w:rPr>
        <w:t>ossOfConnectivityReason</w:t>
      </w:r>
      <w:r w:rsidRPr="000F0BA0">
        <w:rPr>
          <w:lang w:val="en-US"/>
        </w:rPr>
        <w:t>'</w:t>
      </w:r>
    </w:p>
    <w:p w14:paraId="2EAE9D0F" w14:textId="77777777" w:rsidR="00F93764" w:rsidRPr="000F0BA0" w:rsidRDefault="00F93764" w:rsidP="00F93764">
      <w:pPr>
        <w:pStyle w:val="PL"/>
        <w:rPr>
          <w:lang w:val="en-US"/>
        </w:rPr>
      </w:pPr>
    </w:p>
    <w:p w14:paraId="7BCC1BC4" w14:textId="77777777" w:rsidR="00F93764" w:rsidRPr="000F0BA0" w:rsidRDefault="00F93764" w:rsidP="00F93764">
      <w:pPr>
        <w:pStyle w:val="PL"/>
        <w:rPr>
          <w:lang w:val="en-US"/>
        </w:rPr>
      </w:pPr>
      <w:r w:rsidRPr="000F0BA0">
        <w:rPr>
          <w:lang w:val="en-US"/>
        </w:rPr>
        <w:t xml:space="preserve">    </w:t>
      </w:r>
      <w:r w:rsidRPr="000F0BA0">
        <w:t>LocationReport</w:t>
      </w:r>
      <w:r w:rsidRPr="000F0BA0">
        <w:rPr>
          <w:lang w:val="en-US"/>
        </w:rPr>
        <w:t>:</w:t>
      </w:r>
    </w:p>
    <w:p w14:paraId="60522DCE" w14:textId="77777777" w:rsidR="00F93764" w:rsidRPr="000F0BA0" w:rsidRDefault="00F93764" w:rsidP="00F93764">
      <w:pPr>
        <w:pStyle w:val="PL"/>
        <w:rPr>
          <w:lang w:val="en-US"/>
        </w:rPr>
      </w:pPr>
      <w:r w:rsidRPr="000F0BA0">
        <w:rPr>
          <w:lang w:val="en-US"/>
        </w:rPr>
        <w:t xml:space="preserve">      type: object</w:t>
      </w:r>
    </w:p>
    <w:p w14:paraId="4BB41E90" w14:textId="77777777" w:rsidR="00F93764" w:rsidRPr="000F0BA0" w:rsidRDefault="00F93764" w:rsidP="00F93764">
      <w:pPr>
        <w:pStyle w:val="PL"/>
        <w:rPr>
          <w:lang w:val="en-US"/>
        </w:rPr>
      </w:pPr>
      <w:r w:rsidRPr="000F0BA0">
        <w:rPr>
          <w:lang w:val="en-US"/>
        </w:rPr>
        <w:t xml:space="preserve">      required:</w:t>
      </w:r>
    </w:p>
    <w:p w14:paraId="58055546" w14:textId="77777777" w:rsidR="00F93764" w:rsidRPr="000F0BA0" w:rsidRDefault="00F93764" w:rsidP="00F93764">
      <w:pPr>
        <w:pStyle w:val="PL"/>
        <w:rPr>
          <w:lang w:val="en-US"/>
        </w:rPr>
      </w:pPr>
      <w:r w:rsidRPr="000F0BA0">
        <w:rPr>
          <w:lang w:val="en-US"/>
        </w:rPr>
        <w:t xml:space="preserve">        - </w:t>
      </w:r>
      <w:r w:rsidRPr="000F0BA0">
        <w:t>location</w:t>
      </w:r>
    </w:p>
    <w:p w14:paraId="5FA54BE6" w14:textId="77777777" w:rsidR="00F93764" w:rsidRPr="000F0BA0" w:rsidRDefault="00F93764" w:rsidP="00F93764">
      <w:pPr>
        <w:pStyle w:val="PL"/>
        <w:rPr>
          <w:lang w:val="en-US"/>
        </w:rPr>
      </w:pPr>
      <w:r w:rsidRPr="000F0BA0">
        <w:rPr>
          <w:lang w:val="en-US"/>
        </w:rPr>
        <w:t xml:space="preserve">      properties:</w:t>
      </w:r>
    </w:p>
    <w:p w14:paraId="635D9EDA" w14:textId="77777777" w:rsidR="00F93764" w:rsidRPr="000F0BA0" w:rsidRDefault="00F93764" w:rsidP="00F93764">
      <w:pPr>
        <w:pStyle w:val="PL"/>
        <w:rPr>
          <w:lang w:val="en-US"/>
        </w:rPr>
      </w:pPr>
      <w:r w:rsidRPr="000F0BA0">
        <w:rPr>
          <w:lang w:val="en-US"/>
        </w:rPr>
        <w:t xml:space="preserve">        </w:t>
      </w:r>
      <w:r w:rsidRPr="000F0BA0">
        <w:t>location</w:t>
      </w:r>
      <w:r w:rsidRPr="000F0BA0">
        <w:rPr>
          <w:lang w:val="en-US"/>
        </w:rPr>
        <w:t>:</w:t>
      </w:r>
    </w:p>
    <w:p w14:paraId="19A40B68" w14:textId="77777777" w:rsidR="00F93764" w:rsidRPr="000F0BA0" w:rsidRDefault="00F93764" w:rsidP="00F93764">
      <w:pPr>
        <w:pStyle w:val="PL"/>
        <w:rPr>
          <w:lang w:val="en-US"/>
        </w:rPr>
      </w:pPr>
      <w:r w:rsidRPr="000F0BA0">
        <w:rPr>
          <w:lang w:val="en-US"/>
        </w:rPr>
        <w:t xml:space="preserve">          $ref: '</w:t>
      </w:r>
      <w:r w:rsidRPr="000F0BA0">
        <w:t>TS29571_CommonData.yaml</w:t>
      </w:r>
      <w:r w:rsidRPr="000F0BA0">
        <w:rPr>
          <w:lang w:val="en-US"/>
        </w:rPr>
        <w:t>#/components/schemas/UserLocation'</w:t>
      </w:r>
    </w:p>
    <w:p w14:paraId="45565213" w14:textId="77777777" w:rsidR="00F93764" w:rsidRPr="000F0BA0" w:rsidRDefault="00F93764" w:rsidP="00F93764">
      <w:pPr>
        <w:pStyle w:val="PL"/>
        <w:rPr>
          <w:lang w:val="en-US"/>
        </w:rPr>
      </w:pPr>
    </w:p>
    <w:p w14:paraId="1B976CB6" w14:textId="77777777" w:rsidR="00F93764" w:rsidRPr="000F0BA0" w:rsidRDefault="00F93764" w:rsidP="00F93764">
      <w:pPr>
        <w:pStyle w:val="PL"/>
        <w:rPr>
          <w:lang w:val="en-US"/>
        </w:rPr>
      </w:pPr>
      <w:r w:rsidRPr="000F0BA0">
        <w:rPr>
          <w:lang w:val="en-US"/>
        </w:rPr>
        <w:t xml:space="preserve">    </w:t>
      </w:r>
      <w:r w:rsidRPr="000F0BA0">
        <w:t>PdnConnectivityStatReport</w:t>
      </w:r>
      <w:r w:rsidRPr="000F0BA0">
        <w:rPr>
          <w:lang w:val="en-US"/>
        </w:rPr>
        <w:t>:</w:t>
      </w:r>
    </w:p>
    <w:p w14:paraId="1B323260" w14:textId="77777777" w:rsidR="00F93764" w:rsidRPr="000F0BA0" w:rsidRDefault="00F93764" w:rsidP="00F93764">
      <w:pPr>
        <w:pStyle w:val="PL"/>
        <w:rPr>
          <w:lang w:val="en-US"/>
        </w:rPr>
      </w:pPr>
      <w:r w:rsidRPr="000F0BA0">
        <w:rPr>
          <w:lang w:val="en-US"/>
        </w:rPr>
        <w:t xml:space="preserve">      type: object</w:t>
      </w:r>
    </w:p>
    <w:p w14:paraId="6FC33F73" w14:textId="77777777" w:rsidR="00F93764" w:rsidRPr="000F0BA0" w:rsidRDefault="00F93764" w:rsidP="00F93764">
      <w:pPr>
        <w:pStyle w:val="PL"/>
        <w:rPr>
          <w:lang w:val="en-US"/>
        </w:rPr>
      </w:pPr>
      <w:r w:rsidRPr="000F0BA0">
        <w:rPr>
          <w:lang w:val="en-US"/>
        </w:rPr>
        <w:t xml:space="preserve">      required:</w:t>
      </w:r>
    </w:p>
    <w:p w14:paraId="30660FEC" w14:textId="77777777" w:rsidR="00F93764" w:rsidRPr="000F0BA0" w:rsidRDefault="00F93764" w:rsidP="00F93764">
      <w:pPr>
        <w:pStyle w:val="PL"/>
        <w:rPr>
          <w:lang w:val="en-US"/>
        </w:rPr>
      </w:pPr>
      <w:r w:rsidRPr="000F0BA0">
        <w:rPr>
          <w:lang w:val="en-US"/>
        </w:rPr>
        <w:t xml:space="preserve">        - pdnConnStat</w:t>
      </w:r>
    </w:p>
    <w:p w14:paraId="567D8F00" w14:textId="77777777" w:rsidR="00F93764" w:rsidRPr="000F0BA0" w:rsidRDefault="00F93764" w:rsidP="00F93764">
      <w:pPr>
        <w:pStyle w:val="PL"/>
        <w:rPr>
          <w:lang w:val="en-US"/>
        </w:rPr>
      </w:pPr>
      <w:r w:rsidRPr="000F0BA0">
        <w:rPr>
          <w:lang w:val="en-US"/>
        </w:rPr>
        <w:t xml:space="preserve">      properties:</w:t>
      </w:r>
    </w:p>
    <w:p w14:paraId="29E3CAAB" w14:textId="77777777" w:rsidR="00F93764" w:rsidRPr="000F0BA0" w:rsidRDefault="00F93764" w:rsidP="00F93764">
      <w:pPr>
        <w:pStyle w:val="PL"/>
        <w:rPr>
          <w:lang w:val="en-US"/>
        </w:rPr>
      </w:pPr>
      <w:r w:rsidRPr="000F0BA0">
        <w:rPr>
          <w:lang w:val="en-US"/>
        </w:rPr>
        <w:t xml:space="preserve">        pdnConnStat:</w:t>
      </w:r>
    </w:p>
    <w:p w14:paraId="22E2C988" w14:textId="77777777" w:rsidR="00F93764" w:rsidRPr="000F0BA0" w:rsidRDefault="00F93764" w:rsidP="00F93764">
      <w:pPr>
        <w:pStyle w:val="PL"/>
        <w:rPr>
          <w:lang w:val="en-US"/>
        </w:rPr>
      </w:pPr>
      <w:r w:rsidRPr="000F0BA0">
        <w:rPr>
          <w:lang w:val="en-US"/>
        </w:rPr>
        <w:t xml:space="preserve">          $ref: '#/components/schemas/</w:t>
      </w:r>
      <w:r w:rsidRPr="000F0BA0">
        <w:rPr>
          <w:rFonts w:eastAsia="DengXian"/>
        </w:rPr>
        <w:t>PdnConnectivityStatus</w:t>
      </w:r>
      <w:r w:rsidRPr="000F0BA0">
        <w:rPr>
          <w:lang w:val="en-US"/>
        </w:rPr>
        <w:t>'</w:t>
      </w:r>
    </w:p>
    <w:p w14:paraId="715A1DDA" w14:textId="77777777" w:rsidR="00F93764" w:rsidRPr="000F0BA0" w:rsidRDefault="00F93764" w:rsidP="00F93764">
      <w:pPr>
        <w:pStyle w:val="PL"/>
        <w:rPr>
          <w:lang w:val="en-US"/>
        </w:rPr>
      </w:pPr>
      <w:r w:rsidRPr="000F0BA0">
        <w:rPr>
          <w:lang w:val="en-US"/>
        </w:rPr>
        <w:t xml:space="preserve">        dnn:</w:t>
      </w:r>
    </w:p>
    <w:p w14:paraId="29381DEC" w14:textId="77777777" w:rsidR="00F93764" w:rsidRPr="000F0BA0" w:rsidRDefault="00F93764" w:rsidP="00F93764">
      <w:pPr>
        <w:pStyle w:val="PL"/>
        <w:rPr>
          <w:lang w:val="en-US"/>
        </w:rPr>
      </w:pPr>
      <w:r w:rsidRPr="000F0BA0">
        <w:rPr>
          <w:lang w:val="en-US"/>
        </w:rPr>
        <w:t xml:space="preserve">          $ref: '</w:t>
      </w:r>
      <w:r w:rsidRPr="000F0BA0">
        <w:t>TS29571_CommonData.yaml</w:t>
      </w:r>
      <w:r w:rsidRPr="000F0BA0">
        <w:rPr>
          <w:lang w:val="en-US"/>
        </w:rPr>
        <w:t>#/components/schemas/Dnn'</w:t>
      </w:r>
    </w:p>
    <w:p w14:paraId="68E0A599" w14:textId="77777777" w:rsidR="00F93764" w:rsidRPr="000F0BA0" w:rsidRDefault="00F93764" w:rsidP="00F93764">
      <w:pPr>
        <w:pStyle w:val="PL"/>
        <w:rPr>
          <w:lang w:val="en-US"/>
        </w:rPr>
      </w:pPr>
      <w:r w:rsidRPr="000F0BA0">
        <w:rPr>
          <w:lang w:val="en-US"/>
        </w:rPr>
        <w:t xml:space="preserve">        pduSeId:</w:t>
      </w:r>
    </w:p>
    <w:p w14:paraId="0D3DC7A3" w14:textId="77777777" w:rsidR="00F93764" w:rsidRPr="000F0BA0" w:rsidRDefault="00F93764" w:rsidP="00F93764">
      <w:pPr>
        <w:pStyle w:val="PL"/>
        <w:rPr>
          <w:lang w:val="en-US"/>
        </w:rPr>
      </w:pPr>
      <w:r w:rsidRPr="000F0BA0">
        <w:rPr>
          <w:lang w:val="en-US"/>
        </w:rPr>
        <w:t xml:space="preserve">          $ref: '</w:t>
      </w:r>
      <w:r w:rsidRPr="000F0BA0">
        <w:t>TS29571_CommonData.yaml</w:t>
      </w:r>
      <w:r w:rsidRPr="000F0BA0">
        <w:rPr>
          <w:lang w:val="en-US"/>
        </w:rPr>
        <w:t>#/components/schemas/PduSessionId'</w:t>
      </w:r>
    </w:p>
    <w:p w14:paraId="16205EA8" w14:textId="77777777" w:rsidR="00F93764" w:rsidRPr="000F0BA0" w:rsidRDefault="00F93764" w:rsidP="00F93764">
      <w:pPr>
        <w:pStyle w:val="PL"/>
        <w:rPr>
          <w:lang w:val="en-US"/>
        </w:rPr>
      </w:pPr>
      <w:r w:rsidRPr="000F0BA0">
        <w:rPr>
          <w:lang w:val="en-US"/>
        </w:rPr>
        <w:t xml:space="preserve">        ipv4Addr:</w:t>
      </w:r>
    </w:p>
    <w:p w14:paraId="72DC0D79" w14:textId="77777777" w:rsidR="00F93764" w:rsidRPr="000F0BA0" w:rsidRDefault="00F93764" w:rsidP="00F93764">
      <w:pPr>
        <w:pStyle w:val="PL"/>
        <w:rPr>
          <w:lang w:val="en-US"/>
        </w:rPr>
      </w:pPr>
      <w:r w:rsidRPr="000F0BA0">
        <w:rPr>
          <w:lang w:val="en-US"/>
        </w:rPr>
        <w:t xml:space="preserve">          $ref: '</w:t>
      </w:r>
      <w:r w:rsidRPr="000F0BA0">
        <w:t>TS29571_CommonData.yaml</w:t>
      </w:r>
      <w:r w:rsidRPr="000F0BA0">
        <w:rPr>
          <w:lang w:val="en-US"/>
        </w:rPr>
        <w:t>#/components/schemas/Ipv4Addr'</w:t>
      </w:r>
    </w:p>
    <w:p w14:paraId="7EFDCEDE" w14:textId="77777777" w:rsidR="00F93764" w:rsidRPr="000F0BA0" w:rsidRDefault="00F93764" w:rsidP="00F93764">
      <w:pPr>
        <w:pStyle w:val="PL"/>
        <w:rPr>
          <w:lang w:val="en-US"/>
        </w:rPr>
      </w:pPr>
      <w:r w:rsidRPr="000F0BA0">
        <w:rPr>
          <w:lang w:val="en-US"/>
        </w:rPr>
        <w:t xml:space="preserve">        ipv6Prefixes:</w:t>
      </w:r>
    </w:p>
    <w:p w14:paraId="69F61AD9" w14:textId="77777777" w:rsidR="00F93764" w:rsidRPr="000F0BA0" w:rsidRDefault="00F93764" w:rsidP="00F93764">
      <w:pPr>
        <w:pStyle w:val="PL"/>
        <w:rPr>
          <w:lang w:val="en-US"/>
        </w:rPr>
      </w:pPr>
      <w:r w:rsidRPr="000F0BA0">
        <w:rPr>
          <w:lang w:val="en-US"/>
        </w:rPr>
        <w:t xml:space="preserve">          type: array</w:t>
      </w:r>
    </w:p>
    <w:p w14:paraId="2170EEF2" w14:textId="77777777" w:rsidR="00F93764" w:rsidRPr="000F0BA0" w:rsidRDefault="00F93764" w:rsidP="00F93764">
      <w:pPr>
        <w:pStyle w:val="PL"/>
        <w:rPr>
          <w:lang w:val="en-US"/>
        </w:rPr>
      </w:pPr>
      <w:r w:rsidRPr="000F0BA0">
        <w:rPr>
          <w:lang w:val="en-US"/>
        </w:rPr>
        <w:t xml:space="preserve">          items:</w:t>
      </w:r>
    </w:p>
    <w:p w14:paraId="048B73EA" w14:textId="77777777" w:rsidR="00F93764" w:rsidRPr="000F0BA0" w:rsidRDefault="00F93764" w:rsidP="00F93764">
      <w:pPr>
        <w:pStyle w:val="PL"/>
      </w:pPr>
      <w:r w:rsidRPr="000F0BA0">
        <w:t xml:space="preserve">            $ref: 'TS29571_CommonData.yaml</w:t>
      </w:r>
      <w:r w:rsidRPr="000F0BA0">
        <w:rPr>
          <w:lang w:val="en-US"/>
        </w:rPr>
        <w:t>#/components/schemas/</w:t>
      </w:r>
      <w:r w:rsidRPr="000F0BA0">
        <w:rPr>
          <w:lang w:eastAsia="zh-CN"/>
        </w:rPr>
        <w:t>Ipv6Prefix</w:t>
      </w:r>
      <w:r w:rsidRPr="000F0BA0">
        <w:t>'</w:t>
      </w:r>
    </w:p>
    <w:p w14:paraId="74EA7BBF" w14:textId="77777777" w:rsidR="00F93764" w:rsidRPr="000F0BA0" w:rsidRDefault="00F93764" w:rsidP="00F93764">
      <w:pPr>
        <w:pStyle w:val="PL"/>
      </w:pPr>
      <w:r w:rsidRPr="000F0BA0">
        <w:t xml:space="preserve">          minItems: 1</w:t>
      </w:r>
    </w:p>
    <w:p w14:paraId="629A40E0" w14:textId="77777777" w:rsidR="00F93764" w:rsidRPr="000F0BA0" w:rsidRDefault="00F93764" w:rsidP="00F93764">
      <w:pPr>
        <w:pStyle w:val="PL"/>
        <w:rPr>
          <w:lang w:val="en-US"/>
        </w:rPr>
      </w:pPr>
      <w:r w:rsidRPr="000F0BA0">
        <w:rPr>
          <w:lang w:val="en-US"/>
        </w:rPr>
        <w:t xml:space="preserve">        ipv6Addrs:</w:t>
      </w:r>
    </w:p>
    <w:p w14:paraId="52B7C031" w14:textId="77777777" w:rsidR="00F93764" w:rsidRPr="000F0BA0" w:rsidRDefault="00F93764" w:rsidP="00F93764">
      <w:pPr>
        <w:pStyle w:val="PL"/>
        <w:rPr>
          <w:lang w:val="en-US"/>
        </w:rPr>
      </w:pPr>
      <w:r w:rsidRPr="000F0BA0">
        <w:rPr>
          <w:lang w:val="en-US"/>
        </w:rPr>
        <w:t xml:space="preserve">          type: array</w:t>
      </w:r>
    </w:p>
    <w:p w14:paraId="6E550A70" w14:textId="77777777" w:rsidR="00F93764" w:rsidRPr="000F0BA0" w:rsidRDefault="00F93764" w:rsidP="00F93764">
      <w:pPr>
        <w:pStyle w:val="PL"/>
        <w:rPr>
          <w:lang w:val="en-US"/>
        </w:rPr>
      </w:pPr>
      <w:r w:rsidRPr="000F0BA0">
        <w:rPr>
          <w:lang w:val="en-US"/>
        </w:rPr>
        <w:t xml:space="preserve">          items:</w:t>
      </w:r>
    </w:p>
    <w:p w14:paraId="4F7E6771" w14:textId="77777777" w:rsidR="00F93764" w:rsidRPr="000F0BA0" w:rsidRDefault="00F93764" w:rsidP="00F93764">
      <w:pPr>
        <w:pStyle w:val="PL"/>
      </w:pPr>
      <w:r w:rsidRPr="000F0BA0">
        <w:t xml:space="preserve">            $ref: 'TS29571_CommonData.yaml</w:t>
      </w:r>
      <w:r w:rsidRPr="000F0BA0">
        <w:rPr>
          <w:lang w:val="en-US"/>
        </w:rPr>
        <w:t>#/components/schemas/</w:t>
      </w:r>
      <w:r w:rsidRPr="000F0BA0">
        <w:rPr>
          <w:lang w:eastAsia="zh-CN"/>
        </w:rPr>
        <w:t>Ipv6Addr</w:t>
      </w:r>
      <w:r w:rsidRPr="000F0BA0">
        <w:t>'</w:t>
      </w:r>
    </w:p>
    <w:p w14:paraId="3F534486" w14:textId="77777777" w:rsidR="00F93764" w:rsidRPr="000F0BA0" w:rsidRDefault="00F93764" w:rsidP="00F93764">
      <w:pPr>
        <w:pStyle w:val="PL"/>
      </w:pPr>
      <w:r w:rsidRPr="000F0BA0">
        <w:t xml:space="preserve">          minItems: 1</w:t>
      </w:r>
    </w:p>
    <w:p w14:paraId="7878A6C9" w14:textId="77777777" w:rsidR="00F93764" w:rsidRPr="000F0BA0" w:rsidRDefault="00F93764" w:rsidP="00F93764">
      <w:pPr>
        <w:pStyle w:val="PL"/>
        <w:rPr>
          <w:lang w:val="en-US"/>
        </w:rPr>
      </w:pPr>
      <w:r w:rsidRPr="000F0BA0">
        <w:rPr>
          <w:lang w:val="en-US"/>
        </w:rPr>
        <w:t xml:space="preserve">        pduSessType:</w:t>
      </w:r>
    </w:p>
    <w:p w14:paraId="47A3729E" w14:textId="77777777" w:rsidR="00F93764" w:rsidRPr="000F0BA0" w:rsidRDefault="00F93764" w:rsidP="00F93764">
      <w:pPr>
        <w:pStyle w:val="PL"/>
        <w:rPr>
          <w:lang w:val="en-US"/>
        </w:rPr>
      </w:pPr>
      <w:r w:rsidRPr="000F0BA0">
        <w:rPr>
          <w:lang w:val="en-US"/>
        </w:rPr>
        <w:t xml:space="preserve">          $ref: 'TS29571_CommonData.yaml#/components/schemas/PduSessionType'</w:t>
      </w:r>
    </w:p>
    <w:p w14:paraId="67F53CF4" w14:textId="77777777" w:rsidR="00562BC0" w:rsidRPr="000F0BA0" w:rsidRDefault="00562BC0" w:rsidP="00562BC0">
      <w:pPr>
        <w:pStyle w:val="PL"/>
      </w:pPr>
    </w:p>
    <w:p w14:paraId="46305DD1" w14:textId="77777777" w:rsidR="00562BC0" w:rsidRPr="000F0BA0" w:rsidRDefault="00562BC0" w:rsidP="00562BC0">
      <w:pPr>
        <w:pStyle w:val="PL"/>
      </w:pPr>
      <w:r w:rsidRPr="000F0BA0">
        <w:t xml:space="preserve">    GroupMembListChanges:</w:t>
      </w:r>
    </w:p>
    <w:p w14:paraId="488BFA76" w14:textId="77777777" w:rsidR="00562BC0" w:rsidRPr="000F0BA0" w:rsidRDefault="00562BC0" w:rsidP="00562BC0">
      <w:pPr>
        <w:pStyle w:val="PL"/>
        <w:rPr>
          <w:rFonts w:eastAsia="Batang"/>
        </w:rPr>
      </w:pPr>
      <w:r w:rsidRPr="000F0BA0">
        <w:rPr>
          <w:rFonts w:eastAsia="Batang"/>
        </w:rPr>
        <w:t xml:space="preserve">      description: </w:t>
      </w:r>
      <w:r w:rsidRPr="000F0BA0">
        <w:t>Represents information on the change(s) to a group's members list</w:t>
      </w:r>
      <w:r w:rsidRPr="000F0BA0">
        <w:rPr>
          <w:rFonts w:eastAsia="Batang"/>
        </w:rPr>
        <w:t>.</w:t>
      </w:r>
    </w:p>
    <w:p w14:paraId="3D144B0C" w14:textId="77777777" w:rsidR="00562BC0" w:rsidRPr="000F0BA0" w:rsidRDefault="00562BC0" w:rsidP="00562BC0">
      <w:pPr>
        <w:pStyle w:val="PL"/>
      </w:pPr>
      <w:r w:rsidRPr="000F0BA0">
        <w:t xml:space="preserve">      type: object</w:t>
      </w:r>
    </w:p>
    <w:p w14:paraId="4E8FDE74" w14:textId="77777777" w:rsidR="00562BC0" w:rsidRPr="000F0BA0" w:rsidRDefault="00562BC0" w:rsidP="00562BC0">
      <w:pPr>
        <w:pStyle w:val="PL"/>
      </w:pPr>
      <w:r w:rsidRPr="000F0BA0">
        <w:t xml:space="preserve">      properties:</w:t>
      </w:r>
    </w:p>
    <w:p w14:paraId="0055F2D8" w14:textId="77777777" w:rsidR="00562BC0" w:rsidRPr="000F0BA0" w:rsidRDefault="00562BC0" w:rsidP="00562BC0">
      <w:pPr>
        <w:pStyle w:val="PL"/>
      </w:pPr>
      <w:r w:rsidRPr="000F0BA0">
        <w:t xml:space="preserve">        </w:t>
      </w:r>
      <w:r w:rsidRPr="000F0BA0">
        <w:rPr>
          <w:lang w:eastAsia="zh-CN"/>
        </w:rPr>
        <w:t>addedUEs</w:t>
      </w:r>
      <w:r w:rsidRPr="000F0BA0">
        <w:t>:</w:t>
      </w:r>
    </w:p>
    <w:p w14:paraId="7C51EEC1" w14:textId="77777777" w:rsidR="00562BC0" w:rsidRPr="000F0BA0" w:rsidRDefault="00562BC0" w:rsidP="00562BC0">
      <w:pPr>
        <w:pStyle w:val="PL"/>
      </w:pPr>
      <w:r w:rsidRPr="000F0BA0">
        <w:t xml:space="preserve">          type: array</w:t>
      </w:r>
    </w:p>
    <w:p w14:paraId="6E415B59" w14:textId="77777777" w:rsidR="00562BC0" w:rsidRPr="000F0BA0" w:rsidRDefault="00562BC0" w:rsidP="00562BC0">
      <w:pPr>
        <w:pStyle w:val="PL"/>
      </w:pPr>
      <w:r w:rsidRPr="000F0BA0">
        <w:t xml:space="preserve">          items:</w:t>
      </w:r>
    </w:p>
    <w:p w14:paraId="5C5A4982" w14:textId="77777777" w:rsidR="00562BC0" w:rsidRPr="000F0BA0" w:rsidRDefault="00562BC0" w:rsidP="00562BC0">
      <w:pPr>
        <w:pStyle w:val="PL"/>
      </w:pPr>
      <w:r w:rsidRPr="000F0BA0">
        <w:t xml:space="preserve">            $ref: 'TS29571_CommonData.yaml#/components/schemas/Gpsi'</w:t>
      </w:r>
    </w:p>
    <w:p w14:paraId="0EC2FAE3" w14:textId="77777777" w:rsidR="00562BC0" w:rsidRPr="000F0BA0" w:rsidRDefault="00562BC0" w:rsidP="00562BC0">
      <w:pPr>
        <w:pStyle w:val="PL"/>
      </w:pPr>
      <w:r w:rsidRPr="000F0BA0">
        <w:t xml:space="preserve">          minItems: 1</w:t>
      </w:r>
    </w:p>
    <w:p w14:paraId="691F9733" w14:textId="77777777" w:rsidR="00562BC0" w:rsidRPr="000F0BA0" w:rsidRDefault="00562BC0" w:rsidP="00562BC0">
      <w:pPr>
        <w:pStyle w:val="PL"/>
      </w:pPr>
      <w:r w:rsidRPr="000F0BA0">
        <w:t xml:space="preserve">        </w:t>
      </w:r>
      <w:r w:rsidRPr="000F0BA0">
        <w:rPr>
          <w:lang w:eastAsia="zh-CN"/>
        </w:rPr>
        <w:t>removedUEs</w:t>
      </w:r>
      <w:r w:rsidRPr="000F0BA0">
        <w:t>:</w:t>
      </w:r>
    </w:p>
    <w:p w14:paraId="7BF87D54" w14:textId="77777777" w:rsidR="00562BC0" w:rsidRPr="000F0BA0" w:rsidRDefault="00562BC0" w:rsidP="00562BC0">
      <w:pPr>
        <w:pStyle w:val="PL"/>
      </w:pPr>
      <w:r w:rsidRPr="000F0BA0">
        <w:t xml:space="preserve">          type: array</w:t>
      </w:r>
    </w:p>
    <w:p w14:paraId="06ECFEBF" w14:textId="77777777" w:rsidR="00562BC0" w:rsidRPr="000F0BA0" w:rsidRDefault="00562BC0" w:rsidP="00562BC0">
      <w:pPr>
        <w:pStyle w:val="PL"/>
      </w:pPr>
      <w:r w:rsidRPr="000F0BA0">
        <w:t xml:space="preserve">          items:</w:t>
      </w:r>
    </w:p>
    <w:p w14:paraId="4CF5A959" w14:textId="77777777" w:rsidR="00562BC0" w:rsidRPr="000F0BA0" w:rsidRDefault="00562BC0" w:rsidP="00562BC0">
      <w:pPr>
        <w:pStyle w:val="PL"/>
      </w:pPr>
      <w:r w:rsidRPr="000F0BA0">
        <w:t xml:space="preserve">            $ref: 'TS29571_CommonData.yaml#/components/schemas/Gpsi'</w:t>
      </w:r>
    </w:p>
    <w:p w14:paraId="076E8B82" w14:textId="77777777" w:rsidR="00562BC0" w:rsidRPr="000F0BA0" w:rsidRDefault="00562BC0" w:rsidP="00562BC0">
      <w:pPr>
        <w:pStyle w:val="PL"/>
      </w:pPr>
      <w:r w:rsidRPr="000F0BA0">
        <w:t xml:space="preserve">          minItems: 1</w:t>
      </w:r>
    </w:p>
    <w:p w14:paraId="36EABB57" w14:textId="77777777" w:rsidR="00562BC0" w:rsidRPr="000F0BA0" w:rsidRDefault="00562BC0" w:rsidP="00562BC0">
      <w:pPr>
        <w:pStyle w:val="PL"/>
      </w:pPr>
      <w:r w:rsidRPr="000F0BA0">
        <w:t xml:space="preserve">      anyOf:</w:t>
      </w:r>
    </w:p>
    <w:p w14:paraId="6621CC86" w14:textId="77777777" w:rsidR="00562BC0" w:rsidRPr="000F0BA0" w:rsidRDefault="00562BC0" w:rsidP="00562BC0">
      <w:pPr>
        <w:pStyle w:val="PL"/>
      </w:pPr>
      <w:r w:rsidRPr="000F0BA0">
        <w:t xml:space="preserve">      - required: [</w:t>
      </w:r>
      <w:r w:rsidRPr="000F0BA0">
        <w:rPr>
          <w:lang w:eastAsia="zh-CN"/>
        </w:rPr>
        <w:t>addedUEs</w:t>
      </w:r>
      <w:r w:rsidRPr="000F0BA0">
        <w:t>]</w:t>
      </w:r>
    </w:p>
    <w:p w14:paraId="39B01B4E" w14:textId="77777777" w:rsidR="00562BC0" w:rsidRPr="000F0BA0" w:rsidRDefault="00562BC0" w:rsidP="00562BC0">
      <w:pPr>
        <w:pStyle w:val="PL"/>
      </w:pPr>
      <w:r w:rsidRPr="000F0BA0">
        <w:t xml:space="preserve">      - required: [</w:t>
      </w:r>
      <w:r w:rsidRPr="000F0BA0">
        <w:rPr>
          <w:lang w:eastAsia="zh-CN"/>
        </w:rPr>
        <w:t>removedUEs</w:t>
      </w:r>
      <w:r w:rsidRPr="000F0BA0">
        <w:t>]</w:t>
      </w:r>
    </w:p>
    <w:p w14:paraId="42AADB3D" w14:textId="77777777" w:rsidR="00492DF9" w:rsidRPr="000F0BA0" w:rsidRDefault="00492DF9" w:rsidP="00492DF9">
      <w:pPr>
        <w:pStyle w:val="PL"/>
        <w:rPr>
          <w:lang w:val="en-US"/>
        </w:rPr>
      </w:pPr>
    </w:p>
    <w:p w14:paraId="2FA991B9" w14:textId="77777777" w:rsidR="00492DF9" w:rsidRPr="000F0BA0" w:rsidRDefault="00492DF9" w:rsidP="00492DF9">
      <w:pPr>
        <w:pStyle w:val="PL"/>
      </w:pPr>
      <w:r w:rsidRPr="000F0BA0">
        <w:t xml:space="preserve">    EeSubscriptionErrorAddInfo:</w:t>
      </w:r>
    </w:p>
    <w:p w14:paraId="17482287" w14:textId="77777777" w:rsidR="00492DF9" w:rsidRPr="000F0BA0" w:rsidRDefault="00492DF9" w:rsidP="00492DF9">
      <w:pPr>
        <w:pStyle w:val="PL"/>
        <w:rPr>
          <w:rFonts w:eastAsia="Batang"/>
        </w:rPr>
      </w:pPr>
      <w:r w:rsidRPr="000F0BA0">
        <w:rPr>
          <w:rFonts w:eastAsia="Batang"/>
        </w:rPr>
        <w:t xml:space="preserve">      description: Additional Information for EE Subscription Error.</w:t>
      </w:r>
    </w:p>
    <w:p w14:paraId="456150FC" w14:textId="77777777" w:rsidR="00492DF9" w:rsidRPr="000F0BA0" w:rsidRDefault="00492DF9" w:rsidP="00492DF9">
      <w:pPr>
        <w:pStyle w:val="PL"/>
      </w:pPr>
      <w:r w:rsidRPr="000F0BA0">
        <w:t xml:space="preserve">      type: object</w:t>
      </w:r>
    </w:p>
    <w:p w14:paraId="416CB960" w14:textId="77777777" w:rsidR="00492DF9" w:rsidRPr="000F0BA0" w:rsidRDefault="00492DF9" w:rsidP="00492DF9">
      <w:pPr>
        <w:pStyle w:val="PL"/>
      </w:pPr>
      <w:r w:rsidRPr="000F0BA0">
        <w:t xml:space="preserve">      properties:</w:t>
      </w:r>
    </w:p>
    <w:p w14:paraId="03106BF3" w14:textId="77777777" w:rsidR="00492DF9" w:rsidRPr="000F0BA0" w:rsidRDefault="00492DF9" w:rsidP="00492DF9">
      <w:pPr>
        <w:pStyle w:val="PL"/>
      </w:pPr>
      <w:r w:rsidRPr="000F0BA0">
        <w:t xml:space="preserve">        subType:</w:t>
      </w:r>
    </w:p>
    <w:p w14:paraId="2809F51D" w14:textId="77777777" w:rsidR="00492DF9" w:rsidRPr="000F0BA0" w:rsidRDefault="00492DF9" w:rsidP="00492DF9">
      <w:pPr>
        <w:pStyle w:val="PL"/>
      </w:pPr>
      <w:r w:rsidRPr="000F0BA0">
        <w:t xml:space="preserve">          $ref: '#/components/schemas/SubscriptionType'</w:t>
      </w:r>
    </w:p>
    <w:p w14:paraId="17336DF7" w14:textId="77777777" w:rsidR="0048330A" w:rsidRPr="000F0BA0" w:rsidRDefault="0048330A" w:rsidP="0048330A">
      <w:pPr>
        <w:pStyle w:val="PL"/>
        <w:rPr>
          <w:lang w:eastAsia="zh-CN"/>
        </w:rPr>
      </w:pPr>
      <w:r w:rsidRPr="000F0BA0">
        <w:rPr>
          <w:lang w:val="en-US"/>
        </w:rPr>
        <w:t xml:space="preserve">        </w:t>
      </w:r>
      <w:r w:rsidRPr="000F0BA0">
        <w:rPr>
          <w:rFonts w:hint="eastAsia"/>
          <w:lang w:eastAsia="zh-CN"/>
        </w:rPr>
        <w:t>f</w:t>
      </w:r>
      <w:r w:rsidRPr="000F0BA0">
        <w:rPr>
          <w:lang w:eastAsia="zh-CN"/>
        </w:rPr>
        <w:t>ailedMonitoringConfigs:</w:t>
      </w:r>
    </w:p>
    <w:p w14:paraId="2B0E5E85" w14:textId="77777777" w:rsidR="0048330A" w:rsidRPr="000F0BA0" w:rsidRDefault="0048330A" w:rsidP="0048330A">
      <w:pPr>
        <w:pStyle w:val="PL"/>
      </w:pPr>
      <w:r w:rsidRPr="000F0BA0">
        <w:t xml:space="preserve">          description: &gt;</w:t>
      </w:r>
    </w:p>
    <w:p w14:paraId="614CDA39" w14:textId="77777777" w:rsidR="0048330A" w:rsidRPr="000F0BA0" w:rsidRDefault="0048330A" w:rsidP="0048330A">
      <w:pPr>
        <w:pStyle w:val="PL"/>
        <w:rPr>
          <w:rFonts w:cs="Arial"/>
          <w:szCs w:val="18"/>
        </w:rPr>
      </w:pPr>
      <w:r w:rsidRPr="000F0BA0">
        <w:t xml:space="preserve">            </w:t>
      </w:r>
      <w:r w:rsidRPr="000F0BA0">
        <w:rPr>
          <w:rFonts w:cs="Arial"/>
          <w:szCs w:val="18"/>
        </w:rPr>
        <w:t>A map (list of key-value pairs where referenceId converted from integer to string serves</w:t>
      </w:r>
    </w:p>
    <w:p w14:paraId="5C5CA89A" w14:textId="77777777" w:rsidR="0048330A" w:rsidRPr="000F0BA0" w:rsidRDefault="0048330A" w:rsidP="0048330A">
      <w:pPr>
        <w:pStyle w:val="PL"/>
      </w:pPr>
      <w:r w:rsidRPr="000F0BA0">
        <w:rPr>
          <w:rFonts w:cs="Arial"/>
          <w:szCs w:val="18"/>
        </w:rPr>
        <w:t xml:space="preserve">            as key; see clause 6.4.6.3.2) of </w:t>
      </w:r>
      <w:r w:rsidRPr="000F0BA0">
        <w:rPr>
          <w:lang w:eastAsia="zh-CN"/>
        </w:rPr>
        <w:t>Failed</w:t>
      </w:r>
      <w:r w:rsidRPr="000F0BA0">
        <w:t>MonitoringConfiguration</w:t>
      </w:r>
    </w:p>
    <w:p w14:paraId="69BD0B5D" w14:textId="77777777" w:rsidR="0048330A" w:rsidRPr="000F0BA0" w:rsidRDefault="0048330A" w:rsidP="0048330A">
      <w:pPr>
        <w:pStyle w:val="PL"/>
      </w:pPr>
      <w:r w:rsidRPr="000F0BA0">
        <w:t xml:space="preserve">          type: object</w:t>
      </w:r>
    </w:p>
    <w:p w14:paraId="1469CC73" w14:textId="77777777" w:rsidR="0048330A" w:rsidRPr="000F0BA0" w:rsidRDefault="0048330A" w:rsidP="0048330A">
      <w:pPr>
        <w:pStyle w:val="PL"/>
      </w:pPr>
      <w:r w:rsidRPr="000F0BA0">
        <w:t xml:space="preserve">          additionalProperties:</w:t>
      </w:r>
    </w:p>
    <w:p w14:paraId="39D50D34" w14:textId="77777777" w:rsidR="0048330A" w:rsidRPr="000F0BA0" w:rsidRDefault="0048330A" w:rsidP="0048330A">
      <w:pPr>
        <w:pStyle w:val="PL"/>
      </w:pPr>
      <w:r w:rsidRPr="000F0BA0">
        <w:t xml:space="preserve">            $ref: '#/components/schemas/</w:t>
      </w:r>
      <w:r w:rsidRPr="000F0BA0">
        <w:rPr>
          <w:lang w:eastAsia="zh-CN"/>
        </w:rPr>
        <w:t>Failed</w:t>
      </w:r>
      <w:r w:rsidRPr="000F0BA0">
        <w:t>MonitoringConfiguration'</w:t>
      </w:r>
    </w:p>
    <w:p w14:paraId="3D684AEC" w14:textId="77777777" w:rsidR="0048330A" w:rsidRPr="000F0BA0" w:rsidRDefault="0048330A" w:rsidP="0048330A">
      <w:pPr>
        <w:pStyle w:val="PL"/>
        <w:rPr>
          <w:lang w:val="en-US"/>
        </w:rPr>
      </w:pPr>
      <w:r w:rsidRPr="000F0BA0">
        <w:t xml:space="preserve">          minProperties: 1</w:t>
      </w:r>
    </w:p>
    <w:p w14:paraId="650F2110" w14:textId="77777777" w:rsidR="0048330A" w:rsidRPr="000F0BA0" w:rsidRDefault="0048330A" w:rsidP="0048330A">
      <w:pPr>
        <w:pStyle w:val="PL"/>
        <w:rPr>
          <w:lang w:eastAsia="zh-CN"/>
        </w:rPr>
      </w:pPr>
      <w:r w:rsidRPr="000F0BA0">
        <w:rPr>
          <w:lang w:val="en-US"/>
        </w:rPr>
        <w:t xml:space="preserve">        </w:t>
      </w:r>
      <w:r w:rsidRPr="000F0BA0">
        <w:rPr>
          <w:rFonts w:hint="eastAsia"/>
          <w:lang w:eastAsia="zh-CN"/>
        </w:rPr>
        <w:t>f</w:t>
      </w:r>
      <w:r w:rsidRPr="000F0BA0">
        <w:rPr>
          <w:lang w:eastAsia="zh-CN"/>
        </w:rPr>
        <w:t>ailedMoniConfigsEPC:</w:t>
      </w:r>
    </w:p>
    <w:p w14:paraId="10746125" w14:textId="77777777" w:rsidR="0048330A" w:rsidRPr="000F0BA0" w:rsidRDefault="0048330A" w:rsidP="0048330A">
      <w:pPr>
        <w:pStyle w:val="PL"/>
      </w:pPr>
      <w:r w:rsidRPr="000F0BA0">
        <w:t xml:space="preserve">          description: &gt;</w:t>
      </w:r>
    </w:p>
    <w:p w14:paraId="5BBF855B" w14:textId="77777777" w:rsidR="0048330A" w:rsidRPr="000F0BA0" w:rsidRDefault="0048330A" w:rsidP="0048330A">
      <w:pPr>
        <w:pStyle w:val="PL"/>
        <w:rPr>
          <w:rFonts w:cs="Arial"/>
          <w:szCs w:val="18"/>
        </w:rPr>
      </w:pPr>
      <w:r w:rsidRPr="000F0BA0">
        <w:t xml:space="preserve">            </w:t>
      </w:r>
      <w:r w:rsidRPr="000F0BA0">
        <w:rPr>
          <w:rFonts w:cs="Arial"/>
          <w:szCs w:val="18"/>
        </w:rPr>
        <w:t>A map (list of key-value pairs where referenceId converted from integer to string serves</w:t>
      </w:r>
    </w:p>
    <w:p w14:paraId="5D6BE7BF" w14:textId="77777777" w:rsidR="0048330A" w:rsidRPr="000F0BA0" w:rsidRDefault="0048330A" w:rsidP="0048330A">
      <w:pPr>
        <w:pStyle w:val="PL"/>
        <w:rPr>
          <w:lang w:val="en-US"/>
        </w:rPr>
      </w:pPr>
      <w:r w:rsidRPr="000F0BA0">
        <w:rPr>
          <w:rFonts w:cs="Arial"/>
          <w:szCs w:val="18"/>
        </w:rPr>
        <w:t xml:space="preserve">            as key; see clause 6.4.6.3.2) of </w:t>
      </w:r>
      <w:r w:rsidRPr="000F0BA0">
        <w:rPr>
          <w:lang w:eastAsia="zh-CN"/>
        </w:rPr>
        <w:t>Failed</w:t>
      </w:r>
      <w:r w:rsidRPr="000F0BA0">
        <w:t xml:space="preserve">MonitoringConfiguration, </w:t>
      </w:r>
      <w:r w:rsidRPr="000F0BA0">
        <w:rPr>
          <w:lang w:val="en-US"/>
        </w:rPr>
        <w:t xml:space="preserve">the key value "ALL" may </w:t>
      </w:r>
    </w:p>
    <w:p w14:paraId="0FA6759D" w14:textId="77777777" w:rsidR="0048330A" w:rsidRPr="000F0BA0" w:rsidRDefault="0048330A" w:rsidP="0048330A">
      <w:pPr>
        <w:pStyle w:val="PL"/>
        <w:rPr>
          <w:rFonts w:cs="Arial"/>
          <w:szCs w:val="18"/>
        </w:rPr>
      </w:pPr>
      <w:r w:rsidRPr="000F0BA0">
        <w:rPr>
          <w:lang w:val="en-US"/>
        </w:rPr>
        <w:t xml:space="preserve">            be used to identify a map entry which contains the failed cause of the </w:t>
      </w:r>
      <w:r w:rsidRPr="000F0BA0">
        <w:rPr>
          <w:rFonts w:cs="Arial"/>
          <w:szCs w:val="18"/>
        </w:rPr>
        <w:t xml:space="preserve">EE subscription </w:t>
      </w:r>
    </w:p>
    <w:p w14:paraId="7FFAB8BC" w14:textId="77777777" w:rsidR="0048330A" w:rsidRPr="000F0BA0" w:rsidRDefault="0048330A" w:rsidP="0048330A">
      <w:pPr>
        <w:pStyle w:val="PL"/>
      </w:pPr>
      <w:r w:rsidRPr="000F0BA0">
        <w:rPr>
          <w:rFonts w:cs="Arial"/>
          <w:szCs w:val="18"/>
        </w:rPr>
        <w:t xml:space="preserve">            was not successful in EPC domain</w:t>
      </w:r>
      <w:r w:rsidRPr="000F0BA0">
        <w:rPr>
          <w:lang w:val="en-US"/>
        </w:rPr>
        <w:t>.</w:t>
      </w:r>
    </w:p>
    <w:p w14:paraId="508E070C" w14:textId="77777777" w:rsidR="0048330A" w:rsidRPr="000F0BA0" w:rsidRDefault="0048330A" w:rsidP="0048330A">
      <w:pPr>
        <w:pStyle w:val="PL"/>
      </w:pPr>
      <w:r w:rsidRPr="000F0BA0">
        <w:t xml:space="preserve">          type: object</w:t>
      </w:r>
    </w:p>
    <w:p w14:paraId="73B12FD9" w14:textId="77777777" w:rsidR="0048330A" w:rsidRPr="000F0BA0" w:rsidRDefault="0048330A" w:rsidP="0048330A">
      <w:pPr>
        <w:pStyle w:val="PL"/>
      </w:pPr>
      <w:r w:rsidRPr="000F0BA0">
        <w:t xml:space="preserve">          additionalProperties:</w:t>
      </w:r>
    </w:p>
    <w:p w14:paraId="6F858586" w14:textId="77777777" w:rsidR="0048330A" w:rsidRPr="000F0BA0" w:rsidRDefault="0048330A" w:rsidP="0048330A">
      <w:pPr>
        <w:pStyle w:val="PL"/>
      </w:pPr>
      <w:r w:rsidRPr="000F0BA0">
        <w:t xml:space="preserve">            $ref: '#/components/schemas/</w:t>
      </w:r>
      <w:r w:rsidRPr="000F0BA0">
        <w:rPr>
          <w:lang w:eastAsia="zh-CN"/>
        </w:rPr>
        <w:t>Failed</w:t>
      </w:r>
      <w:r w:rsidRPr="000F0BA0">
        <w:t>MonitoringConfiguration'</w:t>
      </w:r>
    </w:p>
    <w:p w14:paraId="706062E2" w14:textId="77777777" w:rsidR="0048330A" w:rsidRPr="000F0BA0" w:rsidRDefault="0048330A" w:rsidP="0048330A">
      <w:pPr>
        <w:pStyle w:val="PL"/>
      </w:pPr>
      <w:r w:rsidRPr="000F0BA0">
        <w:t xml:space="preserve">          minProperties: 1</w:t>
      </w:r>
    </w:p>
    <w:p w14:paraId="210D16FB" w14:textId="77777777" w:rsidR="00492DF9" w:rsidRPr="000F0BA0" w:rsidRDefault="00492DF9" w:rsidP="00492DF9">
      <w:pPr>
        <w:pStyle w:val="PL"/>
        <w:rPr>
          <w:lang w:val="en-US"/>
        </w:rPr>
      </w:pPr>
    </w:p>
    <w:p w14:paraId="0E376391" w14:textId="77777777" w:rsidR="00492DF9" w:rsidRPr="000F0BA0" w:rsidRDefault="00492DF9" w:rsidP="00492DF9">
      <w:pPr>
        <w:pStyle w:val="PL"/>
      </w:pPr>
      <w:r w:rsidRPr="000F0BA0">
        <w:t xml:space="preserve">    EeSubscriptionError:</w:t>
      </w:r>
    </w:p>
    <w:p w14:paraId="7DF376FB" w14:textId="77777777" w:rsidR="00492DF9" w:rsidRPr="000F0BA0" w:rsidRDefault="00492DF9" w:rsidP="00492DF9">
      <w:pPr>
        <w:pStyle w:val="PL"/>
        <w:rPr>
          <w:rFonts w:eastAsia="Batang"/>
        </w:rPr>
      </w:pPr>
      <w:r w:rsidRPr="000F0BA0">
        <w:rPr>
          <w:rFonts w:eastAsia="Batang"/>
        </w:rPr>
        <w:t xml:space="preserve">      description: EE Subscription Error.</w:t>
      </w:r>
    </w:p>
    <w:p w14:paraId="00287C11" w14:textId="77777777" w:rsidR="00492DF9" w:rsidRPr="000F0BA0" w:rsidRDefault="00492DF9" w:rsidP="00492DF9">
      <w:pPr>
        <w:pStyle w:val="PL"/>
        <w:rPr>
          <w:rFonts w:eastAsia="Batang"/>
        </w:rPr>
      </w:pPr>
      <w:r w:rsidRPr="000F0BA0">
        <w:rPr>
          <w:rFonts w:eastAsia="Batang"/>
        </w:rPr>
        <w:t xml:space="preserve">      allOf:</w:t>
      </w:r>
    </w:p>
    <w:p w14:paraId="2C2C3579" w14:textId="77777777" w:rsidR="00492DF9" w:rsidRPr="000F0BA0" w:rsidRDefault="00492DF9" w:rsidP="00492DF9">
      <w:pPr>
        <w:pStyle w:val="PL"/>
        <w:rPr>
          <w:rFonts w:eastAsia="Batang"/>
        </w:rPr>
      </w:pPr>
      <w:r w:rsidRPr="000F0BA0">
        <w:rPr>
          <w:rFonts w:eastAsia="Batang"/>
        </w:rPr>
        <w:t xml:space="preserve">        - </w:t>
      </w:r>
      <w:r w:rsidRPr="000F0BA0">
        <w:t>$ref: 'TS29571_CommonData.yaml#/components/schemas/ProblemDetails'</w:t>
      </w:r>
    </w:p>
    <w:p w14:paraId="370C3D9F" w14:textId="77777777" w:rsidR="00492DF9" w:rsidRPr="000F0BA0" w:rsidRDefault="00492DF9" w:rsidP="00492DF9">
      <w:pPr>
        <w:pStyle w:val="PL"/>
        <w:rPr>
          <w:rFonts w:eastAsia="Batang"/>
        </w:rPr>
      </w:pPr>
      <w:r w:rsidRPr="000F0BA0">
        <w:rPr>
          <w:rFonts w:eastAsia="Batang"/>
        </w:rPr>
        <w:t xml:space="preserve">        - </w:t>
      </w:r>
      <w:r w:rsidRPr="000F0BA0">
        <w:t>$ref: '#/components/schemas/EeSubscriptionErrorAddInfo'</w:t>
      </w:r>
    </w:p>
    <w:p w14:paraId="78AB12A1" w14:textId="77777777" w:rsidR="005B7866" w:rsidRPr="000F0BA0" w:rsidRDefault="005B7866" w:rsidP="005B7866">
      <w:pPr>
        <w:pStyle w:val="PL"/>
        <w:rPr>
          <w:lang w:val="en-US"/>
        </w:rPr>
      </w:pPr>
    </w:p>
    <w:p w14:paraId="55F69B41" w14:textId="77777777" w:rsidR="005B7866" w:rsidRPr="000F0BA0" w:rsidRDefault="005B7866" w:rsidP="005B7866">
      <w:pPr>
        <w:pStyle w:val="PL"/>
        <w:rPr>
          <w:lang w:val="en-US"/>
        </w:rPr>
      </w:pPr>
    </w:p>
    <w:p w14:paraId="70AEF4B0" w14:textId="77777777" w:rsidR="005B7866" w:rsidRPr="000F0BA0" w:rsidRDefault="005B7866" w:rsidP="005B7866">
      <w:pPr>
        <w:pStyle w:val="PL"/>
        <w:rPr>
          <w:lang w:val="en-US"/>
        </w:rPr>
      </w:pPr>
      <w:r w:rsidRPr="000F0BA0">
        <w:rPr>
          <w:lang w:val="en-US"/>
        </w:rPr>
        <w:t># SIMPLE TYPES:</w:t>
      </w:r>
    </w:p>
    <w:p w14:paraId="02EDE93F" w14:textId="77777777" w:rsidR="005B7866" w:rsidRPr="000F0BA0" w:rsidRDefault="005B7866" w:rsidP="005B7866">
      <w:pPr>
        <w:pStyle w:val="PL"/>
        <w:rPr>
          <w:lang w:val="en-US"/>
        </w:rPr>
      </w:pPr>
    </w:p>
    <w:p w14:paraId="7C19B92D" w14:textId="77777777" w:rsidR="005B7866" w:rsidRPr="000F0BA0" w:rsidRDefault="005B7866" w:rsidP="005B7866">
      <w:pPr>
        <w:pStyle w:val="PL"/>
        <w:rPr>
          <w:lang w:val="en-US"/>
        </w:rPr>
      </w:pPr>
      <w:r w:rsidRPr="000F0BA0">
        <w:rPr>
          <w:lang w:val="en-US"/>
        </w:rPr>
        <w:t xml:space="preserve">    ReferenceId:</w:t>
      </w:r>
    </w:p>
    <w:p w14:paraId="74F6F43B" w14:textId="77777777" w:rsidR="00F03049" w:rsidRPr="000F0BA0" w:rsidRDefault="00F03049" w:rsidP="00F03049">
      <w:pPr>
        <w:pStyle w:val="PL"/>
        <w:rPr>
          <w:lang w:val="sv-SE"/>
        </w:rPr>
      </w:pPr>
      <w:r w:rsidRPr="000F0BA0">
        <w:rPr>
          <w:lang w:val="sv-SE"/>
        </w:rPr>
        <w:t xml:space="preserve">      $ref: 'TS29571_CommonData.yaml#/components/schemas/Uint64'</w:t>
      </w:r>
    </w:p>
    <w:p w14:paraId="51B70E96" w14:textId="77777777" w:rsidR="005B7866" w:rsidRPr="000F0BA0" w:rsidRDefault="005B7866" w:rsidP="005B7866">
      <w:pPr>
        <w:pStyle w:val="PL"/>
        <w:rPr>
          <w:lang w:val="en-US"/>
        </w:rPr>
      </w:pPr>
    </w:p>
    <w:p w14:paraId="76B77EC9" w14:textId="77777777" w:rsidR="005B7866" w:rsidRPr="000F0BA0" w:rsidRDefault="005B7866" w:rsidP="005B7866">
      <w:pPr>
        <w:pStyle w:val="PL"/>
        <w:rPr>
          <w:lang w:val="en-US"/>
        </w:rPr>
      </w:pPr>
      <w:r w:rsidRPr="000F0BA0">
        <w:rPr>
          <w:lang w:val="en-US"/>
        </w:rPr>
        <w:t xml:space="preserve">    MaxNumOfReports:</w:t>
      </w:r>
    </w:p>
    <w:p w14:paraId="7887E43F" w14:textId="77777777" w:rsidR="005B7866" w:rsidRPr="000F0BA0" w:rsidRDefault="005B7866" w:rsidP="005B7866">
      <w:pPr>
        <w:pStyle w:val="PL"/>
        <w:rPr>
          <w:lang w:val="en-US"/>
        </w:rPr>
      </w:pPr>
      <w:r w:rsidRPr="000F0BA0">
        <w:rPr>
          <w:lang w:val="en-US"/>
        </w:rPr>
        <w:t xml:space="preserve">      type: integer</w:t>
      </w:r>
    </w:p>
    <w:p w14:paraId="104C2F37" w14:textId="77777777" w:rsidR="005B7866" w:rsidRPr="000F0BA0" w:rsidRDefault="005B7866" w:rsidP="005B7866">
      <w:pPr>
        <w:pStyle w:val="PL"/>
        <w:rPr>
          <w:lang w:val="en-US"/>
        </w:rPr>
      </w:pPr>
    </w:p>
    <w:p w14:paraId="55BBFADD" w14:textId="77777777" w:rsidR="005B7866" w:rsidRPr="000F0BA0" w:rsidRDefault="005B7866" w:rsidP="005B7866">
      <w:pPr>
        <w:pStyle w:val="PL"/>
        <w:rPr>
          <w:lang w:val="en-US"/>
        </w:rPr>
      </w:pPr>
    </w:p>
    <w:p w14:paraId="2793DEBB" w14:textId="77777777" w:rsidR="005B7866" w:rsidRPr="000F0BA0" w:rsidRDefault="005B7866" w:rsidP="005B7866">
      <w:pPr>
        <w:pStyle w:val="PL"/>
        <w:rPr>
          <w:lang w:val="en-US"/>
        </w:rPr>
      </w:pPr>
      <w:r w:rsidRPr="000F0BA0">
        <w:rPr>
          <w:lang w:val="en-US"/>
        </w:rPr>
        <w:t># ENUMS:</w:t>
      </w:r>
    </w:p>
    <w:p w14:paraId="6ED47BBB" w14:textId="77777777" w:rsidR="005B7866" w:rsidRPr="000F0BA0" w:rsidRDefault="005B7866" w:rsidP="005B7866">
      <w:pPr>
        <w:pStyle w:val="PL"/>
        <w:rPr>
          <w:lang w:val="en-US"/>
        </w:rPr>
      </w:pPr>
    </w:p>
    <w:p w14:paraId="14614064" w14:textId="77777777" w:rsidR="00C95C40" w:rsidRPr="000F0BA0" w:rsidRDefault="005B7866" w:rsidP="00C95C40">
      <w:pPr>
        <w:pStyle w:val="PL"/>
        <w:rPr>
          <w:lang w:val="en-US"/>
        </w:rPr>
      </w:pPr>
      <w:r w:rsidRPr="000F0BA0">
        <w:rPr>
          <w:lang w:val="en-US"/>
        </w:rPr>
        <w:t xml:space="preserve">    ReachabilityForSmsConfiguration:</w:t>
      </w:r>
    </w:p>
    <w:p w14:paraId="71EFFC50" w14:textId="77777777" w:rsidR="00C95C40" w:rsidRPr="000F0BA0" w:rsidRDefault="00C95C40" w:rsidP="00C95C40">
      <w:pPr>
        <w:pStyle w:val="PL"/>
        <w:rPr>
          <w:rFonts w:cs="Arial"/>
          <w:szCs w:val="18"/>
        </w:rPr>
      </w:pPr>
      <w:r w:rsidRPr="000F0BA0">
        <w:rPr>
          <w:lang w:val="en-US"/>
        </w:rPr>
        <w:t xml:space="preserve">      description:</w:t>
      </w:r>
      <w:r w:rsidRPr="000F0BA0">
        <w:rPr>
          <w:rFonts w:cs="Arial"/>
          <w:szCs w:val="18"/>
        </w:rPr>
        <w:t xml:space="preserve"> &gt;</w:t>
      </w:r>
    </w:p>
    <w:p w14:paraId="689B9FEE" w14:textId="1EAF8DEA" w:rsidR="005B7866" w:rsidRPr="000F0BA0" w:rsidRDefault="00C95C40" w:rsidP="00C95C40">
      <w:pPr>
        <w:pStyle w:val="PL"/>
        <w:rPr>
          <w:lang w:val="en-US"/>
        </w:rPr>
      </w:pPr>
      <w:r w:rsidRPr="000F0BA0">
        <w:rPr>
          <w:rFonts w:cs="Arial"/>
          <w:szCs w:val="18"/>
        </w:rPr>
        <w:t xml:space="preserve">        Indicates the configuration for report of reachability status for SMS.</w:t>
      </w:r>
    </w:p>
    <w:p w14:paraId="355355FD" w14:textId="77777777" w:rsidR="005B7866" w:rsidRPr="000F0BA0" w:rsidRDefault="005B7866" w:rsidP="005B7866">
      <w:pPr>
        <w:pStyle w:val="PL"/>
        <w:rPr>
          <w:lang w:val="en-US"/>
        </w:rPr>
      </w:pPr>
      <w:r w:rsidRPr="000F0BA0">
        <w:rPr>
          <w:lang w:val="en-US"/>
        </w:rPr>
        <w:t xml:space="preserve">      anyOf:</w:t>
      </w:r>
    </w:p>
    <w:p w14:paraId="59168D4C" w14:textId="77777777" w:rsidR="005B7866" w:rsidRPr="000F0BA0" w:rsidRDefault="005B7866" w:rsidP="005B7866">
      <w:pPr>
        <w:pStyle w:val="PL"/>
        <w:rPr>
          <w:lang w:val="en-US"/>
        </w:rPr>
      </w:pPr>
      <w:r w:rsidRPr="000F0BA0">
        <w:rPr>
          <w:lang w:val="en-US"/>
        </w:rPr>
        <w:t xml:space="preserve">        - type: string</w:t>
      </w:r>
    </w:p>
    <w:p w14:paraId="513773E6" w14:textId="77777777" w:rsidR="005B7866" w:rsidRPr="000F0BA0" w:rsidRDefault="005B7866" w:rsidP="005B7866">
      <w:pPr>
        <w:pStyle w:val="PL"/>
        <w:rPr>
          <w:lang w:val="en-US"/>
        </w:rPr>
      </w:pPr>
      <w:r w:rsidRPr="000F0BA0">
        <w:rPr>
          <w:lang w:val="en-US"/>
        </w:rPr>
        <w:t xml:space="preserve">          enum:</w:t>
      </w:r>
    </w:p>
    <w:p w14:paraId="57662FD8" w14:textId="77777777" w:rsidR="005B7866" w:rsidRPr="000F0BA0" w:rsidRDefault="005B7866" w:rsidP="005B7866">
      <w:pPr>
        <w:pStyle w:val="PL"/>
        <w:rPr>
          <w:lang w:val="en-US"/>
        </w:rPr>
      </w:pPr>
      <w:r w:rsidRPr="000F0BA0">
        <w:rPr>
          <w:lang w:val="en-US"/>
        </w:rPr>
        <w:t xml:space="preserve">          - REACHABILITY_FOR_SMS_OVER_NAS</w:t>
      </w:r>
    </w:p>
    <w:p w14:paraId="064663E3" w14:textId="77777777" w:rsidR="005B7866" w:rsidRPr="000F0BA0" w:rsidRDefault="005B7866" w:rsidP="005B7866">
      <w:pPr>
        <w:pStyle w:val="PL"/>
        <w:rPr>
          <w:lang w:val="en-US"/>
        </w:rPr>
      </w:pPr>
      <w:r w:rsidRPr="000F0BA0">
        <w:rPr>
          <w:lang w:val="en-US"/>
        </w:rPr>
        <w:t xml:space="preserve">          - REACHABILITY_FOR_SMS_OVER_IP</w:t>
      </w:r>
    </w:p>
    <w:p w14:paraId="5572BCF4" w14:textId="77777777" w:rsidR="005B7866" w:rsidRPr="000F0BA0" w:rsidRDefault="005B7866" w:rsidP="005B7866">
      <w:pPr>
        <w:pStyle w:val="PL"/>
        <w:rPr>
          <w:lang w:val="en-US"/>
        </w:rPr>
      </w:pPr>
      <w:r w:rsidRPr="000F0BA0">
        <w:rPr>
          <w:lang w:val="en-US"/>
        </w:rPr>
        <w:t xml:space="preserve">        - type: string</w:t>
      </w:r>
    </w:p>
    <w:p w14:paraId="067A1E8E" w14:textId="77777777" w:rsidR="00C95C40" w:rsidRPr="000F0BA0" w:rsidRDefault="00C95C40" w:rsidP="00C95C40">
      <w:pPr>
        <w:pStyle w:val="PL"/>
      </w:pPr>
      <w:r w:rsidRPr="000F0BA0">
        <w:t xml:space="preserve">          description: &gt;</w:t>
      </w:r>
    </w:p>
    <w:p w14:paraId="15F2DD51" w14:textId="77777777" w:rsidR="00C95C40" w:rsidRPr="000F0BA0" w:rsidRDefault="00C95C40" w:rsidP="00C95C40">
      <w:pPr>
        <w:pStyle w:val="PL"/>
      </w:pPr>
      <w:r w:rsidRPr="000F0BA0">
        <w:t xml:space="preserve">            This string provides forward-compatibility with future</w:t>
      </w:r>
    </w:p>
    <w:p w14:paraId="21213AF4" w14:textId="77777777" w:rsidR="00C95C40" w:rsidRPr="000F0BA0" w:rsidRDefault="00C95C40" w:rsidP="00C95C40">
      <w:pPr>
        <w:pStyle w:val="PL"/>
      </w:pPr>
      <w:r w:rsidRPr="000F0BA0">
        <w:t xml:space="preserve">            extensions to the enumeration but is not used to encode</w:t>
      </w:r>
    </w:p>
    <w:p w14:paraId="12DF63E8" w14:textId="77777777" w:rsidR="00C95C40" w:rsidRPr="000F0BA0" w:rsidRDefault="00C95C40" w:rsidP="00C95C40">
      <w:pPr>
        <w:pStyle w:val="PL"/>
      </w:pPr>
      <w:r w:rsidRPr="000F0BA0">
        <w:t xml:space="preserve">            content defined in the present version of this API.</w:t>
      </w:r>
    </w:p>
    <w:p w14:paraId="2DC7AD0A" w14:textId="77777777" w:rsidR="005B7866" w:rsidRPr="000F0BA0" w:rsidRDefault="005B7866" w:rsidP="005B7866">
      <w:pPr>
        <w:pStyle w:val="PL"/>
        <w:rPr>
          <w:lang w:val="en-US"/>
        </w:rPr>
      </w:pPr>
    </w:p>
    <w:p w14:paraId="674BC465" w14:textId="77777777" w:rsidR="00C95C40" w:rsidRPr="000F0BA0" w:rsidRDefault="005B7866" w:rsidP="00C95C40">
      <w:pPr>
        <w:pStyle w:val="PL"/>
        <w:rPr>
          <w:lang w:val="en-US"/>
        </w:rPr>
      </w:pPr>
      <w:r w:rsidRPr="000F0BA0">
        <w:rPr>
          <w:lang w:val="en-US"/>
        </w:rPr>
        <w:t xml:space="preserve">    EventType:</w:t>
      </w:r>
    </w:p>
    <w:p w14:paraId="60462EA6" w14:textId="5DD596F7" w:rsidR="005B7866" w:rsidRPr="000F0BA0" w:rsidRDefault="00C95C40" w:rsidP="005B7866">
      <w:pPr>
        <w:pStyle w:val="PL"/>
        <w:rPr>
          <w:lang w:val="en-US"/>
        </w:rPr>
      </w:pPr>
      <w:r w:rsidRPr="000F0BA0">
        <w:t xml:space="preserve">      description: Indicates the event type of UDM Event Exposure service.</w:t>
      </w:r>
    </w:p>
    <w:p w14:paraId="7F788439" w14:textId="77777777" w:rsidR="005B7866" w:rsidRPr="000F0BA0" w:rsidRDefault="005B7866" w:rsidP="005B7866">
      <w:pPr>
        <w:pStyle w:val="PL"/>
        <w:rPr>
          <w:lang w:val="en-US"/>
        </w:rPr>
      </w:pPr>
      <w:r w:rsidRPr="000F0BA0">
        <w:rPr>
          <w:lang w:val="en-US"/>
        </w:rPr>
        <w:t xml:space="preserve">      anyOf:</w:t>
      </w:r>
    </w:p>
    <w:p w14:paraId="4D756A74" w14:textId="77777777" w:rsidR="005B7866" w:rsidRPr="000F0BA0" w:rsidRDefault="005B7866" w:rsidP="005B7866">
      <w:pPr>
        <w:pStyle w:val="PL"/>
        <w:rPr>
          <w:lang w:val="en-US"/>
        </w:rPr>
      </w:pPr>
      <w:r w:rsidRPr="000F0BA0">
        <w:rPr>
          <w:lang w:val="en-US"/>
        </w:rPr>
        <w:t xml:space="preserve">        - type: string</w:t>
      </w:r>
    </w:p>
    <w:p w14:paraId="2C81C5C6" w14:textId="77777777" w:rsidR="005B7866" w:rsidRPr="000F0BA0" w:rsidRDefault="005B7866" w:rsidP="005B7866">
      <w:pPr>
        <w:pStyle w:val="PL"/>
        <w:rPr>
          <w:lang w:val="en-US"/>
        </w:rPr>
      </w:pPr>
      <w:r w:rsidRPr="000F0BA0">
        <w:rPr>
          <w:lang w:val="en-US"/>
        </w:rPr>
        <w:t xml:space="preserve">          enum:</w:t>
      </w:r>
    </w:p>
    <w:p w14:paraId="098D0A69" w14:textId="77777777" w:rsidR="005B7866" w:rsidRPr="000F0BA0" w:rsidRDefault="005B7866" w:rsidP="005B7866">
      <w:pPr>
        <w:pStyle w:val="PL"/>
        <w:rPr>
          <w:lang w:val="en-US"/>
        </w:rPr>
      </w:pPr>
      <w:r w:rsidRPr="000F0BA0">
        <w:rPr>
          <w:lang w:val="en-US"/>
        </w:rPr>
        <w:t xml:space="preserve">          - LOSS_OF_CONNECTIVITY</w:t>
      </w:r>
    </w:p>
    <w:p w14:paraId="02D50A95" w14:textId="77777777" w:rsidR="005B7866" w:rsidRPr="000F0BA0" w:rsidRDefault="005B7866" w:rsidP="005B7866">
      <w:pPr>
        <w:pStyle w:val="PL"/>
        <w:rPr>
          <w:lang w:val="en-US"/>
        </w:rPr>
      </w:pPr>
      <w:r w:rsidRPr="000F0BA0">
        <w:rPr>
          <w:lang w:val="en-US"/>
        </w:rPr>
        <w:t xml:space="preserve">          - UE_REACHABILITY_FOR_DATA</w:t>
      </w:r>
    </w:p>
    <w:p w14:paraId="42039E97" w14:textId="77777777" w:rsidR="005B7866" w:rsidRPr="000F0BA0" w:rsidRDefault="005B7866" w:rsidP="005B7866">
      <w:pPr>
        <w:pStyle w:val="PL"/>
        <w:rPr>
          <w:lang w:val="en-US"/>
        </w:rPr>
      </w:pPr>
      <w:r w:rsidRPr="000F0BA0">
        <w:rPr>
          <w:lang w:val="en-US"/>
        </w:rPr>
        <w:t xml:space="preserve">          - UE_REACHABILITY_FOR_SMS</w:t>
      </w:r>
    </w:p>
    <w:p w14:paraId="1FE7E3FF" w14:textId="77777777" w:rsidR="005B7866" w:rsidRPr="000F0BA0" w:rsidRDefault="005B7866" w:rsidP="005B7866">
      <w:pPr>
        <w:pStyle w:val="PL"/>
        <w:rPr>
          <w:lang w:val="en-US"/>
        </w:rPr>
      </w:pPr>
      <w:r w:rsidRPr="000F0BA0">
        <w:rPr>
          <w:lang w:val="en-US"/>
        </w:rPr>
        <w:t xml:space="preserve">          - LOCATION_REPORTING</w:t>
      </w:r>
    </w:p>
    <w:p w14:paraId="1E226FA7" w14:textId="77777777" w:rsidR="005B7866" w:rsidRPr="000F0BA0" w:rsidRDefault="005B7866" w:rsidP="005B7866">
      <w:pPr>
        <w:pStyle w:val="PL"/>
        <w:rPr>
          <w:lang w:val="en-US"/>
        </w:rPr>
      </w:pPr>
      <w:r w:rsidRPr="000F0BA0">
        <w:rPr>
          <w:lang w:val="en-US"/>
        </w:rPr>
        <w:t xml:space="preserve">          - CHANGE_OF_SUPI_PEI_ASSOCIATION</w:t>
      </w:r>
    </w:p>
    <w:p w14:paraId="2A220E1F" w14:textId="77777777" w:rsidR="005B7866" w:rsidRPr="000F0BA0" w:rsidRDefault="005B7866" w:rsidP="005B7866">
      <w:pPr>
        <w:pStyle w:val="PL"/>
        <w:rPr>
          <w:lang w:val="en-US"/>
        </w:rPr>
      </w:pPr>
      <w:r w:rsidRPr="000F0BA0">
        <w:rPr>
          <w:lang w:val="en-US"/>
        </w:rPr>
        <w:t xml:space="preserve">          - ROAMING_STATUS</w:t>
      </w:r>
    </w:p>
    <w:p w14:paraId="7784746E" w14:textId="77777777" w:rsidR="005B7866" w:rsidRPr="000F0BA0" w:rsidRDefault="005B7866" w:rsidP="005B7866">
      <w:pPr>
        <w:pStyle w:val="PL"/>
        <w:rPr>
          <w:lang w:val="en-US"/>
        </w:rPr>
      </w:pPr>
      <w:r w:rsidRPr="000F0BA0">
        <w:rPr>
          <w:lang w:val="en-US"/>
        </w:rPr>
        <w:t xml:space="preserve">          - COMMUNICATION_FAILURE</w:t>
      </w:r>
    </w:p>
    <w:p w14:paraId="2F739081" w14:textId="77777777" w:rsidR="005B7866" w:rsidRPr="000F0BA0" w:rsidRDefault="005B7866" w:rsidP="005B7866">
      <w:pPr>
        <w:pStyle w:val="PL"/>
        <w:rPr>
          <w:lang w:val="en-US"/>
        </w:rPr>
      </w:pPr>
      <w:r w:rsidRPr="000F0BA0">
        <w:rPr>
          <w:lang w:val="en-US"/>
        </w:rPr>
        <w:t xml:space="preserve">          - AVAILABILITY_AFTER_DDN_FAILURE</w:t>
      </w:r>
    </w:p>
    <w:p w14:paraId="7F7B781B" w14:textId="77777777" w:rsidR="005B7866" w:rsidRPr="000F0BA0" w:rsidRDefault="005B7866" w:rsidP="005B7866">
      <w:pPr>
        <w:pStyle w:val="PL"/>
        <w:rPr>
          <w:lang w:val="en-US"/>
        </w:rPr>
      </w:pPr>
      <w:r w:rsidRPr="000F0BA0">
        <w:rPr>
          <w:lang w:val="en-US"/>
        </w:rPr>
        <w:t xml:space="preserve">          - CN_TYPE_CHANGE</w:t>
      </w:r>
    </w:p>
    <w:p w14:paraId="3EBB9C72" w14:textId="77777777" w:rsidR="005B7866" w:rsidRPr="000F0BA0" w:rsidRDefault="005B7866" w:rsidP="005B7866">
      <w:pPr>
        <w:pStyle w:val="PL"/>
      </w:pPr>
      <w:r w:rsidRPr="000F0BA0">
        <w:rPr>
          <w:lang w:val="en-US"/>
        </w:rPr>
        <w:t xml:space="preserve">          - </w:t>
      </w:r>
      <w:r w:rsidRPr="000F0BA0">
        <w:t>DL_DATA_DELIVERY_STATUS</w:t>
      </w:r>
    </w:p>
    <w:p w14:paraId="3E6D85F9" w14:textId="77777777" w:rsidR="005B7866" w:rsidRPr="000F0BA0" w:rsidRDefault="005B7866" w:rsidP="005B7866">
      <w:pPr>
        <w:pStyle w:val="PL"/>
        <w:rPr>
          <w:lang w:eastAsia="zh-CN"/>
        </w:rPr>
      </w:pPr>
      <w:r w:rsidRPr="000F0BA0">
        <w:rPr>
          <w:lang w:val="en-US"/>
        </w:rPr>
        <w:t xml:space="preserve">          - PDN_CONNECTIVITY_STATUS</w:t>
      </w:r>
    </w:p>
    <w:p w14:paraId="0AB98304" w14:textId="77777777" w:rsidR="005B7866" w:rsidRPr="000F0BA0" w:rsidRDefault="005B7866" w:rsidP="005B7866">
      <w:pPr>
        <w:pStyle w:val="PL"/>
        <w:rPr>
          <w:lang w:val="en-US"/>
        </w:rPr>
      </w:pPr>
      <w:r w:rsidRPr="000F0BA0">
        <w:rPr>
          <w:lang w:val="en-US"/>
        </w:rPr>
        <w:t xml:space="preserve">          - </w:t>
      </w:r>
      <w:r w:rsidRPr="000F0BA0">
        <w:rPr>
          <w:rFonts w:hint="eastAsia"/>
          <w:lang w:eastAsia="zh-CN"/>
        </w:rPr>
        <w:t>UE</w:t>
      </w:r>
      <w:r w:rsidRPr="000F0BA0">
        <w:t>_</w:t>
      </w:r>
      <w:r w:rsidRPr="000F0BA0">
        <w:rPr>
          <w:rFonts w:hint="eastAsia"/>
          <w:lang w:eastAsia="zh-CN"/>
        </w:rPr>
        <w:t>CONNECTION</w:t>
      </w:r>
      <w:r w:rsidRPr="000F0BA0">
        <w:t>_</w:t>
      </w:r>
      <w:r w:rsidRPr="000F0BA0">
        <w:rPr>
          <w:rFonts w:hint="eastAsia"/>
          <w:lang w:eastAsia="zh-CN"/>
        </w:rPr>
        <w:t>MANAGEMENT</w:t>
      </w:r>
      <w:r w:rsidRPr="000F0BA0">
        <w:t>_STAT</w:t>
      </w:r>
      <w:r w:rsidRPr="000F0BA0">
        <w:rPr>
          <w:rFonts w:hint="eastAsia"/>
          <w:lang w:eastAsia="zh-CN"/>
        </w:rPr>
        <w:t>E</w:t>
      </w:r>
    </w:p>
    <w:p w14:paraId="0AC483CC" w14:textId="77777777" w:rsidR="00B00979" w:rsidRPr="000F0BA0" w:rsidRDefault="00B00979" w:rsidP="00B00979">
      <w:pPr>
        <w:pStyle w:val="PL"/>
        <w:rPr>
          <w:lang w:val="en-US"/>
        </w:rPr>
      </w:pPr>
      <w:r w:rsidRPr="000F0BA0">
        <w:rPr>
          <w:lang w:val="en-US"/>
        </w:rPr>
        <w:t xml:space="preserve">          - ACCESS_TYPE_REPORT</w:t>
      </w:r>
    </w:p>
    <w:p w14:paraId="3000F025" w14:textId="77777777" w:rsidR="00B00979" w:rsidRPr="000F0BA0" w:rsidRDefault="00B00979" w:rsidP="00B00979">
      <w:pPr>
        <w:pStyle w:val="PL"/>
        <w:rPr>
          <w:lang w:val="en-US"/>
        </w:rPr>
      </w:pPr>
      <w:r w:rsidRPr="000F0BA0">
        <w:rPr>
          <w:lang w:val="en-US"/>
        </w:rPr>
        <w:t xml:space="preserve">          - REGISTRATION_STATE_REPORT</w:t>
      </w:r>
    </w:p>
    <w:p w14:paraId="2F097669" w14:textId="77777777" w:rsidR="00B00979" w:rsidRPr="000F0BA0" w:rsidRDefault="00B00979" w:rsidP="00B00979">
      <w:pPr>
        <w:pStyle w:val="PL"/>
        <w:rPr>
          <w:lang w:val="en-US"/>
        </w:rPr>
      </w:pPr>
      <w:r w:rsidRPr="000F0BA0">
        <w:rPr>
          <w:lang w:val="en-US"/>
        </w:rPr>
        <w:t xml:space="preserve">          - CONNECTIVITY_STATE_REPORT</w:t>
      </w:r>
    </w:p>
    <w:p w14:paraId="1910721D" w14:textId="77777777" w:rsidR="00B00979" w:rsidRPr="000F0BA0" w:rsidRDefault="00B00979" w:rsidP="00B00979">
      <w:pPr>
        <w:pStyle w:val="PL"/>
        <w:rPr>
          <w:lang w:val="en-US"/>
        </w:rPr>
      </w:pPr>
      <w:r w:rsidRPr="000F0BA0">
        <w:rPr>
          <w:lang w:val="en-US"/>
        </w:rPr>
        <w:t xml:space="preserve">          - TYPE_ALLOCATION_CODE_REPORT</w:t>
      </w:r>
    </w:p>
    <w:p w14:paraId="26F67F74" w14:textId="77777777" w:rsidR="00B00979" w:rsidRPr="000F0BA0" w:rsidRDefault="00B00979" w:rsidP="00B00979">
      <w:pPr>
        <w:pStyle w:val="PL"/>
        <w:rPr>
          <w:lang w:val="en-US"/>
        </w:rPr>
      </w:pPr>
      <w:r w:rsidRPr="000F0BA0">
        <w:rPr>
          <w:lang w:val="en-US"/>
        </w:rPr>
        <w:t xml:space="preserve">          - FREQUENT_MOBILITY_REGISTRATION_REPORT</w:t>
      </w:r>
    </w:p>
    <w:p w14:paraId="59845277" w14:textId="77777777" w:rsidR="00B00979" w:rsidRPr="000F0BA0" w:rsidRDefault="00B00979" w:rsidP="00B00979">
      <w:pPr>
        <w:pStyle w:val="PL"/>
        <w:rPr>
          <w:lang w:val="en-US"/>
        </w:rPr>
      </w:pPr>
      <w:r w:rsidRPr="000F0BA0">
        <w:rPr>
          <w:lang w:val="en-US"/>
        </w:rPr>
        <w:t xml:space="preserve">          - PDU_SES_REL</w:t>
      </w:r>
    </w:p>
    <w:p w14:paraId="445C8A74" w14:textId="77777777" w:rsidR="00B00979" w:rsidRPr="000F0BA0" w:rsidRDefault="00B00979" w:rsidP="00B00979">
      <w:pPr>
        <w:pStyle w:val="PL"/>
        <w:rPr>
          <w:lang w:val="en-US"/>
        </w:rPr>
      </w:pPr>
      <w:r w:rsidRPr="000F0BA0">
        <w:rPr>
          <w:lang w:val="en-US"/>
        </w:rPr>
        <w:t xml:space="preserve">          - PDU_SES_EST</w:t>
      </w:r>
    </w:p>
    <w:p w14:paraId="57E20AE0" w14:textId="77777777" w:rsidR="00AD4132" w:rsidRPr="000F0BA0" w:rsidRDefault="00AD4132" w:rsidP="00AD4132">
      <w:pPr>
        <w:pStyle w:val="PL"/>
        <w:rPr>
          <w:lang w:val="en-US"/>
        </w:rPr>
      </w:pPr>
      <w:r w:rsidRPr="000F0BA0">
        <w:rPr>
          <w:lang w:val="en-US"/>
        </w:rPr>
        <w:t xml:space="preserve">          - </w:t>
      </w:r>
      <w:r w:rsidRPr="000F0BA0">
        <w:rPr>
          <w:lang w:eastAsia="zh-CN"/>
        </w:rPr>
        <w:t>UE_MEMORY_AVAILABLE_FOR_SMS</w:t>
      </w:r>
    </w:p>
    <w:p w14:paraId="7E59EB8E" w14:textId="77777777" w:rsidR="00E17E26" w:rsidRPr="000F0BA0" w:rsidRDefault="00562BC0" w:rsidP="00E17E26">
      <w:pPr>
        <w:pStyle w:val="PL"/>
      </w:pPr>
      <w:r w:rsidRPr="000F0BA0">
        <w:rPr>
          <w:lang w:val="en-US"/>
        </w:rPr>
        <w:t xml:space="preserve">          - </w:t>
      </w:r>
      <w:r w:rsidRPr="000F0BA0">
        <w:t>GROUP_MEMBER_LIST_CHANGE</w:t>
      </w:r>
    </w:p>
    <w:p w14:paraId="7D0A447F" w14:textId="5AAE9C72" w:rsidR="00562BC0" w:rsidRPr="000F0BA0" w:rsidRDefault="00E17E26" w:rsidP="00E17E26">
      <w:pPr>
        <w:pStyle w:val="PL"/>
        <w:rPr>
          <w:lang w:val="en-US"/>
        </w:rPr>
      </w:pPr>
      <w:r w:rsidRPr="000F0BA0">
        <w:rPr>
          <w:lang w:val="en-US"/>
        </w:rPr>
        <w:t xml:space="preserve">          - </w:t>
      </w:r>
      <w:r w:rsidRPr="000F0BA0">
        <w:t>QOS_MON</w:t>
      </w:r>
    </w:p>
    <w:p w14:paraId="09E3F6F7" w14:textId="77777777" w:rsidR="005B7866" w:rsidRPr="000F0BA0" w:rsidRDefault="005B7866" w:rsidP="005B7866">
      <w:pPr>
        <w:pStyle w:val="PL"/>
        <w:rPr>
          <w:lang w:val="en-US"/>
        </w:rPr>
      </w:pPr>
      <w:r w:rsidRPr="000F0BA0">
        <w:rPr>
          <w:lang w:val="en-US"/>
        </w:rPr>
        <w:t xml:space="preserve">        - type: string</w:t>
      </w:r>
    </w:p>
    <w:p w14:paraId="2B344FDA" w14:textId="77777777" w:rsidR="00C95C40" w:rsidRPr="000F0BA0" w:rsidRDefault="00C95C40" w:rsidP="00C95C40">
      <w:pPr>
        <w:pStyle w:val="PL"/>
      </w:pPr>
      <w:r w:rsidRPr="000F0BA0">
        <w:t xml:space="preserve">          description: &gt;</w:t>
      </w:r>
    </w:p>
    <w:p w14:paraId="10E82E39" w14:textId="77777777" w:rsidR="00C95C40" w:rsidRPr="000F0BA0" w:rsidRDefault="00C95C40" w:rsidP="00C95C40">
      <w:pPr>
        <w:pStyle w:val="PL"/>
      </w:pPr>
      <w:r w:rsidRPr="000F0BA0">
        <w:t xml:space="preserve">            This string provides forward-compatibility with future</w:t>
      </w:r>
    </w:p>
    <w:p w14:paraId="3641F3E2" w14:textId="77777777" w:rsidR="00C95C40" w:rsidRPr="000F0BA0" w:rsidRDefault="00C95C40" w:rsidP="00C95C40">
      <w:pPr>
        <w:pStyle w:val="PL"/>
      </w:pPr>
      <w:r w:rsidRPr="000F0BA0">
        <w:t xml:space="preserve">            extensions to the enumeration but is not used to encode</w:t>
      </w:r>
    </w:p>
    <w:p w14:paraId="1B360144" w14:textId="77777777" w:rsidR="00C95C40" w:rsidRPr="000F0BA0" w:rsidRDefault="00C95C40" w:rsidP="00C95C40">
      <w:pPr>
        <w:pStyle w:val="PL"/>
      </w:pPr>
      <w:r w:rsidRPr="000F0BA0">
        <w:t xml:space="preserve">            content defined in the present version of this API.</w:t>
      </w:r>
    </w:p>
    <w:p w14:paraId="0986124A" w14:textId="77777777" w:rsidR="005B7866" w:rsidRPr="000F0BA0" w:rsidRDefault="005B7866" w:rsidP="005B7866">
      <w:pPr>
        <w:pStyle w:val="PL"/>
        <w:rPr>
          <w:lang w:val="en-US"/>
        </w:rPr>
      </w:pPr>
    </w:p>
    <w:p w14:paraId="364A793C" w14:textId="77777777" w:rsidR="00C95C40" w:rsidRPr="000F0BA0" w:rsidRDefault="005B7866" w:rsidP="00C95C40">
      <w:pPr>
        <w:pStyle w:val="PL"/>
        <w:rPr>
          <w:lang w:val="en-US"/>
        </w:rPr>
      </w:pPr>
      <w:r w:rsidRPr="000F0BA0">
        <w:rPr>
          <w:lang w:val="en-US"/>
        </w:rPr>
        <w:t xml:space="preserve">    LocationAccuracy:</w:t>
      </w:r>
    </w:p>
    <w:p w14:paraId="777848F7" w14:textId="6219CD15" w:rsidR="005B7866" w:rsidRPr="000F0BA0" w:rsidRDefault="00C95C40" w:rsidP="00C95C40">
      <w:pPr>
        <w:pStyle w:val="PL"/>
        <w:rPr>
          <w:lang w:val="en-US"/>
        </w:rPr>
      </w:pPr>
      <w:r w:rsidRPr="000F0BA0">
        <w:rPr>
          <w:lang w:val="en-US"/>
        </w:rPr>
        <w:t xml:space="preserve">      description: </w:t>
      </w:r>
      <w:r w:rsidRPr="000F0BA0">
        <w:rPr>
          <w:rFonts w:cs="Arial"/>
          <w:szCs w:val="18"/>
        </w:rPr>
        <w:t>Indicates the location accuracy level.</w:t>
      </w:r>
    </w:p>
    <w:p w14:paraId="5C9432C0" w14:textId="77777777" w:rsidR="005B7866" w:rsidRPr="000F0BA0" w:rsidRDefault="005B7866" w:rsidP="005B7866">
      <w:pPr>
        <w:pStyle w:val="PL"/>
        <w:rPr>
          <w:lang w:val="en-US"/>
        </w:rPr>
      </w:pPr>
      <w:r w:rsidRPr="000F0BA0">
        <w:rPr>
          <w:lang w:val="en-US"/>
        </w:rPr>
        <w:t xml:space="preserve">      anyOf:</w:t>
      </w:r>
    </w:p>
    <w:p w14:paraId="3C6BD5E1" w14:textId="77777777" w:rsidR="005B7866" w:rsidRPr="000F0BA0" w:rsidRDefault="005B7866" w:rsidP="005B7866">
      <w:pPr>
        <w:pStyle w:val="PL"/>
        <w:rPr>
          <w:lang w:val="en-US"/>
        </w:rPr>
      </w:pPr>
      <w:r w:rsidRPr="000F0BA0">
        <w:rPr>
          <w:lang w:val="en-US"/>
        </w:rPr>
        <w:t xml:space="preserve">        - type: string</w:t>
      </w:r>
    </w:p>
    <w:p w14:paraId="0FF8E252" w14:textId="77777777" w:rsidR="005B7866" w:rsidRPr="000F0BA0" w:rsidRDefault="005B7866" w:rsidP="005B7866">
      <w:pPr>
        <w:pStyle w:val="PL"/>
        <w:rPr>
          <w:lang w:val="en-US"/>
        </w:rPr>
      </w:pPr>
      <w:r w:rsidRPr="000F0BA0">
        <w:rPr>
          <w:lang w:val="en-US"/>
        </w:rPr>
        <w:t xml:space="preserve">          enum:</w:t>
      </w:r>
    </w:p>
    <w:p w14:paraId="5A0F2580" w14:textId="77777777" w:rsidR="005B7866" w:rsidRPr="000F0BA0" w:rsidRDefault="005B7866" w:rsidP="005B7866">
      <w:pPr>
        <w:pStyle w:val="PL"/>
        <w:rPr>
          <w:lang w:val="en-US"/>
        </w:rPr>
      </w:pPr>
      <w:r w:rsidRPr="000F0BA0">
        <w:rPr>
          <w:lang w:val="en-US"/>
        </w:rPr>
        <w:t xml:space="preserve">          - CELL_LEVEL</w:t>
      </w:r>
    </w:p>
    <w:p w14:paraId="214DB144" w14:textId="77777777" w:rsidR="006F199E" w:rsidRPr="000F0BA0" w:rsidRDefault="006F199E" w:rsidP="006F199E">
      <w:pPr>
        <w:pStyle w:val="PL"/>
        <w:rPr>
          <w:lang w:val="en-US"/>
        </w:rPr>
      </w:pPr>
      <w:r w:rsidRPr="000F0BA0">
        <w:rPr>
          <w:lang w:val="en-US"/>
        </w:rPr>
        <w:t xml:space="preserve">          - RAN_NODE_LEVEL</w:t>
      </w:r>
    </w:p>
    <w:p w14:paraId="121E84CE" w14:textId="77777777" w:rsidR="005B7866" w:rsidRPr="000F0BA0" w:rsidRDefault="005B7866" w:rsidP="005B7866">
      <w:pPr>
        <w:pStyle w:val="PL"/>
        <w:rPr>
          <w:lang w:val="en-US"/>
        </w:rPr>
      </w:pPr>
      <w:r w:rsidRPr="000F0BA0">
        <w:rPr>
          <w:lang w:val="en-US"/>
        </w:rPr>
        <w:t xml:space="preserve">          - TA_LEVEL</w:t>
      </w:r>
    </w:p>
    <w:p w14:paraId="37D99C7E" w14:textId="77777777" w:rsidR="005B7866" w:rsidRPr="000F0BA0" w:rsidRDefault="005B7866" w:rsidP="005B7866">
      <w:pPr>
        <w:pStyle w:val="PL"/>
        <w:rPr>
          <w:lang w:val="en-US"/>
        </w:rPr>
      </w:pPr>
      <w:r w:rsidRPr="000F0BA0">
        <w:rPr>
          <w:lang w:val="en-US"/>
        </w:rPr>
        <w:t xml:space="preserve">          - N3IWF_LEVEL</w:t>
      </w:r>
    </w:p>
    <w:p w14:paraId="32555674" w14:textId="77777777" w:rsidR="005B7866" w:rsidRPr="000F0BA0" w:rsidRDefault="005B7866" w:rsidP="005B7866">
      <w:pPr>
        <w:pStyle w:val="PL"/>
        <w:rPr>
          <w:lang w:val="en-US"/>
        </w:rPr>
      </w:pPr>
      <w:r w:rsidRPr="000F0BA0">
        <w:rPr>
          <w:lang w:val="en-US"/>
        </w:rPr>
        <w:t xml:space="preserve">          - UE_IP</w:t>
      </w:r>
    </w:p>
    <w:p w14:paraId="0EE28153" w14:textId="77777777" w:rsidR="005B7866" w:rsidRPr="000F0BA0" w:rsidRDefault="005B7866" w:rsidP="005B7866">
      <w:pPr>
        <w:pStyle w:val="PL"/>
        <w:rPr>
          <w:lang w:val="en-US"/>
        </w:rPr>
      </w:pPr>
      <w:r w:rsidRPr="000F0BA0">
        <w:rPr>
          <w:lang w:val="en-US"/>
        </w:rPr>
        <w:t xml:space="preserve">          - UE_PORT</w:t>
      </w:r>
    </w:p>
    <w:p w14:paraId="2288172F" w14:textId="77777777" w:rsidR="005B7866" w:rsidRPr="000F0BA0" w:rsidRDefault="005B7866" w:rsidP="005B7866">
      <w:pPr>
        <w:pStyle w:val="PL"/>
        <w:rPr>
          <w:lang w:val="en-US"/>
        </w:rPr>
      </w:pPr>
      <w:r w:rsidRPr="000F0BA0">
        <w:rPr>
          <w:lang w:val="en-US"/>
        </w:rPr>
        <w:t xml:space="preserve">        - type: string</w:t>
      </w:r>
    </w:p>
    <w:p w14:paraId="41602836" w14:textId="77777777" w:rsidR="00C95C40" w:rsidRPr="000F0BA0" w:rsidRDefault="00C95C40" w:rsidP="00C95C40">
      <w:pPr>
        <w:pStyle w:val="PL"/>
      </w:pPr>
      <w:r w:rsidRPr="000F0BA0">
        <w:t xml:space="preserve">          description: &gt;</w:t>
      </w:r>
    </w:p>
    <w:p w14:paraId="20F37CC1" w14:textId="77777777" w:rsidR="00C95C40" w:rsidRPr="000F0BA0" w:rsidRDefault="00C95C40" w:rsidP="00C95C40">
      <w:pPr>
        <w:pStyle w:val="PL"/>
      </w:pPr>
      <w:r w:rsidRPr="000F0BA0">
        <w:t xml:space="preserve">            This string provides forward-compatibility with future</w:t>
      </w:r>
    </w:p>
    <w:p w14:paraId="3805C97C" w14:textId="77777777" w:rsidR="00C95C40" w:rsidRPr="000F0BA0" w:rsidRDefault="00C95C40" w:rsidP="00C95C40">
      <w:pPr>
        <w:pStyle w:val="PL"/>
      </w:pPr>
      <w:r w:rsidRPr="000F0BA0">
        <w:t xml:space="preserve">            extensions to the enumeration but is not used to encode</w:t>
      </w:r>
    </w:p>
    <w:p w14:paraId="510F7DED" w14:textId="77777777" w:rsidR="00C95C40" w:rsidRPr="000F0BA0" w:rsidRDefault="00C95C40" w:rsidP="00C95C40">
      <w:pPr>
        <w:pStyle w:val="PL"/>
      </w:pPr>
      <w:r w:rsidRPr="000F0BA0">
        <w:t xml:space="preserve">            content defined in the present version of this API.</w:t>
      </w:r>
    </w:p>
    <w:p w14:paraId="59EE2B3B" w14:textId="77777777" w:rsidR="005B7866" w:rsidRPr="000F0BA0" w:rsidRDefault="005B7866" w:rsidP="005B7866">
      <w:pPr>
        <w:pStyle w:val="PL"/>
        <w:rPr>
          <w:lang w:val="en-US"/>
        </w:rPr>
      </w:pPr>
    </w:p>
    <w:p w14:paraId="6056B8EB" w14:textId="77777777" w:rsidR="00C95C40" w:rsidRPr="000F0BA0" w:rsidRDefault="005B7866" w:rsidP="00C95C40">
      <w:pPr>
        <w:pStyle w:val="PL"/>
        <w:rPr>
          <w:lang w:val="en-US"/>
        </w:rPr>
      </w:pPr>
      <w:r w:rsidRPr="000F0BA0">
        <w:rPr>
          <w:lang w:val="en-US"/>
        </w:rPr>
        <w:t xml:space="preserve">    CnType:</w:t>
      </w:r>
    </w:p>
    <w:p w14:paraId="20FD6960" w14:textId="7A00E948" w:rsidR="005B7866" w:rsidRPr="000F0BA0" w:rsidRDefault="00C95C40" w:rsidP="00C95C40">
      <w:pPr>
        <w:pStyle w:val="PL"/>
        <w:rPr>
          <w:lang w:val="en-US"/>
        </w:rPr>
      </w:pPr>
      <w:r w:rsidRPr="000F0BA0">
        <w:rPr>
          <w:lang w:val="en-US"/>
        </w:rPr>
        <w:t xml:space="preserve">      description: Indicates the core network type.</w:t>
      </w:r>
    </w:p>
    <w:p w14:paraId="34C053C7" w14:textId="77777777" w:rsidR="005B7866" w:rsidRPr="000F0BA0" w:rsidRDefault="005B7866" w:rsidP="005B7866">
      <w:pPr>
        <w:pStyle w:val="PL"/>
        <w:rPr>
          <w:lang w:val="en-US"/>
        </w:rPr>
      </w:pPr>
      <w:r w:rsidRPr="000F0BA0">
        <w:rPr>
          <w:lang w:val="en-US"/>
        </w:rPr>
        <w:t xml:space="preserve">      anyOf:</w:t>
      </w:r>
    </w:p>
    <w:p w14:paraId="515AD335" w14:textId="77777777" w:rsidR="005B7866" w:rsidRPr="000F0BA0" w:rsidRDefault="005B7866" w:rsidP="005B7866">
      <w:pPr>
        <w:pStyle w:val="PL"/>
        <w:rPr>
          <w:lang w:val="en-US"/>
        </w:rPr>
      </w:pPr>
      <w:r w:rsidRPr="000F0BA0">
        <w:rPr>
          <w:lang w:val="en-US"/>
        </w:rPr>
        <w:t xml:space="preserve">        - type: string</w:t>
      </w:r>
    </w:p>
    <w:p w14:paraId="246570E5" w14:textId="77777777" w:rsidR="005B7866" w:rsidRPr="000F0BA0" w:rsidRDefault="005B7866" w:rsidP="005B7866">
      <w:pPr>
        <w:pStyle w:val="PL"/>
        <w:rPr>
          <w:lang w:val="en-US"/>
        </w:rPr>
      </w:pPr>
      <w:r w:rsidRPr="000F0BA0">
        <w:rPr>
          <w:lang w:val="en-US"/>
        </w:rPr>
        <w:t xml:space="preserve">          enum:</w:t>
      </w:r>
    </w:p>
    <w:p w14:paraId="62A8D675" w14:textId="77777777" w:rsidR="005B7866" w:rsidRPr="000F0BA0" w:rsidRDefault="005B7866" w:rsidP="005B7866">
      <w:pPr>
        <w:pStyle w:val="PL"/>
        <w:rPr>
          <w:lang w:val="en-US"/>
        </w:rPr>
      </w:pPr>
      <w:r w:rsidRPr="000F0BA0">
        <w:rPr>
          <w:lang w:val="en-US"/>
        </w:rPr>
        <w:t xml:space="preserve">          - SINGLE_4G</w:t>
      </w:r>
    </w:p>
    <w:p w14:paraId="02383B79" w14:textId="77777777" w:rsidR="005B7866" w:rsidRPr="000F0BA0" w:rsidRDefault="005B7866" w:rsidP="005B7866">
      <w:pPr>
        <w:pStyle w:val="PL"/>
        <w:rPr>
          <w:lang w:val="en-US"/>
        </w:rPr>
      </w:pPr>
      <w:r w:rsidRPr="000F0BA0">
        <w:rPr>
          <w:lang w:val="en-US"/>
        </w:rPr>
        <w:t xml:space="preserve">          - SINGLE_5G</w:t>
      </w:r>
    </w:p>
    <w:p w14:paraId="424E32D3" w14:textId="77777777" w:rsidR="005B7866" w:rsidRPr="000F0BA0" w:rsidRDefault="005B7866" w:rsidP="005B7866">
      <w:pPr>
        <w:pStyle w:val="PL"/>
        <w:rPr>
          <w:lang w:val="en-US"/>
        </w:rPr>
      </w:pPr>
      <w:r w:rsidRPr="000F0BA0">
        <w:rPr>
          <w:lang w:val="en-US"/>
        </w:rPr>
        <w:t xml:space="preserve">          - DUAL_4G5G</w:t>
      </w:r>
    </w:p>
    <w:p w14:paraId="4D00A664" w14:textId="77777777" w:rsidR="005B7866" w:rsidRPr="000F0BA0" w:rsidRDefault="005B7866" w:rsidP="005B7866">
      <w:pPr>
        <w:pStyle w:val="PL"/>
        <w:rPr>
          <w:lang w:val="en-US"/>
        </w:rPr>
      </w:pPr>
      <w:r w:rsidRPr="000F0BA0">
        <w:rPr>
          <w:lang w:val="en-US"/>
        </w:rPr>
        <w:t xml:space="preserve">        - type: string</w:t>
      </w:r>
    </w:p>
    <w:p w14:paraId="6063F0EC" w14:textId="77777777" w:rsidR="00C95C40" w:rsidRPr="000F0BA0" w:rsidRDefault="00C95C40" w:rsidP="00C95C40">
      <w:pPr>
        <w:pStyle w:val="PL"/>
      </w:pPr>
      <w:r w:rsidRPr="000F0BA0">
        <w:t xml:space="preserve">          description: &gt;</w:t>
      </w:r>
    </w:p>
    <w:p w14:paraId="751E8AB6" w14:textId="77777777" w:rsidR="00C95C40" w:rsidRPr="000F0BA0" w:rsidRDefault="00C95C40" w:rsidP="00C95C40">
      <w:pPr>
        <w:pStyle w:val="PL"/>
      </w:pPr>
      <w:r w:rsidRPr="000F0BA0">
        <w:t xml:space="preserve">            This string provides forward-compatibility with future</w:t>
      </w:r>
    </w:p>
    <w:p w14:paraId="2FBC676C" w14:textId="77777777" w:rsidR="00C95C40" w:rsidRPr="000F0BA0" w:rsidRDefault="00C95C40" w:rsidP="00C95C40">
      <w:pPr>
        <w:pStyle w:val="PL"/>
      </w:pPr>
      <w:r w:rsidRPr="000F0BA0">
        <w:t xml:space="preserve">            extensions to the enumeration but is not used to encode</w:t>
      </w:r>
    </w:p>
    <w:p w14:paraId="69D86516" w14:textId="77777777" w:rsidR="00C95C40" w:rsidRPr="000F0BA0" w:rsidRDefault="00C95C40" w:rsidP="00C95C40">
      <w:pPr>
        <w:pStyle w:val="PL"/>
      </w:pPr>
      <w:r w:rsidRPr="000F0BA0">
        <w:t xml:space="preserve">            content defined in the present version of this API.</w:t>
      </w:r>
    </w:p>
    <w:p w14:paraId="2CFC1DBA" w14:textId="77777777" w:rsidR="005B7866" w:rsidRPr="000F0BA0" w:rsidRDefault="005B7866" w:rsidP="005B7866">
      <w:pPr>
        <w:pStyle w:val="PL"/>
        <w:rPr>
          <w:lang w:val="en-US"/>
        </w:rPr>
      </w:pPr>
    </w:p>
    <w:p w14:paraId="37F7F41E" w14:textId="77777777" w:rsidR="00C95C40" w:rsidRPr="000F0BA0" w:rsidRDefault="005B7866" w:rsidP="00C95C40">
      <w:pPr>
        <w:pStyle w:val="PL"/>
        <w:rPr>
          <w:lang w:val="en-US"/>
        </w:rPr>
      </w:pPr>
      <w:r w:rsidRPr="000F0BA0">
        <w:rPr>
          <w:lang w:val="en-US"/>
        </w:rPr>
        <w:t xml:space="preserve">    AssociationType:</w:t>
      </w:r>
    </w:p>
    <w:p w14:paraId="3E5CE7AF" w14:textId="77777777" w:rsidR="00C95C40" w:rsidRPr="000F0BA0" w:rsidRDefault="00C95C40" w:rsidP="00C95C40">
      <w:pPr>
        <w:pStyle w:val="PL"/>
        <w:rPr>
          <w:lang w:val="en-US"/>
        </w:rPr>
      </w:pPr>
      <w:r w:rsidRPr="000F0BA0">
        <w:rPr>
          <w:lang w:val="en-US"/>
        </w:rPr>
        <w:t xml:space="preserve">      description: &gt;</w:t>
      </w:r>
    </w:p>
    <w:p w14:paraId="0D30F4AD" w14:textId="77777777" w:rsidR="00C95C40" w:rsidRPr="000F0BA0" w:rsidRDefault="00C95C40" w:rsidP="00C95C40">
      <w:pPr>
        <w:pStyle w:val="PL"/>
        <w:rPr>
          <w:rFonts w:cs="Arial"/>
          <w:szCs w:val="18"/>
        </w:rPr>
      </w:pPr>
      <w:r w:rsidRPr="000F0BA0">
        <w:rPr>
          <w:lang w:val="en-US"/>
        </w:rPr>
        <w:t xml:space="preserve">        Indicates association type to be included </w:t>
      </w:r>
      <w:r w:rsidRPr="000F0BA0">
        <w:rPr>
          <w:rFonts w:cs="Arial"/>
          <w:szCs w:val="18"/>
        </w:rPr>
        <w:t xml:space="preserve">to identify </w:t>
      </w:r>
    </w:p>
    <w:p w14:paraId="5F0D226A" w14:textId="2A274AFE" w:rsidR="005B7866" w:rsidRPr="000F0BA0" w:rsidRDefault="00C95C40" w:rsidP="00C95C40">
      <w:pPr>
        <w:pStyle w:val="PL"/>
        <w:rPr>
          <w:lang w:val="en-US"/>
        </w:rPr>
      </w:pPr>
      <w:r w:rsidRPr="000F0BA0">
        <w:rPr>
          <w:rFonts w:cs="Arial"/>
          <w:szCs w:val="18"/>
        </w:rPr>
        <w:t xml:space="preserve">        whether it is IMSI-IMEI or IMSI-IMEISV.</w:t>
      </w:r>
    </w:p>
    <w:p w14:paraId="15EE1F0B" w14:textId="77777777" w:rsidR="005B7866" w:rsidRPr="000F0BA0" w:rsidRDefault="005B7866" w:rsidP="005B7866">
      <w:pPr>
        <w:pStyle w:val="PL"/>
        <w:rPr>
          <w:lang w:val="en-US"/>
        </w:rPr>
      </w:pPr>
      <w:r w:rsidRPr="000F0BA0">
        <w:rPr>
          <w:lang w:val="en-US"/>
        </w:rPr>
        <w:t xml:space="preserve">      anyOf:</w:t>
      </w:r>
    </w:p>
    <w:p w14:paraId="6B299700" w14:textId="77777777" w:rsidR="005B7866" w:rsidRPr="000F0BA0" w:rsidRDefault="005B7866" w:rsidP="005B7866">
      <w:pPr>
        <w:pStyle w:val="PL"/>
        <w:rPr>
          <w:lang w:val="en-US"/>
        </w:rPr>
      </w:pPr>
      <w:r w:rsidRPr="000F0BA0">
        <w:rPr>
          <w:lang w:val="en-US"/>
        </w:rPr>
        <w:t xml:space="preserve">        - type: string</w:t>
      </w:r>
    </w:p>
    <w:p w14:paraId="3592C912" w14:textId="77777777" w:rsidR="005B7866" w:rsidRPr="000F0BA0" w:rsidRDefault="005B7866" w:rsidP="005B7866">
      <w:pPr>
        <w:pStyle w:val="PL"/>
        <w:rPr>
          <w:lang w:val="en-US"/>
        </w:rPr>
      </w:pPr>
      <w:r w:rsidRPr="000F0BA0">
        <w:rPr>
          <w:lang w:val="en-US"/>
        </w:rPr>
        <w:t xml:space="preserve">          enum:</w:t>
      </w:r>
    </w:p>
    <w:p w14:paraId="5B388AEF" w14:textId="77777777" w:rsidR="005B7866" w:rsidRPr="000F0BA0" w:rsidRDefault="005B7866" w:rsidP="005B7866">
      <w:pPr>
        <w:pStyle w:val="PL"/>
        <w:rPr>
          <w:lang w:val="en-US"/>
        </w:rPr>
      </w:pPr>
      <w:r w:rsidRPr="000F0BA0">
        <w:rPr>
          <w:lang w:val="en-US"/>
        </w:rPr>
        <w:t xml:space="preserve">          - IMEI_CHANGE</w:t>
      </w:r>
    </w:p>
    <w:p w14:paraId="2336D309" w14:textId="77777777" w:rsidR="005B7866" w:rsidRPr="000F0BA0" w:rsidRDefault="005B7866" w:rsidP="005B7866">
      <w:pPr>
        <w:pStyle w:val="PL"/>
        <w:rPr>
          <w:lang w:val="en-US"/>
        </w:rPr>
      </w:pPr>
      <w:r w:rsidRPr="000F0BA0">
        <w:rPr>
          <w:lang w:val="en-US"/>
        </w:rPr>
        <w:t xml:space="preserve">          - IMEISV_CHANGE</w:t>
      </w:r>
    </w:p>
    <w:p w14:paraId="094ABC71" w14:textId="77777777" w:rsidR="005B7866" w:rsidRPr="000F0BA0" w:rsidRDefault="005B7866" w:rsidP="005B7866">
      <w:pPr>
        <w:pStyle w:val="PL"/>
        <w:rPr>
          <w:lang w:val="en-US"/>
        </w:rPr>
      </w:pPr>
      <w:r w:rsidRPr="000F0BA0">
        <w:rPr>
          <w:lang w:val="en-US"/>
        </w:rPr>
        <w:t xml:space="preserve">        - type: string</w:t>
      </w:r>
    </w:p>
    <w:p w14:paraId="4E76A2B1" w14:textId="77777777" w:rsidR="00C95C40" w:rsidRPr="000F0BA0" w:rsidRDefault="00C95C40" w:rsidP="00C95C40">
      <w:pPr>
        <w:pStyle w:val="PL"/>
      </w:pPr>
      <w:r w:rsidRPr="000F0BA0">
        <w:t xml:space="preserve">          description: &gt;</w:t>
      </w:r>
    </w:p>
    <w:p w14:paraId="384C4AED" w14:textId="77777777" w:rsidR="00C95C40" w:rsidRPr="000F0BA0" w:rsidRDefault="00C95C40" w:rsidP="00C95C40">
      <w:pPr>
        <w:pStyle w:val="PL"/>
      </w:pPr>
      <w:r w:rsidRPr="000F0BA0">
        <w:t xml:space="preserve">            This string provides forward-compatibility with future</w:t>
      </w:r>
    </w:p>
    <w:p w14:paraId="61E32BC7" w14:textId="77777777" w:rsidR="00C95C40" w:rsidRPr="000F0BA0" w:rsidRDefault="00C95C40" w:rsidP="00C95C40">
      <w:pPr>
        <w:pStyle w:val="PL"/>
      </w:pPr>
      <w:r w:rsidRPr="000F0BA0">
        <w:t xml:space="preserve">            extensions to the enumeration but is not used to encode</w:t>
      </w:r>
    </w:p>
    <w:p w14:paraId="63136EA5" w14:textId="77777777" w:rsidR="00C95C40" w:rsidRPr="000F0BA0" w:rsidRDefault="00C95C40" w:rsidP="00C95C40">
      <w:pPr>
        <w:pStyle w:val="PL"/>
      </w:pPr>
      <w:r w:rsidRPr="000F0BA0">
        <w:t xml:space="preserve">            content defined in the present version of this API.</w:t>
      </w:r>
    </w:p>
    <w:p w14:paraId="132BE90F" w14:textId="77777777" w:rsidR="005B7866" w:rsidRPr="000F0BA0" w:rsidRDefault="005B7866" w:rsidP="00C05182">
      <w:pPr>
        <w:pStyle w:val="PL"/>
        <w:rPr>
          <w:rFonts w:eastAsia="DengXian"/>
          <w:lang w:val="en-US"/>
        </w:rPr>
      </w:pPr>
    </w:p>
    <w:p w14:paraId="37053903" w14:textId="77777777" w:rsidR="00C95C40" w:rsidRPr="000F0BA0" w:rsidRDefault="005B7866" w:rsidP="00C95C40">
      <w:pPr>
        <w:pStyle w:val="PL"/>
        <w:rPr>
          <w:rFonts w:eastAsia="DengXian"/>
        </w:rPr>
      </w:pPr>
      <w:r w:rsidRPr="000F0BA0">
        <w:rPr>
          <w:rFonts w:eastAsia="DengXian"/>
        </w:rPr>
        <w:t xml:space="preserve">    EventReportMode:</w:t>
      </w:r>
    </w:p>
    <w:p w14:paraId="1698AC29" w14:textId="5E6909F2" w:rsidR="005B7866" w:rsidRPr="000F0BA0" w:rsidRDefault="00C95C40" w:rsidP="00C95C40">
      <w:pPr>
        <w:pStyle w:val="PL"/>
        <w:rPr>
          <w:rFonts w:eastAsia="DengXian"/>
          <w:lang w:val="en-US"/>
        </w:rPr>
      </w:pPr>
      <w:r w:rsidRPr="000F0BA0">
        <w:rPr>
          <w:rFonts w:eastAsia="DengXian"/>
        </w:rPr>
        <w:t xml:space="preserve">      description: </w:t>
      </w:r>
      <w:r w:rsidRPr="000F0BA0">
        <w:rPr>
          <w:rFonts w:cs="Arial"/>
          <w:szCs w:val="18"/>
        </w:rPr>
        <w:t>Event report mode.</w:t>
      </w:r>
    </w:p>
    <w:p w14:paraId="7A114DD9" w14:textId="77777777" w:rsidR="005B7866" w:rsidRPr="000F0BA0" w:rsidRDefault="005B7866" w:rsidP="00C05182">
      <w:pPr>
        <w:pStyle w:val="PL"/>
        <w:rPr>
          <w:rFonts w:eastAsia="DengXian"/>
          <w:lang w:val="en-US"/>
        </w:rPr>
      </w:pPr>
      <w:r w:rsidRPr="000F0BA0">
        <w:rPr>
          <w:rFonts w:eastAsia="DengXian"/>
        </w:rPr>
        <w:t xml:space="preserve">      anyOf:</w:t>
      </w:r>
    </w:p>
    <w:p w14:paraId="04E47D70" w14:textId="77777777" w:rsidR="005B7866" w:rsidRPr="000F0BA0" w:rsidRDefault="005B7866" w:rsidP="00C05182">
      <w:pPr>
        <w:pStyle w:val="PL"/>
        <w:rPr>
          <w:rFonts w:eastAsia="DengXian"/>
          <w:lang w:val="en-US"/>
        </w:rPr>
      </w:pPr>
      <w:r w:rsidRPr="000F0BA0">
        <w:rPr>
          <w:rFonts w:eastAsia="DengXian"/>
        </w:rPr>
        <w:t xml:space="preserve">        - type: string</w:t>
      </w:r>
    </w:p>
    <w:p w14:paraId="4CACF20D" w14:textId="77777777" w:rsidR="005B7866" w:rsidRPr="000F0BA0" w:rsidRDefault="005B7866" w:rsidP="00C05182">
      <w:pPr>
        <w:pStyle w:val="PL"/>
        <w:rPr>
          <w:rFonts w:eastAsia="DengXian"/>
          <w:lang w:val="en-US"/>
        </w:rPr>
      </w:pPr>
      <w:r w:rsidRPr="000F0BA0">
        <w:rPr>
          <w:rFonts w:eastAsia="DengXian"/>
        </w:rPr>
        <w:t xml:space="preserve">          enum:</w:t>
      </w:r>
    </w:p>
    <w:p w14:paraId="21CEB7B0" w14:textId="77777777" w:rsidR="005B7866" w:rsidRPr="000F0BA0" w:rsidRDefault="005B7866" w:rsidP="00C05182">
      <w:pPr>
        <w:pStyle w:val="PL"/>
        <w:rPr>
          <w:rFonts w:eastAsia="DengXian"/>
          <w:lang w:val="en-US"/>
        </w:rPr>
      </w:pPr>
      <w:r w:rsidRPr="000F0BA0">
        <w:rPr>
          <w:rFonts w:eastAsia="DengXian"/>
        </w:rPr>
        <w:t xml:space="preserve">          - PERIODIC</w:t>
      </w:r>
    </w:p>
    <w:p w14:paraId="1269A20C" w14:textId="77777777" w:rsidR="005B7866" w:rsidRPr="000F0BA0" w:rsidRDefault="005B7866" w:rsidP="00C05182">
      <w:pPr>
        <w:pStyle w:val="PL"/>
        <w:rPr>
          <w:rFonts w:eastAsia="DengXian"/>
          <w:lang w:val="en-US"/>
        </w:rPr>
      </w:pPr>
      <w:r w:rsidRPr="000F0BA0">
        <w:rPr>
          <w:rFonts w:eastAsia="DengXian"/>
        </w:rPr>
        <w:t xml:space="preserve">          - ON_EVENT_DETECTION</w:t>
      </w:r>
    </w:p>
    <w:p w14:paraId="797A684B" w14:textId="77777777" w:rsidR="005B7866" w:rsidRPr="000F0BA0" w:rsidRDefault="005B7866" w:rsidP="005B7866">
      <w:pPr>
        <w:pStyle w:val="PL"/>
        <w:rPr>
          <w:rFonts w:eastAsia="DengXian"/>
          <w:lang w:val="en-US"/>
        </w:rPr>
      </w:pPr>
      <w:r w:rsidRPr="000F0BA0">
        <w:rPr>
          <w:rFonts w:eastAsia="DengXian"/>
          <w:lang w:val="en-US"/>
        </w:rPr>
        <w:t xml:space="preserve">        - type: string</w:t>
      </w:r>
    </w:p>
    <w:p w14:paraId="7E573329" w14:textId="77777777" w:rsidR="00C95C40" w:rsidRPr="000F0BA0" w:rsidRDefault="00C95C40" w:rsidP="00C95C40">
      <w:pPr>
        <w:pStyle w:val="PL"/>
      </w:pPr>
      <w:r w:rsidRPr="000F0BA0">
        <w:t xml:space="preserve">          description: &gt;</w:t>
      </w:r>
    </w:p>
    <w:p w14:paraId="7252B709" w14:textId="77777777" w:rsidR="00C95C40" w:rsidRPr="000F0BA0" w:rsidRDefault="00C95C40" w:rsidP="00C95C40">
      <w:pPr>
        <w:pStyle w:val="PL"/>
      </w:pPr>
      <w:r w:rsidRPr="000F0BA0">
        <w:t xml:space="preserve">            This string provides forward-compatibility with future</w:t>
      </w:r>
    </w:p>
    <w:p w14:paraId="6A44B9F2" w14:textId="77777777" w:rsidR="00C95C40" w:rsidRPr="000F0BA0" w:rsidRDefault="00C95C40" w:rsidP="00C95C40">
      <w:pPr>
        <w:pStyle w:val="PL"/>
      </w:pPr>
      <w:r w:rsidRPr="000F0BA0">
        <w:t xml:space="preserve">            extensions to the enumeration but is not used to encode</w:t>
      </w:r>
    </w:p>
    <w:p w14:paraId="699E657C" w14:textId="77777777" w:rsidR="00C95C40" w:rsidRPr="000F0BA0" w:rsidRDefault="00C95C40" w:rsidP="00C95C40">
      <w:pPr>
        <w:pStyle w:val="PL"/>
      </w:pPr>
      <w:r w:rsidRPr="000F0BA0">
        <w:t xml:space="preserve">            content defined in the present version of this API.</w:t>
      </w:r>
    </w:p>
    <w:p w14:paraId="67FFFF74" w14:textId="77777777" w:rsidR="005B7866" w:rsidRPr="000F0BA0" w:rsidRDefault="005B7866" w:rsidP="005B7866">
      <w:pPr>
        <w:pStyle w:val="PL"/>
        <w:rPr>
          <w:rFonts w:eastAsia="DengXian"/>
          <w:lang w:val="en-US"/>
        </w:rPr>
      </w:pPr>
    </w:p>
    <w:p w14:paraId="127ADEE0" w14:textId="77777777" w:rsidR="00C95C40" w:rsidRPr="000F0BA0" w:rsidRDefault="005B7866" w:rsidP="00C95C40">
      <w:pPr>
        <w:pStyle w:val="PL"/>
      </w:pPr>
      <w:r w:rsidRPr="000F0BA0">
        <w:rPr>
          <w:lang w:val="en-US"/>
        </w:rPr>
        <w:t xml:space="preserve">    </w:t>
      </w:r>
      <w:r w:rsidRPr="000F0BA0">
        <w:t>ReachabilityForDataReportConfig:</w:t>
      </w:r>
    </w:p>
    <w:p w14:paraId="0EC4E097" w14:textId="77777777" w:rsidR="00C95C40" w:rsidRPr="000F0BA0" w:rsidRDefault="00C95C40" w:rsidP="00C95C40">
      <w:pPr>
        <w:pStyle w:val="PL"/>
      </w:pPr>
      <w:r w:rsidRPr="000F0BA0">
        <w:t xml:space="preserve">      description: &gt;</w:t>
      </w:r>
    </w:p>
    <w:p w14:paraId="31E8B096" w14:textId="77777777" w:rsidR="00C95C40" w:rsidRPr="000F0BA0" w:rsidRDefault="00C95C40" w:rsidP="00C95C40">
      <w:pPr>
        <w:pStyle w:val="PL"/>
        <w:rPr>
          <w:rFonts w:cs="Arial"/>
          <w:szCs w:val="18"/>
        </w:rPr>
      </w:pPr>
      <w:r w:rsidRPr="000F0BA0">
        <w:t xml:space="preserve">        Indicates the c</w:t>
      </w:r>
      <w:r w:rsidRPr="000F0BA0">
        <w:rPr>
          <w:rFonts w:cs="Arial"/>
          <w:szCs w:val="18"/>
        </w:rPr>
        <w:t>onfiguration for report of</w:t>
      </w:r>
    </w:p>
    <w:p w14:paraId="62F7E8DE" w14:textId="46CB3904" w:rsidR="005B7866" w:rsidRPr="000F0BA0" w:rsidRDefault="00C95C40" w:rsidP="00C95C40">
      <w:pPr>
        <w:pStyle w:val="PL"/>
        <w:rPr>
          <w:lang w:val="en-US"/>
        </w:rPr>
      </w:pPr>
      <w:r w:rsidRPr="000F0BA0">
        <w:rPr>
          <w:rFonts w:cs="Arial"/>
          <w:szCs w:val="18"/>
        </w:rPr>
        <w:t xml:space="preserve">        reachability status for data.</w:t>
      </w:r>
    </w:p>
    <w:p w14:paraId="5BAD83C8" w14:textId="77777777" w:rsidR="005B7866" w:rsidRPr="000F0BA0" w:rsidRDefault="005B7866" w:rsidP="005B7866">
      <w:pPr>
        <w:pStyle w:val="PL"/>
        <w:rPr>
          <w:lang w:val="en-US"/>
        </w:rPr>
      </w:pPr>
      <w:r w:rsidRPr="000F0BA0">
        <w:rPr>
          <w:lang w:val="en-US"/>
        </w:rPr>
        <w:t xml:space="preserve">      anyOf:</w:t>
      </w:r>
    </w:p>
    <w:p w14:paraId="2AA58884" w14:textId="77777777" w:rsidR="005B7866" w:rsidRPr="000F0BA0" w:rsidRDefault="005B7866" w:rsidP="005B7866">
      <w:pPr>
        <w:pStyle w:val="PL"/>
        <w:rPr>
          <w:lang w:val="en-US"/>
        </w:rPr>
      </w:pPr>
      <w:r w:rsidRPr="000F0BA0">
        <w:rPr>
          <w:lang w:val="en-US"/>
        </w:rPr>
        <w:t xml:space="preserve">        - type: string</w:t>
      </w:r>
    </w:p>
    <w:p w14:paraId="2B730945" w14:textId="77777777" w:rsidR="005B7866" w:rsidRPr="000F0BA0" w:rsidRDefault="005B7866" w:rsidP="005B7866">
      <w:pPr>
        <w:pStyle w:val="PL"/>
        <w:rPr>
          <w:lang w:val="en-US"/>
        </w:rPr>
      </w:pPr>
      <w:r w:rsidRPr="000F0BA0">
        <w:rPr>
          <w:lang w:val="en-US"/>
        </w:rPr>
        <w:t xml:space="preserve">          enum:</w:t>
      </w:r>
    </w:p>
    <w:p w14:paraId="77376352" w14:textId="77777777" w:rsidR="005B7866" w:rsidRPr="000F0BA0" w:rsidRDefault="005B7866" w:rsidP="005B7866">
      <w:pPr>
        <w:pStyle w:val="PL"/>
        <w:rPr>
          <w:lang w:val="en-US"/>
        </w:rPr>
      </w:pPr>
      <w:r w:rsidRPr="000F0BA0">
        <w:rPr>
          <w:lang w:val="en-US"/>
        </w:rPr>
        <w:t xml:space="preserve">          - </w:t>
      </w:r>
      <w:r w:rsidRPr="000F0BA0">
        <w:t>DIRECT_REPORT</w:t>
      </w:r>
    </w:p>
    <w:p w14:paraId="22EA3707" w14:textId="77777777" w:rsidR="005B7866" w:rsidRPr="000F0BA0" w:rsidRDefault="005B7866" w:rsidP="005B7866">
      <w:pPr>
        <w:pStyle w:val="PL"/>
        <w:rPr>
          <w:lang w:val="en-US"/>
        </w:rPr>
      </w:pPr>
      <w:r w:rsidRPr="000F0BA0">
        <w:rPr>
          <w:lang w:val="en-US"/>
        </w:rPr>
        <w:t xml:space="preserve">          - IN</w:t>
      </w:r>
      <w:r w:rsidRPr="000F0BA0">
        <w:t>DIRECT_REPORT</w:t>
      </w:r>
    </w:p>
    <w:p w14:paraId="0E4DD34D" w14:textId="77777777" w:rsidR="005B7866" w:rsidRPr="000F0BA0" w:rsidRDefault="005B7866" w:rsidP="005B7866">
      <w:pPr>
        <w:pStyle w:val="PL"/>
        <w:rPr>
          <w:lang w:val="en-US"/>
        </w:rPr>
      </w:pPr>
      <w:r w:rsidRPr="000F0BA0">
        <w:rPr>
          <w:lang w:val="en-US"/>
        </w:rPr>
        <w:t xml:space="preserve">        - type: string</w:t>
      </w:r>
    </w:p>
    <w:p w14:paraId="5971E91A" w14:textId="77777777" w:rsidR="00C95C40" w:rsidRPr="000F0BA0" w:rsidRDefault="00C95C40" w:rsidP="00C95C40">
      <w:pPr>
        <w:pStyle w:val="PL"/>
      </w:pPr>
      <w:r w:rsidRPr="000F0BA0">
        <w:t xml:space="preserve">          description: &gt;</w:t>
      </w:r>
    </w:p>
    <w:p w14:paraId="020872AD" w14:textId="77777777" w:rsidR="00C95C40" w:rsidRPr="000F0BA0" w:rsidRDefault="00C95C40" w:rsidP="00C95C40">
      <w:pPr>
        <w:pStyle w:val="PL"/>
      </w:pPr>
      <w:r w:rsidRPr="000F0BA0">
        <w:t xml:space="preserve">            This string provides forward-compatibility with future</w:t>
      </w:r>
    </w:p>
    <w:p w14:paraId="1923FD5D" w14:textId="77777777" w:rsidR="00C95C40" w:rsidRPr="000F0BA0" w:rsidRDefault="00C95C40" w:rsidP="00C95C40">
      <w:pPr>
        <w:pStyle w:val="PL"/>
      </w:pPr>
      <w:r w:rsidRPr="000F0BA0">
        <w:t xml:space="preserve">            extensions to the enumeration but is not used to encode</w:t>
      </w:r>
    </w:p>
    <w:p w14:paraId="14BB9A34" w14:textId="77777777" w:rsidR="00C95C40" w:rsidRPr="000F0BA0" w:rsidRDefault="00C95C40" w:rsidP="00C95C40">
      <w:pPr>
        <w:pStyle w:val="PL"/>
      </w:pPr>
      <w:r w:rsidRPr="000F0BA0">
        <w:t xml:space="preserve">            content defined in the present version of this API.</w:t>
      </w:r>
    </w:p>
    <w:p w14:paraId="5AAFD696" w14:textId="77777777" w:rsidR="005B7866" w:rsidRPr="000F0BA0" w:rsidRDefault="005B7866" w:rsidP="005B7866">
      <w:pPr>
        <w:pStyle w:val="PL"/>
        <w:rPr>
          <w:lang w:val="en-US"/>
        </w:rPr>
      </w:pPr>
    </w:p>
    <w:p w14:paraId="525854DD" w14:textId="77777777" w:rsidR="00C95C40" w:rsidRPr="000F0BA0" w:rsidRDefault="005B7866" w:rsidP="00C95C40">
      <w:pPr>
        <w:pStyle w:val="PL"/>
        <w:rPr>
          <w:rFonts w:eastAsia="DengXian"/>
          <w:lang w:val="en-US"/>
        </w:rPr>
      </w:pPr>
      <w:r w:rsidRPr="000F0BA0">
        <w:rPr>
          <w:rFonts w:eastAsia="DengXian"/>
          <w:lang w:val="en-US"/>
        </w:rPr>
        <w:t xml:space="preserve">    RevokedCause:</w:t>
      </w:r>
    </w:p>
    <w:p w14:paraId="26C81960" w14:textId="21BC86D7" w:rsidR="005B7866" w:rsidRPr="000F0BA0" w:rsidRDefault="00C95C40" w:rsidP="00C95C40">
      <w:pPr>
        <w:pStyle w:val="PL"/>
        <w:rPr>
          <w:rFonts w:eastAsia="DengXian"/>
          <w:lang w:val="en-US"/>
        </w:rPr>
      </w:pPr>
      <w:r w:rsidRPr="000F0BA0">
        <w:rPr>
          <w:rFonts w:eastAsia="DengXian"/>
          <w:lang w:val="en-US"/>
        </w:rPr>
        <w:t xml:space="preserve">      description: </w:t>
      </w:r>
      <w:r w:rsidRPr="000F0BA0">
        <w:rPr>
          <w:rFonts w:cs="Arial"/>
          <w:szCs w:val="18"/>
        </w:rPr>
        <w:t>Revocation Cause for the monitoring event.</w:t>
      </w:r>
    </w:p>
    <w:p w14:paraId="65824C64" w14:textId="77777777" w:rsidR="005B7866" w:rsidRPr="000F0BA0" w:rsidRDefault="005B7866" w:rsidP="006E0761">
      <w:pPr>
        <w:pStyle w:val="PL"/>
        <w:rPr>
          <w:rFonts w:eastAsia="DengXian"/>
          <w:lang w:val="en-US"/>
        </w:rPr>
      </w:pPr>
      <w:r w:rsidRPr="000F0BA0">
        <w:rPr>
          <w:rFonts w:eastAsia="DengXian"/>
          <w:lang w:val="en-US"/>
        </w:rPr>
        <w:t xml:space="preserve">      anyOf:</w:t>
      </w:r>
    </w:p>
    <w:p w14:paraId="52B99455" w14:textId="77777777" w:rsidR="005B7866" w:rsidRPr="000F0BA0" w:rsidRDefault="005B7866" w:rsidP="006E0761">
      <w:pPr>
        <w:pStyle w:val="PL"/>
        <w:rPr>
          <w:rFonts w:eastAsia="DengXian"/>
          <w:lang w:val="en-US"/>
        </w:rPr>
      </w:pPr>
      <w:r w:rsidRPr="000F0BA0">
        <w:rPr>
          <w:rFonts w:eastAsia="DengXian"/>
          <w:lang w:val="en-US"/>
        </w:rPr>
        <w:t xml:space="preserve">        - type: string</w:t>
      </w:r>
    </w:p>
    <w:p w14:paraId="347C7252" w14:textId="77777777" w:rsidR="005B7866" w:rsidRPr="000F0BA0" w:rsidRDefault="005B7866" w:rsidP="006E0761">
      <w:pPr>
        <w:pStyle w:val="PL"/>
        <w:rPr>
          <w:rFonts w:eastAsia="DengXian"/>
          <w:lang w:val="en-US"/>
        </w:rPr>
      </w:pPr>
      <w:r w:rsidRPr="000F0BA0">
        <w:rPr>
          <w:rFonts w:eastAsia="DengXian"/>
          <w:lang w:val="en-US"/>
        </w:rPr>
        <w:t xml:space="preserve">          enum:</w:t>
      </w:r>
    </w:p>
    <w:p w14:paraId="253A8DC8" w14:textId="77777777" w:rsidR="005B7866" w:rsidRPr="000F0BA0" w:rsidRDefault="005B7866" w:rsidP="006E0761">
      <w:pPr>
        <w:pStyle w:val="PL"/>
        <w:rPr>
          <w:rFonts w:eastAsia="DengXian"/>
          <w:lang w:val="en-US"/>
        </w:rPr>
      </w:pPr>
      <w:r w:rsidRPr="000F0BA0">
        <w:rPr>
          <w:rFonts w:eastAsia="DengXian"/>
          <w:lang w:val="en-US"/>
        </w:rPr>
        <w:t xml:space="preserve">          - NOT_ALLOWED</w:t>
      </w:r>
    </w:p>
    <w:p w14:paraId="1C277CDB" w14:textId="77777777" w:rsidR="005A07F5" w:rsidRPr="000F0BA0" w:rsidRDefault="005A07F5" w:rsidP="006E0761">
      <w:pPr>
        <w:pStyle w:val="PL"/>
        <w:rPr>
          <w:rFonts w:eastAsia="DengXian"/>
        </w:rPr>
      </w:pPr>
      <w:r w:rsidRPr="000F0BA0">
        <w:rPr>
          <w:rFonts w:eastAsia="DengXian"/>
        </w:rPr>
        <w:t xml:space="preserve">          - EXCLUDED_FROM_GROUP</w:t>
      </w:r>
    </w:p>
    <w:p w14:paraId="03E78D2E" w14:textId="77777777" w:rsidR="00A3027D" w:rsidRPr="000F0BA0" w:rsidRDefault="00A3027D" w:rsidP="00734577">
      <w:pPr>
        <w:pStyle w:val="PL"/>
        <w:rPr>
          <w:rFonts w:eastAsia="DengXian"/>
        </w:rPr>
      </w:pPr>
      <w:r w:rsidRPr="000F0BA0">
        <w:rPr>
          <w:rFonts w:eastAsia="DengXian"/>
        </w:rPr>
        <w:t xml:space="preserve">          - GPSI_REMOVED</w:t>
      </w:r>
    </w:p>
    <w:p w14:paraId="1B9DB7B4" w14:textId="4B0B19BF" w:rsidR="00734577" w:rsidRPr="000F0BA0" w:rsidRDefault="005B7866" w:rsidP="00734577">
      <w:pPr>
        <w:pStyle w:val="PL"/>
        <w:rPr>
          <w:rFonts w:eastAsia="DengXian"/>
          <w:lang w:val="en-US"/>
        </w:rPr>
      </w:pPr>
      <w:r w:rsidRPr="000F0BA0">
        <w:rPr>
          <w:rFonts w:eastAsia="DengXian"/>
          <w:lang w:val="en-US"/>
        </w:rPr>
        <w:t xml:space="preserve">        - type: string</w:t>
      </w:r>
    </w:p>
    <w:p w14:paraId="7B336218" w14:textId="77777777" w:rsidR="00C95C40" w:rsidRPr="000F0BA0" w:rsidRDefault="00C95C40" w:rsidP="00C95C40">
      <w:pPr>
        <w:pStyle w:val="PL"/>
      </w:pPr>
      <w:r w:rsidRPr="000F0BA0">
        <w:t xml:space="preserve">          description: &gt;</w:t>
      </w:r>
    </w:p>
    <w:p w14:paraId="7D4726C7" w14:textId="77777777" w:rsidR="00C95C40" w:rsidRPr="000F0BA0" w:rsidRDefault="00C95C40" w:rsidP="00C95C40">
      <w:pPr>
        <w:pStyle w:val="PL"/>
      </w:pPr>
      <w:r w:rsidRPr="000F0BA0">
        <w:t xml:space="preserve">            This string provides forward-compatibility with future</w:t>
      </w:r>
    </w:p>
    <w:p w14:paraId="2DA7AE6F" w14:textId="77777777" w:rsidR="00C95C40" w:rsidRPr="000F0BA0" w:rsidRDefault="00C95C40" w:rsidP="00C95C40">
      <w:pPr>
        <w:pStyle w:val="PL"/>
      </w:pPr>
      <w:r w:rsidRPr="000F0BA0">
        <w:t xml:space="preserve">            extensions to the enumeration but is not used to encode</w:t>
      </w:r>
    </w:p>
    <w:p w14:paraId="14DBA1D5" w14:textId="77777777" w:rsidR="00C95C40" w:rsidRPr="000F0BA0" w:rsidRDefault="00C95C40" w:rsidP="00C95C40">
      <w:pPr>
        <w:pStyle w:val="PL"/>
      </w:pPr>
      <w:r w:rsidRPr="000F0BA0">
        <w:t xml:space="preserve">            content defined in the present version of this API.</w:t>
      </w:r>
    </w:p>
    <w:p w14:paraId="0C9D3A01" w14:textId="77777777" w:rsidR="00734577" w:rsidRPr="000F0BA0" w:rsidRDefault="00734577" w:rsidP="00734577">
      <w:pPr>
        <w:pStyle w:val="PL"/>
        <w:rPr>
          <w:rFonts w:eastAsia="DengXian"/>
          <w:lang w:val="en-US"/>
        </w:rPr>
      </w:pPr>
    </w:p>
    <w:p w14:paraId="495BA398" w14:textId="77777777" w:rsidR="00C95C40" w:rsidRPr="000F0BA0" w:rsidRDefault="00734577" w:rsidP="00C95C40">
      <w:pPr>
        <w:pStyle w:val="PL"/>
        <w:rPr>
          <w:rFonts w:eastAsia="DengXian"/>
        </w:rPr>
      </w:pPr>
      <w:r w:rsidRPr="000F0BA0">
        <w:rPr>
          <w:rFonts w:eastAsia="DengXian"/>
        </w:rPr>
        <w:t xml:space="preserve">    FailedCause:</w:t>
      </w:r>
    </w:p>
    <w:p w14:paraId="5B9FDE0D" w14:textId="77777777" w:rsidR="00C95C40" w:rsidRPr="000F0BA0" w:rsidRDefault="00C95C40" w:rsidP="00C95C40">
      <w:pPr>
        <w:pStyle w:val="PL"/>
        <w:rPr>
          <w:rFonts w:eastAsia="DengXian"/>
        </w:rPr>
      </w:pPr>
      <w:r w:rsidRPr="000F0BA0">
        <w:rPr>
          <w:rFonts w:eastAsia="DengXian"/>
        </w:rPr>
        <w:t xml:space="preserve">      description: &gt;</w:t>
      </w:r>
    </w:p>
    <w:p w14:paraId="1F167EC7" w14:textId="7A14B01D" w:rsidR="00C95C40" w:rsidRPr="000F0BA0" w:rsidRDefault="00C95C40" w:rsidP="00C95C40">
      <w:pPr>
        <w:pStyle w:val="PL"/>
        <w:rPr>
          <w:rFonts w:cs="Arial"/>
          <w:szCs w:val="18"/>
        </w:rPr>
      </w:pPr>
      <w:r w:rsidRPr="000F0BA0">
        <w:rPr>
          <w:rFonts w:eastAsia="DengXian"/>
        </w:rPr>
        <w:t xml:space="preserve">        </w:t>
      </w:r>
      <w:r w:rsidRPr="000F0BA0">
        <w:rPr>
          <w:rFonts w:cs="Arial"/>
          <w:szCs w:val="18"/>
        </w:rPr>
        <w:t xml:space="preserve">Contains the </w:t>
      </w:r>
      <w:r w:rsidR="0069370C" w:rsidRPr="000F0BA0">
        <w:rPr>
          <w:rFonts w:cs="Arial"/>
          <w:szCs w:val="18"/>
        </w:rPr>
        <w:t>F</w:t>
      </w:r>
      <w:r w:rsidRPr="000F0BA0">
        <w:rPr>
          <w:rFonts w:cs="Arial"/>
          <w:szCs w:val="18"/>
        </w:rPr>
        <w:t xml:space="preserve">ailed cause of the </w:t>
      </w:r>
      <w:r w:rsidR="0069370C" w:rsidRPr="000F0BA0">
        <w:rPr>
          <w:rFonts w:cs="Arial"/>
          <w:szCs w:val="18"/>
        </w:rPr>
        <w:t>failed monitoring configuration in the EE subscription.</w:t>
      </w:r>
    </w:p>
    <w:p w14:paraId="06C6E207" w14:textId="3D0A5AE8" w:rsidR="00734577" w:rsidRPr="000F0BA0" w:rsidRDefault="00C95C40" w:rsidP="00C95C40">
      <w:pPr>
        <w:pStyle w:val="PL"/>
        <w:rPr>
          <w:rFonts w:eastAsia="DengXian"/>
          <w:lang w:val="en-US"/>
        </w:rPr>
      </w:pPr>
      <w:r w:rsidRPr="000F0BA0">
        <w:rPr>
          <w:rFonts w:cs="Arial"/>
          <w:szCs w:val="18"/>
        </w:rPr>
        <w:t xml:space="preserve">        event monitoring.</w:t>
      </w:r>
    </w:p>
    <w:p w14:paraId="16D9D9B9" w14:textId="77777777" w:rsidR="00734577" w:rsidRPr="000F0BA0" w:rsidRDefault="00734577" w:rsidP="00C05182">
      <w:pPr>
        <w:pStyle w:val="PL"/>
        <w:rPr>
          <w:rFonts w:eastAsia="DengXian"/>
          <w:lang w:val="en-US"/>
        </w:rPr>
      </w:pPr>
      <w:r w:rsidRPr="000F0BA0">
        <w:rPr>
          <w:rFonts w:eastAsia="DengXian"/>
        </w:rPr>
        <w:t xml:space="preserve">      anyOf:</w:t>
      </w:r>
    </w:p>
    <w:p w14:paraId="3E824402" w14:textId="77777777" w:rsidR="00734577" w:rsidRPr="000F0BA0" w:rsidRDefault="00734577" w:rsidP="00C05182">
      <w:pPr>
        <w:pStyle w:val="PL"/>
        <w:rPr>
          <w:rFonts w:eastAsia="DengXian"/>
          <w:lang w:val="en-US"/>
        </w:rPr>
      </w:pPr>
      <w:r w:rsidRPr="000F0BA0">
        <w:rPr>
          <w:rFonts w:eastAsia="DengXian"/>
        </w:rPr>
        <w:t xml:space="preserve">        - type: string</w:t>
      </w:r>
    </w:p>
    <w:p w14:paraId="2677C43D" w14:textId="77777777" w:rsidR="00734577" w:rsidRPr="000F0BA0" w:rsidRDefault="00734577" w:rsidP="00C05182">
      <w:pPr>
        <w:pStyle w:val="PL"/>
        <w:rPr>
          <w:rFonts w:eastAsia="DengXian"/>
          <w:lang w:val="en-US"/>
        </w:rPr>
      </w:pPr>
      <w:r w:rsidRPr="000F0BA0">
        <w:rPr>
          <w:rFonts w:eastAsia="DengXian"/>
        </w:rPr>
        <w:t xml:space="preserve">          enum:</w:t>
      </w:r>
    </w:p>
    <w:p w14:paraId="5BB024E3" w14:textId="77777777" w:rsidR="00734577" w:rsidRPr="000F0BA0" w:rsidRDefault="00734577" w:rsidP="00C05182">
      <w:pPr>
        <w:pStyle w:val="PL"/>
        <w:rPr>
          <w:rFonts w:eastAsia="DengXian"/>
          <w:lang w:val="en-US"/>
        </w:rPr>
      </w:pPr>
      <w:r w:rsidRPr="000F0BA0">
        <w:rPr>
          <w:rFonts w:eastAsia="DengXian"/>
        </w:rPr>
        <w:t xml:space="preserve">          - AF_NOT_ALLOWED</w:t>
      </w:r>
    </w:p>
    <w:p w14:paraId="0F83F24F" w14:textId="77777777" w:rsidR="00734577" w:rsidRPr="000F0BA0" w:rsidRDefault="00734577" w:rsidP="00C05182">
      <w:pPr>
        <w:pStyle w:val="PL"/>
        <w:rPr>
          <w:rFonts w:eastAsia="DengXian"/>
          <w:lang w:val="en-US"/>
        </w:rPr>
      </w:pPr>
      <w:r w:rsidRPr="000F0BA0">
        <w:rPr>
          <w:rFonts w:eastAsia="DengXian"/>
        </w:rPr>
        <w:t xml:space="preserve">          - MTC_PROVIDER_NOT_ALLOWED</w:t>
      </w:r>
    </w:p>
    <w:p w14:paraId="53F36C02" w14:textId="77777777" w:rsidR="00734577" w:rsidRPr="000F0BA0" w:rsidRDefault="00734577" w:rsidP="00C05182">
      <w:pPr>
        <w:pStyle w:val="PL"/>
        <w:rPr>
          <w:rFonts w:eastAsia="DengXian"/>
          <w:lang w:val="en-US"/>
        </w:rPr>
      </w:pPr>
      <w:r w:rsidRPr="000F0BA0">
        <w:rPr>
          <w:rFonts w:eastAsia="DengXian"/>
        </w:rPr>
        <w:t xml:space="preserve">          - MONITORING_NOT_ALLOWED</w:t>
      </w:r>
    </w:p>
    <w:p w14:paraId="3C83621E" w14:textId="77777777" w:rsidR="00734577" w:rsidRPr="000F0BA0" w:rsidRDefault="00734577" w:rsidP="00C05182">
      <w:pPr>
        <w:pStyle w:val="PL"/>
        <w:rPr>
          <w:rFonts w:eastAsia="DengXian"/>
          <w:lang w:val="en-US"/>
        </w:rPr>
      </w:pPr>
      <w:r w:rsidRPr="000F0BA0">
        <w:rPr>
          <w:rFonts w:eastAsia="DengXian"/>
        </w:rPr>
        <w:t xml:space="preserve">          - UNSUPPORTED_MONITORING_EVENT_TYPE</w:t>
      </w:r>
    </w:p>
    <w:p w14:paraId="1757E720" w14:textId="77777777" w:rsidR="00734577" w:rsidRPr="000F0BA0" w:rsidRDefault="00734577" w:rsidP="00C05182">
      <w:pPr>
        <w:pStyle w:val="PL"/>
        <w:rPr>
          <w:rFonts w:eastAsia="DengXian"/>
          <w:lang w:val="en-US"/>
        </w:rPr>
      </w:pPr>
      <w:r w:rsidRPr="000F0BA0">
        <w:rPr>
          <w:rFonts w:eastAsia="DengXian"/>
        </w:rPr>
        <w:t xml:space="preserve">          - UNSUPPORTED_MONITORING_REPORT_OPTIONS</w:t>
      </w:r>
    </w:p>
    <w:p w14:paraId="224A8261" w14:textId="77777777" w:rsidR="00734577" w:rsidRPr="000F0BA0" w:rsidRDefault="00734577" w:rsidP="00C05182">
      <w:pPr>
        <w:pStyle w:val="PL"/>
        <w:rPr>
          <w:rFonts w:eastAsia="DengXian"/>
          <w:lang w:val="en-US"/>
        </w:rPr>
      </w:pPr>
      <w:r w:rsidRPr="000F0BA0">
        <w:rPr>
          <w:rFonts w:eastAsia="DengXian"/>
        </w:rPr>
        <w:t xml:space="preserve">          - UNSPECIFIED</w:t>
      </w:r>
    </w:p>
    <w:p w14:paraId="7D16EDF0" w14:textId="77777777" w:rsidR="00C95C40" w:rsidRPr="000F0BA0" w:rsidRDefault="00734577" w:rsidP="00C95C40">
      <w:pPr>
        <w:pStyle w:val="PL"/>
        <w:rPr>
          <w:rFonts w:eastAsia="DengXian"/>
          <w:lang w:val="en-US"/>
        </w:rPr>
      </w:pPr>
      <w:r w:rsidRPr="000F0BA0">
        <w:rPr>
          <w:rFonts w:eastAsia="DengXian"/>
          <w:lang w:val="en-US"/>
        </w:rPr>
        <w:t xml:space="preserve">        - type: string</w:t>
      </w:r>
    </w:p>
    <w:p w14:paraId="73B2FFFA" w14:textId="77777777" w:rsidR="00C95C40" w:rsidRPr="000F0BA0" w:rsidRDefault="00C95C40" w:rsidP="00C95C40">
      <w:pPr>
        <w:pStyle w:val="PL"/>
      </w:pPr>
      <w:r w:rsidRPr="000F0BA0">
        <w:t xml:space="preserve">          description: &gt;</w:t>
      </w:r>
    </w:p>
    <w:p w14:paraId="35131A53" w14:textId="77777777" w:rsidR="00C95C40" w:rsidRPr="000F0BA0" w:rsidRDefault="00C95C40" w:rsidP="00C95C40">
      <w:pPr>
        <w:pStyle w:val="PL"/>
      </w:pPr>
      <w:r w:rsidRPr="000F0BA0">
        <w:t xml:space="preserve">            This string provides forward-compatibility with future</w:t>
      </w:r>
    </w:p>
    <w:p w14:paraId="38E5A969" w14:textId="77777777" w:rsidR="00C95C40" w:rsidRPr="000F0BA0" w:rsidRDefault="00C95C40" w:rsidP="00C95C40">
      <w:pPr>
        <w:pStyle w:val="PL"/>
      </w:pPr>
      <w:r w:rsidRPr="000F0BA0">
        <w:t xml:space="preserve">            extensions to the enumeration but is not used to encode</w:t>
      </w:r>
    </w:p>
    <w:p w14:paraId="1F788F38" w14:textId="438CAAC7" w:rsidR="00734577" w:rsidRPr="000F0BA0" w:rsidRDefault="00C95C40" w:rsidP="00734577">
      <w:pPr>
        <w:pStyle w:val="PL"/>
        <w:rPr>
          <w:rFonts w:eastAsia="DengXian"/>
          <w:lang w:val="en-US"/>
        </w:rPr>
      </w:pPr>
      <w:r w:rsidRPr="000F0BA0">
        <w:t xml:space="preserve">            content defined in the present version of this API.</w:t>
      </w:r>
    </w:p>
    <w:p w14:paraId="2D3D9F04" w14:textId="77777777" w:rsidR="00F93764" w:rsidRPr="000F0BA0" w:rsidRDefault="00F93764" w:rsidP="00F93764">
      <w:pPr>
        <w:pStyle w:val="PL"/>
        <w:rPr>
          <w:rFonts w:eastAsia="DengXian"/>
        </w:rPr>
      </w:pPr>
    </w:p>
    <w:p w14:paraId="7CF465A2" w14:textId="77777777" w:rsidR="00C95C40" w:rsidRPr="000F0BA0" w:rsidRDefault="00F93764" w:rsidP="00C95C40">
      <w:pPr>
        <w:pStyle w:val="PL"/>
        <w:rPr>
          <w:rFonts w:eastAsia="DengXian"/>
        </w:rPr>
      </w:pPr>
      <w:r w:rsidRPr="000F0BA0">
        <w:rPr>
          <w:rFonts w:eastAsia="DengXian"/>
        </w:rPr>
        <w:t xml:space="preserve">    PdnConnectivityStatus:</w:t>
      </w:r>
    </w:p>
    <w:p w14:paraId="300A20B7" w14:textId="46EBE3AC" w:rsidR="00F93764" w:rsidRPr="000F0BA0" w:rsidRDefault="00C95C40" w:rsidP="00C95C40">
      <w:pPr>
        <w:pStyle w:val="PL"/>
        <w:rPr>
          <w:rFonts w:eastAsia="DengXian"/>
        </w:rPr>
      </w:pPr>
      <w:r w:rsidRPr="000F0BA0">
        <w:rPr>
          <w:rFonts w:eastAsia="DengXian"/>
        </w:rPr>
        <w:t xml:space="preserve">      description: </w:t>
      </w:r>
      <w:r w:rsidRPr="000F0BA0">
        <w:t>PDN Connectivity Status.</w:t>
      </w:r>
    </w:p>
    <w:p w14:paraId="0F95D22B" w14:textId="77777777" w:rsidR="00F93764" w:rsidRPr="000F0BA0" w:rsidRDefault="00F93764" w:rsidP="00F93764">
      <w:pPr>
        <w:pStyle w:val="PL"/>
        <w:rPr>
          <w:rFonts w:eastAsia="DengXian"/>
        </w:rPr>
      </w:pPr>
      <w:r w:rsidRPr="000F0BA0">
        <w:rPr>
          <w:rFonts w:eastAsia="DengXian"/>
        </w:rPr>
        <w:t xml:space="preserve">      anyOf:</w:t>
      </w:r>
    </w:p>
    <w:p w14:paraId="01AC6C41" w14:textId="77777777" w:rsidR="00F93764" w:rsidRPr="000F0BA0" w:rsidRDefault="00F93764" w:rsidP="00F93764">
      <w:pPr>
        <w:pStyle w:val="PL"/>
        <w:rPr>
          <w:rFonts w:eastAsia="DengXian"/>
        </w:rPr>
      </w:pPr>
      <w:r w:rsidRPr="000F0BA0">
        <w:rPr>
          <w:rFonts w:eastAsia="DengXian"/>
        </w:rPr>
        <w:t xml:space="preserve">        - type: string</w:t>
      </w:r>
    </w:p>
    <w:p w14:paraId="4EC1A8AB" w14:textId="77777777" w:rsidR="00F93764" w:rsidRPr="000F0BA0" w:rsidRDefault="00F93764" w:rsidP="00F93764">
      <w:pPr>
        <w:pStyle w:val="PL"/>
        <w:rPr>
          <w:rFonts w:eastAsia="DengXian"/>
        </w:rPr>
      </w:pPr>
      <w:r w:rsidRPr="000F0BA0">
        <w:rPr>
          <w:rFonts w:eastAsia="DengXian"/>
        </w:rPr>
        <w:t xml:space="preserve">          enum:</w:t>
      </w:r>
    </w:p>
    <w:p w14:paraId="767084A8" w14:textId="77777777" w:rsidR="00F93764" w:rsidRPr="000F0BA0" w:rsidRDefault="00F93764" w:rsidP="00F93764">
      <w:pPr>
        <w:pStyle w:val="PL"/>
        <w:rPr>
          <w:rFonts w:eastAsia="DengXian"/>
        </w:rPr>
      </w:pPr>
      <w:r w:rsidRPr="000F0BA0">
        <w:rPr>
          <w:rFonts w:eastAsia="DengXian"/>
        </w:rPr>
        <w:t xml:space="preserve">          - ESTABLISHED</w:t>
      </w:r>
    </w:p>
    <w:p w14:paraId="559E1E63" w14:textId="77777777" w:rsidR="00F93764" w:rsidRPr="000F0BA0" w:rsidRDefault="00F93764" w:rsidP="00F93764">
      <w:pPr>
        <w:pStyle w:val="PL"/>
        <w:rPr>
          <w:rFonts w:eastAsia="DengXian"/>
        </w:rPr>
      </w:pPr>
      <w:r w:rsidRPr="000F0BA0">
        <w:rPr>
          <w:rFonts w:eastAsia="DengXian"/>
        </w:rPr>
        <w:t xml:space="preserve">          - RELEASED</w:t>
      </w:r>
    </w:p>
    <w:p w14:paraId="151D11F6" w14:textId="77777777" w:rsidR="00C95C40" w:rsidRPr="000F0BA0" w:rsidRDefault="00F93764" w:rsidP="00C95C40">
      <w:pPr>
        <w:pStyle w:val="PL"/>
        <w:rPr>
          <w:rFonts w:eastAsia="DengXian"/>
        </w:rPr>
      </w:pPr>
      <w:r w:rsidRPr="000F0BA0">
        <w:rPr>
          <w:rFonts w:eastAsia="DengXian"/>
        </w:rPr>
        <w:t xml:space="preserve">        - type: string</w:t>
      </w:r>
    </w:p>
    <w:p w14:paraId="1746CBA2" w14:textId="6449C9C1" w:rsidR="00C95C40" w:rsidRPr="000F0BA0" w:rsidRDefault="00C95C40" w:rsidP="00C95C40">
      <w:pPr>
        <w:pStyle w:val="PL"/>
      </w:pPr>
      <w:r w:rsidRPr="000F0BA0">
        <w:t xml:space="preserve">          description:</w:t>
      </w:r>
      <w:r w:rsidR="009676A2" w:rsidRPr="000F0BA0">
        <w:t xml:space="preserve"> &gt;</w:t>
      </w:r>
    </w:p>
    <w:p w14:paraId="11FEC159" w14:textId="77777777" w:rsidR="00C95C40" w:rsidRPr="000F0BA0" w:rsidRDefault="00C95C40" w:rsidP="00C95C40">
      <w:pPr>
        <w:pStyle w:val="PL"/>
      </w:pPr>
      <w:r w:rsidRPr="000F0BA0">
        <w:t xml:space="preserve">            This string provides forward-compatibility with future</w:t>
      </w:r>
    </w:p>
    <w:p w14:paraId="754C2F59" w14:textId="77777777" w:rsidR="00C95C40" w:rsidRPr="000F0BA0" w:rsidRDefault="00C95C40" w:rsidP="00C95C40">
      <w:pPr>
        <w:pStyle w:val="PL"/>
      </w:pPr>
      <w:r w:rsidRPr="000F0BA0">
        <w:t xml:space="preserve">            extensions to the enumeration but is not used to encode</w:t>
      </w:r>
    </w:p>
    <w:p w14:paraId="06C15622" w14:textId="77777777" w:rsidR="00C95C40" w:rsidRPr="000F0BA0" w:rsidRDefault="00C95C40" w:rsidP="00C95C40">
      <w:pPr>
        <w:pStyle w:val="PL"/>
      </w:pPr>
      <w:r w:rsidRPr="000F0BA0">
        <w:t xml:space="preserve">            content defined in the present version of this API.</w:t>
      </w:r>
    </w:p>
    <w:p w14:paraId="2E009176" w14:textId="4211FFF0" w:rsidR="00F93764" w:rsidRPr="000F0BA0" w:rsidRDefault="00F93764" w:rsidP="00F93764">
      <w:pPr>
        <w:pStyle w:val="PL"/>
      </w:pPr>
    </w:p>
    <w:p w14:paraId="5003E819" w14:textId="77777777" w:rsidR="00492DF9" w:rsidRPr="000F0BA0" w:rsidRDefault="00492DF9" w:rsidP="00492DF9">
      <w:pPr>
        <w:pStyle w:val="PL"/>
        <w:rPr>
          <w:rFonts w:eastAsia="DengXian"/>
        </w:rPr>
      </w:pPr>
      <w:r w:rsidRPr="000F0BA0">
        <w:rPr>
          <w:rFonts w:eastAsia="DengXian"/>
        </w:rPr>
        <w:t xml:space="preserve">    </w:t>
      </w:r>
      <w:r w:rsidRPr="000F0BA0">
        <w:t>SubscriptionType</w:t>
      </w:r>
      <w:r w:rsidRPr="000F0BA0">
        <w:rPr>
          <w:rFonts w:eastAsia="DengXian"/>
        </w:rPr>
        <w:t>:</w:t>
      </w:r>
    </w:p>
    <w:p w14:paraId="40EBD84E" w14:textId="77777777" w:rsidR="00492DF9" w:rsidRPr="000F0BA0" w:rsidRDefault="00492DF9" w:rsidP="00492DF9">
      <w:pPr>
        <w:pStyle w:val="PL"/>
        <w:rPr>
          <w:rFonts w:eastAsia="DengXian"/>
        </w:rPr>
      </w:pPr>
      <w:r w:rsidRPr="000F0BA0">
        <w:rPr>
          <w:rFonts w:eastAsia="DengXian"/>
        </w:rPr>
        <w:t xml:space="preserve">      description: UE </w:t>
      </w:r>
      <w:r w:rsidRPr="000F0BA0">
        <w:t>Subscription Type.</w:t>
      </w:r>
    </w:p>
    <w:p w14:paraId="32D5FE48" w14:textId="77777777" w:rsidR="00492DF9" w:rsidRPr="000F0BA0" w:rsidRDefault="00492DF9" w:rsidP="00492DF9">
      <w:pPr>
        <w:pStyle w:val="PL"/>
        <w:rPr>
          <w:rFonts w:eastAsia="DengXian"/>
        </w:rPr>
      </w:pPr>
      <w:r w:rsidRPr="000F0BA0">
        <w:rPr>
          <w:rFonts w:eastAsia="DengXian"/>
        </w:rPr>
        <w:t xml:space="preserve">      anyOf:</w:t>
      </w:r>
    </w:p>
    <w:p w14:paraId="5688D0BE" w14:textId="77777777" w:rsidR="00492DF9" w:rsidRPr="000F0BA0" w:rsidRDefault="00492DF9" w:rsidP="00492DF9">
      <w:pPr>
        <w:pStyle w:val="PL"/>
        <w:rPr>
          <w:rFonts w:eastAsia="DengXian"/>
        </w:rPr>
      </w:pPr>
      <w:r w:rsidRPr="000F0BA0">
        <w:rPr>
          <w:rFonts w:eastAsia="DengXian"/>
        </w:rPr>
        <w:t xml:space="preserve">        - type: string</w:t>
      </w:r>
    </w:p>
    <w:p w14:paraId="59BCF8E4" w14:textId="77777777" w:rsidR="00492DF9" w:rsidRPr="000F0BA0" w:rsidRDefault="00492DF9" w:rsidP="00492DF9">
      <w:pPr>
        <w:pStyle w:val="PL"/>
        <w:rPr>
          <w:rFonts w:eastAsia="DengXian"/>
        </w:rPr>
      </w:pPr>
      <w:r w:rsidRPr="000F0BA0">
        <w:rPr>
          <w:rFonts w:eastAsia="DengXian"/>
        </w:rPr>
        <w:t xml:space="preserve">          enum:</w:t>
      </w:r>
    </w:p>
    <w:p w14:paraId="41A523EF" w14:textId="77777777" w:rsidR="00492DF9" w:rsidRPr="000F0BA0" w:rsidRDefault="00492DF9" w:rsidP="00492DF9">
      <w:pPr>
        <w:pStyle w:val="PL"/>
        <w:rPr>
          <w:rFonts w:eastAsia="DengXian"/>
        </w:rPr>
      </w:pPr>
      <w:r w:rsidRPr="000F0BA0">
        <w:rPr>
          <w:rFonts w:eastAsia="DengXian"/>
        </w:rPr>
        <w:t xml:space="preserve">          - 5G</w:t>
      </w:r>
    </w:p>
    <w:p w14:paraId="7760713F" w14:textId="77777777" w:rsidR="00492DF9" w:rsidRPr="000F0BA0" w:rsidRDefault="00492DF9" w:rsidP="00492DF9">
      <w:pPr>
        <w:pStyle w:val="PL"/>
        <w:rPr>
          <w:rFonts w:eastAsia="DengXian"/>
        </w:rPr>
      </w:pPr>
      <w:r w:rsidRPr="000F0BA0">
        <w:rPr>
          <w:rFonts w:eastAsia="DengXian"/>
        </w:rPr>
        <w:t xml:space="preserve">          - 4G_5G</w:t>
      </w:r>
    </w:p>
    <w:p w14:paraId="49E56D88" w14:textId="77777777" w:rsidR="00492DF9" w:rsidRPr="000F0BA0" w:rsidRDefault="00492DF9" w:rsidP="00492DF9">
      <w:pPr>
        <w:pStyle w:val="PL"/>
        <w:rPr>
          <w:rFonts w:eastAsia="DengXian"/>
        </w:rPr>
      </w:pPr>
      <w:r w:rsidRPr="000F0BA0">
        <w:rPr>
          <w:rFonts w:eastAsia="DengXian"/>
        </w:rPr>
        <w:t xml:space="preserve">        - type: string</w:t>
      </w:r>
    </w:p>
    <w:p w14:paraId="01A7C6C3" w14:textId="77777777" w:rsidR="00492DF9" w:rsidRPr="000F0BA0" w:rsidRDefault="00492DF9" w:rsidP="00492DF9">
      <w:pPr>
        <w:pStyle w:val="PL"/>
      </w:pPr>
      <w:r w:rsidRPr="000F0BA0">
        <w:t xml:space="preserve">          description: &gt;</w:t>
      </w:r>
    </w:p>
    <w:p w14:paraId="1C80DDD7" w14:textId="77777777" w:rsidR="00492DF9" w:rsidRPr="000F0BA0" w:rsidRDefault="00492DF9" w:rsidP="00492DF9">
      <w:pPr>
        <w:pStyle w:val="PL"/>
      </w:pPr>
      <w:r w:rsidRPr="000F0BA0">
        <w:t xml:space="preserve">            This string provides forward-compatibility with future</w:t>
      </w:r>
    </w:p>
    <w:p w14:paraId="16CB4106" w14:textId="77777777" w:rsidR="00492DF9" w:rsidRPr="000F0BA0" w:rsidRDefault="00492DF9" w:rsidP="00492DF9">
      <w:pPr>
        <w:pStyle w:val="PL"/>
      </w:pPr>
      <w:r w:rsidRPr="000F0BA0">
        <w:t xml:space="preserve">            extensions to the enumeration but is not used to encode</w:t>
      </w:r>
    </w:p>
    <w:p w14:paraId="0E8A3FD6" w14:textId="77777777" w:rsidR="00492DF9" w:rsidRPr="000F0BA0" w:rsidRDefault="00492DF9" w:rsidP="00492DF9">
      <w:pPr>
        <w:pStyle w:val="PL"/>
      </w:pPr>
      <w:r w:rsidRPr="000F0BA0">
        <w:t xml:space="preserve">            content defined in the present version of this API.</w:t>
      </w:r>
    </w:p>
    <w:p w14:paraId="78097110" w14:textId="77777777" w:rsidR="005B7866" w:rsidRPr="000F0BA0" w:rsidRDefault="005B7866" w:rsidP="005B7866">
      <w:pPr>
        <w:pStyle w:val="PL"/>
        <w:rPr>
          <w:lang w:val="en-US"/>
        </w:rPr>
      </w:pPr>
    </w:p>
    <w:p w14:paraId="1D436827" w14:textId="77777777" w:rsidR="005B7866" w:rsidRPr="000F0BA0" w:rsidRDefault="005B7866" w:rsidP="005B7866">
      <w:r w:rsidRPr="000F0BA0">
        <w:br w:type="page"/>
      </w:r>
    </w:p>
    <w:p w14:paraId="3DFF6507" w14:textId="77777777" w:rsidR="005B7866" w:rsidRPr="000F0BA0" w:rsidRDefault="005B7866" w:rsidP="002C737E">
      <w:pPr>
        <w:pStyle w:val="Heading1"/>
      </w:pPr>
      <w:bookmarkStart w:id="5895" w:name="_Toc11338882"/>
      <w:bookmarkStart w:id="5896" w:name="_Toc27585643"/>
      <w:bookmarkStart w:id="5897" w:name="_Toc36457666"/>
      <w:bookmarkStart w:id="5898" w:name="_Toc45028585"/>
      <w:bookmarkStart w:id="5899" w:name="_Toc45029420"/>
      <w:bookmarkStart w:id="5900" w:name="_Toc67682194"/>
      <w:bookmarkStart w:id="5901" w:name="_Toc177477397"/>
      <w:bookmarkStart w:id="5902" w:name="_Hlk175572676"/>
      <w:r w:rsidRPr="000F0BA0">
        <w:t>A.6</w:t>
      </w:r>
      <w:r w:rsidRPr="000F0BA0">
        <w:tab/>
        <w:t>Nudm_PP API</w:t>
      </w:r>
      <w:bookmarkEnd w:id="5895"/>
      <w:bookmarkEnd w:id="5896"/>
      <w:bookmarkEnd w:id="5897"/>
      <w:bookmarkEnd w:id="5898"/>
      <w:bookmarkEnd w:id="5899"/>
      <w:bookmarkEnd w:id="5900"/>
      <w:bookmarkEnd w:id="5901"/>
    </w:p>
    <w:p w14:paraId="09D3949D" w14:textId="77777777" w:rsidR="005B7866" w:rsidRPr="000F0BA0" w:rsidRDefault="005B7866" w:rsidP="005B7866">
      <w:pPr>
        <w:pStyle w:val="PL"/>
      </w:pPr>
      <w:r w:rsidRPr="000F0BA0">
        <w:t>openapi: 3.0.0</w:t>
      </w:r>
    </w:p>
    <w:p w14:paraId="14F90110" w14:textId="77777777" w:rsidR="005B7866" w:rsidRPr="000F0BA0" w:rsidRDefault="005B7866" w:rsidP="005B7866">
      <w:pPr>
        <w:pStyle w:val="PL"/>
      </w:pPr>
    </w:p>
    <w:p w14:paraId="2FAA74DE" w14:textId="77777777" w:rsidR="005B7866" w:rsidRPr="000F0BA0" w:rsidRDefault="005B7866" w:rsidP="005B7866">
      <w:pPr>
        <w:pStyle w:val="PL"/>
      </w:pPr>
      <w:r w:rsidRPr="000F0BA0">
        <w:t>info:</w:t>
      </w:r>
    </w:p>
    <w:p w14:paraId="39522903" w14:textId="710320B1" w:rsidR="005B7866" w:rsidRPr="000F0BA0" w:rsidRDefault="005B7866" w:rsidP="005B7866">
      <w:pPr>
        <w:pStyle w:val="PL"/>
      </w:pPr>
      <w:r w:rsidRPr="000F0BA0">
        <w:t xml:space="preserve">  version: '1.</w:t>
      </w:r>
      <w:r w:rsidR="005A7E52" w:rsidRPr="000F0BA0">
        <w:t>3</w:t>
      </w:r>
      <w:r w:rsidRPr="000F0BA0">
        <w:t>.</w:t>
      </w:r>
      <w:r w:rsidR="00841E4F">
        <w:t>1</w:t>
      </w:r>
      <w:r w:rsidRPr="000F0BA0">
        <w:t>'</w:t>
      </w:r>
    </w:p>
    <w:p w14:paraId="1FFC330E" w14:textId="77777777" w:rsidR="005B7866" w:rsidRPr="000F0BA0" w:rsidRDefault="005B7866" w:rsidP="005B7866">
      <w:pPr>
        <w:pStyle w:val="PL"/>
      </w:pPr>
      <w:r w:rsidRPr="000F0BA0">
        <w:t xml:space="preserve">  title: 'Nudm_PP'</w:t>
      </w:r>
    </w:p>
    <w:p w14:paraId="293F6732" w14:textId="77777777" w:rsidR="005B7866" w:rsidRPr="000F0BA0" w:rsidRDefault="005B7866" w:rsidP="005B7866">
      <w:pPr>
        <w:pStyle w:val="PL"/>
      </w:pPr>
      <w:r w:rsidRPr="000F0BA0">
        <w:t xml:space="preserve">  description: |</w:t>
      </w:r>
    </w:p>
    <w:p w14:paraId="0066AB1B" w14:textId="2EF550A8" w:rsidR="005B7866" w:rsidRPr="000F0BA0" w:rsidRDefault="005B7866" w:rsidP="005B7866">
      <w:pPr>
        <w:pStyle w:val="PL"/>
      </w:pPr>
      <w:r w:rsidRPr="000F0BA0">
        <w:t xml:space="preserve">    Nudm Parameter Provision Service.</w:t>
      </w:r>
      <w:r w:rsidR="00380B56" w:rsidRPr="000F0BA0">
        <w:t xml:space="preserve">  </w:t>
      </w:r>
    </w:p>
    <w:p w14:paraId="7DBED849" w14:textId="704A71CB" w:rsidR="005B7866" w:rsidRPr="000F0BA0" w:rsidRDefault="005B7866" w:rsidP="005B7866">
      <w:pPr>
        <w:pStyle w:val="PL"/>
      </w:pPr>
      <w:r w:rsidRPr="000F0BA0">
        <w:t xml:space="preserve">    © 202</w:t>
      </w:r>
      <w:r w:rsidR="00A76140" w:rsidRPr="000F0BA0">
        <w:t>4</w:t>
      </w:r>
      <w:r w:rsidRPr="000F0BA0">
        <w:t>, 3GPP Organizational Partners (ARIB, ATIS, CCSA, ETSI, TSDSI, TTA, TTC).</w:t>
      </w:r>
      <w:r w:rsidR="00380B56" w:rsidRPr="000F0BA0">
        <w:t xml:space="preserve">  </w:t>
      </w:r>
    </w:p>
    <w:p w14:paraId="1D7C728B" w14:textId="77777777" w:rsidR="005B7866" w:rsidRPr="000F0BA0" w:rsidRDefault="005B7866" w:rsidP="005B7866">
      <w:pPr>
        <w:pStyle w:val="PL"/>
      </w:pPr>
      <w:r w:rsidRPr="000F0BA0">
        <w:t xml:space="preserve">    All rights reserved.</w:t>
      </w:r>
    </w:p>
    <w:p w14:paraId="4A42F053" w14:textId="77777777" w:rsidR="005B7866" w:rsidRPr="000F0BA0" w:rsidRDefault="005B7866" w:rsidP="005B7866">
      <w:pPr>
        <w:pStyle w:val="PL"/>
        <w:rPr>
          <w:lang w:val="en-US"/>
        </w:rPr>
      </w:pPr>
    </w:p>
    <w:p w14:paraId="050A71FA" w14:textId="77777777" w:rsidR="005B7866" w:rsidRPr="000F0BA0" w:rsidRDefault="005B7866" w:rsidP="005B7866">
      <w:pPr>
        <w:pStyle w:val="PL"/>
        <w:rPr>
          <w:lang w:val="en-US"/>
        </w:rPr>
      </w:pPr>
      <w:r w:rsidRPr="000F0BA0">
        <w:rPr>
          <w:lang w:val="en-US"/>
        </w:rPr>
        <w:t>externalDocs:</w:t>
      </w:r>
    </w:p>
    <w:p w14:paraId="7CC344C8" w14:textId="200A1413"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841E4F">
        <w:rPr>
          <w:lang w:val="en-US"/>
        </w:rPr>
        <w:t>7</w:t>
      </w:r>
      <w:r w:rsidRPr="000F0BA0">
        <w:rPr>
          <w:lang w:val="en-US"/>
        </w:rPr>
        <w:t>.0</w:t>
      </w:r>
    </w:p>
    <w:p w14:paraId="6A329900" w14:textId="06253930"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p w14:paraId="32248804" w14:textId="77777777" w:rsidR="005B7866" w:rsidRPr="000F0BA0" w:rsidRDefault="005B7866" w:rsidP="005B7866">
      <w:pPr>
        <w:pStyle w:val="PL"/>
      </w:pPr>
    </w:p>
    <w:bookmarkEnd w:id="5902"/>
    <w:p w14:paraId="3E82D453" w14:textId="77777777" w:rsidR="005B7866" w:rsidRPr="000F0BA0" w:rsidRDefault="005B7866" w:rsidP="005B7866">
      <w:pPr>
        <w:pStyle w:val="PL"/>
      </w:pPr>
      <w:r w:rsidRPr="000F0BA0">
        <w:t>servers:</w:t>
      </w:r>
    </w:p>
    <w:p w14:paraId="3C1849F2" w14:textId="77777777" w:rsidR="005B7866" w:rsidRPr="000F0BA0" w:rsidRDefault="005B7866" w:rsidP="005B7866">
      <w:pPr>
        <w:pStyle w:val="PL"/>
      </w:pPr>
      <w:r w:rsidRPr="000F0BA0">
        <w:t xml:space="preserve">  - url: '{apiRoot}/nudm-pp/v1'</w:t>
      </w:r>
    </w:p>
    <w:p w14:paraId="0AD9A1EF" w14:textId="77777777" w:rsidR="005B7866" w:rsidRPr="000F0BA0" w:rsidRDefault="005B7866" w:rsidP="005B7866">
      <w:pPr>
        <w:pStyle w:val="PL"/>
      </w:pPr>
      <w:r w:rsidRPr="000F0BA0">
        <w:t xml:space="preserve">    variables:</w:t>
      </w:r>
    </w:p>
    <w:p w14:paraId="5A25F935" w14:textId="77777777" w:rsidR="005B7866" w:rsidRPr="000F0BA0" w:rsidRDefault="005B7866" w:rsidP="005B7866">
      <w:pPr>
        <w:pStyle w:val="PL"/>
      </w:pPr>
      <w:r w:rsidRPr="000F0BA0">
        <w:t xml:space="preserve">      apiRoot:</w:t>
      </w:r>
    </w:p>
    <w:p w14:paraId="7DD6469C" w14:textId="77777777" w:rsidR="005B7866" w:rsidRPr="000F0BA0" w:rsidRDefault="005B7866" w:rsidP="005B7866">
      <w:pPr>
        <w:pStyle w:val="PL"/>
      </w:pPr>
      <w:r w:rsidRPr="000F0BA0">
        <w:t xml:space="preserve">        default: https://example.com</w:t>
      </w:r>
    </w:p>
    <w:p w14:paraId="205FBF24" w14:textId="579B4B27" w:rsidR="005B7866" w:rsidRPr="000F0BA0" w:rsidRDefault="005B7866" w:rsidP="005B7866">
      <w:pPr>
        <w:pStyle w:val="PL"/>
      </w:pPr>
      <w:r w:rsidRPr="000F0BA0">
        <w:t xml:space="preserve">        description: apiRoot as defined in clause 4.4 of 3GPP TS 29.501.</w:t>
      </w:r>
    </w:p>
    <w:p w14:paraId="14349448" w14:textId="77777777" w:rsidR="005B7866" w:rsidRPr="000F0BA0" w:rsidRDefault="005B7866" w:rsidP="005B7866">
      <w:pPr>
        <w:pStyle w:val="PL"/>
      </w:pPr>
    </w:p>
    <w:p w14:paraId="40295D95" w14:textId="77777777" w:rsidR="005B7866" w:rsidRPr="000F0BA0" w:rsidRDefault="005B7866" w:rsidP="005B7866">
      <w:pPr>
        <w:pStyle w:val="PL"/>
        <w:rPr>
          <w:lang w:val="en-US"/>
        </w:rPr>
      </w:pPr>
      <w:r w:rsidRPr="000F0BA0">
        <w:rPr>
          <w:lang w:val="en-US"/>
        </w:rPr>
        <w:t>security:</w:t>
      </w:r>
    </w:p>
    <w:p w14:paraId="0DF7E54A" w14:textId="77777777" w:rsidR="005B7866" w:rsidRPr="000F0BA0" w:rsidRDefault="005B7866" w:rsidP="005B7866">
      <w:pPr>
        <w:pStyle w:val="PL"/>
        <w:rPr>
          <w:lang w:val="en-US"/>
        </w:rPr>
      </w:pPr>
      <w:r w:rsidRPr="000F0BA0">
        <w:rPr>
          <w:lang w:val="en-US"/>
        </w:rPr>
        <w:t xml:space="preserve">  - oAuth2ClientCredentials:</w:t>
      </w:r>
    </w:p>
    <w:p w14:paraId="7A23F849" w14:textId="77777777" w:rsidR="005B7866" w:rsidRPr="000F0BA0" w:rsidRDefault="005B7866" w:rsidP="005B7866">
      <w:pPr>
        <w:pStyle w:val="PL"/>
        <w:rPr>
          <w:lang w:val="en-US"/>
        </w:rPr>
      </w:pPr>
      <w:r w:rsidRPr="000F0BA0">
        <w:rPr>
          <w:lang w:val="en-US"/>
        </w:rPr>
        <w:t xml:space="preserve">    - nudm-pp</w:t>
      </w:r>
    </w:p>
    <w:p w14:paraId="50F8EF65" w14:textId="77777777" w:rsidR="005B7866" w:rsidRPr="000F0BA0" w:rsidRDefault="005B7866" w:rsidP="005B7866">
      <w:pPr>
        <w:pStyle w:val="PL"/>
        <w:rPr>
          <w:lang w:val="en-US"/>
        </w:rPr>
      </w:pPr>
      <w:r w:rsidRPr="000F0BA0">
        <w:rPr>
          <w:lang w:val="en-US"/>
        </w:rPr>
        <w:t xml:space="preserve">  - {}</w:t>
      </w:r>
    </w:p>
    <w:p w14:paraId="7904DEAA" w14:textId="77777777" w:rsidR="005B7866" w:rsidRPr="000F0BA0" w:rsidRDefault="005B7866" w:rsidP="005B7866">
      <w:pPr>
        <w:pStyle w:val="PL"/>
        <w:rPr>
          <w:lang w:val="en-US"/>
        </w:rPr>
      </w:pPr>
    </w:p>
    <w:p w14:paraId="4ADF0BF4" w14:textId="77777777" w:rsidR="005B7866" w:rsidRPr="000F0BA0" w:rsidRDefault="005B7866" w:rsidP="005B7866">
      <w:pPr>
        <w:pStyle w:val="PL"/>
      </w:pPr>
      <w:r w:rsidRPr="000F0BA0">
        <w:t>paths:</w:t>
      </w:r>
    </w:p>
    <w:p w14:paraId="69DA7491" w14:textId="77777777" w:rsidR="005B7866" w:rsidRPr="000F0BA0" w:rsidRDefault="005B7866" w:rsidP="005B7866">
      <w:pPr>
        <w:pStyle w:val="PL"/>
      </w:pPr>
      <w:r w:rsidRPr="000F0BA0">
        <w:t xml:space="preserve">  /{ueId}/pp-data:</w:t>
      </w:r>
    </w:p>
    <w:p w14:paraId="7CB6D236" w14:textId="77777777" w:rsidR="005B7866" w:rsidRPr="000F0BA0" w:rsidRDefault="005B7866" w:rsidP="005B7866">
      <w:pPr>
        <w:pStyle w:val="PL"/>
      </w:pPr>
      <w:r w:rsidRPr="000F0BA0">
        <w:t xml:space="preserve">    patch:</w:t>
      </w:r>
    </w:p>
    <w:p w14:paraId="0CAB6545" w14:textId="77777777" w:rsidR="005B7866" w:rsidRPr="000F0BA0" w:rsidRDefault="005B7866" w:rsidP="005B7866">
      <w:pPr>
        <w:pStyle w:val="PL"/>
      </w:pPr>
      <w:r w:rsidRPr="000F0BA0">
        <w:t xml:space="preserve">      summary: provision parameters</w:t>
      </w:r>
    </w:p>
    <w:p w14:paraId="2658C117" w14:textId="77777777" w:rsidR="005B7866" w:rsidRPr="000F0BA0" w:rsidRDefault="005B7866" w:rsidP="005B7866">
      <w:pPr>
        <w:pStyle w:val="PL"/>
      </w:pPr>
      <w:r w:rsidRPr="000F0BA0">
        <w:t xml:space="preserve">      operationId: Update</w:t>
      </w:r>
    </w:p>
    <w:p w14:paraId="35F44B99" w14:textId="77777777" w:rsidR="005B7866" w:rsidRPr="000F0BA0" w:rsidRDefault="005B7866" w:rsidP="005B7866">
      <w:pPr>
        <w:pStyle w:val="PL"/>
      </w:pPr>
      <w:r w:rsidRPr="000F0BA0">
        <w:t xml:space="preserve">      tags:</w:t>
      </w:r>
    </w:p>
    <w:p w14:paraId="780507EB" w14:textId="77777777" w:rsidR="005B7866" w:rsidRPr="000F0BA0" w:rsidRDefault="005B7866" w:rsidP="005B7866">
      <w:pPr>
        <w:pStyle w:val="PL"/>
      </w:pPr>
      <w:r w:rsidRPr="000F0BA0">
        <w:t xml:space="preserve">        - Subscription Data Update</w:t>
      </w:r>
    </w:p>
    <w:p w14:paraId="740DAC51" w14:textId="77777777" w:rsidR="005B7866" w:rsidRPr="000F0BA0" w:rsidRDefault="005B7866" w:rsidP="005B7866">
      <w:pPr>
        <w:pStyle w:val="PL"/>
      </w:pPr>
      <w:r w:rsidRPr="000F0BA0">
        <w:t xml:space="preserve">      parameters:</w:t>
      </w:r>
    </w:p>
    <w:p w14:paraId="4B9899A2" w14:textId="77777777" w:rsidR="005B7866" w:rsidRPr="000F0BA0" w:rsidRDefault="005B7866" w:rsidP="005B7866">
      <w:pPr>
        <w:pStyle w:val="PL"/>
      </w:pPr>
      <w:r w:rsidRPr="000F0BA0">
        <w:t xml:space="preserve">        - name: ueId</w:t>
      </w:r>
    </w:p>
    <w:p w14:paraId="384ABF95" w14:textId="77777777" w:rsidR="005B7866" w:rsidRPr="000F0BA0" w:rsidRDefault="005B7866" w:rsidP="005B7866">
      <w:pPr>
        <w:pStyle w:val="PL"/>
      </w:pPr>
      <w:r w:rsidRPr="000F0BA0">
        <w:t xml:space="preserve">          in: path</w:t>
      </w:r>
    </w:p>
    <w:p w14:paraId="26A487E7" w14:textId="77777777" w:rsidR="005B7866" w:rsidRPr="000F0BA0" w:rsidRDefault="005B7866" w:rsidP="005B7866">
      <w:pPr>
        <w:pStyle w:val="PL"/>
      </w:pPr>
      <w:r w:rsidRPr="000F0BA0">
        <w:t xml:space="preserve">          description: Identifier of the UE</w:t>
      </w:r>
    </w:p>
    <w:p w14:paraId="10FE7B6B" w14:textId="77777777" w:rsidR="005B7866" w:rsidRPr="000F0BA0" w:rsidRDefault="005B7866" w:rsidP="005B7866">
      <w:pPr>
        <w:pStyle w:val="PL"/>
      </w:pPr>
      <w:r w:rsidRPr="000F0BA0">
        <w:t xml:space="preserve">          required: true</w:t>
      </w:r>
    </w:p>
    <w:p w14:paraId="30E1DC25" w14:textId="77777777" w:rsidR="004968D7" w:rsidRPr="000F0BA0" w:rsidRDefault="005B7866" w:rsidP="005B7866">
      <w:pPr>
        <w:pStyle w:val="PL"/>
      </w:pPr>
      <w:r w:rsidRPr="000F0BA0">
        <w:t xml:space="preserve">          schema:</w:t>
      </w:r>
    </w:p>
    <w:p w14:paraId="35FBE7E9" w14:textId="63C74B0F" w:rsidR="005B7866" w:rsidRPr="000F0BA0" w:rsidRDefault="005B7866" w:rsidP="005B7866">
      <w:pPr>
        <w:pStyle w:val="PL"/>
      </w:pPr>
      <w:r w:rsidRPr="000F0BA0">
        <w:t xml:space="preserve">            anyOf:</w:t>
      </w:r>
    </w:p>
    <w:p w14:paraId="1BFCA585" w14:textId="77777777" w:rsidR="005B7866" w:rsidRPr="000F0BA0" w:rsidRDefault="005B7866" w:rsidP="005B7866">
      <w:pPr>
        <w:pStyle w:val="PL"/>
      </w:pPr>
      <w:r w:rsidRPr="000F0BA0">
        <w:t xml:space="preserve">              - $ref: 'TS29571_CommonData.yaml#/components/schemas/VarUeId'</w:t>
      </w:r>
    </w:p>
    <w:p w14:paraId="4666AAEB" w14:textId="77777777" w:rsidR="005B7866" w:rsidRPr="000F0BA0" w:rsidRDefault="005B7866" w:rsidP="005B7866">
      <w:pPr>
        <w:pStyle w:val="PL"/>
      </w:pPr>
      <w:r w:rsidRPr="000F0BA0">
        <w:t xml:space="preserve">              - $ref: 'TS29503_Nudm_SDM.yaml#/components/schemas/ExtGroupId'</w:t>
      </w:r>
    </w:p>
    <w:p w14:paraId="6BB7DDC6" w14:textId="77777777" w:rsidR="005B7866" w:rsidRPr="000F0BA0" w:rsidRDefault="005B7866" w:rsidP="005B7866">
      <w:pPr>
        <w:pStyle w:val="PL"/>
      </w:pPr>
      <w:r w:rsidRPr="000F0BA0">
        <w:t xml:space="preserve">        - name: supported-features</w:t>
      </w:r>
    </w:p>
    <w:p w14:paraId="07C3DE0F" w14:textId="77777777" w:rsidR="005B7866" w:rsidRPr="000F0BA0" w:rsidRDefault="005B7866" w:rsidP="005B7866">
      <w:pPr>
        <w:pStyle w:val="PL"/>
      </w:pPr>
      <w:r w:rsidRPr="000F0BA0">
        <w:t xml:space="preserve">          in: query</w:t>
      </w:r>
    </w:p>
    <w:p w14:paraId="002A92EF"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7C53981D" w14:textId="77777777" w:rsidR="005B7866" w:rsidRPr="000F0BA0" w:rsidRDefault="005B7866" w:rsidP="005B7866">
      <w:pPr>
        <w:pStyle w:val="PL"/>
      </w:pPr>
      <w:r w:rsidRPr="000F0BA0">
        <w:t xml:space="preserve">          schema:</w:t>
      </w:r>
    </w:p>
    <w:p w14:paraId="2DFF80B5" w14:textId="77777777" w:rsidR="005B7866" w:rsidRPr="000F0BA0" w:rsidRDefault="005B7866" w:rsidP="005B7866">
      <w:pPr>
        <w:pStyle w:val="PL"/>
      </w:pPr>
      <w:r w:rsidRPr="000F0BA0">
        <w:t xml:space="preserve">            $ref: 'TS29571_CommonData.yaml#/components/schemas/SupportedFeatures'</w:t>
      </w:r>
    </w:p>
    <w:p w14:paraId="3DF95E78" w14:textId="77777777" w:rsidR="005B7866" w:rsidRPr="000F0BA0" w:rsidRDefault="005B7866" w:rsidP="005B7866">
      <w:pPr>
        <w:pStyle w:val="PL"/>
      </w:pPr>
      <w:r w:rsidRPr="000F0BA0">
        <w:t xml:space="preserve">      requestBody:</w:t>
      </w:r>
    </w:p>
    <w:p w14:paraId="22A9FCB5" w14:textId="77777777" w:rsidR="005B7866" w:rsidRPr="000F0BA0" w:rsidRDefault="005B7866" w:rsidP="005B7866">
      <w:pPr>
        <w:pStyle w:val="PL"/>
      </w:pPr>
      <w:r w:rsidRPr="000F0BA0">
        <w:t xml:space="preserve">        content:</w:t>
      </w:r>
    </w:p>
    <w:p w14:paraId="6E5080CC" w14:textId="77777777" w:rsidR="005B7866" w:rsidRPr="000F0BA0" w:rsidRDefault="005B7866" w:rsidP="005B7866">
      <w:pPr>
        <w:pStyle w:val="PL"/>
      </w:pPr>
      <w:r w:rsidRPr="000F0BA0">
        <w:t xml:space="preserve">          application/merge-patch+json:</w:t>
      </w:r>
    </w:p>
    <w:p w14:paraId="2169F22B" w14:textId="77777777" w:rsidR="005B7866" w:rsidRPr="000F0BA0" w:rsidRDefault="005B7866" w:rsidP="005B7866">
      <w:pPr>
        <w:pStyle w:val="PL"/>
      </w:pPr>
      <w:r w:rsidRPr="000F0BA0">
        <w:t xml:space="preserve">            schema:</w:t>
      </w:r>
    </w:p>
    <w:p w14:paraId="787C305D" w14:textId="77777777" w:rsidR="005B7866" w:rsidRPr="000F0BA0" w:rsidRDefault="005B7866" w:rsidP="005B7866">
      <w:pPr>
        <w:pStyle w:val="PL"/>
      </w:pPr>
      <w:r w:rsidRPr="000F0BA0">
        <w:t xml:space="preserve">              $ref: '#/components/schemas/PpData'</w:t>
      </w:r>
    </w:p>
    <w:p w14:paraId="4F584A55" w14:textId="77777777" w:rsidR="005B7866" w:rsidRPr="000F0BA0" w:rsidRDefault="005B7866" w:rsidP="005B7866">
      <w:pPr>
        <w:pStyle w:val="PL"/>
      </w:pPr>
      <w:r w:rsidRPr="000F0BA0">
        <w:t xml:space="preserve">        required: true</w:t>
      </w:r>
    </w:p>
    <w:p w14:paraId="0928841C" w14:textId="77777777" w:rsidR="005B7866" w:rsidRPr="000F0BA0" w:rsidRDefault="005B7866" w:rsidP="005B7866">
      <w:pPr>
        <w:pStyle w:val="PL"/>
        <w:rPr>
          <w:lang w:eastAsia="zh-CN"/>
        </w:rPr>
      </w:pPr>
      <w:r w:rsidRPr="000F0BA0">
        <w:t xml:space="preserve">      responses:</w:t>
      </w:r>
    </w:p>
    <w:p w14:paraId="7260E8DB" w14:textId="77777777" w:rsidR="005B7866" w:rsidRPr="000F0BA0" w:rsidRDefault="005B7866" w:rsidP="005B7866">
      <w:pPr>
        <w:pStyle w:val="PL"/>
        <w:rPr>
          <w:lang w:eastAsia="zh-CN"/>
        </w:rPr>
      </w:pPr>
      <w:r w:rsidRPr="000F0BA0">
        <w:rPr>
          <w:rFonts w:hint="eastAsia"/>
          <w:lang w:eastAsia="zh-CN"/>
        </w:rPr>
        <w:t xml:space="preserve">        '200':</w:t>
      </w:r>
    </w:p>
    <w:p w14:paraId="0AD20CBA" w14:textId="77777777" w:rsidR="005B7866" w:rsidRPr="000F0BA0" w:rsidRDefault="005B7866" w:rsidP="005B7866">
      <w:pPr>
        <w:pStyle w:val="PL"/>
      </w:pPr>
      <w:r w:rsidRPr="000F0BA0">
        <w:t xml:space="preserve">          description: Expected response to a valid request</w:t>
      </w:r>
    </w:p>
    <w:p w14:paraId="373EF617" w14:textId="77777777" w:rsidR="005B7866" w:rsidRPr="000F0BA0" w:rsidRDefault="005B7866" w:rsidP="005B7866">
      <w:pPr>
        <w:pStyle w:val="PL"/>
      </w:pPr>
      <w:r w:rsidRPr="000F0BA0">
        <w:t xml:space="preserve">          content:</w:t>
      </w:r>
    </w:p>
    <w:p w14:paraId="0573A4E1" w14:textId="77777777" w:rsidR="005B7866" w:rsidRPr="000F0BA0" w:rsidRDefault="005B7866" w:rsidP="005B7866">
      <w:pPr>
        <w:pStyle w:val="PL"/>
      </w:pPr>
      <w:r w:rsidRPr="000F0BA0">
        <w:t xml:space="preserve">            application/json:</w:t>
      </w:r>
    </w:p>
    <w:p w14:paraId="4088FB05" w14:textId="77777777" w:rsidR="005B7866" w:rsidRPr="000F0BA0" w:rsidRDefault="005B7866" w:rsidP="005B7866">
      <w:pPr>
        <w:pStyle w:val="PL"/>
      </w:pPr>
      <w:r w:rsidRPr="000F0BA0">
        <w:t xml:space="preserve">              schema:</w:t>
      </w:r>
    </w:p>
    <w:p w14:paraId="6212B9E5" w14:textId="77777777" w:rsidR="005B7866" w:rsidRPr="000F0BA0" w:rsidRDefault="005B7866" w:rsidP="005B7866">
      <w:pPr>
        <w:pStyle w:val="PL"/>
      </w:pPr>
      <w:r w:rsidRPr="000F0BA0">
        <w:t xml:space="preserve">                $ref: 'TS29571_CommonData.yaml#/components/schemas/</w:t>
      </w:r>
      <w:r w:rsidRPr="000F0BA0">
        <w:rPr>
          <w:rFonts w:hint="eastAsia"/>
          <w:lang w:eastAsia="zh-CN"/>
        </w:rPr>
        <w:t>PatchResult</w:t>
      </w:r>
      <w:r w:rsidRPr="000F0BA0">
        <w:t>'</w:t>
      </w:r>
    </w:p>
    <w:p w14:paraId="0372602F" w14:textId="77777777" w:rsidR="005B7866" w:rsidRPr="000F0BA0" w:rsidRDefault="005B7866" w:rsidP="005B7866">
      <w:pPr>
        <w:pStyle w:val="PL"/>
      </w:pPr>
      <w:r w:rsidRPr="000F0BA0">
        <w:t xml:space="preserve">        '204':</w:t>
      </w:r>
    </w:p>
    <w:p w14:paraId="55E0A452" w14:textId="77777777" w:rsidR="005B7866" w:rsidRPr="000F0BA0" w:rsidRDefault="005B7866" w:rsidP="005B7866">
      <w:pPr>
        <w:pStyle w:val="PL"/>
      </w:pPr>
      <w:r w:rsidRPr="000F0BA0">
        <w:t xml:space="preserve">          description: Expected response to a valid request</w:t>
      </w:r>
    </w:p>
    <w:p w14:paraId="260CAEF0" w14:textId="77777777" w:rsidR="005B7866" w:rsidRPr="000F0BA0" w:rsidRDefault="005B7866" w:rsidP="005B7866">
      <w:pPr>
        <w:pStyle w:val="PL"/>
        <w:rPr>
          <w:lang w:val="en-US"/>
        </w:rPr>
      </w:pPr>
      <w:r w:rsidRPr="000F0BA0">
        <w:rPr>
          <w:lang w:val="en-US"/>
        </w:rPr>
        <w:t xml:space="preserve">        '400':</w:t>
      </w:r>
    </w:p>
    <w:p w14:paraId="4F9FFC29" w14:textId="77777777" w:rsidR="005B7866" w:rsidRPr="000F0BA0" w:rsidRDefault="005B7866" w:rsidP="005B7866">
      <w:pPr>
        <w:pStyle w:val="PL"/>
        <w:rPr>
          <w:lang w:val="en-US"/>
        </w:rPr>
      </w:pPr>
      <w:r w:rsidRPr="000F0BA0">
        <w:rPr>
          <w:lang w:val="en-US"/>
        </w:rPr>
        <w:t xml:space="preserve">          $ref: 'TS29571_CommonData.yaml#/components/responses/400'</w:t>
      </w:r>
    </w:p>
    <w:p w14:paraId="7426A0FC" w14:textId="77777777" w:rsidR="008D5120" w:rsidRPr="000F0BA0" w:rsidRDefault="008D5120" w:rsidP="008D5120">
      <w:pPr>
        <w:pStyle w:val="PL"/>
        <w:rPr>
          <w:lang w:val="en-US"/>
        </w:rPr>
      </w:pPr>
      <w:r w:rsidRPr="000F0BA0">
        <w:rPr>
          <w:lang w:val="en-US"/>
        </w:rPr>
        <w:t xml:space="preserve">        '401':</w:t>
      </w:r>
    </w:p>
    <w:p w14:paraId="08FADFA2" w14:textId="77777777" w:rsidR="008D5120" w:rsidRPr="000F0BA0" w:rsidRDefault="008D5120" w:rsidP="008D5120">
      <w:pPr>
        <w:pStyle w:val="PL"/>
      </w:pPr>
      <w:r w:rsidRPr="000F0BA0">
        <w:rPr>
          <w:lang w:val="en-US"/>
        </w:rPr>
        <w:t xml:space="preserve">          $ref: 'TS29571_CommonData.yaml#/components/responses/401'</w:t>
      </w:r>
    </w:p>
    <w:p w14:paraId="47999BF8" w14:textId="77777777" w:rsidR="005B7866" w:rsidRPr="000F0BA0" w:rsidRDefault="005B7866" w:rsidP="005B7866">
      <w:pPr>
        <w:pStyle w:val="PL"/>
        <w:rPr>
          <w:lang w:val="en-US"/>
        </w:rPr>
      </w:pPr>
      <w:r w:rsidRPr="000F0BA0">
        <w:rPr>
          <w:lang w:val="en-US"/>
        </w:rPr>
        <w:t xml:space="preserve">        '403':</w:t>
      </w:r>
    </w:p>
    <w:p w14:paraId="6B014239" w14:textId="77777777" w:rsidR="005B7866" w:rsidRPr="000F0BA0" w:rsidRDefault="005B7866" w:rsidP="005B7866">
      <w:pPr>
        <w:pStyle w:val="PL"/>
        <w:rPr>
          <w:lang w:val="en-US"/>
        </w:rPr>
      </w:pPr>
      <w:r w:rsidRPr="000F0BA0">
        <w:rPr>
          <w:lang w:val="en-US"/>
        </w:rPr>
        <w:t xml:space="preserve">          $ref: 'TS29571_CommonData.yaml#/components/responses/403'</w:t>
      </w:r>
    </w:p>
    <w:p w14:paraId="2A566956" w14:textId="77777777" w:rsidR="005B7866" w:rsidRPr="000F0BA0" w:rsidRDefault="005B7866" w:rsidP="005B7866">
      <w:pPr>
        <w:pStyle w:val="PL"/>
        <w:rPr>
          <w:lang w:val="en-US"/>
        </w:rPr>
      </w:pPr>
      <w:r w:rsidRPr="000F0BA0">
        <w:rPr>
          <w:lang w:val="en-US"/>
        </w:rPr>
        <w:t xml:space="preserve">        '404':</w:t>
      </w:r>
    </w:p>
    <w:p w14:paraId="5013DFFC" w14:textId="77777777" w:rsidR="005B7866" w:rsidRPr="000F0BA0" w:rsidRDefault="005B7866" w:rsidP="005B7866">
      <w:pPr>
        <w:pStyle w:val="PL"/>
        <w:rPr>
          <w:lang w:val="en-US"/>
        </w:rPr>
      </w:pPr>
      <w:r w:rsidRPr="000F0BA0">
        <w:rPr>
          <w:lang w:val="en-US"/>
        </w:rPr>
        <w:t xml:space="preserve">          $ref: 'TS29571_CommonData.yaml#/components/responses/404'</w:t>
      </w:r>
    </w:p>
    <w:p w14:paraId="66FDA6CB" w14:textId="77777777" w:rsidR="008D5120" w:rsidRPr="000F0BA0" w:rsidRDefault="008D5120" w:rsidP="008D5120">
      <w:pPr>
        <w:pStyle w:val="PL"/>
        <w:rPr>
          <w:lang w:val="en-US"/>
        </w:rPr>
      </w:pPr>
      <w:r w:rsidRPr="000F0BA0">
        <w:rPr>
          <w:lang w:val="en-US"/>
        </w:rPr>
        <w:t xml:space="preserve">        '411':</w:t>
      </w:r>
    </w:p>
    <w:p w14:paraId="2BF4B78D" w14:textId="77777777" w:rsidR="008D5120" w:rsidRPr="000F0BA0" w:rsidRDefault="008D5120" w:rsidP="008D5120">
      <w:pPr>
        <w:pStyle w:val="PL"/>
      </w:pPr>
      <w:r w:rsidRPr="000F0BA0">
        <w:rPr>
          <w:lang w:val="en-US"/>
        </w:rPr>
        <w:t xml:space="preserve">          $ref: 'TS29571_CommonData.yaml#/components/responses/411'</w:t>
      </w:r>
    </w:p>
    <w:p w14:paraId="66327516" w14:textId="77777777" w:rsidR="008D5120" w:rsidRPr="000F0BA0" w:rsidRDefault="008D5120" w:rsidP="008D5120">
      <w:pPr>
        <w:pStyle w:val="PL"/>
        <w:rPr>
          <w:lang w:val="en-US"/>
        </w:rPr>
      </w:pPr>
      <w:r w:rsidRPr="000F0BA0">
        <w:rPr>
          <w:lang w:val="en-US"/>
        </w:rPr>
        <w:t xml:space="preserve">        '413':</w:t>
      </w:r>
    </w:p>
    <w:p w14:paraId="38C2B72B" w14:textId="77777777" w:rsidR="008D5120" w:rsidRPr="000F0BA0" w:rsidRDefault="008D5120" w:rsidP="008D5120">
      <w:pPr>
        <w:pStyle w:val="PL"/>
      </w:pPr>
      <w:r w:rsidRPr="000F0BA0">
        <w:rPr>
          <w:lang w:val="en-US"/>
        </w:rPr>
        <w:t xml:space="preserve">          $ref: 'TS29571_CommonData.yaml#/components/responses/413'</w:t>
      </w:r>
    </w:p>
    <w:p w14:paraId="20F9AEDC" w14:textId="77777777" w:rsidR="008D5120" w:rsidRPr="000F0BA0" w:rsidRDefault="008D5120" w:rsidP="008D5120">
      <w:pPr>
        <w:pStyle w:val="PL"/>
        <w:rPr>
          <w:lang w:val="en-US"/>
        </w:rPr>
      </w:pPr>
      <w:r w:rsidRPr="000F0BA0">
        <w:rPr>
          <w:lang w:val="en-US"/>
        </w:rPr>
        <w:t xml:space="preserve">        '415':</w:t>
      </w:r>
    </w:p>
    <w:p w14:paraId="25B5F747" w14:textId="77777777" w:rsidR="008D5120" w:rsidRPr="000F0BA0" w:rsidRDefault="008D5120" w:rsidP="008D5120">
      <w:pPr>
        <w:pStyle w:val="PL"/>
      </w:pPr>
      <w:r w:rsidRPr="000F0BA0">
        <w:rPr>
          <w:lang w:val="en-US"/>
        </w:rPr>
        <w:t xml:space="preserve">          $ref: 'TS29571_CommonData.yaml#/components/responses/415'</w:t>
      </w:r>
    </w:p>
    <w:p w14:paraId="50DC31F6" w14:textId="77777777" w:rsidR="008D5120" w:rsidRPr="000F0BA0" w:rsidRDefault="008D5120" w:rsidP="008D5120">
      <w:pPr>
        <w:pStyle w:val="PL"/>
        <w:rPr>
          <w:lang w:val="en-US"/>
        </w:rPr>
      </w:pPr>
      <w:r w:rsidRPr="000F0BA0">
        <w:rPr>
          <w:lang w:val="en-US"/>
        </w:rPr>
        <w:t xml:space="preserve">        '429':</w:t>
      </w:r>
    </w:p>
    <w:p w14:paraId="2A759C09" w14:textId="77777777" w:rsidR="008D5120" w:rsidRPr="000F0BA0" w:rsidRDefault="008D5120" w:rsidP="008D5120">
      <w:pPr>
        <w:pStyle w:val="PL"/>
      </w:pPr>
      <w:r w:rsidRPr="000F0BA0">
        <w:rPr>
          <w:lang w:val="en-US"/>
        </w:rPr>
        <w:t xml:space="preserve">          $ref: 'TS29571_CommonData.yaml#/components/responses/429'</w:t>
      </w:r>
    </w:p>
    <w:p w14:paraId="258494EC" w14:textId="77777777" w:rsidR="005B7866" w:rsidRPr="000F0BA0" w:rsidRDefault="005B7866" w:rsidP="005B7866">
      <w:pPr>
        <w:pStyle w:val="PL"/>
        <w:rPr>
          <w:lang w:val="en-US"/>
        </w:rPr>
      </w:pPr>
      <w:r w:rsidRPr="000F0BA0">
        <w:rPr>
          <w:lang w:val="en-US"/>
        </w:rPr>
        <w:t xml:space="preserve">        '500':</w:t>
      </w:r>
    </w:p>
    <w:p w14:paraId="6A51FB6C" w14:textId="77777777" w:rsidR="005B7866" w:rsidRPr="000F0BA0" w:rsidRDefault="005B7866" w:rsidP="005B7866">
      <w:pPr>
        <w:pStyle w:val="PL"/>
      </w:pPr>
      <w:r w:rsidRPr="000F0BA0">
        <w:rPr>
          <w:lang w:val="en-US"/>
        </w:rPr>
        <w:t xml:space="preserve">          </w:t>
      </w:r>
      <w:r w:rsidRPr="000F0BA0">
        <w:t>$ref: 'TS29571_CommonData.yaml#/components/responses/500'</w:t>
      </w:r>
    </w:p>
    <w:p w14:paraId="56EA5BF7" w14:textId="77777777" w:rsidR="008D5120" w:rsidRPr="000F0BA0" w:rsidRDefault="008D5120" w:rsidP="008D5120">
      <w:pPr>
        <w:pStyle w:val="PL"/>
        <w:rPr>
          <w:lang w:val="en-US"/>
        </w:rPr>
      </w:pPr>
      <w:r w:rsidRPr="000F0BA0">
        <w:rPr>
          <w:lang w:val="en-US"/>
        </w:rPr>
        <w:t xml:space="preserve">        '502':</w:t>
      </w:r>
    </w:p>
    <w:p w14:paraId="77D6F02A" w14:textId="77777777" w:rsidR="008D5120" w:rsidRPr="000F0BA0" w:rsidRDefault="008D5120" w:rsidP="008D5120">
      <w:pPr>
        <w:pStyle w:val="PL"/>
      </w:pPr>
      <w:r w:rsidRPr="000F0BA0">
        <w:rPr>
          <w:lang w:val="en-US"/>
        </w:rPr>
        <w:t xml:space="preserve">          $ref: 'TS29571_CommonData.yaml#/components/responses/502'</w:t>
      </w:r>
    </w:p>
    <w:p w14:paraId="66274855" w14:textId="77777777" w:rsidR="005B7866" w:rsidRPr="000F0BA0" w:rsidRDefault="005B7866" w:rsidP="005B7866">
      <w:pPr>
        <w:pStyle w:val="PL"/>
        <w:rPr>
          <w:lang w:val="en-US"/>
        </w:rPr>
      </w:pPr>
      <w:r w:rsidRPr="000F0BA0">
        <w:rPr>
          <w:lang w:val="en-US"/>
        </w:rPr>
        <w:t xml:space="preserve">        '503':</w:t>
      </w:r>
    </w:p>
    <w:p w14:paraId="0C0EC684" w14:textId="77777777" w:rsidR="005B7866" w:rsidRPr="000F0BA0" w:rsidRDefault="005B7866" w:rsidP="005B7866">
      <w:pPr>
        <w:pStyle w:val="PL"/>
        <w:rPr>
          <w:lang w:val="en-US"/>
        </w:rPr>
      </w:pPr>
      <w:r w:rsidRPr="000F0BA0">
        <w:t xml:space="preserve">          $ref: 'TS29571_CommonData.yaml#/components/responses/503'</w:t>
      </w:r>
    </w:p>
    <w:p w14:paraId="2DE25D11" w14:textId="77777777" w:rsidR="005B7866" w:rsidRPr="000F0BA0" w:rsidRDefault="005B7866" w:rsidP="005B7866">
      <w:pPr>
        <w:pStyle w:val="PL"/>
      </w:pPr>
      <w:r w:rsidRPr="000F0BA0">
        <w:t xml:space="preserve">        default:</w:t>
      </w:r>
    </w:p>
    <w:p w14:paraId="601927F8" w14:textId="77777777" w:rsidR="005B7866" w:rsidRPr="000F0BA0" w:rsidRDefault="005B7866" w:rsidP="005B7866">
      <w:pPr>
        <w:pStyle w:val="PL"/>
      </w:pPr>
      <w:r w:rsidRPr="000F0BA0">
        <w:t xml:space="preserve">          description: Unexpected error</w:t>
      </w:r>
    </w:p>
    <w:p w14:paraId="401F4A48" w14:textId="77777777" w:rsidR="005B7866" w:rsidRPr="000F0BA0" w:rsidRDefault="005B7866" w:rsidP="005B7866">
      <w:pPr>
        <w:pStyle w:val="PL"/>
      </w:pPr>
      <w:r w:rsidRPr="000F0BA0">
        <w:t xml:space="preserve">  /5g-vn-groups/{extGroupId}:</w:t>
      </w:r>
    </w:p>
    <w:p w14:paraId="0B71894C" w14:textId="77777777" w:rsidR="005B7866" w:rsidRPr="000F0BA0" w:rsidRDefault="005B7866" w:rsidP="005B7866">
      <w:pPr>
        <w:pStyle w:val="PL"/>
      </w:pPr>
      <w:r w:rsidRPr="000F0BA0">
        <w:t xml:space="preserve">    put:</w:t>
      </w:r>
    </w:p>
    <w:p w14:paraId="1DACD39F" w14:textId="77777777" w:rsidR="005B7866" w:rsidRPr="000F0BA0" w:rsidRDefault="005B7866" w:rsidP="005B7866">
      <w:pPr>
        <w:pStyle w:val="PL"/>
      </w:pPr>
      <w:r w:rsidRPr="000F0BA0">
        <w:t xml:space="preserve">      summary: create a 5G VN Group</w:t>
      </w:r>
    </w:p>
    <w:p w14:paraId="0A3F3848" w14:textId="77777777" w:rsidR="005B7866" w:rsidRPr="000F0BA0" w:rsidRDefault="005B7866" w:rsidP="005B7866">
      <w:pPr>
        <w:pStyle w:val="PL"/>
      </w:pPr>
      <w:r w:rsidRPr="000F0BA0">
        <w:t xml:space="preserve">      operationId: Create 5G VN Group</w:t>
      </w:r>
    </w:p>
    <w:p w14:paraId="365EDA81" w14:textId="77777777" w:rsidR="005B7866" w:rsidRPr="000F0BA0" w:rsidRDefault="005B7866" w:rsidP="005B7866">
      <w:pPr>
        <w:pStyle w:val="PL"/>
      </w:pPr>
      <w:r w:rsidRPr="000F0BA0">
        <w:t xml:space="preserve">      tags:</w:t>
      </w:r>
    </w:p>
    <w:p w14:paraId="6FF1511D" w14:textId="77777777" w:rsidR="005B7866" w:rsidRPr="000F0BA0" w:rsidRDefault="005B7866" w:rsidP="005B7866">
      <w:pPr>
        <w:pStyle w:val="PL"/>
      </w:pPr>
      <w:r w:rsidRPr="000F0BA0">
        <w:t xml:space="preserve">        - 5G VN Group Creation</w:t>
      </w:r>
    </w:p>
    <w:p w14:paraId="17C1C5F7" w14:textId="77777777" w:rsidR="005B7866" w:rsidRPr="000F0BA0" w:rsidRDefault="005B7866" w:rsidP="005B7866">
      <w:pPr>
        <w:pStyle w:val="PL"/>
      </w:pPr>
      <w:r w:rsidRPr="000F0BA0">
        <w:t xml:space="preserve">      parameters:</w:t>
      </w:r>
    </w:p>
    <w:p w14:paraId="7FD45517" w14:textId="77777777" w:rsidR="005B7866" w:rsidRPr="000F0BA0" w:rsidRDefault="005B7866" w:rsidP="005B7866">
      <w:pPr>
        <w:pStyle w:val="PL"/>
      </w:pPr>
      <w:r w:rsidRPr="000F0BA0">
        <w:t xml:space="preserve">        - name: extGroupId</w:t>
      </w:r>
    </w:p>
    <w:p w14:paraId="0FD154AF" w14:textId="77777777" w:rsidR="005B7866" w:rsidRPr="000F0BA0" w:rsidRDefault="005B7866" w:rsidP="005B7866">
      <w:pPr>
        <w:pStyle w:val="PL"/>
      </w:pPr>
      <w:r w:rsidRPr="000F0BA0">
        <w:t xml:space="preserve">          in: path</w:t>
      </w:r>
    </w:p>
    <w:p w14:paraId="6CAA84D4" w14:textId="77777777" w:rsidR="005B7866" w:rsidRPr="000F0BA0" w:rsidRDefault="005B7866" w:rsidP="005B7866">
      <w:pPr>
        <w:pStyle w:val="PL"/>
      </w:pPr>
      <w:r w:rsidRPr="000F0BA0">
        <w:t xml:space="preserve">          description: External Identifier of the Group</w:t>
      </w:r>
    </w:p>
    <w:p w14:paraId="64B6AF40" w14:textId="77777777" w:rsidR="005B7866" w:rsidRPr="000F0BA0" w:rsidRDefault="005B7866" w:rsidP="005B7866">
      <w:pPr>
        <w:pStyle w:val="PL"/>
      </w:pPr>
      <w:r w:rsidRPr="000F0BA0">
        <w:t xml:space="preserve">          required: true</w:t>
      </w:r>
    </w:p>
    <w:p w14:paraId="4F6E1C5D" w14:textId="77777777" w:rsidR="005B7866" w:rsidRPr="000F0BA0" w:rsidRDefault="005B7866" w:rsidP="005B7866">
      <w:pPr>
        <w:pStyle w:val="PL"/>
      </w:pPr>
      <w:r w:rsidRPr="000F0BA0">
        <w:t xml:space="preserve">          schema:</w:t>
      </w:r>
    </w:p>
    <w:p w14:paraId="4E430E20" w14:textId="77777777" w:rsidR="005B7866" w:rsidRPr="000F0BA0" w:rsidRDefault="005B7866" w:rsidP="005B7866">
      <w:pPr>
        <w:pStyle w:val="PL"/>
      </w:pPr>
      <w:r w:rsidRPr="000F0BA0">
        <w:t xml:space="preserve">            $ref: 'TS29503_Nudm_SDM.yaml#/components/schemas/ExtGroupId'</w:t>
      </w:r>
    </w:p>
    <w:p w14:paraId="7D81C281" w14:textId="77777777" w:rsidR="005B7866" w:rsidRPr="000F0BA0" w:rsidRDefault="005B7866" w:rsidP="005B7866">
      <w:pPr>
        <w:pStyle w:val="PL"/>
      </w:pPr>
      <w:r w:rsidRPr="000F0BA0">
        <w:t xml:space="preserve">      requestBody:</w:t>
      </w:r>
    </w:p>
    <w:p w14:paraId="760FC9BE" w14:textId="77777777" w:rsidR="005B7866" w:rsidRPr="000F0BA0" w:rsidRDefault="005B7866" w:rsidP="005B7866">
      <w:pPr>
        <w:pStyle w:val="PL"/>
      </w:pPr>
      <w:r w:rsidRPr="000F0BA0">
        <w:t xml:space="preserve">        content:</w:t>
      </w:r>
    </w:p>
    <w:p w14:paraId="56BB7A07" w14:textId="77777777" w:rsidR="005B7866" w:rsidRPr="000F0BA0" w:rsidRDefault="005B7866" w:rsidP="005B7866">
      <w:pPr>
        <w:pStyle w:val="PL"/>
      </w:pPr>
      <w:r w:rsidRPr="000F0BA0">
        <w:t xml:space="preserve">          application/json:</w:t>
      </w:r>
    </w:p>
    <w:p w14:paraId="7145500F" w14:textId="77777777" w:rsidR="005B7866" w:rsidRPr="000F0BA0" w:rsidRDefault="005B7866" w:rsidP="005B7866">
      <w:pPr>
        <w:pStyle w:val="PL"/>
      </w:pPr>
      <w:r w:rsidRPr="000F0BA0">
        <w:t xml:space="preserve">            schema:</w:t>
      </w:r>
    </w:p>
    <w:p w14:paraId="0B1D3069" w14:textId="77777777" w:rsidR="005B7866" w:rsidRPr="000F0BA0" w:rsidRDefault="005B7866" w:rsidP="005B7866">
      <w:pPr>
        <w:pStyle w:val="PL"/>
      </w:pPr>
      <w:r w:rsidRPr="000F0BA0">
        <w:t xml:space="preserve">              $ref: '#/components/schemas/5GVnGroupConfiguration'</w:t>
      </w:r>
    </w:p>
    <w:p w14:paraId="79D6E16A" w14:textId="77777777" w:rsidR="005B7866" w:rsidRPr="000F0BA0" w:rsidRDefault="005B7866" w:rsidP="005B7866">
      <w:pPr>
        <w:pStyle w:val="PL"/>
      </w:pPr>
      <w:r w:rsidRPr="000F0BA0">
        <w:t xml:space="preserve">        required: true</w:t>
      </w:r>
    </w:p>
    <w:p w14:paraId="4392A554" w14:textId="77777777" w:rsidR="005B7866" w:rsidRPr="000F0BA0" w:rsidRDefault="005B7866" w:rsidP="005B7866">
      <w:pPr>
        <w:pStyle w:val="PL"/>
      </w:pPr>
      <w:r w:rsidRPr="000F0BA0">
        <w:t xml:space="preserve">      responses:</w:t>
      </w:r>
    </w:p>
    <w:p w14:paraId="6BDD713D" w14:textId="77777777" w:rsidR="005B7866" w:rsidRPr="000F0BA0" w:rsidRDefault="005B7866" w:rsidP="005B7866">
      <w:pPr>
        <w:pStyle w:val="PL"/>
      </w:pPr>
      <w:r w:rsidRPr="000F0BA0">
        <w:t xml:space="preserve">        '201':</w:t>
      </w:r>
    </w:p>
    <w:p w14:paraId="294E1651" w14:textId="77777777" w:rsidR="005B7866" w:rsidRPr="000F0BA0" w:rsidRDefault="005B7866" w:rsidP="005B7866">
      <w:pPr>
        <w:pStyle w:val="PL"/>
      </w:pPr>
      <w:r w:rsidRPr="000F0BA0">
        <w:t xml:space="preserve">          description: Expected response to a valid request</w:t>
      </w:r>
    </w:p>
    <w:p w14:paraId="33BADD4B" w14:textId="77777777" w:rsidR="005B7866" w:rsidRPr="000F0BA0" w:rsidRDefault="005B7866" w:rsidP="005B7866">
      <w:pPr>
        <w:pStyle w:val="PL"/>
        <w:rPr>
          <w:lang w:val="en-US"/>
        </w:rPr>
      </w:pPr>
      <w:r w:rsidRPr="000F0BA0">
        <w:rPr>
          <w:lang w:val="en-US"/>
        </w:rPr>
        <w:t xml:space="preserve">        '400':</w:t>
      </w:r>
    </w:p>
    <w:p w14:paraId="22C8651B" w14:textId="77777777" w:rsidR="005B7866" w:rsidRPr="000F0BA0" w:rsidRDefault="005B7866" w:rsidP="005B7866">
      <w:pPr>
        <w:pStyle w:val="PL"/>
        <w:rPr>
          <w:lang w:val="en-US"/>
        </w:rPr>
      </w:pPr>
      <w:r w:rsidRPr="000F0BA0">
        <w:rPr>
          <w:lang w:val="en-US"/>
        </w:rPr>
        <w:t xml:space="preserve">          $ref: 'TS29571_CommonData.yaml#/components/responses/400'</w:t>
      </w:r>
    </w:p>
    <w:p w14:paraId="7B9095E8" w14:textId="77777777" w:rsidR="008D5120" w:rsidRPr="000F0BA0" w:rsidRDefault="008D5120" w:rsidP="008D5120">
      <w:pPr>
        <w:pStyle w:val="PL"/>
        <w:rPr>
          <w:lang w:val="en-US"/>
        </w:rPr>
      </w:pPr>
      <w:r w:rsidRPr="000F0BA0">
        <w:rPr>
          <w:lang w:val="en-US"/>
        </w:rPr>
        <w:t xml:space="preserve">        '401':</w:t>
      </w:r>
    </w:p>
    <w:p w14:paraId="74D3E27C" w14:textId="77777777" w:rsidR="008D5120" w:rsidRPr="000F0BA0" w:rsidRDefault="008D5120" w:rsidP="008D5120">
      <w:pPr>
        <w:pStyle w:val="PL"/>
      </w:pPr>
      <w:r w:rsidRPr="000F0BA0">
        <w:rPr>
          <w:lang w:val="en-US"/>
        </w:rPr>
        <w:t xml:space="preserve">          $ref: 'TS29571_CommonData.yaml#/components/responses/401'</w:t>
      </w:r>
    </w:p>
    <w:p w14:paraId="7CDB94FF" w14:textId="77777777" w:rsidR="005B7866" w:rsidRPr="000F0BA0" w:rsidRDefault="005B7866" w:rsidP="005B7866">
      <w:pPr>
        <w:pStyle w:val="PL"/>
        <w:rPr>
          <w:lang w:val="en-US"/>
        </w:rPr>
      </w:pPr>
      <w:r w:rsidRPr="000F0BA0">
        <w:rPr>
          <w:lang w:val="en-US"/>
        </w:rPr>
        <w:t xml:space="preserve">        '403':</w:t>
      </w:r>
    </w:p>
    <w:p w14:paraId="0EEFF2D3" w14:textId="77777777" w:rsidR="005B7866" w:rsidRPr="000F0BA0" w:rsidRDefault="005B7866" w:rsidP="005B7866">
      <w:pPr>
        <w:pStyle w:val="PL"/>
        <w:rPr>
          <w:lang w:val="en-US"/>
        </w:rPr>
      </w:pPr>
      <w:r w:rsidRPr="000F0BA0">
        <w:rPr>
          <w:lang w:val="en-US"/>
        </w:rPr>
        <w:t xml:space="preserve">          $ref: 'TS29571_CommonData.yaml#/components/responses/403'</w:t>
      </w:r>
    </w:p>
    <w:p w14:paraId="2643499E" w14:textId="77777777" w:rsidR="005B7866" w:rsidRPr="000F0BA0" w:rsidRDefault="005B7866" w:rsidP="005B7866">
      <w:pPr>
        <w:pStyle w:val="PL"/>
        <w:rPr>
          <w:lang w:val="en-US"/>
        </w:rPr>
      </w:pPr>
      <w:r w:rsidRPr="000F0BA0">
        <w:rPr>
          <w:lang w:val="en-US"/>
        </w:rPr>
        <w:t xml:space="preserve">        '404':</w:t>
      </w:r>
    </w:p>
    <w:p w14:paraId="7E6BF861" w14:textId="77777777" w:rsidR="005B7866" w:rsidRPr="000F0BA0" w:rsidRDefault="005B7866" w:rsidP="005B7866">
      <w:pPr>
        <w:pStyle w:val="PL"/>
        <w:rPr>
          <w:lang w:val="en-US"/>
        </w:rPr>
      </w:pPr>
      <w:r w:rsidRPr="000F0BA0">
        <w:rPr>
          <w:lang w:val="en-US"/>
        </w:rPr>
        <w:t xml:space="preserve">          $ref: 'TS29571_CommonData.yaml#/components/responses/404'</w:t>
      </w:r>
    </w:p>
    <w:p w14:paraId="72AF02C1" w14:textId="77777777" w:rsidR="008D5120" w:rsidRPr="000F0BA0" w:rsidRDefault="008D5120" w:rsidP="008D5120">
      <w:pPr>
        <w:pStyle w:val="PL"/>
        <w:rPr>
          <w:lang w:val="en-US"/>
        </w:rPr>
      </w:pPr>
      <w:r w:rsidRPr="000F0BA0">
        <w:rPr>
          <w:lang w:val="en-US"/>
        </w:rPr>
        <w:t xml:space="preserve">        '411':</w:t>
      </w:r>
    </w:p>
    <w:p w14:paraId="3F09A890" w14:textId="77777777" w:rsidR="008D5120" w:rsidRPr="000F0BA0" w:rsidRDefault="008D5120" w:rsidP="008D5120">
      <w:pPr>
        <w:pStyle w:val="PL"/>
      </w:pPr>
      <w:r w:rsidRPr="000F0BA0">
        <w:rPr>
          <w:lang w:val="en-US"/>
        </w:rPr>
        <w:t xml:space="preserve">          </w:t>
      </w:r>
      <w:r w:rsidRPr="000F0BA0">
        <w:t>$ref: 'TS29571_CommonData.yaml#/components/responses/411'</w:t>
      </w:r>
    </w:p>
    <w:p w14:paraId="70947F4A" w14:textId="77777777" w:rsidR="008D5120" w:rsidRPr="000F0BA0" w:rsidRDefault="008D5120" w:rsidP="008D5120">
      <w:pPr>
        <w:pStyle w:val="PL"/>
        <w:rPr>
          <w:lang w:val="en-US"/>
        </w:rPr>
      </w:pPr>
      <w:r w:rsidRPr="000F0BA0">
        <w:rPr>
          <w:lang w:val="en-US"/>
        </w:rPr>
        <w:t xml:space="preserve">        '413':</w:t>
      </w:r>
    </w:p>
    <w:p w14:paraId="0BE43811" w14:textId="77777777" w:rsidR="008D5120" w:rsidRPr="000F0BA0" w:rsidRDefault="008D5120" w:rsidP="008D5120">
      <w:pPr>
        <w:pStyle w:val="PL"/>
      </w:pPr>
      <w:r w:rsidRPr="000F0BA0">
        <w:rPr>
          <w:lang w:val="en-US"/>
        </w:rPr>
        <w:t xml:space="preserve">          </w:t>
      </w:r>
      <w:r w:rsidRPr="000F0BA0">
        <w:t>$ref: 'TS29571_CommonData.yaml#/components/responses/413'</w:t>
      </w:r>
    </w:p>
    <w:p w14:paraId="4D479328" w14:textId="77777777" w:rsidR="008D5120" w:rsidRPr="000F0BA0" w:rsidRDefault="008D5120" w:rsidP="008D5120">
      <w:pPr>
        <w:pStyle w:val="PL"/>
        <w:rPr>
          <w:lang w:val="en-US"/>
        </w:rPr>
      </w:pPr>
      <w:r w:rsidRPr="000F0BA0">
        <w:rPr>
          <w:lang w:val="en-US"/>
        </w:rPr>
        <w:t xml:space="preserve">        '415':</w:t>
      </w:r>
    </w:p>
    <w:p w14:paraId="4DE53B19" w14:textId="77777777" w:rsidR="008D5120" w:rsidRPr="000F0BA0" w:rsidRDefault="008D5120" w:rsidP="008D5120">
      <w:pPr>
        <w:pStyle w:val="PL"/>
      </w:pPr>
      <w:r w:rsidRPr="000F0BA0">
        <w:rPr>
          <w:lang w:val="en-US"/>
        </w:rPr>
        <w:t xml:space="preserve">          </w:t>
      </w:r>
      <w:r w:rsidRPr="000F0BA0">
        <w:t>$ref: 'TS29571_CommonData.yaml#/components/responses/415'</w:t>
      </w:r>
    </w:p>
    <w:p w14:paraId="6E19188D" w14:textId="77777777" w:rsidR="008D5120" w:rsidRPr="000F0BA0" w:rsidRDefault="008D5120" w:rsidP="008D5120">
      <w:pPr>
        <w:pStyle w:val="PL"/>
        <w:rPr>
          <w:lang w:val="en-US"/>
        </w:rPr>
      </w:pPr>
      <w:r w:rsidRPr="000F0BA0">
        <w:rPr>
          <w:lang w:val="en-US"/>
        </w:rPr>
        <w:t xml:space="preserve">        '429':</w:t>
      </w:r>
    </w:p>
    <w:p w14:paraId="53CFDDB2" w14:textId="77777777" w:rsidR="008D5120" w:rsidRPr="000F0BA0" w:rsidRDefault="008D5120" w:rsidP="008D5120">
      <w:pPr>
        <w:pStyle w:val="PL"/>
      </w:pPr>
      <w:r w:rsidRPr="000F0BA0">
        <w:rPr>
          <w:lang w:val="en-US"/>
        </w:rPr>
        <w:t xml:space="preserve">          </w:t>
      </w:r>
      <w:r w:rsidRPr="000F0BA0">
        <w:t>$ref: 'TS29571_CommonData.yaml#/components/responses/429'</w:t>
      </w:r>
    </w:p>
    <w:p w14:paraId="0F24941B" w14:textId="77777777" w:rsidR="005B7866" w:rsidRPr="000F0BA0" w:rsidRDefault="005B7866" w:rsidP="005B7866">
      <w:pPr>
        <w:pStyle w:val="PL"/>
        <w:rPr>
          <w:lang w:val="en-US"/>
        </w:rPr>
      </w:pPr>
      <w:r w:rsidRPr="000F0BA0">
        <w:rPr>
          <w:lang w:val="en-US"/>
        </w:rPr>
        <w:t xml:space="preserve">        '500':</w:t>
      </w:r>
    </w:p>
    <w:p w14:paraId="095294D2" w14:textId="77777777" w:rsidR="005B7866" w:rsidRPr="000F0BA0" w:rsidRDefault="005B7866" w:rsidP="005B7866">
      <w:pPr>
        <w:pStyle w:val="PL"/>
      </w:pPr>
      <w:r w:rsidRPr="000F0BA0">
        <w:rPr>
          <w:lang w:val="en-US"/>
        </w:rPr>
        <w:t xml:space="preserve">          </w:t>
      </w:r>
      <w:r w:rsidRPr="000F0BA0">
        <w:t>$ref: 'TS29571_CommonData.yaml#/components/responses/500'</w:t>
      </w:r>
    </w:p>
    <w:p w14:paraId="6B9F4E09" w14:textId="77777777" w:rsidR="008D5120" w:rsidRPr="000F0BA0" w:rsidRDefault="008D5120" w:rsidP="008D5120">
      <w:pPr>
        <w:pStyle w:val="PL"/>
        <w:rPr>
          <w:lang w:val="en-US"/>
        </w:rPr>
      </w:pPr>
      <w:r w:rsidRPr="000F0BA0">
        <w:rPr>
          <w:lang w:val="en-US"/>
        </w:rPr>
        <w:t xml:space="preserve">        '502':</w:t>
      </w:r>
    </w:p>
    <w:p w14:paraId="5981A1D5" w14:textId="77777777" w:rsidR="008D5120" w:rsidRPr="000F0BA0" w:rsidRDefault="008D5120" w:rsidP="008D5120">
      <w:pPr>
        <w:pStyle w:val="PL"/>
      </w:pPr>
      <w:r w:rsidRPr="000F0BA0">
        <w:rPr>
          <w:lang w:val="en-US"/>
        </w:rPr>
        <w:t xml:space="preserve">          </w:t>
      </w:r>
      <w:r w:rsidRPr="000F0BA0">
        <w:t>$ref: 'TS29571_CommonData.yaml#/components/responses/502'</w:t>
      </w:r>
    </w:p>
    <w:p w14:paraId="4023FAEE" w14:textId="77777777" w:rsidR="005B7866" w:rsidRPr="000F0BA0" w:rsidRDefault="005B7866" w:rsidP="005B7866">
      <w:pPr>
        <w:pStyle w:val="PL"/>
        <w:rPr>
          <w:lang w:val="en-US"/>
        </w:rPr>
      </w:pPr>
      <w:r w:rsidRPr="000F0BA0">
        <w:rPr>
          <w:lang w:val="en-US"/>
        </w:rPr>
        <w:t xml:space="preserve">        '503':</w:t>
      </w:r>
    </w:p>
    <w:p w14:paraId="3F5E509B" w14:textId="77777777" w:rsidR="005B7866" w:rsidRPr="000F0BA0" w:rsidRDefault="005B7866" w:rsidP="005B7866">
      <w:pPr>
        <w:pStyle w:val="PL"/>
        <w:rPr>
          <w:lang w:val="en-US"/>
        </w:rPr>
      </w:pPr>
      <w:r w:rsidRPr="000F0BA0">
        <w:t xml:space="preserve">          $ref: 'TS29571_CommonData.yaml#/components/responses/503'</w:t>
      </w:r>
    </w:p>
    <w:p w14:paraId="2047237A" w14:textId="77777777" w:rsidR="005B7866" w:rsidRPr="000F0BA0" w:rsidRDefault="005B7866" w:rsidP="005B7866">
      <w:pPr>
        <w:pStyle w:val="PL"/>
      </w:pPr>
      <w:r w:rsidRPr="000F0BA0">
        <w:t xml:space="preserve">        default:</w:t>
      </w:r>
    </w:p>
    <w:p w14:paraId="6428B8A3" w14:textId="77777777" w:rsidR="005B7866" w:rsidRPr="000F0BA0" w:rsidRDefault="005B7866" w:rsidP="005B7866">
      <w:pPr>
        <w:pStyle w:val="PL"/>
      </w:pPr>
      <w:r w:rsidRPr="000F0BA0">
        <w:t xml:space="preserve">          description: Unexpected error</w:t>
      </w:r>
    </w:p>
    <w:p w14:paraId="094043B3" w14:textId="77777777" w:rsidR="005B7866" w:rsidRPr="000F0BA0" w:rsidRDefault="005B7866" w:rsidP="005B7866">
      <w:pPr>
        <w:pStyle w:val="PL"/>
      </w:pPr>
      <w:r w:rsidRPr="000F0BA0">
        <w:t xml:space="preserve">    delete:</w:t>
      </w:r>
    </w:p>
    <w:p w14:paraId="0171CE86" w14:textId="77777777" w:rsidR="005B7866" w:rsidRPr="000F0BA0" w:rsidRDefault="005B7866" w:rsidP="005B7866">
      <w:pPr>
        <w:pStyle w:val="PL"/>
      </w:pPr>
      <w:r w:rsidRPr="000F0BA0">
        <w:t xml:space="preserve">      summary: delete a 5G VN Group</w:t>
      </w:r>
    </w:p>
    <w:p w14:paraId="060C8967" w14:textId="77777777" w:rsidR="005B7866" w:rsidRPr="000F0BA0" w:rsidRDefault="005B7866" w:rsidP="005B7866">
      <w:pPr>
        <w:pStyle w:val="PL"/>
      </w:pPr>
      <w:r w:rsidRPr="000F0BA0">
        <w:t xml:space="preserve">      operationId: Delete 5G VN Group</w:t>
      </w:r>
    </w:p>
    <w:p w14:paraId="29FFFA07" w14:textId="77777777" w:rsidR="005B7866" w:rsidRPr="000F0BA0" w:rsidRDefault="005B7866" w:rsidP="005B7866">
      <w:pPr>
        <w:pStyle w:val="PL"/>
      </w:pPr>
      <w:r w:rsidRPr="000F0BA0">
        <w:t xml:space="preserve">      tags:</w:t>
      </w:r>
    </w:p>
    <w:p w14:paraId="5C27BA10" w14:textId="77777777" w:rsidR="005B7866" w:rsidRPr="000F0BA0" w:rsidRDefault="005B7866" w:rsidP="005B7866">
      <w:pPr>
        <w:pStyle w:val="PL"/>
      </w:pPr>
      <w:r w:rsidRPr="000F0BA0">
        <w:t xml:space="preserve">        - 5G VN Group Deletion</w:t>
      </w:r>
    </w:p>
    <w:p w14:paraId="7B19D85B" w14:textId="77777777" w:rsidR="005B7866" w:rsidRPr="000F0BA0" w:rsidRDefault="005B7866" w:rsidP="005B7866">
      <w:pPr>
        <w:pStyle w:val="PL"/>
      </w:pPr>
      <w:r w:rsidRPr="000F0BA0">
        <w:t xml:space="preserve">      parameters:</w:t>
      </w:r>
    </w:p>
    <w:p w14:paraId="298E09CE" w14:textId="77777777" w:rsidR="005B7866" w:rsidRPr="000F0BA0" w:rsidRDefault="005B7866" w:rsidP="005B7866">
      <w:pPr>
        <w:pStyle w:val="PL"/>
      </w:pPr>
      <w:r w:rsidRPr="000F0BA0">
        <w:t xml:space="preserve">        - name: extGroupId</w:t>
      </w:r>
    </w:p>
    <w:p w14:paraId="491AE94B" w14:textId="77777777" w:rsidR="005B7866" w:rsidRPr="000F0BA0" w:rsidRDefault="005B7866" w:rsidP="005B7866">
      <w:pPr>
        <w:pStyle w:val="PL"/>
      </w:pPr>
      <w:r w:rsidRPr="000F0BA0">
        <w:t xml:space="preserve">          in: path</w:t>
      </w:r>
    </w:p>
    <w:p w14:paraId="2874CAB3" w14:textId="77777777" w:rsidR="005B7866" w:rsidRPr="000F0BA0" w:rsidRDefault="005B7866" w:rsidP="005B7866">
      <w:pPr>
        <w:pStyle w:val="PL"/>
      </w:pPr>
      <w:r w:rsidRPr="000F0BA0">
        <w:t xml:space="preserve">          description: External Identifier of the Group</w:t>
      </w:r>
    </w:p>
    <w:p w14:paraId="2390F073" w14:textId="77777777" w:rsidR="005B7866" w:rsidRPr="000F0BA0" w:rsidRDefault="005B7866" w:rsidP="005B7866">
      <w:pPr>
        <w:pStyle w:val="PL"/>
      </w:pPr>
      <w:r w:rsidRPr="000F0BA0">
        <w:t xml:space="preserve">          required: true</w:t>
      </w:r>
    </w:p>
    <w:p w14:paraId="0A6520D5" w14:textId="77777777" w:rsidR="005B7866" w:rsidRPr="000F0BA0" w:rsidRDefault="005B7866" w:rsidP="005B7866">
      <w:pPr>
        <w:pStyle w:val="PL"/>
      </w:pPr>
      <w:r w:rsidRPr="000F0BA0">
        <w:t xml:space="preserve">          schema:</w:t>
      </w:r>
    </w:p>
    <w:p w14:paraId="3AF9958E" w14:textId="77777777" w:rsidR="00FE7E28" w:rsidRPr="000F0BA0" w:rsidRDefault="005B7866" w:rsidP="00FE7E28">
      <w:pPr>
        <w:pStyle w:val="PL"/>
      </w:pPr>
      <w:r w:rsidRPr="000F0BA0">
        <w:t xml:space="preserve">            $ref: 'TS29503_Nudm_SDM.yaml#/components/schemas/ExtGroupId'</w:t>
      </w:r>
    </w:p>
    <w:p w14:paraId="13EB46C6" w14:textId="77777777" w:rsidR="00FE7E28" w:rsidRPr="000F0BA0" w:rsidRDefault="00FE7E28" w:rsidP="00FE7E28">
      <w:pPr>
        <w:pStyle w:val="PL"/>
      </w:pPr>
      <w:r w:rsidRPr="000F0BA0">
        <w:t xml:space="preserve">        - name: mtc-provider-info</w:t>
      </w:r>
    </w:p>
    <w:p w14:paraId="4406D9C5" w14:textId="77777777" w:rsidR="00FE7E28" w:rsidRPr="000F0BA0" w:rsidRDefault="00FE7E28" w:rsidP="00FE7E28">
      <w:pPr>
        <w:pStyle w:val="PL"/>
      </w:pPr>
      <w:r w:rsidRPr="000F0BA0">
        <w:t xml:space="preserve">          in: query</w:t>
      </w:r>
    </w:p>
    <w:p w14:paraId="55DD2B1D" w14:textId="77777777" w:rsidR="00FE7E28" w:rsidRPr="000F0BA0" w:rsidRDefault="00FE7E28" w:rsidP="00FE7E28">
      <w:pPr>
        <w:pStyle w:val="PL"/>
      </w:pPr>
      <w:r w:rsidRPr="000F0BA0">
        <w:t xml:space="preserve">          description: MTC Provider Information that originated the service operation</w:t>
      </w:r>
    </w:p>
    <w:p w14:paraId="20CBDB7E" w14:textId="77777777" w:rsidR="00FE7E28" w:rsidRPr="000F0BA0" w:rsidRDefault="00FE7E28" w:rsidP="00FE7E28">
      <w:pPr>
        <w:pStyle w:val="PL"/>
      </w:pPr>
      <w:r w:rsidRPr="000F0BA0">
        <w:t xml:space="preserve">          schema:</w:t>
      </w:r>
    </w:p>
    <w:p w14:paraId="47B03016" w14:textId="77777777" w:rsidR="00FE7E28" w:rsidRPr="000F0BA0" w:rsidRDefault="00FE7E28" w:rsidP="00FE7E28">
      <w:pPr>
        <w:pStyle w:val="PL"/>
      </w:pPr>
      <w:r w:rsidRPr="000F0BA0">
        <w:t xml:space="preserve">            $ref: 'TS29571_CommonData.yaml</w:t>
      </w:r>
      <w:r w:rsidRPr="000F0BA0">
        <w:rPr>
          <w:lang w:val="en-US"/>
        </w:rPr>
        <w:t>#/components/schemas/MtcProviderInformation</w:t>
      </w:r>
      <w:r w:rsidRPr="000F0BA0">
        <w:t>'</w:t>
      </w:r>
    </w:p>
    <w:p w14:paraId="4D31A87D" w14:textId="77777777" w:rsidR="00FE7E28" w:rsidRPr="000F0BA0" w:rsidRDefault="00FE7E28" w:rsidP="00FE7E28">
      <w:pPr>
        <w:pStyle w:val="PL"/>
      </w:pPr>
      <w:r w:rsidRPr="000F0BA0">
        <w:t xml:space="preserve">        - name: af-id</w:t>
      </w:r>
    </w:p>
    <w:p w14:paraId="05199DDA" w14:textId="77777777" w:rsidR="00FE7E28" w:rsidRPr="000F0BA0" w:rsidRDefault="00FE7E28" w:rsidP="00FE7E28">
      <w:pPr>
        <w:pStyle w:val="PL"/>
      </w:pPr>
      <w:r w:rsidRPr="000F0BA0">
        <w:t xml:space="preserve">          in: query</w:t>
      </w:r>
    </w:p>
    <w:p w14:paraId="42C970E3" w14:textId="77777777" w:rsidR="00FE7E28" w:rsidRPr="000F0BA0" w:rsidRDefault="00FE7E28" w:rsidP="00FE7E28">
      <w:pPr>
        <w:pStyle w:val="PL"/>
      </w:pPr>
      <w:r w:rsidRPr="000F0BA0">
        <w:t xml:space="preserve">          description: AF ID that originated the service operation</w:t>
      </w:r>
    </w:p>
    <w:p w14:paraId="44FC9340" w14:textId="77777777" w:rsidR="00FE7E28" w:rsidRPr="000F0BA0" w:rsidRDefault="00FE7E28" w:rsidP="00FE7E28">
      <w:pPr>
        <w:pStyle w:val="PL"/>
      </w:pPr>
      <w:r w:rsidRPr="000F0BA0">
        <w:t xml:space="preserve">          schema:</w:t>
      </w:r>
    </w:p>
    <w:p w14:paraId="64A92F91" w14:textId="28A9CF79" w:rsidR="005B7866" w:rsidRPr="000F0BA0" w:rsidRDefault="00FE7E28" w:rsidP="00FE7E28">
      <w:pPr>
        <w:pStyle w:val="PL"/>
      </w:pPr>
      <w:r w:rsidRPr="000F0BA0">
        <w:t xml:space="preserve">            type: string</w:t>
      </w:r>
    </w:p>
    <w:p w14:paraId="4992C39D" w14:textId="77777777" w:rsidR="005B7866" w:rsidRPr="000F0BA0" w:rsidRDefault="005B7866" w:rsidP="005B7866">
      <w:pPr>
        <w:pStyle w:val="PL"/>
      </w:pPr>
      <w:r w:rsidRPr="000F0BA0">
        <w:t xml:space="preserve">      responses:</w:t>
      </w:r>
    </w:p>
    <w:p w14:paraId="1E673421" w14:textId="77777777" w:rsidR="005B7866" w:rsidRPr="000F0BA0" w:rsidRDefault="005B7866" w:rsidP="005B7866">
      <w:pPr>
        <w:pStyle w:val="PL"/>
      </w:pPr>
      <w:r w:rsidRPr="000F0BA0">
        <w:t xml:space="preserve">        '204':</w:t>
      </w:r>
    </w:p>
    <w:p w14:paraId="7847A483" w14:textId="77777777" w:rsidR="005B7866" w:rsidRPr="000F0BA0" w:rsidRDefault="005B7866" w:rsidP="005B7866">
      <w:pPr>
        <w:pStyle w:val="PL"/>
      </w:pPr>
      <w:r w:rsidRPr="000F0BA0">
        <w:t xml:space="preserve">          description: Expected response to a valid request</w:t>
      </w:r>
    </w:p>
    <w:p w14:paraId="6F7F1D37" w14:textId="77777777" w:rsidR="005B7866" w:rsidRPr="000F0BA0" w:rsidRDefault="005B7866" w:rsidP="005B7866">
      <w:pPr>
        <w:pStyle w:val="PL"/>
        <w:rPr>
          <w:lang w:val="en-US"/>
        </w:rPr>
      </w:pPr>
      <w:r w:rsidRPr="000F0BA0">
        <w:rPr>
          <w:lang w:val="en-US"/>
        </w:rPr>
        <w:t xml:space="preserve">        '400':</w:t>
      </w:r>
    </w:p>
    <w:p w14:paraId="7A90A8E9" w14:textId="77777777" w:rsidR="005B7866" w:rsidRPr="000F0BA0" w:rsidRDefault="005B7866" w:rsidP="005B7866">
      <w:pPr>
        <w:pStyle w:val="PL"/>
        <w:rPr>
          <w:lang w:val="en-US"/>
        </w:rPr>
      </w:pPr>
      <w:r w:rsidRPr="000F0BA0">
        <w:rPr>
          <w:lang w:val="en-US"/>
        </w:rPr>
        <w:t xml:space="preserve">          $ref: 'TS29571_CommonData.yaml#/components/responses/400'</w:t>
      </w:r>
    </w:p>
    <w:p w14:paraId="10D8F89E" w14:textId="77777777" w:rsidR="008D5120" w:rsidRPr="000F0BA0" w:rsidRDefault="008D5120" w:rsidP="008D5120">
      <w:pPr>
        <w:pStyle w:val="PL"/>
        <w:rPr>
          <w:lang w:val="en-US"/>
        </w:rPr>
      </w:pPr>
      <w:r w:rsidRPr="000F0BA0">
        <w:rPr>
          <w:lang w:val="en-US"/>
        </w:rPr>
        <w:t xml:space="preserve">        '401':</w:t>
      </w:r>
    </w:p>
    <w:p w14:paraId="6EC66DEF" w14:textId="77777777" w:rsidR="008D5120" w:rsidRPr="000F0BA0" w:rsidRDefault="008D5120" w:rsidP="008D5120">
      <w:pPr>
        <w:pStyle w:val="PL"/>
      </w:pPr>
      <w:r w:rsidRPr="000F0BA0">
        <w:rPr>
          <w:lang w:val="en-US"/>
        </w:rPr>
        <w:t xml:space="preserve">          $ref: 'TS29571_CommonData.yaml#/components/responses/401'</w:t>
      </w:r>
    </w:p>
    <w:p w14:paraId="1AACDC12" w14:textId="77777777" w:rsidR="005B7866" w:rsidRPr="000F0BA0" w:rsidRDefault="005B7866" w:rsidP="005B7866">
      <w:pPr>
        <w:pStyle w:val="PL"/>
        <w:rPr>
          <w:lang w:val="en-US"/>
        </w:rPr>
      </w:pPr>
      <w:r w:rsidRPr="000F0BA0">
        <w:rPr>
          <w:lang w:val="en-US"/>
        </w:rPr>
        <w:t xml:space="preserve">        '403':</w:t>
      </w:r>
    </w:p>
    <w:p w14:paraId="748367E4" w14:textId="77777777" w:rsidR="005B7866" w:rsidRPr="000F0BA0" w:rsidRDefault="005B7866" w:rsidP="005B7866">
      <w:pPr>
        <w:pStyle w:val="PL"/>
        <w:rPr>
          <w:lang w:val="en-US"/>
        </w:rPr>
      </w:pPr>
      <w:r w:rsidRPr="000F0BA0">
        <w:rPr>
          <w:lang w:val="en-US"/>
        </w:rPr>
        <w:t xml:space="preserve">          $ref: 'TS29571_CommonData.yaml#/components/responses/403'</w:t>
      </w:r>
    </w:p>
    <w:p w14:paraId="70358F5C" w14:textId="77777777" w:rsidR="005B7866" w:rsidRPr="000F0BA0" w:rsidRDefault="005B7866" w:rsidP="005B7866">
      <w:pPr>
        <w:pStyle w:val="PL"/>
        <w:rPr>
          <w:lang w:val="en-US"/>
        </w:rPr>
      </w:pPr>
      <w:r w:rsidRPr="000F0BA0">
        <w:rPr>
          <w:lang w:val="en-US"/>
        </w:rPr>
        <w:t xml:space="preserve">        '404':</w:t>
      </w:r>
    </w:p>
    <w:p w14:paraId="51C9AE3D" w14:textId="77777777" w:rsidR="005B7866" w:rsidRPr="000F0BA0" w:rsidRDefault="005B7866" w:rsidP="005B7866">
      <w:pPr>
        <w:pStyle w:val="PL"/>
        <w:rPr>
          <w:lang w:val="en-US"/>
        </w:rPr>
      </w:pPr>
      <w:r w:rsidRPr="000F0BA0">
        <w:rPr>
          <w:lang w:val="en-US"/>
        </w:rPr>
        <w:t xml:space="preserve">          $ref: 'TS29571_CommonData.yaml#/components/responses/404'</w:t>
      </w:r>
    </w:p>
    <w:p w14:paraId="15073A61" w14:textId="77777777" w:rsidR="008D5120" w:rsidRPr="000F0BA0" w:rsidRDefault="008D5120" w:rsidP="008D5120">
      <w:pPr>
        <w:pStyle w:val="PL"/>
        <w:rPr>
          <w:lang w:val="en-US"/>
        </w:rPr>
      </w:pPr>
      <w:r w:rsidRPr="000F0BA0">
        <w:rPr>
          <w:lang w:val="en-US"/>
        </w:rPr>
        <w:t xml:space="preserve">        '429':</w:t>
      </w:r>
    </w:p>
    <w:p w14:paraId="51575169" w14:textId="77777777" w:rsidR="008D5120" w:rsidRPr="000F0BA0" w:rsidRDefault="008D5120" w:rsidP="008D5120">
      <w:pPr>
        <w:pStyle w:val="PL"/>
      </w:pPr>
      <w:r w:rsidRPr="000F0BA0">
        <w:rPr>
          <w:lang w:val="en-US"/>
        </w:rPr>
        <w:t xml:space="preserve">          $ref: 'TS29571_CommonData.yaml#/components/responses/429'</w:t>
      </w:r>
    </w:p>
    <w:p w14:paraId="412E30B4" w14:textId="77777777" w:rsidR="005B7866" w:rsidRPr="000F0BA0" w:rsidRDefault="005B7866" w:rsidP="005B7866">
      <w:pPr>
        <w:pStyle w:val="PL"/>
        <w:rPr>
          <w:lang w:val="en-US"/>
        </w:rPr>
      </w:pPr>
      <w:r w:rsidRPr="000F0BA0">
        <w:rPr>
          <w:lang w:val="en-US"/>
        </w:rPr>
        <w:t xml:space="preserve">        '500':</w:t>
      </w:r>
    </w:p>
    <w:p w14:paraId="240F3B5D" w14:textId="77777777" w:rsidR="005B7866" w:rsidRPr="000F0BA0" w:rsidRDefault="005B7866" w:rsidP="005B7866">
      <w:pPr>
        <w:pStyle w:val="PL"/>
      </w:pPr>
      <w:r w:rsidRPr="000F0BA0">
        <w:rPr>
          <w:lang w:val="en-US"/>
        </w:rPr>
        <w:t xml:space="preserve">          </w:t>
      </w:r>
      <w:r w:rsidRPr="000F0BA0">
        <w:t>$ref: 'TS29571_CommonData.yaml#/components/responses/500'</w:t>
      </w:r>
    </w:p>
    <w:p w14:paraId="5A97D606" w14:textId="77777777" w:rsidR="008D5120" w:rsidRPr="000F0BA0" w:rsidRDefault="008D5120" w:rsidP="008D5120">
      <w:pPr>
        <w:pStyle w:val="PL"/>
        <w:rPr>
          <w:lang w:val="en-US"/>
        </w:rPr>
      </w:pPr>
      <w:r w:rsidRPr="000F0BA0">
        <w:rPr>
          <w:lang w:val="en-US"/>
        </w:rPr>
        <w:t xml:space="preserve">        '502':</w:t>
      </w:r>
    </w:p>
    <w:p w14:paraId="0DFA77CE" w14:textId="77777777" w:rsidR="008D5120" w:rsidRPr="000F0BA0" w:rsidRDefault="008D5120" w:rsidP="008D5120">
      <w:pPr>
        <w:pStyle w:val="PL"/>
      </w:pPr>
      <w:r w:rsidRPr="000F0BA0">
        <w:rPr>
          <w:lang w:val="en-US"/>
        </w:rPr>
        <w:t xml:space="preserve">          $ref: 'TS29571_CommonData.yaml#/components/responses/502'</w:t>
      </w:r>
    </w:p>
    <w:p w14:paraId="77652DAE" w14:textId="77777777" w:rsidR="005B7866" w:rsidRPr="000F0BA0" w:rsidRDefault="005B7866" w:rsidP="005B7866">
      <w:pPr>
        <w:pStyle w:val="PL"/>
        <w:rPr>
          <w:lang w:val="en-US"/>
        </w:rPr>
      </w:pPr>
      <w:r w:rsidRPr="000F0BA0">
        <w:rPr>
          <w:lang w:val="en-US"/>
        </w:rPr>
        <w:t xml:space="preserve">        '503':</w:t>
      </w:r>
    </w:p>
    <w:p w14:paraId="7F9676AD" w14:textId="77777777" w:rsidR="005B7866" w:rsidRPr="000F0BA0" w:rsidRDefault="005B7866" w:rsidP="005B7866">
      <w:pPr>
        <w:pStyle w:val="PL"/>
        <w:rPr>
          <w:lang w:val="en-US"/>
        </w:rPr>
      </w:pPr>
      <w:r w:rsidRPr="000F0BA0">
        <w:t xml:space="preserve">          $ref: 'TS29571_CommonData.yaml#/components/responses/503'</w:t>
      </w:r>
    </w:p>
    <w:p w14:paraId="4A53BE76" w14:textId="77777777" w:rsidR="005B7866" w:rsidRPr="000F0BA0" w:rsidRDefault="005B7866" w:rsidP="005B7866">
      <w:pPr>
        <w:pStyle w:val="PL"/>
      </w:pPr>
      <w:r w:rsidRPr="000F0BA0">
        <w:t xml:space="preserve">        default:</w:t>
      </w:r>
    </w:p>
    <w:p w14:paraId="09BE9933" w14:textId="77777777" w:rsidR="005B7866" w:rsidRPr="000F0BA0" w:rsidRDefault="005B7866" w:rsidP="005B7866">
      <w:pPr>
        <w:pStyle w:val="PL"/>
      </w:pPr>
      <w:r w:rsidRPr="000F0BA0">
        <w:t xml:space="preserve">          description: Unexpected error</w:t>
      </w:r>
    </w:p>
    <w:p w14:paraId="7007F551" w14:textId="77777777" w:rsidR="005B7866" w:rsidRPr="000F0BA0" w:rsidRDefault="005B7866" w:rsidP="005B7866">
      <w:pPr>
        <w:pStyle w:val="PL"/>
      </w:pPr>
      <w:r w:rsidRPr="000F0BA0">
        <w:t xml:space="preserve">    patch:</w:t>
      </w:r>
    </w:p>
    <w:p w14:paraId="7C5B22AD" w14:textId="77777777" w:rsidR="005B7866" w:rsidRPr="000F0BA0" w:rsidRDefault="005B7866" w:rsidP="005B7866">
      <w:pPr>
        <w:pStyle w:val="PL"/>
      </w:pPr>
      <w:r w:rsidRPr="000F0BA0">
        <w:t xml:space="preserve">      summary: modify a 5G VN Group</w:t>
      </w:r>
    </w:p>
    <w:p w14:paraId="4F4E4999" w14:textId="77777777" w:rsidR="005B7866" w:rsidRPr="000F0BA0" w:rsidRDefault="005B7866" w:rsidP="005B7866">
      <w:pPr>
        <w:pStyle w:val="PL"/>
      </w:pPr>
      <w:r w:rsidRPr="000F0BA0">
        <w:t xml:space="preserve">      operationId: Modify 5G VN Group</w:t>
      </w:r>
    </w:p>
    <w:p w14:paraId="096A4B13" w14:textId="77777777" w:rsidR="005B7866" w:rsidRPr="000F0BA0" w:rsidRDefault="005B7866" w:rsidP="005B7866">
      <w:pPr>
        <w:pStyle w:val="PL"/>
      </w:pPr>
      <w:r w:rsidRPr="000F0BA0">
        <w:t xml:space="preserve">      tags:</w:t>
      </w:r>
    </w:p>
    <w:p w14:paraId="4DCEDF3C" w14:textId="77777777" w:rsidR="005B7866" w:rsidRPr="000F0BA0" w:rsidRDefault="005B7866" w:rsidP="005B7866">
      <w:pPr>
        <w:pStyle w:val="PL"/>
      </w:pPr>
      <w:r w:rsidRPr="000F0BA0">
        <w:t xml:space="preserve">        - 5G VN Group Modification</w:t>
      </w:r>
    </w:p>
    <w:p w14:paraId="1456D7A4" w14:textId="77777777" w:rsidR="005B7866" w:rsidRPr="000F0BA0" w:rsidRDefault="005B7866" w:rsidP="005B7866">
      <w:pPr>
        <w:pStyle w:val="PL"/>
      </w:pPr>
      <w:r w:rsidRPr="000F0BA0">
        <w:t xml:space="preserve">      parameters:</w:t>
      </w:r>
    </w:p>
    <w:p w14:paraId="629B760F" w14:textId="77777777" w:rsidR="005B7866" w:rsidRPr="000F0BA0" w:rsidRDefault="005B7866" w:rsidP="005B7866">
      <w:pPr>
        <w:pStyle w:val="PL"/>
      </w:pPr>
      <w:r w:rsidRPr="000F0BA0">
        <w:t xml:space="preserve">        - name: extGroupId</w:t>
      </w:r>
    </w:p>
    <w:p w14:paraId="010D023B" w14:textId="77777777" w:rsidR="005B7866" w:rsidRPr="000F0BA0" w:rsidRDefault="005B7866" w:rsidP="005B7866">
      <w:pPr>
        <w:pStyle w:val="PL"/>
      </w:pPr>
      <w:r w:rsidRPr="000F0BA0">
        <w:t xml:space="preserve">          in: path</w:t>
      </w:r>
    </w:p>
    <w:p w14:paraId="6B1B50AC" w14:textId="77777777" w:rsidR="005B7866" w:rsidRPr="000F0BA0" w:rsidRDefault="005B7866" w:rsidP="005B7866">
      <w:pPr>
        <w:pStyle w:val="PL"/>
      </w:pPr>
      <w:r w:rsidRPr="000F0BA0">
        <w:t xml:space="preserve">          description: External Identifier of the group</w:t>
      </w:r>
    </w:p>
    <w:p w14:paraId="11F2BC04" w14:textId="77777777" w:rsidR="005B7866" w:rsidRPr="000F0BA0" w:rsidRDefault="005B7866" w:rsidP="005B7866">
      <w:pPr>
        <w:pStyle w:val="PL"/>
      </w:pPr>
      <w:r w:rsidRPr="000F0BA0">
        <w:t xml:space="preserve">          required: true</w:t>
      </w:r>
    </w:p>
    <w:p w14:paraId="2823A944" w14:textId="77777777" w:rsidR="005B7866" w:rsidRPr="000F0BA0" w:rsidRDefault="005B7866" w:rsidP="005B7866">
      <w:pPr>
        <w:pStyle w:val="PL"/>
      </w:pPr>
      <w:r w:rsidRPr="000F0BA0">
        <w:t xml:space="preserve">          schema:</w:t>
      </w:r>
    </w:p>
    <w:p w14:paraId="7B2157F0" w14:textId="77777777" w:rsidR="005B7866" w:rsidRPr="000F0BA0" w:rsidRDefault="005B7866" w:rsidP="005B7866">
      <w:pPr>
        <w:pStyle w:val="PL"/>
      </w:pPr>
      <w:r w:rsidRPr="000F0BA0">
        <w:t xml:space="preserve">            $ref: 'TS29503_Nudm_SDM.yaml#/components/schemas/ExtGroupId'</w:t>
      </w:r>
    </w:p>
    <w:p w14:paraId="493781E8" w14:textId="77777777" w:rsidR="005B7866" w:rsidRPr="000F0BA0" w:rsidRDefault="005B7866" w:rsidP="005B7866">
      <w:pPr>
        <w:pStyle w:val="PL"/>
        <w:rPr>
          <w:lang w:val="en-US"/>
        </w:rPr>
      </w:pPr>
      <w:r w:rsidRPr="000F0BA0">
        <w:rPr>
          <w:lang w:val="en-US"/>
        </w:rPr>
        <w:t xml:space="preserve">        - name: supported-features</w:t>
      </w:r>
    </w:p>
    <w:p w14:paraId="717F7486" w14:textId="77777777" w:rsidR="005B7866" w:rsidRPr="000F0BA0" w:rsidRDefault="005B7866" w:rsidP="005B7866">
      <w:pPr>
        <w:pStyle w:val="PL"/>
        <w:rPr>
          <w:lang w:val="en-US"/>
        </w:rPr>
      </w:pPr>
      <w:r w:rsidRPr="000F0BA0">
        <w:rPr>
          <w:lang w:val="en-US"/>
        </w:rPr>
        <w:t xml:space="preserve">          in: query</w:t>
      </w:r>
    </w:p>
    <w:p w14:paraId="41A63151" w14:textId="77777777" w:rsidR="005B7866" w:rsidRPr="000F0BA0" w:rsidRDefault="005B7866" w:rsidP="005B7866">
      <w:pPr>
        <w:pStyle w:val="PL"/>
        <w:rPr>
          <w:lang w:val="en-US"/>
        </w:rPr>
      </w:pPr>
      <w:r w:rsidRPr="000F0BA0">
        <w:rPr>
          <w:lang w:val="en-US"/>
        </w:rPr>
        <w:t xml:space="preserve">          description: Features required to be supported by the target NF</w:t>
      </w:r>
    </w:p>
    <w:p w14:paraId="1FBEB4FD" w14:textId="77777777" w:rsidR="005B7866" w:rsidRPr="000F0BA0" w:rsidRDefault="005B7866" w:rsidP="005B7866">
      <w:pPr>
        <w:pStyle w:val="PL"/>
        <w:rPr>
          <w:lang w:val="en-US"/>
        </w:rPr>
      </w:pPr>
      <w:r w:rsidRPr="000F0BA0">
        <w:rPr>
          <w:lang w:val="en-US"/>
        </w:rPr>
        <w:t xml:space="preserve">          schema:</w:t>
      </w:r>
    </w:p>
    <w:p w14:paraId="7232091A" w14:textId="77777777" w:rsidR="005B7866" w:rsidRPr="000F0BA0" w:rsidRDefault="005B7866" w:rsidP="005B7866">
      <w:pPr>
        <w:pStyle w:val="PL"/>
      </w:pPr>
      <w:r w:rsidRPr="000F0BA0">
        <w:rPr>
          <w:lang w:val="en-US"/>
        </w:rPr>
        <w:t xml:space="preserve">            $ref: 'TS29571_CommonData.yaml#/components/schemas/SupportedFeatures'</w:t>
      </w:r>
    </w:p>
    <w:p w14:paraId="04941752" w14:textId="77777777" w:rsidR="005B7866" w:rsidRPr="000F0BA0" w:rsidRDefault="005B7866" w:rsidP="005B7866">
      <w:pPr>
        <w:pStyle w:val="PL"/>
      </w:pPr>
      <w:r w:rsidRPr="000F0BA0">
        <w:t xml:space="preserve">      requestBody:</w:t>
      </w:r>
    </w:p>
    <w:p w14:paraId="404F556B" w14:textId="77777777" w:rsidR="005B7866" w:rsidRPr="000F0BA0" w:rsidRDefault="005B7866" w:rsidP="005B7866">
      <w:pPr>
        <w:pStyle w:val="PL"/>
      </w:pPr>
      <w:r w:rsidRPr="000F0BA0">
        <w:t xml:space="preserve">        content:</w:t>
      </w:r>
    </w:p>
    <w:p w14:paraId="3E8CBF4A" w14:textId="77777777" w:rsidR="005B7866" w:rsidRPr="000F0BA0" w:rsidRDefault="005B7866" w:rsidP="005B7866">
      <w:pPr>
        <w:pStyle w:val="PL"/>
      </w:pPr>
      <w:r w:rsidRPr="000F0BA0">
        <w:t xml:space="preserve">          application/merge-patch+json:</w:t>
      </w:r>
    </w:p>
    <w:p w14:paraId="3893566C" w14:textId="77777777" w:rsidR="005B7866" w:rsidRPr="000F0BA0" w:rsidRDefault="005B7866" w:rsidP="005B7866">
      <w:pPr>
        <w:pStyle w:val="PL"/>
      </w:pPr>
      <w:r w:rsidRPr="000F0BA0">
        <w:t xml:space="preserve">            schema:</w:t>
      </w:r>
    </w:p>
    <w:p w14:paraId="07672D3A" w14:textId="0283B532" w:rsidR="005B7866" w:rsidRPr="000F0BA0" w:rsidRDefault="005B7866" w:rsidP="005B7866">
      <w:pPr>
        <w:pStyle w:val="PL"/>
      </w:pPr>
      <w:r w:rsidRPr="000F0BA0">
        <w:t xml:space="preserve">              $ref: '#/components/schemas/5GVnGroupConfiguration</w:t>
      </w:r>
      <w:r w:rsidR="00173578" w:rsidRPr="000F0BA0">
        <w:t>Modification</w:t>
      </w:r>
      <w:r w:rsidRPr="000F0BA0">
        <w:t>'</w:t>
      </w:r>
    </w:p>
    <w:p w14:paraId="1C3EC232" w14:textId="77777777" w:rsidR="005B7866" w:rsidRPr="000F0BA0" w:rsidRDefault="005B7866" w:rsidP="005B7866">
      <w:pPr>
        <w:pStyle w:val="PL"/>
      </w:pPr>
      <w:r w:rsidRPr="000F0BA0">
        <w:t xml:space="preserve">        required: true</w:t>
      </w:r>
    </w:p>
    <w:p w14:paraId="2EACAD84" w14:textId="77777777" w:rsidR="005B7866" w:rsidRPr="000F0BA0" w:rsidRDefault="005B7866" w:rsidP="005B7866">
      <w:pPr>
        <w:pStyle w:val="PL"/>
      </w:pPr>
      <w:r w:rsidRPr="000F0BA0">
        <w:t xml:space="preserve">      responses:</w:t>
      </w:r>
    </w:p>
    <w:p w14:paraId="31896105" w14:textId="77777777" w:rsidR="005B7866" w:rsidRPr="000F0BA0" w:rsidRDefault="005B7866" w:rsidP="005B7866">
      <w:pPr>
        <w:pStyle w:val="PL"/>
      </w:pPr>
      <w:r w:rsidRPr="000F0BA0">
        <w:t xml:space="preserve">        '204':</w:t>
      </w:r>
    </w:p>
    <w:p w14:paraId="7E5BBBE7" w14:textId="77777777" w:rsidR="005B7866" w:rsidRPr="000F0BA0" w:rsidRDefault="005B7866" w:rsidP="005B7866">
      <w:pPr>
        <w:pStyle w:val="PL"/>
      </w:pPr>
      <w:r w:rsidRPr="000F0BA0">
        <w:t xml:space="preserve">          description: Expected response to a valid request</w:t>
      </w:r>
    </w:p>
    <w:p w14:paraId="20448AE0" w14:textId="77777777" w:rsidR="005B7866" w:rsidRPr="000F0BA0" w:rsidRDefault="005B7866" w:rsidP="005B7866">
      <w:pPr>
        <w:pStyle w:val="PL"/>
        <w:rPr>
          <w:lang w:eastAsia="zh-CN"/>
        </w:rPr>
      </w:pPr>
      <w:r w:rsidRPr="000F0BA0">
        <w:rPr>
          <w:rFonts w:hint="eastAsia"/>
          <w:lang w:eastAsia="zh-CN"/>
        </w:rPr>
        <w:t xml:space="preserve">        '200':</w:t>
      </w:r>
    </w:p>
    <w:p w14:paraId="009073E4" w14:textId="77777777" w:rsidR="005B7866" w:rsidRPr="000F0BA0" w:rsidRDefault="005B7866" w:rsidP="005B7866">
      <w:pPr>
        <w:pStyle w:val="PL"/>
      </w:pPr>
      <w:r w:rsidRPr="000F0BA0">
        <w:t xml:space="preserve">          description: Expected response to a valid request</w:t>
      </w:r>
    </w:p>
    <w:p w14:paraId="40BAB45D" w14:textId="77777777" w:rsidR="005B7866" w:rsidRPr="000F0BA0" w:rsidRDefault="005B7866" w:rsidP="005B7866">
      <w:pPr>
        <w:pStyle w:val="PL"/>
      </w:pPr>
      <w:r w:rsidRPr="000F0BA0">
        <w:t xml:space="preserve">          content:</w:t>
      </w:r>
    </w:p>
    <w:p w14:paraId="55A63903" w14:textId="77777777" w:rsidR="005B7866" w:rsidRPr="000F0BA0" w:rsidRDefault="005B7866" w:rsidP="005B7866">
      <w:pPr>
        <w:pStyle w:val="PL"/>
      </w:pPr>
      <w:r w:rsidRPr="000F0BA0">
        <w:t xml:space="preserve">            application/json:</w:t>
      </w:r>
    </w:p>
    <w:p w14:paraId="64E61C9A" w14:textId="77777777" w:rsidR="005B7866" w:rsidRPr="000F0BA0" w:rsidRDefault="005B7866" w:rsidP="005B7866">
      <w:pPr>
        <w:pStyle w:val="PL"/>
      </w:pPr>
      <w:r w:rsidRPr="000F0BA0">
        <w:t xml:space="preserve">              schema:</w:t>
      </w:r>
    </w:p>
    <w:p w14:paraId="6AE42B17" w14:textId="77777777" w:rsidR="005B7866" w:rsidRPr="000F0BA0" w:rsidRDefault="005B7866" w:rsidP="005B7866">
      <w:pPr>
        <w:pStyle w:val="PL"/>
      </w:pPr>
      <w:r w:rsidRPr="000F0BA0">
        <w:t xml:space="preserve">                $ref: 'TS29571_CommonData.yaml#/components/schemas/</w:t>
      </w:r>
      <w:r w:rsidRPr="000F0BA0">
        <w:rPr>
          <w:rFonts w:hint="eastAsia"/>
          <w:lang w:eastAsia="zh-CN"/>
        </w:rPr>
        <w:t>PatchResult</w:t>
      </w:r>
      <w:r w:rsidRPr="000F0BA0">
        <w:t>'</w:t>
      </w:r>
    </w:p>
    <w:p w14:paraId="4E5607D1" w14:textId="77777777" w:rsidR="005B7866" w:rsidRPr="000F0BA0" w:rsidRDefault="005B7866" w:rsidP="005B7866">
      <w:pPr>
        <w:pStyle w:val="PL"/>
        <w:rPr>
          <w:lang w:val="en-US"/>
        </w:rPr>
      </w:pPr>
      <w:r w:rsidRPr="000F0BA0">
        <w:rPr>
          <w:lang w:val="en-US"/>
        </w:rPr>
        <w:t xml:space="preserve">        '400':</w:t>
      </w:r>
    </w:p>
    <w:p w14:paraId="5576BD82" w14:textId="77777777" w:rsidR="005B7866" w:rsidRPr="000F0BA0" w:rsidRDefault="005B7866" w:rsidP="005B7866">
      <w:pPr>
        <w:pStyle w:val="PL"/>
        <w:rPr>
          <w:lang w:val="en-US"/>
        </w:rPr>
      </w:pPr>
      <w:r w:rsidRPr="000F0BA0">
        <w:rPr>
          <w:lang w:val="en-US"/>
        </w:rPr>
        <w:t xml:space="preserve">          $ref: 'TS29571_CommonData.yaml#/components/responses/400'</w:t>
      </w:r>
    </w:p>
    <w:p w14:paraId="49E12BA3" w14:textId="77777777" w:rsidR="008D5120" w:rsidRPr="000F0BA0" w:rsidRDefault="008D5120" w:rsidP="008D5120">
      <w:pPr>
        <w:pStyle w:val="PL"/>
        <w:rPr>
          <w:lang w:val="en-US"/>
        </w:rPr>
      </w:pPr>
      <w:r w:rsidRPr="000F0BA0">
        <w:rPr>
          <w:lang w:val="en-US"/>
        </w:rPr>
        <w:t xml:space="preserve">        '401':</w:t>
      </w:r>
    </w:p>
    <w:p w14:paraId="5E53F184" w14:textId="77777777" w:rsidR="008D5120" w:rsidRPr="000F0BA0" w:rsidRDefault="008D5120" w:rsidP="008D5120">
      <w:pPr>
        <w:pStyle w:val="PL"/>
      </w:pPr>
      <w:r w:rsidRPr="000F0BA0">
        <w:rPr>
          <w:lang w:val="en-US"/>
        </w:rPr>
        <w:t xml:space="preserve">          $ref: 'TS29571_CommonData.yaml#/components/responses/401'</w:t>
      </w:r>
    </w:p>
    <w:p w14:paraId="4751033C" w14:textId="77777777" w:rsidR="005B7866" w:rsidRPr="000F0BA0" w:rsidRDefault="005B7866" w:rsidP="005B7866">
      <w:pPr>
        <w:pStyle w:val="PL"/>
        <w:rPr>
          <w:lang w:val="en-US"/>
        </w:rPr>
      </w:pPr>
      <w:r w:rsidRPr="000F0BA0">
        <w:rPr>
          <w:lang w:val="en-US"/>
        </w:rPr>
        <w:t xml:space="preserve">        '403':</w:t>
      </w:r>
    </w:p>
    <w:p w14:paraId="09F5FAEE" w14:textId="77777777" w:rsidR="005B7866" w:rsidRPr="000F0BA0" w:rsidRDefault="005B7866" w:rsidP="005B7866">
      <w:pPr>
        <w:pStyle w:val="PL"/>
        <w:rPr>
          <w:lang w:val="en-US"/>
        </w:rPr>
      </w:pPr>
      <w:r w:rsidRPr="000F0BA0">
        <w:rPr>
          <w:lang w:val="en-US"/>
        </w:rPr>
        <w:t xml:space="preserve">          $ref: 'TS29571_CommonData.yaml#/components/responses/403'</w:t>
      </w:r>
    </w:p>
    <w:p w14:paraId="3CA81FAE" w14:textId="77777777" w:rsidR="005B7866" w:rsidRPr="000F0BA0" w:rsidRDefault="005B7866" w:rsidP="005B7866">
      <w:pPr>
        <w:pStyle w:val="PL"/>
        <w:rPr>
          <w:lang w:val="en-US"/>
        </w:rPr>
      </w:pPr>
      <w:r w:rsidRPr="000F0BA0">
        <w:rPr>
          <w:lang w:val="en-US"/>
        </w:rPr>
        <w:t xml:space="preserve">        '404':</w:t>
      </w:r>
    </w:p>
    <w:p w14:paraId="18D417ED" w14:textId="77777777" w:rsidR="005B7866" w:rsidRPr="000F0BA0" w:rsidRDefault="005B7866" w:rsidP="005B7866">
      <w:pPr>
        <w:pStyle w:val="PL"/>
        <w:rPr>
          <w:lang w:val="en-US"/>
        </w:rPr>
      </w:pPr>
      <w:r w:rsidRPr="000F0BA0">
        <w:rPr>
          <w:lang w:val="en-US"/>
        </w:rPr>
        <w:t xml:space="preserve">          $ref: 'TS29571_CommonData.yaml#/components/responses/404'</w:t>
      </w:r>
    </w:p>
    <w:p w14:paraId="55B5AEFD" w14:textId="77777777" w:rsidR="008D5120" w:rsidRPr="000F0BA0" w:rsidRDefault="008D5120" w:rsidP="008D5120">
      <w:pPr>
        <w:pStyle w:val="PL"/>
        <w:rPr>
          <w:lang w:val="en-US"/>
        </w:rPr>
      </w:pPr>
      <w:r w:rsidRPr="000F0BA0">
        <w:rPr>
          <w:lang w:val="en-US"/>
        </w:rPr>
        <w:t xml:space="preserve">        '411':</w:t>
      </w:r>
    </w:p>
    <w:p w14:paraId="36071600" w14:textId="77777777" w:rsidR="008D5120" w:rsidRPr="000F0BA0" w:rsidRDefault="008D5120" w:rsidP="008D5120">
      <w:pPr>
        <w:pStyle w:val="PL"/>
      </w:pPr>
      <w:r w:rsidRPr="000F0BA0">
        <w:rPr>
          <w:lang w:val="en-US"/>
        </w:rPr>
        <w:t xml:space="preserve">          $ref: 'TS29571_CommonData.yaml#/components/responses/411'</w:t>
      </w:r>
    </w:p>
    <w:p w14:paraId="48E3BBAA" w14:textId="77777777" w:rsidR="008D5120" w:rsidRPr="000F0BA0" w:rsidRDefault="008D5120" w:rsidP="008D5120">
      <w:pPr>
        <w:pStyle w:val="PL"/>
        <w:rPr>
          <w:lang w:val="en-US"/>
        </w:rPr>
      </w:pPr>
      <w:r w:rsidRPr="000F0BA0">
        <w:rPr>
          <w:lang w:val="en-US"/>
        </w:rPr>
        <w:t xml:space="preserve">        '413':</w:t>
      </w:r>
    </w:p>
    <w:p w14:paraId="63A35567" w14:textId="77777777" w:rsidR="008D5120" w:rsidRPr="000F0BA0" w:rsidRDefault="008D5120" w:rsidP="008D5120">
      <w:pPr>
        <w:pStyle w:val="PL"/>
      </w:pPr>
      <w:r w:rsidRPr="000F0BA0">
        <w:rPr>
          <w:lang w:val="en-US"/>
        </w:rPr>
        <w:t xml:space="preserve">          $ref: 'TS29571_CommonData.yaml#/components/responses/413'</w:t>
      </w:r>
    </w:p>
    <w:p w14:paraId="0C1038CC" w14:textId="77777777" w:rsidR="008D5120" w:rsidRPr="000F0BA0" w:rsidRDefault="008D5120" w:rsidP="008D5120">
      <w:pPr>
        <w:pStyle w:val="PL"/>
        <w:rPr>
          <w:lang w:val="en-US"/>
        </w:rPr>
      </w:pPr>
      <w:r w:rsidRPr="000F0BA0">
        <w:rPr>
          <w:lang w:val="en-US"/>
        </w:rPr>
        <w:t xml:space="preserve">        '415':</w:t>
      </w:r>
    </w:p>
    <w:p w14:paraId="655F9E8F" w14:textId="77777777" w:rsidR="008D5120" w:rsidRPr="000F0BA0" w:rsidRDefault="008D5120" w:rsidP="008D5120">
      <w:pPr>
        <w:pStyle w:val="PL"/>
      </w:pPr>
      <w:r w:rsidRPr="000F0BA0">
        <w:rPr>
          <w:lang w:val="en-US"/>
        </w:rPr>
        <w:t xml:space="preserve">          $ref: 'TS29571_CommonData.yaml#/components/responses/415'</w:t>
      </w:r>
    </w:p>
    <w:p w14:paraId="2052B37C" w14:textId="77777777" w:rsidR="008D5120" w:rsidRPr="000F0BA0" w:rsidRDefault="008D5120" w:rsidP="008D5120">
      <w:pPr>
        <w:pStyle w:val="PL"/>
        <w:rPr>
          <w:lang w:val="en-US"/>
        </w:rPr>
      </w:pPr>
      <w:r w:rsidRPr="000F0BA0">
        <w:rPr>
          <w:lang w:val="en-US"/>
        </w:rPr>
        <w:t xml:space="preserve">        '429':</w:t>
      </w:r>
    </w:p>
    <w:p w14:paraId="1FBC663A" w14:textId="77777777" w:rsidR="008D5120" w:rsidRPr="000F0BA0" w:rsidRDefault="008D5120" w:rsidP="008D5120">
      <w:pPr>
        <w:pStyle w:val="PL"/>
      </w:pPr>
      <w:r w:rsidRPr="000F0BA0">
        <w:rPr>
          <w:lang w:val="en-US"/>
        </w:rPr>
        <w:t xml:space="preserve">          $ref: 'TS29571_CommonData.yaml#/components/responses/429'</w:t>
      </w:r>
    </w:p>
    <w:p w14:paraId="1BA69E0A" w14:textId="77777777" w:rsidR="005B7866" w:rsidRPr="000F0BA0" w:rsidRDefault="005B7866" w:rsidP="005B7866">
      <w:pPr>
        <w:pStyle w:val="PL"/>
        <w:rPr>
          <w:lang w:val="en-US"/>
        </w:rPr>
      </w:pPr>
      <w:r w:rsidRPr="000F0BA0">
        <w:rPr>
          <w:lang w:val="en-US"/>
        </w:rPr>
        <w:t xml:space="preserve">        '500':</w:t>
      </w:r>
    </w:p>
    <w:p w14:paraId="6209AF49" w14:textId="77777777" w:rsidR="005B7866" w:rsidRPr="000F0BA0" w:rsidRDefault="005B7866" w:rsidP="005B7866">
      <w:pPr>
        <w:pStyle w:val="PL"/>
      </w:pPr>
      <w:r w:rsidRPr="000F0BA0">
        <w:rPr>
          <w:lang w:val="en-US"/>
        </w:rPr>
        <w:t xml:space="preserve">          </w:t>
      </w:r>
      <w:r w:rsidRPr="000F0BA0">
        <w:t>$ref: 'TS29571_CommonData.yaml#/components/responses/500'</w:t>
      </w:r>
    </w:p>
    <w:p w14:paraId="662679F3" w14:textId="77777777" w:rsidR="008D5120" w:rsidRPr="000F0BA0" w:rsidRDefault="008D5120" w:rsidP="008D5120">
      <w:pPr>
        <w:pStyle w:val="PL"/>
        <w:rPr>
          <w:lang w:val="en-US"/>
        </w:rPr>
      </w:pPr>
      <w:r w:rsidRPr="000F0BA0">
        <w:rPr>
          <w:lang w:val="en-US"/>
        </w:rPr>
        <w:t xml:space="preserve">        '502':</w:t>
      </w:r>
    </w:p>
    <w:p w14:paraId="6D2139CA" w14:textId="77777777" w:rsidR="008D5120" w:rsidRPr="000F0BA0" w:rsidRDefault="008D5120" w:rsidP="008D5120">
      <w:pPr>
        <w:pStyle w:val="PL"/>
      </w:pPr>
      <w:r w:rsidRPr="000F0BA0">
        <w:rPr>
          <w:lang w:val="en-US"/>
        </w:rPr>
        <w:t xml:space="preserve">          $ref: 'TS29571_CommonData.yaml#/components/responses/502'</w:t>
      </w:r>
    </w:p>
    <w:p w14:paraId="28967291" w14:textId="77777777" w:rsidR="005B7866" w:rsidRPr="000F0BA0" w:rsidRDefault="005B7866" w:rsidP="005B7866">
      <w:pPr>
        <w:pStyle w:val="PL"/>
        <w:rPr>
          <w:lang w:val="en-US"/>
        </w:rPr>
      </w:pPr>
      <w:r w:rsidRPr="000F0BA0">
        <w:rPr>
          <w:lang w:val="en-US"/>
        </w:rPr>
        <w:t xml:space="preserve">        '503':</w:t>
      </w:r>
    </w:p>
    <w:p w14:paraId="2EB5DF7F" w14:textId="77777777" w:rsidR="005B7866" w:rsidRPr="000F0BA0" w:rsidRDefault="005B7866" w:rsidP="005B7866">
      <w:pPr>
        <w:pStyle w:val="PL"/>
        <w:rPr>
          <w:lang w:val="en-US"/>
        </w:rPr>
      </w:pPr>
      <w:r w:rsidRPr="000F0BA0">
        <w:t xml:space="preserve">          $ref: 'TS29571_CommonData.yaml#/components/responses/503'</w:t>
      </w:r>
    </w:p>
    <w:p w14:paraId="124BD52B" w14:textId="77777777" w:rsidR="005B7866" w:rsidRPr="000F0BA0" w:rsidRDefault="005B7866" w:rsidP="005B7866">
      <w:pPr>
        <w:pStyle w:val="PL"/>
      </w:pPr>
      <w:r w:rsidRPr="000F0BA0">
        <w:t xml:space="preserve">        default:</w:t>
      </w:r>
    </w:p>
    <w:p w14:paraId="023D97C9" w14:textId="77777777" w:rsidR="005B7866" w:rsidRPr="000F0BA0" w:rsidRDefault="005B7866" w:rsidP="005B7866">
      <w:pPr>
        <w:pStyle w:val="PL"/>
      </w:pPr>
      <w:r w:rsidRPr="000F0BA0">
        <w:t xml:space="preserve">          description: Unexpected error</w:t>
      </w:r>
    </w:p>
    <w:p w14:paraId="0FF4A03C" w14:textId="77777777" w:rsidR="005B7866" w:rsidRPr="000F0BA0" w:rsidRDefault="005B7866" w:rsidP="005B7866">
      <w:pPr>
        <w:pStyle w:val="PL"/>
      </w:pPr>
      <w:r w:rsidRPr="000F0BA0">
        <w:t xml:space="preserve">    get:</w:t>
      </w:r>
    </w:p>
    <w:p w14:paraId="36B3E9B4" w14:textId="77777777" w:rsidR="005B7866" w:rsidRPr="000F0BA0" w:rsidRDefault="005B7866" w:rsidP="005B7866">
      <w:pPr>
        <w:pStyle w:val="PL"/>
      </w:pPr>
      <w:r w:rsidRPr="000F0BA0">
        <w:t xml:space="preserve">      summary: get 5G VN Group</w:t>
      </w:r>
    </w:p>
    <w:p w14:paraId="2F1968F2" w14:textId="77777777" w:rsidR="005B7866" w:rsidRPr="000F0BA0" w:rsidRDefault="005B7866" w:rsidP="005B7866">
      <w:pPr>
        <w:pStyle w:val="PL"/>
      </w:pPr>
      <w:r w:rsidRPr="000F0BA0">
        <w:t xml:space="preserve">      operationId: Get 5G VN Group</w:t>
      </w:r>
    </w:p>
    <w:p w14:paraId="7CDBDB7C" w14:textId="77777777" w:rsidR="005B7866" w:rsidRPr="000F0BA0" w:rsidRDefault="005B7866" w:rsidP="005B7866">
      <w:pPr>
        <w:pStyle w:val="PL"/>
      </w:pPr>
      <w:r w:rsidRPr="000F0BA0">
        <w:t xml:space="preserve">      tags:</w:t>
      </w:r>
    </w:p>
    <w:p w14:paraId="19802081" w14:textId="77777777" w:rsidR="005B7866" w:rsidRPr="000F0BA0" w:rsidRDefault="005B7866" w:rsidP="005B7866">
      <w:pPr>
        <w:pStyle w:val="PL"/>
      </w:pPr>
      <w:r w:rsidRPr="000F0BA0">
        <w:t xml:space="preserve">        - 5G VN Group Modification</w:t>
      </w:r>
    </w:p>
    <w:p w14:paraId="636BC376" w14:textId="77777777" w:rsidR="005B7866" w:rsidRPr="000F0BA0" w:rsidRDefault="005B7866" w:rsidP="005B7866">
      <w:pPr>
        <w:pStyle w:val="PL"/>
      </w:pPr>
      <w:r w:rsidRPr="000F0BA0">
        <w:t xml:space="preserve">      parameters:</w:t>
      </w:r>
    </w:p>
    <w:p w14:paraId="38367476" w14:textId="77777777" w:rsidR="005B7866" w:rsidRPr="000F0BA0" w:rsidRDefault="005B7866" w:rsidP="005B7866">
      <w:pPr>
        <w:pStyle w:val="PL"/>
      </w:pPr>
      <w:r w:rsidRPr="000F0BA0">
        <w:t xml:space="preserve">        - name: extGroupId</w:t>
      </w:r>
    </w:p>
    <w:p w14:paraId="1C1EB09B" w14:textId="77777777" w:rsidR="005B7866" w:rsidRPr="000F0BA0" w:rsidRDefault="005B7866" w:rsidP="005B7866">
      <w:pPr>
        <w:pStyle w:val="PL"/>
      </w:pPr>
      <w:r w:rsidRPr="000F0BA0">
        <w:t xml:space="preserve">          in: path</w:t>
      </w:r>
    </w:p>
    <w:p w14:paraId="6069E6B3" w14:textId="77777777" w:rsidR="005B7866" w:rsidRPr="000F0BA0" w:rsidRDefault="005B7866" w:rsidP="005B7866">
      <w:pPr>
        <w:pStyle w:val="PL"/>
      </w:pPr>
      <w:r w:rsidRPr="000F0BA0">
        <w:t xml:space="preserve">          description: External Identifier of the group</w:t>
      </w:r>
    </w:p>
    <w:p w14:paraId="59C44A4D" w14:textId="77777777" w:rsidR="005B7866" w:rsidRPr="000F0BA0" w:rsidRDefault="005B7866" w:rsidP="005B7866">
      <w:pPr>
        <w:pStyle w:val="PL"/>
      </w:pPr>
      <w:r w:rsidRPr="000F0BA0">
        <w:t xml:space="preserve">          required: true</w:t>
      </w:r>
    </w:p>
    <w:p w14:paraId="5A634DAE" w14:textId="77777777" w:rsidR="005B7866" w:rsidRPr="000F0BA0" w:rsidRDefault="005B7866" w:rsidP="005B7866">
      <w:pPr>
        <w:pStyle w:val="PL"/>
      </w:pPr>
      <w:r w:rsidRPr="000F0BA0">
        <w:t xml:space="preserve">          schema:</w:t>
      </w:r>
    </w:p>
    <w:p w14:paraId="2EA7E0A8" w14:textId="77777777" w:rsidR="005B7866" w:rsidRPr="000F0BA0" w:rsidRDefault="005B7866" w:rsidP="005B7866">
      <w:pPr>
        <w:pStyle w:val="PL"/>
      </w:pPr>
      <w:r w:rsidRPr="000F0BA0">
        <w:t xml:space="preserve">            $ref: 'TS29503_Nudm_SDM.yaml#/components/schemas/ExtGroupId'</w:t>
      </w:r>
    </w:p>
    <w:p w14:paraId="79625BB4" w14:textId="77777777" w:rsidR="005B7866" w:rsidRPr="000F0BA0" w:rsidRDefault="005B7866" w:rsidP="005B7866">
      <w:pPr>
        <w:pStyle w:val="PL"/>
      </w:pPr>
      <w:r w:rsidRPr="000F0BA0">
        <w:t xml:space="preserve">      responses:</w:t>
      </w:r>
    </w:p>
    <w:p w14:paraId="4D64FDF4" w14:textId="77777777" w:rsidR="005B7866" w:rsidRPr="000F0BA0" w:rsidRDefault="005B7866" w:rsidP="005B7866">
      <w:pPr>
        <w:pStyle w:val="PL"/>
        <w:rPr>
          <w:lang w:eastAsia="zh-CN"/>
        </w:rPr>
      </w:pPr>
      <w:r w:rsidRPr="000F0BA0">
        <w:rPr>
          <w:rFonts w:hint="eastAsia"/>
          <w:lang w:eastAsia="zh-CN"/>
        </w:rPr>
        <w:t xml:space="preserve">        '200':</w:t>
      </w:r>
    </w:p>
    <w:p w14:paraId="366F5355" w14:textId="77777777" w:rsidR="005B7866" w:rsidRPr="000F0BA0" w:rsidRDefault="005B7866" w:rsidP="005B7866">
      <w:pPr>
        <w:pStyle w:val="PL"/>
      </w:pPr>
      <w:r w:rsidRPr="000F0BA0">
        <w:t xml:space="preserve">          description: Expected response to a valid request</w:t>
      </w:r>
    </w:p>
    <w:p w14:paraId="67DCA79D" w14:textId="77777777" w:rsidR="005B7866" w:rsidRPr="000F0BA0" w:rsidRDefault="005B7866" w:rsidP="005B7866">
      <w:pPr>
        <w:pStyle w:val="PL"/>
      </w:pPr>
      <w:r w:rsidRPr="000F0BA0">
        <w:t xml:space="preserve">          content:</w:t>
      </w:r>
    </w:p>
    <w:p w14:paraId="171713AB" w14:textId="77777777" w:rsidR="005B7866" w:rsidRPr="000F0BA0" w:rsidRDefault="005B7866" w:rsidP="005B7866">
      <w:pPr>
        <w:pStyle w:val="PL"/>
      </w:pPr>
      <w:r w:rsidRPr="000F0BA0">
        <w:t xml:space="preserve">            application/json:</w:t>
      </w:r>
    </w:p>
    <w:p w14:paraId="6B5A5498" w14:textId="77777777" w:rsidR="005B7866" w:rsidRPr="000F0BA0" w:rsidRDefault="005B7866" w:rsidP="005B7866">
      <w:pPr>
        <w:pStyle w:val="PL"/>
      </w:pPr>
      <w:r w:rsidRPr="000F0BA0">
        <w:t xml:space="preserve">              schema:</w:t>
      </w:r>
    </w:p>
    <w:p w14:paraId="036C4462" w14:textId="77777777" w:rsidR="005B7866" w:rsidRPr="000F0BA0" w:rsidRDefault="005B7866" w:rsidP="005B7866">
      <w:pPr>
        <w:pStyle w:val="PL"/>
      </w:pPr>
      <w:r w:rsidRPr="000F0BA0">
        <w:t xml:space="preserve">                $ref: '#/components/schemas/5GVnGroupConfiguration'</w:t>
      </w:r>
    </w:p>
    <w:p w14:paraId="6B880C23" w14:textId="77777777" w:rsidR="005B7866" w:rsidRPr="000F0BA0" w:rsidRDefault="005B7866" w:rsidP="005B7866">
      <w:pPr>
        <w:pStyle w:val="PL"/>
        <w:rPr>
          <w:lang w:val="en-US"/>
        </w:rPr>
      </w:pPr>
      <w:r w:rsidRPr="000F0BA0">
        <w:rPr>
          <w:lang w:val="en-US"/>
        </w:rPr>
        <w:t xml:space="preserve">        '400':</w:t>
      </w:r>
    </w:p>
    <w:p w14:paraId="5D467ED1" w14:textId="77777777" w:rsidR="005B7866" w:rsidRPr="000F0BA0" w:rsidRDefault="005B7866" w:rsidP="005B7866">
      <w:pPr>
        <w:pStyle w:val="PL"/>
        <w:rPr>
          <w:lang w:val="en-US"/>
        </w:rPr>
      </w:pPr>
      <w:r w:rsidRPr="000F0BA0">
        <w:rPr>
          <w:lang w:val="en-US"/>
        </w:rPr>
        <w:t xml:space="preserve">          $ref: 'TS29571_CommonData.yaml#/components/responses/400'</w:t>
      </w:r>
    </w:p>
    <w:p w14:paraId="17563CAF" w14:textId="77777777" w:rsidR="008D5120" w:rsidRPr="000F0BA0" w:rsidRDefault="008D5120" w:rsidP="008D5120">
      <w:pPr>
        <w:pStyle w:val="PL"/>
        <w:rPr>
          <w:lang w:val="en-US"/>
        </w:rPr>
      </w:pPr>
      <w:r w:rsidRPr="000F0BA0">
        <w:rPr>
          <w:lang w:val="en-US"/>
        </w:rPr>
        <w:t xml:space="preserve">        '401':</w:t>
      </w:r>
    </w:p>
    <w:p w14:paraId="6262BA8C" w14:textId="77777777" w:rsidR="008D5120" w:rsidRPr="000F0BA0" w:rsidRDefault="008D5120" w:rsidP="008D5120">
      <w:pPr>
        <w:pStyle w:val="PL"/>
      </w:pPr>
      <w:r w:rsidRPr="000F0BA0">
        <w:rPr>
          <w:lang w:val="en-US"/>
        </w:rPr>
        <w:t xml:space="preserve">          $ref: 'TS29571_CommonData.yaml#/components/responses/401'</w:t>
      </w:r>
    </w:p>
    <w:p w14:paraId="747C0B8A" w14:textId="77777777" w:rsidR="005B7866" w:rsidRPr="000F0BA0" w:rsidRDefault="005B7866" w:rsidP="005B7866">
      <w:pPr>
        <w:pStyle w:val="PL"/>
        <w:rPr>
          <w:lang w:val="en-US"/>
        </w:rPr>
      </w:pPr>
      <w:r w:rsidRPr="000F0BA0">
        <w:rPr>
          <w:lang w:val="en-US"/>
        </w:rPr>
        <w:t xml:space="preserve">        '403':</w:t>
      </w:r>
    </w:p>
    <w:p w14:paraId="55D39163" w14:textId="77777777" w:rsidR="005B7866" w:rsidRPr="000F0BA0" w:rsidRDefault="005B7866" w:rsidP="005B7866">
      <w:pPr>
        <w:pStyle w:val="PL"/>
        <w:rPr>
          <w:lang w:val="en-US"/>
        </w:rPr>
      </w:pPr>
      <w:r w:rsidRPr="000F0BA0">
        <w:rPr>
          <w:lang w:val="en-US"/>
        </w:rPr>
        <w:t xml:space="preserve">          $ref: 'TS29571_CommonData.yaml#/components/responses/403'</w:t>
      </w:r>
    </w:p>
    <w:p w14:paraId="307D5E4E" w14:textId="77777777" w:rsidR="005B7866" w:rsidRPr="000F0BA0" w:rsidRDefault="005B7866" w:rsidP="005B7866">
      <w:pPr>
        <w:pStyle w:val="PL"/>
        <w:rPr>
          <w:lang w:val="en-US"/>
        </w:rPr>
      </w:pPr>
      <w:r w:rsidRPr="000F0BA0">
        <w:rPr>
          <w:lang w:val="en-US"/>
        </w:rPr>
        <w:t xml:space="preserve">        '404':</w:t>
      </w:r>
    </w:p>
    <w:p w14:paraId="549799EC" w14:textId="77777777" w:rsidR="005B7866" w:rsidRPr="000F0BA0" w:rsidRDefault="005B7866" w:rsidP="005B7866">
      <w:pPr>
        <w:pStyle w:val="PL"/>
        <w:rPr>
          <w:lang w:val="en-US"/>
        </w:rPr>
      </w:pPr>
      <w:r w:rsidRPr="000F0BA0">
        <w:rPr>
          <w:lang w:val="en-US"/>
        </w:rPr>
        <w:t xml:space="preserve">          $ref: 'TS29571_CommonData.yaml#/components/responses/404'</w:t>
      </w:r>
    </w:p>
    <w:p w14:paraId="2A7B1FA7" w14:textId="77777777" w:rsidR="008D5120" w:rsidRPr="000F0BA0" w:rsidRDefault="008D5120" w:rsidP="008D5120">
      <w:pPr>
        <w:pStyle w:val="PL"/>
        <w:rPr>
          <w:lang w:val="en-US"/>
        </w:rPr>
      </w:pPr>
      <w:r w:rsidRPr="000F0BA0">
        <w:rPr>
          <w:lang w:val="en-US"/>
        </w:rPr>
        <w:t xml:space="preserve">        '406':</w:t>
      </w:r>
    </w:p>
    <w:p w14:paraId="507A1F9C" w14:textId="77777777" w:rsidR="008D5120" w:rsidRPr="000F0BA0" w:rsidRDefault="008D5120" w:rsidP="008D5120">
      <w:pPr>
        <w:pStyle w:val="PL"/>
      </w:pPr>
      <w:r w:rsidRPr="000F0BA0">
        <w:rPr>
          <w:lang w:val="en-US"/>
        </w:rPr>
        <w:t xml:space="preserve">          $ref: 'TS29571_CommonData.yaml#/components/responses/406'</w:t>
      </w:r>
    </w:p>
    <w:p w14:paraId="781B8A9F" w14:textId="77777777" w:rsidR="008D5120" w:rsidRPr="000F0BA0" w:rsidRDefault="008D5120" w:rsidP="008D5120">
      <w:pPr>
        <w:pStyle w:val="PL"/>
        <w:rPr>
          <w:lang w:val="en-US"/>
        </w:rPr>
      </w:pPr>
      <w:r w:rsidRPr="000F0BA0">
        <w:rPr>
          <w:lang w:val="en-US"/>
        </w:rPr>
        <w:t xml:space="preserve">        '429':</w:t>
      </w:r>
    </w:p>
    <w:p w14:paraId="53A1E5A1" w14:textId="77777777" w:rsidR="008D5120" w:rsidRPr="000F0BA0" w:rsidRDefault="008D5120" w:rsidP="008D5120">
      <w:pPr>
        <w:pStyle w:val="PL"/>
      </w:pPr>
      <w:r w:rsidRPr="000F0BA0">
        <w:rPr>
          <w:lang w:val="en-US"/>
        </w:rPr>
        <w:t xml:space="preserve">          $ref: 'TS29571_CommonData.yaml#/components/responses/429'</w:t>
      </w:r>
    </w:p>
    <w:p w14:paraId="56F8C66E" w14:textId="77777777" w:rsidR="005B7866" w:rsidRPr="000F0BA0" w:rsidRDefault="005B7866" w:rsidP="005B7866">
      <w:pPr>
        <w:pStyle w:val="PL"/>
        <w:rPr>
          <w:lang w:val="en-US"/>
        </w:rPr>
      </w:pPr>
      <w:r w:rsidRPr="000F0BA0">
        <w:rPr>
          <w:lang w:val="en-US"/>
        </w:rPr>
        <w:t xml:space="preserve">        '500':</w:t>
      </w:r>
    </w:p>
    <w:p w14:paraId="20E13FAE" w14:textId="77777777" w:rsidR="005B7866" w:rsidRPr="000F0BA0" w:rsidRDefault="005B7866" w:rsidP="005B7866">
      <w:pPr>
        <w:pStyle w:val="PL"/>
      </w:pPr>
      <w:r w:rsidRPr="000F0BA0">
        <w:rPr>
          <w:lang w:val="en-US"/>
        </w:rPr>
        <w:t xml:space="preserve">          </w:t>
      </w:r>
      <w:r w:rsidRPr="000F0BA0">
        <w:t>$ref: 'TS29571_CommonData.yaml#/components/responses/500'</w:t>
      </w:r>
    </w:p>
    <w:p w14:paraId="374954BE" w14:textId="77777777" w:rsidR="008D5120" w:rsidRPr="000F0BA0" w:rsidRDefault="008D5120" w:rsidP="008D5120">
      <w:pPr>
        <w:pStyle w:val="PL"/>
        <w:rPr>
          <w:lang w:val="en-US"/>
        </w:rPr>
      </w:pPr>
      <w:r w:rsidRPr="000F0BA0">
        <w:rPr>
          <w:lang w:val="en-US"/>
        </w:rPr>
        <w:t xml:space="preserve">        '502':</w:t>
      </w:r>
    </w:p>
    <w:p w14:paraId="1344BD8A" w14:textId="77777777" w:rsidR="008D5120" w:rsidRPr="000F0BA0" w:rsidRDefault="008D5120" w:rsidP="008D5120">
      <w:pPr>
        <w:pStyle w:val="PL"/>
      </w:pPr>
      <w:r w:rsidRPr="000F0BA0">
        <w:rPr>
          <w:lang w:val="en-US"/>
        </w:rPr>
        <w:t xml:space="preserve">          $ref: 'TS29571_CommonData.yaml#/components/responses/502'</w:t>
      </w:r>
    </w:p>
    <w:p w14:paraId="7C54C841" w14:textId="77777777" w:rsidR="005B7866" w:rsidRPr="000F0BA0" w:rsidRDefault="005B7866" w:rsidP="005B7866">
      <w:pPr>
        <w:pStyle w:val="PL"/>
        <w:rPr>
          <w:lang w:val="en-US"/>
        </w:rPr>
      </w:pPr>
      <w:r w:rsidRPr="000F0BA0">
        <w:rPr>
          <w:lang w:val="en-US"/>
        </w:rPr>
        <w:t xml:space="preserve">        '503':</w:t>
      </w:r>
    </w:p>
    <w:p w14:paraId="5B9361D8" w14:textId="77777777" w:rsidR="005B7866" w:rsidRPr="000F0BA0" w:rsidRDefault="005B7866" w:rsidP="005B7866">
      <w:pPr>
        <w:pStyle w:val="PL"/>
        <w:rPr>
          <w:lang w:val="en-US"/>
        </w:rPr>
      </w:pPr>
      <w:r w:rsidRPr="000F0BA0">
        <w:t xml:space="preserve">          $ref: 'TS29571_CommonData.yaml#/components/responses/503'</w:t>
      </w:r>
    </w:p>
    <w:p w14:paraId="401D7B9A" w14:textId="77777777" w:rsidR="005B7866" w:rsidRPr="000F0BA0" w:rsidRDefault="005B7866" w:rsidP="005B7866">
      <w:pPr>
        <w:pStyle w:val="PL"/>
      </w:pPr>
      <w:r w:rsidRPr="000F0BA0">
        <w:t xml:space="preserve">        default:</w:t>
      </w:r>
    </w:p>
    <w:p w14:paraId="461B9E82" w14:textId="77777777" w:rsidR="005B7866" w:rsidRPr="000F0BA0" w:rsidRDefault="005B7866" w:rsidP="005B7866">
      <w:pPr>
        <w:pStyle w:val="PL"/>
      </w:pPr>
      <w:r w:rsidRPr="000F0BA0">
        <w:t xml:space="preserve">          description: Unexpected error</w:t>
      </w:r>
    </w:p>
    <w:p w14:paraId="2A0AD90F" w14:textId="77777777" w:rsidR="00667787" w:rsidRPr="000F0BA0" w:rsidRDefault="00667787" w:rsidP="00667787">
      <w:pPr>
        <w:pStyle w:val="PL"/>
      </w:pPr>
    </w:p>
    <w:p w14:paraId="7E594CA3" w14:textId="048CD66D" w:rsidR="00667787" w:rsidRPr="000F0BA0" w:rsidRDefault="00667787" w:rsidP="00667787">
      <w:pPr>
        <w:pStyle w:val="PL"/>
      </w:pPr>
      <w:r w:rsidRPr="000F0BA0">
        <w:t xml:space="preserve">  /{ueId}/pp-data-store/{afInstanceId}:</w:t>
      </w:r>
    </w:p>
    <w:p w14:paraId="42DDF7E2" w14:textId="77777777" w:rsidR="00667787" w:rsidRPr="000F0BA0" w:rsidRDefault="00667787" w:rsidP="00667787">
      <w:pPr>
        <w:pStyle w:val="PL"/>
      </w:pPr>
      <w:r w:rsidRPr="000F0BA0">
        <w:t xml:space="preserve">    put:</w:t>
      </w:r>
    </w:p>
    <w:p w14:paraId="587B7DE1" w14:textId="77777777" w:rsidR="00667787" w:rsidRPr="000F0BA0" w:rsidRDefault="00667787" w:rsidP="00667787">
      <w:pPr>
        <w:pStyle w:val="PL"/>
      </w:pPr>
      <w:r w:rsidRPr="000F0BA0">
        <w:t xml:space="preserve">      summary: Create a Provisioning Parameter Data Entry</w:t>
      </w:r>
    </w:p>
    <w:p w14:paraId="14990658" w14:textId="77777777" w:rsidR="00667787" w:rsidRPr="000F0BA0" w:rsidRDefault="00667787" w:rsidP="00667787">
      <w:pPr>
        <w:pStyle w:val="PL"/>
      </w:pPr>
      <w:r w:rsidRPr="000F0BA0">
        <w:t xml:space="preserve">      operationId: Create PP Data Entry</w:t>
      </w:r>
    </w:p>
    <w:p w14:paraId="4D951D22" w14:textId="77777777" w:rsidR="00667787" w:rsidRPr="000F0BA0" w:rsidRDefault="00667787" w:rsidP="00667787">
      <w:pPr>
        <w:pStyle w:val="PL"/>
      </w:pPr>
      <w:r w:rsidRPr="000F0BA0">
        <w:t xml:space="preserve">      tags:</w:t>
      </w:r>
    </w:p>
    <w:p w14:paraId="6C8B7FE9" w14:textId="77777777" w:rsidR="00667787" w:rsidRPr="000F0BA0" w:rsidRDefault="00667787" w:rsidP="00667787">
      <w:pPr>
        <w:pStyle w:val="PL"/>
      </w:pPr>
      <w:r w:rsidRPr="000F0BA0">
        <w:t xml:space="preserve">        - ParameterProvisioningDataEntry (Document)</w:t>
      </w:r>
    </w:p>
    <w:p w14:paraId="3EB6F053" w14:textId="77777777" w:rsidR="00667787" w:rsidRPr="000F0BA0" w:rsidRDefault="00667787" w:rsidP="00667787">
      <w:pPr>
        <w:pStyle w:val="PL"/>
      </w:pPr>
      <w:r w:rsidRPr="000F0BA0">
        <w:t xml:space="preserve">      parameters:</w:t>
      </w:r>
    </w:p>
    <w:p w14:paraId="0B2E8289" w14:textId="77777777" w:rsidR="00667787" w:rsidRPr="000F0BA0" w:rsidRDefault="00667787" w:rsidP="00667787">
      <w:pPr>
        <w:pStyle w:val="PL"/>
      </w:pPr>
      <w:r w:rsidRPr="000F0BA0">
        <w:t xml:space="preserve">        - name: ueId</w:t>
      </w:r>
    </w:p>
    <w:p w14:paraId="12528835" w14:textId="77777777" w:rsidR="00667787" w:rsidRPr="000F0BA0" w:rsidRDefault="00667787" w:rsidP="00667787">
      <w:pPr>
        <w:pStyle w:val="PL"/>
      </w:pPr>
      <w:r w:rsidRPr="000F0BA0">
        <w:t xml:space="preserve">          in: path</w:t>
      </w:r>
    </w:p>
    <w:p w14:paraId="034002D8" w14:textId="77777777" w:rsidR="00667787" w:rsidRPr="000F0BA0" w:rsidRDefault="00667787" w:rsidP="00667787">
      <w:pPr>
        <w:pStyle w:val="PL"/>
      </w:pPr>
      <w:r w:rsidRPr="000F0BA0">
        <w:t xml:space="preserve">          description: Identifier of the UE</w:t>
      </w:r>
    </w:p>
    <w:p w14:paraId="49B9C4AD" w14:textId="77777777" w:rsidR="00667787" w:rsidRPr="000F0BA0" w:rsidRDefault="00667787" w:rsidP="00667787">
      <w:pPr>
        <w:pStyle w:val="PL"/>
      </w:pPr>
      <w:r w:rsidRPr="000F0BA0">
        <w:t xml:space="preserve">          required: true</w:t>
      </w:r>
    </w:p>
    <w:p w14:paraId="4D2C1153" w14:textId="77777777" w:rsidR="004968D7" w:rsidRPr="000F0BA0" w:rsidRDefault="00667787" w:rsidP="00667787">
      <w:pPr>
        <w:pStyle w:val="PL"/>
      </w:pPr>
      <w:r w:rsidRPr="000F0BA0">
        <w:t xml:space="preserve">          schema:</w:t>
      </w:r>
    </w:p>
    <w:p w14:paraId="7190DD72" w14:textId="2EA18E98" w:rsidR="00A71485" w:rsidRPr="000F0BA0" w:rsidRDefault="00A71485" w:rsidP="00A71485">
      <w:pPr>
        <w:pStyle w:val="PL"/>
      </w:pPr>
      <w:r w:rsidRPr="000F0BA0">
        <w:t xml:space="preserve">            anyOf:</w:t>
      </w:r>
    </w:p>
    <w:p w14:paraId="2AC5BF59" w14:textId="77777777" w:rsidR="00A71485" w:rsidRPr="000F0BA0" w:rsidRDefault="00667787" w:rsidP="00A71485">
      <w:pPr>
        <w:pStyle w:val="PL"/>
      </w:pPr>
      <w:r w:rsidRPr="000F0BA0">
        <w:t xml:space="preserve">            </w:t>
      </w:r>
      <w:r w:rsidR="00A71485" w:rsidRPr="000F0BA0">
        <w:t xml:space="preserve">  - </w:t>
      </w:r>
      <w:r w:rsidRPr="000F0BA0">
        <w:t>$ref: 'TS29571_CommonData.yaml#/components/schemas/VarUeId'</w:t>
      </w:r>
    </w:p>
    <w:p w14:paraId="7F4A903F" w14:textId="77777777" w:rsidR="00A71485" w:rsidRPr="000F0BA0" w:rsidRDefault="00A71485" w:rsidP="00A71485">
      <w:pPr>
        <w:pStyle w:val="PL"/>
      </w:pPr>
      <w:r w:rsidRPr="000F0BA0">
        <w:t xml:space="preserve">              - $ref: 'TS29503_Nudm_SDM.yaml#/components/schemas/ExtGroupId'</w:t>
      </w:r>
    </w:p>
    <w:p w14:paraId="6A8CB5B3" w14:textId="77777777" w:rsidR="00A71485" w:rsidRPr="000F0BA0" w:rsidRDefault="00A71485" w:rsidP="00A71485">
      <w:pPr>
        <w:pStyle w:val="PL"/>
        <w:rPr>
          <w:lang w:val="en-US"/>
        </w:rPr>
      </w:pPr>
      <w:r w:rsidRPr="000F0BA0">
        <w:t xml:space="preserve">              - </w:t>
      </w:r>
      <w:r w:rsidRPr="000F0BA0">
        <w:rPr>
          <w:lang w:val="en-US"/>
        </w:rPr>
        <w:t>type: string</w:t>
      </w:r>
    </w:p>
    <w:p w14:paraId="7F274F7D" w14:textId="20718C94" w:rsidR="00667787" w:rsidRPr="000F0BA0" w:rsidRDefault="00A71485" w:rsidP="00B31131">
      <w:pPr>
        <w:pStyle w:val="PL"/>
      </w:pPr>
      <w:r w:rsidRPr="000F0BA0">
        <w:rPr>
          <w:lang w:val="en-US"/>
        </w:rPr>
        <w:t xml:space="preserve">                pattern: '^anyUE$'</w:t>
      </w:r>
    </w:p>
    <w:p w14:paraId="22215C08" w14:textId="77777777" w:rsidR="00667787" w:rsidRPr="000F0BA0" w:rsidRDefault="00667787" w:rsidP="00667787">
      <w:pPr>
        <w:pStyle w:val="PL"/>
      </w:pPr>
      <w:r w:rsidRPr="000F0BA0">
        <w:t xml:space="preserve">        - name: afInstanceId</w:t>
      </w:r>
    </w:p>
    <w:p w14:paraId="74D46EDA" w14:textId="77777777" w:rsidR="00667787" w:rsidRPr="000F0BA0" w:rsidRDefault="00667787" w:rsidP="00667787">
      <w:pPr>
        <w:pStyle w:val="PL"/>
      </w:pPr>
      <w:r w:rsidRPr="000F0BA0">
        <w:t xml:space="preserve">          in: path</w:t>
      </w:r>
    </w:p>
    <w:p w14:paraId="14AD9A22" w14:textId="77777777" w:rsidR="00667787" w:rsidRPr="000F0BA0" w:rsidRDefault="00667787" w:rsidP="00667787">
      <w:pPr>
        <w:pStyle w:val="PL"/>
      </w:pPr>
      <w:r w:rsidRPr="000F0BA0">
        <w:t xml:space="preserve">          description: Application Function Instance Identifier</w:t>
      </w:r>
    </w:p>
    <w:p w14:paraId="62FEC46B" w14:textId="77777777" w:rsidR="00667787" w:rsidRPr="000F0BA0" w:rsidRDefault="00667787" w:rsidP="00667787">
      <w:pPr>
        <w:pStyle w:val="PL"/>
      </w:pPr>
      <w:r w:rsidRPr="000F0BA0">
        <w:t xml:space="preserve">          required: true</w:t>
      </w:r>
    </w:p>
    <w:p w14:paraId="62C2344E" w14:textId="77777777" w:rsidR="00667787" w:rsidRPr="000F0BA0" w:rsidRDefault="00667787" w:rsidP="00667787">
      <w:pPr>
        <w:pStyle w:val="PL"/>
      </w:pPr>
      <w:r w:rsidRPr="000F0BA0">
        <w:t xml:space="preserve">          schema:</w:t>
      </w:r>
    </w:p>
    <w:p w14:paraId="4F5D82B4" w14:textId="77777777" w:rsidR="00667787" w:rsidRPr="000F0BA0" w:rsidRDefault="00667787" w:rsidP="00667787">
      <w:pPr>
        <w:pStyle w:val="PL"/>
      </w:pPr>
      <w:r w:rsidRPr="000F0BA0">
        <w:t xml:space="preserve">            </w:t>
      </w:r>
      <w:r w:rsidRPr="000F0BA0">
        <w:rPr>
          <w:lang w:val="en-US"/>
        </w:rPr>
        <w:t>type: string</w:t>
      </w:r>
    </w:p>
    <w:p w14:paraId="516C2295" w14:textId="77777777" w:rsidR="00667787" w:rsidRPr="000F0BA0" w:rsidRDefault="00667787" w:rsidP="00667787">
      <w:pPr>
        <w:pStyle w:val="PL"/>
      </w:pPr>
      <w:r w:rsidRPr="000F0BA0">
        <w:t xml:space="preserve">      requestBody:</w:t>
      </w:r>
    </w:p>
    <w:p w14:paraId="3C779D40" w14:textId="77777777" w:rsidR="00667787" w:rsidRPr="000F0BA0" w:rsidRDefault="00667787" w:rsidP="00667787">
      <w:pPr>
        <w:pStyle w:val="PL"/>
      </w:pPr>
      <w:r w:rsidRPr="000F0BA0">
        <w:t xml:space="preserve">        content:</w:t>
      </w:r>
    </w:p>
    <w:p w14:paraId="53D86209" w14:textId="77777777" w:rsidR="00667787" w:rsidRPr="000F0BA0" w:rsidRDefault="00667787" w:rsidP="00667787">
      <w:pPr>
        <w:pStyle w:val="PL"/>
      </w:pPr>
      <w:r w:rsidRPr="000F0BA0">
        <w:t xml:space="preserve">          application/json:</w:t>
      </w:r>
    </w:p>
    <w:p w14:paraId="2F35DF8B" w14:textId="77777777" w:rsidR="00667787" w:rsidRPr="000F0BA0" w:rsidRDefault="00667787" w:rsidP="00667787">
      <w:pPr>
        <w:pStyle w:val="PL"/>
      </w:pPr>
      <w:r w:rsidRPr="000F0BA0">
        <w:t xml:space="preserve">            schema:</w:t>
      </w:r>
    </w:p>
    <w:p w14:paraId="40CD9D08" w14:textId="77777777" w:rsidR="00667787" w:rsidRPr="000F0BA0" w:rsidRDefault="00667787" w:rsidP="00667787">
      <w:pPr>
        <w:pStyle w:val="PL"/>
      </w:pPr>
      <w:r w:rsidRPr="000F0BA0">
        <w:t xml:space="preserve">              $ref: '#/components/schemas/PpDataEntry'</w:t>
      </w:r>
    </w:p>
    <w:p w14:paraId="2B0E04F7" w14:textId="77777777" w:rsidR="00667787" w:rsidRPr="000F0BA0" w:rsidRDefault="00667787" w:rsidP="00667787">
      <w:pPr>
        <w:pStyle w:val="PL"/>
      </w:pPr>
      <w:r w:rsidRPr="000F0BA0">
        <w:t xml:space="preserve">        required: true</w:t>
      </w:r>
    </w:p>
    <w:p w14:paraId="53E12F07" w14:textId="77777777" w:rsidR="00667787" w:rsidRPr="000F0BA0" w:rsidRDefault="00667787" w:rsidP="00667787">
      <w:pPr>
        <w:pStyle w:val="PL"/>
      </w:pPr>
      <w:r w:rsidRPr="000F0BA0">
        <w:t xml:space="preserve">      responses:</w:t>
      </w:r>
    </w:p>
    <w:p w14:paraId="3B95656F" w14:textId="77777777" w:rsidR="000515EE" w:rsidRPr="000F0BA0" w:rsidRDefault="000515EE" w:rsidP="000515EE">
      <w:pPr>
        <w:pStyle w:val="PL"/>
      </w:pPr>
      <w:r w:rsidRPr="000F0BA0">
        <w:t xml:space="preserve">        '201':</w:t>
      </w:r>
    </w:p>
    <w:p w14:paraId="6D6133AE" w14:textId="77777777" w:rsidR="000515EE" w:rsidRPr="000F0BA0" w:rsidRDefault="000515EE" w:rsidP="000515EE">
      <w:pPr>
        <w:pStyle w:val="PL"/>
      </w:pPr>
      <w:r w:rsidRPr="000F0BA0">
        <w:t xml:space="preserve">          description: Indicating a successful creation of the resource</w:t>
      </w:r>
    </w:p>
    <w:p w14:paraId="45088AAE" w14:textId="77777777" w:rsidR="000515EE" w:rsidRPr="000F0BA0" w:rsidRDefault="000515EE" w:rsidP="000515EE">
      <w:pPr>
        <w:pStyle w:val="PL"/>
      </w:pPr>
      <w:r w:rsidRPr="000F0BA0">
        <w:t xml:space="preserve">          content:</w:t>
      </w:r>
    </w:p>
    <w:p w14:paraId="73BD0169" w14:textId="77777777" w:rsidR="000515EE" w:rsidRPr="000F0BA0" w:rsidRDefault="000515EE" w:rsidP="000515EE">
      <w:pPr>
        <w:pStyle w:val="PL"/>
      </w:pPr>
      <w:r w:rsidRPr="000F0BA0">
        <w:t xml:space="preserve">            application/json:</w:t>
      </w:r>
    </w:p>
    <w:p w14:paraId="34EC0EEF" w14:textId="77777777" w:rsidR="000515EE" w:rsidRPr="000F0BA0" w:rsidRDefault="000515EE" w:rsidP="000515EE">
      <w:pPr>
        <w:pStyle w:val="PL"/>
      </w:pPr>
      <w:r w:rsidRPr="000F0BA0">
        <w:t xml:space="preserve">              schema:</w:t>
      </w:r>
    </w:p>
    <w:p w14:paraId="5F05AEFB" w14:textId="77777777" w:rsidR="000515EE" w:rsidRPr="000F0BA0" w:rsidRDefault="000515EE" w:rsidP="000515EE">
      <w:pPr>
        <w:pStyle w:val="PL"/>
      </w:pPr>
      <w:r w:rsidRPr="000F0BA0">
        <w:t xml:space="preserve">                $ref: '#/components/schemas/PpDataEntry'</w:t>
      </w:r>
    </w:p>
    <w:p w14:paraId="00D5FB56" w14:textId="77777777" w:rsidR="00667787" w:rsidRPr="000F0BA0" w:rsidRDefault="00667787" w:rsidP="00667787">
      <w:pPr>
        <w:pStyle w:val="PL"/>
      </w:pPr>
      <w:r w:rsidRPr="000F0BA0">
        <w:t xml:space="preserve">        '204':</w:t>
      </w:r>
    </w:p>
    <w:p w14:paraId="2C17B2EA" w14:textId="523D5CD5" w:rsidR="00667787" w:rsidRPr="000F0BA0" w:rsidRDefault="00667787" w:rsidP="00667787">
      <w:pPr>
        <w:pStyle w:val="PL"/>
      </w:pPr>
      <w:r w:rsidRPr="000F0BA0">
        <w:t xml:space="preserve">          description: </w:t>
      </w:r>
      <w:r w:rsidR="000515EE" w:rsidRPr="000F0BA0">
        <w:t>Indicating a successful update of the resource</w:t>
      </w:r>
    </w:p>
    <w:p w14:paraId="243775FB" w14:textId="77777777" w:rsidR="00667787" w:rsidRPr="000F0BA0" w:rsidRDefault="00667787" w:rsidP="00667787">
      <w:pPr>
        <w:pStyle w:val="PL"/>
        <w:rPr>
          <w:lang w:val="en-US"/>
        </w:rPr>
      </w:pPr>
      <w:r w:rsidRPr="000F0BA0">
        <w:rPr>
          <w:lang w:val="en-US"/>
        </w:rPr>
        <w:t xml:space="preserve">        '400':</w:t>
      </w:r>
    </w:p>
    <w:p w14:paraId="7EB5DB49" w14:textId="77777777" w:rsidR="00667787" w:rsidRPr="000F0BA0" w:rsidRDefault="00667787" w:rsidP="00667787">
      <w:pPr>
        <w:pStyle w:val="PL"/>
        <w:rPr>
          <w:lang w:val="en-US"/>
        </w:rPr>
      </w:pPr>
      <w:r w:rsidRPr="000F0BA0">
        <w:rPr>
          <w:lang w:val="en-US"/>
        </w:rPr>
        <w:t xml:space="preserve">          $ref: 'TS29571_CommonData.yaml#/components/responses/400'</w:t>
      </w:r>
    </w:p>
    <w:p w14:paraId="569C2E57" w14:textId="77777777" w:rsidR="008D5120" w:rsidRPr="000F0BA0" w:rsidRDefault="008D5120" w:rsidP="008D5120">
      <w:pPr>
        <w:pStyle w:val="PL"/>
        <w:rPr>
          <w:lang w:val="en-US"/>
        </w:rPr>
      </w:pPr>
      <w:r w:rsidRPr="000F0BA0">
        <w:rPr>
          <w:lang w:val="en-US"/>
        </w:rPr>
        <w:t xml:space="preserve">        '401':</w:t>
      </w:r>
    </w:p>
    <w:p w14:paraId="40AA92ED" w14:textId="77777777" w:rsidR="008D5120" w:rsidRPr="000F0BA0" w:rsidRDefault="008D5120" w:rsidP="008D5120">
      <w:pPr>
        <w:pStyle w:val="PL"/>
      </w:pPr>
      <w:r w:rsidRPr="000F0BA0">
        <w:rPr>
          <w:lang w:val="en-US"/>
        </w:rPr>
        <w:t xml:space="preserve">          </w:t>
      </w:r>
      <w:r w:rsidRPr="000F0BA0">
        <w:t>$ref: 'TS29571_CommonData.yaml#/components/responses/401'</w:t>
      </w:r>
    </w:p>
    <w:p w14:paraId="21AA7173" w14:textId="77777777" w:rsidR="00667787" w:rsidRPr="000F0BA0" w:rsidRDefault="00667787" w:rsidP="00667787">
      <w:pPr>
        <w:pStyle w:val="PL"/>
        <w:rPr>
          <w:lang w:val="en-US"/>
        </w:rPr>
      </w:pPr>
      <w:r w:rsidRPr="000F0BA0">
        <w:rPr>
          <w:lang w:val="en-US"/>
        </w:rPr>
        <w:t xml:space="preserve">        '403':</w:t>
      </w:r>
    </w:p>
    <w:p w14:paraId="22CF16A1" w14:textId="77777777" w:rsidR="00667787" w:rsidRPr="000F0BA0" w:rsidRDefault="00667787" w:rsidP="00667787">
      <w:pPr>
        <w:pStyle w:val="PL"/>
        <w:rPr>
          <w:lang w:val="en-US"/>
        </w:rPr>
      </w:pPr>
      <w:r w:rsidRPr="000F0BA0">
        <w:rPr>
          <w:lang w:val="en-US"/>
        </w:rPr>
        <w:t xml:space="preserve">          $ref: 'TS29571_CommonData.yaml#/components/responses/403'</w:t>
      </w:r>
    </w:p>
    <w:p w14:paraId="7DA3EDC2" w14:textId="77777777" w:rsidR="00667787" w:rsidRPr="000F0BA0" w:rsidRDefault="00667787" w:rsidP="00667787">
      <w:pPr>
        <w:pStyle w:val="PL"/>
        <w:rPr>
          <w:lang w:val="en-US"/>
        </w:rPr>
      </w:pPr>
      <w:r w:rsidRPr="000F0BA0">
        <w:rPr>
          <w:lang w:val="en-US"/>
        </w:rPr>
        <w:t xml:space="preserve">        '404':</w:t>
      </w:r>
    </w:p>
    <w:p w14:paraId="14E5326D" w14:textId="77777777" w:rsidR="00667787" w:rsidRPr="000F0BA0" w:rsidRDefault="00667787" w:rsidP="00667787">
      <w:pPr>
        <w:pStyle w:val="PL"/>
        <w:rPr>
          <w:lang w:val="en-US"/>
        </w:rPr>
      </w:pPr>
      <w:r w:rsidRPr="000F0BA0">
        <w:rPr>
          <w:lang w:val="en-US"/>
        </w:rPr>
        <w:t xml:space="preserve">          $ref: 'TS29571_CommonData.yaml#/components/responses/404'</w:t>
      </w:r>
    </w:p>
    <w:p w14:paraId="3B24CD28" w14:textId="77777777" w:rsidR="00472E5C" w:rsidRPr="000F0BA0" w:rsidRDefault="00472E5C" w:rsidP="00472E5C">
      <w:pPr>
        <w:pStyle w:val="PL"/>
        <w:rPr>
          <w:lang w:val="en-US"/>
        </w:rPr>
      </w:pPr>
      <w:r w:rsidRPr="000F0BA0">
        <w:rPr>
          <w:lang w:val="en-US"/>
        </w:rPr>
        <w:t xml:space="preserve">        '411':</w:t>
      </w:r>
    </w:p>
    <w:p w14:paraId="0DDF3B1F" w14:textId="77777777" w:rsidR="00472E5C" w:rsidRPr="000F0BA0" w:rsidRDefault="00472E5C" w:rsidP="00472E5C">
      <w:pPr>
        <w:pStyle w:val="PL"/>
      </w:pPr>
      <w:r w:rsidRPr="000F0BA0">
        <w:rPr>
          <w:lang w:val="en-US"/>
        </w:rPr>
        <w:t xml:space="preserve">          </w:t>
      </w:r>
      <w:r w:rsidRPr="000F0BA0">
        <w:t>$ref: 'TS29571_CommonData.yaml#/components/responses/411'</w:t>
      </w:r>
    </w:p>
    <w:p w14:paraId="47EBC198" w14:textId="77777777" w:rsidR="00472E5C" w:rsidRPr="000F0BA0" w:rsidRDefault="00472E5C" w:rsidP="00472E5C">
      <w:pPr>
        <w:pStyle w:val="PL"/>
        <w:rPr>
          <w:lang w:val="en-US"/>
        </w:rPr>
      </w:pPr>
      <w:r w:rsidRPr="000F0BA0">
        <w:rPr>
          <w:lang w:val="en-US"/>
        </w:rPr>
        <w:t xml:space="preserve">        '413':</w:t>
      </w:r>
    </w:p>
    <w:p w14:paraId="3A6EB9F0" w14:textId="77777777" w:rsidR="00472E5C" w:rsidRPr="000F0BA0" w:rsidRDefault="00472E5C" w:rsidP="00472E5C">
      <w:pPr>
        <w:pStyle w:val="PL"/>
      </w:pPr>
      <w:r w:rsidRPr="000F0BA0">
        <w:rPr>
          <w:lang w:val="en-US"/>
        </w:rPr>
        <w:t xml:space="preserve">          </w:t>
      </w:r>
      <w:r w:rsidRPr="000F0BA0">
        <w:t>$ref: 'TS29571_CommonData.yaml#/components/responses/413'</w:t>
      </w:r>
    </w:p>
    <w:p w14:paraId="44DFFE3C" w14:textId="77777777" w:rsidR="00472E5C" w:rsidRPr="000F0BA0" w:rsidRDefault="00472E5C" w:rsidP="00472E5C">
      <w:pPr>
        <w:pStyle w:val="PL"/>
        <w:rPr>
          <w:lang w:val="en-US"/>
        </w:rPr>
      </w:pPr>
      <w:r w:rsidRPr="000F0BA0">
        <w:rPr>
          <w:lang w:val="en-US"/>
        </w:rPr>
        <w:t xml:space="preserve">        '415':</w:t>
      </w:r>
    </w:p>
    <w:p w14:paraId="602919AA" w14:textId="77777777" w:rsidR="00472E5C" w:rsidRPr="000F0BA0" w:rsidRDefault="00472E5C" w:rsidP="00472E5C">
      <w:pPr>
        <w:pStyle w:val="PL"/>
      </w:pPr>
      <w:r w:rsidRPr="000F0BA0">
        <w:rPr>
          <w:lang w:val="en-US"/>
        </w:rPr>
        <w:t xml:space="preserve">          </w:t>
      </w:r>
      <w:r w:rsidRPr="000F0BA0">
        <w:t>$ref: 'TS29571_CommonData.yaml#/components/responses/415'</w:t>
      </w:r>
    </w:p>
    <w:p w14:paraId="23CA6EBE" w14:textId="77777777" w:rsidR="00472E5C" w:rsidRPr="000F0BA0" w:rsidRDefault="00472E5C" w:rsidP="00472E5C">
      <w:pPr>
        <w:pStyle w:val="PL"/>
        <w:rPr>
          <w:lang w:val="en-US"/>
        </w:rPr>
      </w:pPr>
      <w:r w:rsidRPr="000F0BA0">
        <w:rPr>
          <w:lang w:val="en-US"/>
        </w:rPr>
        <w:t xml:space="preserve">        '429':</w:t>
      </w:r>
    </w:p>
    <w:p w14:paraId="28073CA7" w14:textId="77777777" w:rsidR="00472E5C" w:rsidRPr="000F0BA0" w:rsidRDefault="00472E5C" w:rsidP="00472E5C">
      <w:pPr>
        <w:pStyle w:val="PL"/>
      </w:pPr>
      <w:r w:rsidRPr="000F0BA0">
        <w:rPr>
          <w:lang w:val="en-US"/>
        </w:rPr>
        <w:t xml:space="preserve">          </w:t>
      </w:r>
      <w:r w:rsidRPr="000F0BA0">
        <w:t>$ref: 'TS29571_CommonData.yaml#/components/responses/429'</w:t>
      </w:r>
    </w:p>
    <w:p w14:paraId="37CC3852" w14:textId="77777777" w:rsidR="00667787" w:rsidRPr="000F0BA0" w:rsidRDefault="00667787" w:rsidP="00667787">
      <w:pPr>
        <w:pStyle w:val="PL"/>
        <w:rPr>
          <w:lang w:val="en-US"/>
        </w:rPr>
      </w:pPr>
      <w:r w:rsidRPr="000F0BA0">
        <w:rPr>
          <w:lang w:val="en-US"/>
        </w:rPr>
        <w:t xml:space="preserve">        '500':</w:t>
      </w:r>
    </w:p>
    <w:p w14:paraId="30996886" w14:textId="77777777" w:rsidR="00667787" w:rsidRPr="000F0BA0" w:rsidRDefault="00667787" w:rsidP="00667787">
      <w:pPr>
        <w:pStyle w:val="PL"/>
      </w:pPr>
      <w:r w:rsidRPr="000F0BA0">
        <w:rPr>
          <w:lang w:val="en-US"/>
        </w:rPr>
        <w:t xml:space="preserve">          </w:t>
      </w:r>
      <w:r w:rsidRPr="000F0BA0">
        <w:t>$ref: 'TS29571_CommonData.yaml#/components/responses/500'</w:t>
      </w:r>
    </w:p>
    <w:p w14:paraId="753891F3" w14:textId="77777777" w:rsidR="00472E5C" w:rsidRPr="000F0BA0" w:rsidRDefault="00472E5C" w:rsidP="00472E5C">
      <w:pPr>
        <w:pStyle w:val="PL"/>
        <w:rPr>
          <w:lang w:val="en-US"/>
        </w:rPr>
      </w:pPr>
      <w:r w:rsidRPr="000F0BA0">
        <w:rPr>
          <w:lang w:val="en-US"/>
        </w:rPr>
        <w:t xml:space="preserve">        '502':</w:t>
      </w:r>
    </w:p>
    <w:p w14:paraId="1643FF81" w14:textId="77777777" w:rsidR="00472E5C" w:rsidRPr="000F0BA0" w:rsidRDefault="00472E5C" w:rsidP="00472E5C">
      <w:pPr>
        <w:pStyle w:val="PL"/>
      </w:pPr>
      <w:r w:rsidRPr="000F0BA0">
        <w:rPr>
          <w:lang w:val="en-US"/>
        </w:rPr>
        <w:t xml:space="preserve">          </w:t>
      </w:r>
      <w:r w:rsidRPr="000F0BA0">
        <w:t>$ref: 'TS29571_CommonData.yaml#/components/responses/502'</w:t>
      </w:r>
    </w:p>
    <w:p w14:paraId="084BA224" w14:textId="77777777" w:rsidR="00667787" w:rsidRPr="000F0BA0" w:rsidRDefault="00667787" w:rsidP="00667787">
      <w:pPr>
        <w:pStyle w:val="PL"/>
        <w:rPr>
          <w:lang w:val="en-US"/>
        </w:rPr>
      </w:pPr>
      <w:r w:rsidRPr="000F0BA0">
        <w:rPr>
          <w:lang w:val="en-US"/>
        </w:rPr>
        <w:t xml:space="preserve">        '503':</w:t>
      </w:r>
    </w:p>
    <w:p w14:paraId="5898012A" w14:textId="77777777" w:rsidR="00667787" w:rsidRPr="000F0BA0" w:rsidRDefault="00667787" w:rsidP="00667787">
      <w:pPr>
        <w:pStyle w:val="PL"/>
        <w:rPr>
          <w:lang w:val="en-US"/>
        </w:rPr>
      </w:pPr>
      <w:r w:rsidRPr="000F0BA0">
        <w:t xml:space="preserve">          $ref: 'TS29571_CommonData.yaml#/components/responses/503'</w:t>
      </w:r>
    </w:p>
    <w:p w14:paraId="5A718A0A" w14:textId="77777777" w:rsidR="00667787" w:rsidRPr="000F0BA0" w:rsidRDefault="00667787" w:rsidP="00667787">
      <w:pPr>
        <w:pStyle w:val="PL"/>
      </w:pPr>
      <w:r w:rsidRPr="000F0BA0">
        <w:t xml:space="preserve">        default:</w:t>
      </w:r>
    </w:p>
    <w:p w14:paraId="50C97D0B" w14:textId="77777777" w:rsidR="00667787" w:rsidRPr="000F0BA0" w:rsidRDefault="00667787" w:rsidP="00667787">
      <w:pPr>
        <w:pStyle w:val="PL"/>
      </w:pPr>
      <w:r w:rsidRPr="000F0BA0">
        <w:t xml:space="preserve">          description: Unexpected error</w:t>
      </w:r>
    </w:p>
    <w:p w14:paraId="0C3C8396" w14:textId="77777777" w:rsidR="00667787" w:rsidRPr="000F0BA0" w:rsidRDefault="00667787" w:rsidP="00667787">
      <w:pPr>
        <w:pStyle w:val="PL"/>
      </w:pPr>
      <w:r w:rsidRPr="000F0BA0">
        <w:t xml:space="preserve">    delete:</w:t>
      </w:r>
    </w:p>
    <w:p w14:paraId="0890C13A" w14:textId="77777777" w:rsidR="00667787" w:rsidRPr="000F0BA0" w:rsidRDefault="00667787" w:rsidP="00667787">
      <w:pPr>
        <w:pStyle w:val="PL"/>
      </w:pPr>
      <w:r w:rsidRPr="000F0BA0">
        <w:t xml:space="preserve">      summary: Delete a Provisioning Parameter Data Entry</w:t>
      </w:r>
    </w:p>
    <w:p w14:paraId="3451763C" w14:textId="77777777" w:rsidR="00667787" w:rsidRPr="000F0BA0" w:rsidRDefault="00667787" w:rsidP="00667787">
      <w:pPr>
        <w:pStyle w:val="PL"/>
      </w:pPr>
      <w:r w:rsidRPr="000F0BA0">
        <w:t xml:space="preserve">      operationId: Delete PP Data Entry</w:t>
      </w:r>
    </w:p>
    <w:p w14:paraId="34319D0F" w14:textId="77777777" w:rsidR="00667787" w:rsidRPr="000F0BA0" w:rsidRDefault="00667787" w:rsidP="00667787">
      <w:pPr>
        <w:pStyle w:val="PL"/>
      </w:pPr>
      <w:r w:rsidRPr="000F0BA0">
        <w:t xml:space="preserve">      tags:</w:t>
      </w:r>
    </w:p>
    <w:p w14:paraId="6E632A4E" w14:textId="77777777" w:rsidR="00667787" w:rsidRPr="000F0BA0" w:rsidRDefault="00667787" w:rsidP="00667787">
      <w:pPr>
        <w:pStyle w:val="PL"/>
      </w:pPr>
      <w:r w:rsidRPr="000F0BA0">
        <w:t xml:space="preserve">        - ParameterProvisioningDataEntry (Document)</w:t>
      </w:r>
    </w:p>
    <w:p w14:paraId="6D5AD4B7" w14:textId="77777777" w:rsidR="00667787" w:rsidRPr="000F0BA0" w:rsidRDefault="00667787" w:rsidP="00667787">
      <w:pPr>
        <w:pStyle w:val="PL"/>
      </w:pPr>
      <w:r w:rsidRPr="000F0BA0">
        <w:t xml:space="preserve">      parameters:</w:t>
      </w:r>
    </w:p>
    <w:p w14:paraId="509F5D5A" w14:textId="77777777" w:rsidR="00667787" w:rsidRPr="000F0BA0" w:rsidRDefault="00667787" w:rsidP="00667787">
      <w:pPr>
        <w:pStyle w:val="PL"/>
      </w:pPr>
      <w:r w:rsidRPr="000F0BA0">
        <w:t xml:space="preserve">        - name: ueId</w:t>
      </w:r>
    </w:p>
    <w:p w14:paraId="0CCD1CB1" w14:textId="77777777" w:rsidR="00667787" w:rsidRPr="000F0BA0" w:rsidRDefault="00667787" w:rsidP="00667787">
      <w:pPr>
        <w:pStyle w:val="PL"/>
      </w:pPr>
      <w:r w:rsidRPr="000F0BA0">
        <w:t xml:space="preserve">          in: path</w:t>
      </w:r>
    </w:p>
    <w:p w14:paraId="33D2615B" w14:textId="77777777" w:rsidR="00667787" w:rsidRPr="000F0BA0" w:rsidRDefault="00667787" w:rsidP="00667787">
      <w:pPr>
        <w:pStyle w:val="PL"/>
      </w:pPr>
      <w:r w:rsidRPr="000F0BA0">
        <w:t xml:space="preserve">          description: Identifier of the UE</w:t>
      </w:r>
    </w:p>
    <w:p w14:paraId="28EDBC99" w14:textId="77777777" w:rsidR="00667787" w:rsidRPr="000F0BA0" w:rsidRDefault="00667787" w:rsidP="00667787">
      <w:pPr>
        <w:pStyle w:val="PL"/>
      </w:pPr>
      <w:r w:rsidRPr="000F0BA0">
        <w:t xml:space="preserve">          required: true</w:t>
      </w:r>
    </w:p>
    <w:p w14:paraId="6E8BAE6E" w14:textId="77777777" w:rsidR="004968D7" w:rsidRPr="000F0BA0" w:rsidRDefault="00667787" w:rsidP="00667787">
      <w:pPr>
        <w:pStyle w:val="PL"/>
      </w:pPr>
      <w:r w:rsidRPr="000F0BA0">
        <w:t xml:space="preserve">          schema:</w:t>
      </w:r>
    </w:p>
    <w:p w14:paraId="7FF5CC0F" w14:textId="7FAFA74C" w:rsidR="00A71485" w:rsidRPr="000F0BA0" w:rsidRDefault="00A71485" w:rsidP="00A71485">
      <w:pPr>
        <w:pStyle w:val="PL"/>
      </w:pPr>
      <w:r w:rsidRPr="000F0BA0">
        <w:t xml:space="preserve">            anyOf:</w:t>
      </w:r>
    </w:p>
    <w:p w14:paraId="54574468" w14:textId="77777777" w:rsidR="00A71485" w:rsidRPr="000F0BA0" w:rsidRDefault="00667787" w:rsidP="00A71485">
      <w:pPr>
        <w:pStyle w:val="PL"/>
      </w:pPr>
      <w:r w:rsidRPr="000F0BA0">
        <w:t xml:space="preserve">            </w:t>
      </w:r>
      <w:r w:rsidR="00A71485" w:rsidRPr="000F0BA0">
        <w:t xml:space="preserve">  - </w:t>
      </w:r>
      <w:r w:rsidRPr="000F0BA0">
        <w:t>$ref: 'TS29571_CommonData.yaml#/components/schemas/VarUeId'</w:t>
      </w:r>
    </w:p>
    <w:p w14:paraId="32E81FCD" w14:textId="77777777" w:rsidR="00A71485" w:rsidRPr="000F0BA0" w:rsidRDefault="00A71485" w:rsidP="00A71485">
      <w:pPr>
        <w:pStyle w:val="PL"/>
      </w:pPr>
      <w:r w:rsidRPr="000F0BA0">
        <w:t xml:space="preserve">              - $ref: 'TS29503_Nudm_SDM.yaml#/components/schemas/ExtGroupId'</w:t>
      </w:r>
    </w:p>
    <w:p w14:paraId="0E18C308" w14:textId="77777777" w:rsidR="00A71485" w:rsidRPr="000F0BA0" w:rsidRDefault="00A71485" w:rsidP="00A71485">
      <w:pPr>
        <w:pStyle w:val="PL"/>
        <w:rPr>
          <w:lang w:val="en-US"/>
        </w:rPr>
      </w:pPr>
      <w:r w:rsidRPr="000F0BA0">
        <w:t xml:space="preserve">              - </w:t>
      </w:r>
      <w:r w:rsidRPr="000F0BA0">
        <w:rPr>
          <w:lang w:val="en-US"/>
        </w:rPr>
        <w:t>type: string</w:t>
      </w:r>
    </w:p>
    <w:p w14:paraId="2D3B3486" w14:textId="37FF1C9D" w:rsidR="00667787" w:rsidRPr="000F0BA0" w:rsidRDefault="00A71485" w:rsidP="00B31131">
      <w:pPr>
        <w:pStyle w:val="PL"/>
      </w:pPr>
      <w:r w:rsidRPr="000F0BA0">
        <w:rPr>
          <w:lang w:val="en-US"/>
        </w:rPr>
        <w:t xml:space="preserve">                pattern: '^anyUE$'</w:t>
      </w:r>
    </w:p>
    <w:p w14:paraId="535AD464" w14:textId="77777777" w:rsidR="00667787" w:rsidRPr="000F0BA0" w:rsidRDefault="00667787" w:rsidP="00667787">
      <w:pPr>
        <w:pStyle w:val="PL"/>
      </w:pPr>
      <w:r w:rsidRPr="000F0BA0">
        <w:t xml:space="preserve">        - name: afInstanceId</w:t>
      </w:r>
    </w:p>
    <w:p w14:paraId="5E92E6C1" w14:textId="77777777" w:rsidR="00667787" w:rsidRPr="000F0BA0" w:rsidRDefault="00667787" w:rsidP="00667787">
      <w:pPr>
        <w:pStyle w:val="PL"/>
      </w:pPr>
      <w:r w:rsidRPr="000F0BA0">
        <w:t xml:space="preserve">          in: path</w:t>
      </w:r>
    </w:p>
    <w:p w14:paraId="44AB5F91" w14:textId="77777777" w:rsidR="00667787" w:rsidRPr="000F0BA0" w:rsidRDefault="00667787" w:rsidP="00667787">
      <w:pPr>
        <w:pStyle w:val="PL"/>
      </w:pPr>
      <w:r w:rsidRPr="000F0BA0">
        <w:t xml:space="preserve">          description: Application Function Instance Identifier</w:t>
      </w:r>
    </w:p>
    <w:p w14:paraId="7D7E1543" w14:textId="77777777" w:rsidR="00667787" w:rsidRPr="000F0BA0" w:rsidRDefault="00667787" w:rsidP="00667787">
      <w:pPr>
        <w:pStyle w:val="PL"/>
      </w:pPr>
      <w:r w:rsidRPr="000F0BA0">
        <w:t xml:space="preserve">          required: true</w:t>
      </w:r>
    </w:p>
    <w:p w14:paraId="6902B881" w14:textId="77777777" w:rsidR="00667787" w:rsidRPr="000F0BA0" w:rsidRDefault="00667787" w:rsidP="00667787">
      <w:pPr>
        <w:pStyle w:val="PL"/>
      </w:pPr>
      <w:r w:rsidRPr="000F0BA0">
        <w:t xml:space="preserve">          schema:</w:t>
      </w:r>
    </w:p>
    <w:p w14:paraId="286D0ECC" w14:textId="77777777" w:rsidR="00667787" w:rsidRPr="000F0BA0" w:rsidRDefault="00667787" w:rsidP="00667787">
      <w:pPr>
        <w:pStyle w:val="PL"/>
      </w:pPr>
      <w:r w:rsidRPr="000F0BA0">
        <w:t xml:space="preserve">            </w:t>
      </w:r>
      <w:r w:rsidRPr="000F0BA0">
        <w:rPr>
          <w:lang w:val="en-US"/>
        </w:rPr>
        <w:t>type: string</w:t>
      </w:r>
    </w:p>
    <w:p w14:paraId="7ADD6B18" w14:textId="77777777" w:rsidR="00667787" w:rsidRPr="000F0BA0" w:rsidRDefault="00667787" w:rsidP="00667787">
      <w:pPr>
        <w:pStyle w:val="PL"/>
      </w:pPr>
      <w:r w:rsidRPr="000F0BA0">
        <w:t xml:space="preserve">      responses:</w:t>
      </w:r>
    </w:p>
    <w:p w14:paraId="1B626065" w14:textId="77777777" w:rsidR="00667787" w:rsidRPr="000F0BA0" w:rsidRDefault="00667787" w:rsidP="00667787">
      <w:pPr>
        <w:pStyle w:val="PL"/>
      </w:pPr>
      <w:r w:rsidRPr="000F0BA0">
        <w:t xml:space="preserve">        '204':</w:t>
      </w:r>
    </w:p>
    <w:p w14:paraId="2818D317" w14:textId="77777777" w:rsidR="00667787" w:rsidRPr="000F0BA0" w:rsidRDefault="00667787" w:rsidP="00667787">
      <w:pPr>
        <w:pStyle w:val="PL"/>
      </w:pPr>
      <w:r w:rsidRPr="000F0BA0">
        <w:t xml:space="preserve">          description: Expected response to a valid request</w:t>
      </w:r>
    </w:p>
    <w:p w14:paraId="5B66EF5F" w14:textId="77777777" w:rsidR="00667787" w:rsidRPr="000F0BA0" w:rsidRDefault="00667787" w:rsidP="00667787">
      <w:pPr>
        <w:pStyle w:val="PL"/>
        <w:rPr>
          <w:lang w:val="en-US"/>
        </w:rPr>
      </w:pPr>
      <w:r w:rsidRPr="000F0BA0">
        <w:rPr>
          <w:lang w:val="en-US"/>
        </w:rPr>
        <w:t xml:space="preserve">        '400':</w:t>
      </w:r>
    </w:p>
    <w:p w14:paraId="16F9FD6F" w14:textId="77777777" w:rsidR="00667787" w:rsidRPr="000F0BA0" w:rsidRDefault="00667787" w:rsidP="00667787">
      <w:pPr>
        <w:pStyle w:val="PL"/>
        <w:rPr>
          <w:lang w:val="en-US"/>
        </w:rPr>
      </w:pPr>
      <w:r w:rsidRPr="000F0BA0">
        <w:rPr>
          <w:lang w:val="en-US"/>
        </w:rPr>
        <w:t xml:space="preserve">          $ref: 'TS29571_CommonData.yaml#/components/responses/400'</w:t>
      </w:r>
    </w:p>
    <w:p w14:paraId="737E0407" w14:textId="77777777" w:rsidR="00472E5C" w:rsidRPr="000F0BA0" w:rsidRDefault="00472E5C" w:rsidP="00472E5C">
      <w:pPr>
        <w:pStyle w:val="PL"/>
        <w:rPr>
          <w:lang w:val="en-US"/>
        </w:rPr>
      </w:pPr>
      <w:r w:rsidRPr="000F0BA0">
        <w:rPr>
          <w:lang w:val="en-US"/>
        </w:rPr>
        <w:t xml:space="preserve">        '401':</w:t>
      </w:r>
    </w:p>
    <w:p w14:paraId="446D816C" w14:textId="77777777" w:rsidR="00472E5C" w:rsidRPr="000F0BA0" w:rsidRDefault="00472E5C" w:rsidP="00472E5C">
      <w:pPr>
        <w:pStyle w:val="PL"/>
      </w:pPr>
      <w:r w:rsidRPr="000F0BA0">
        <w:rPr>
          <w:lang w:val="en-US"/>
        </w:rPr>
        <w:t xml:space="preserve">          $ref: 'TS29571_CommonData.yaml#/components/responses/401'</w:t>
      </w:r>
    </w:p>
    <w:p w14:paraId="0F7C50B6" w14:textId="77777777" w:rsidR="00667787" w:rsidRPr="000F0BA0" w:rsidRDefault="00667787" w:rsidP="00667787">
      <w:pPr>
        <w:pStyle w:val="PL"/>
        <w:rPr>
          <w:lang w:val="en-US"/>
        </w:rPr>
      </w:pPr>
      <w:r w:rsidRPr="000F0BA0">
        <w:rPr>
          <w:lang w:val="en-US"/>
        </w:rPr>
        <w:t xml:space="preserve">        '403':</w:t>
      </w:r>
    </w:p>
    <w:p w14:paraId="2F31113D" w14:textId="77777777" w:rsidR="00667787" w:rsidRPr="000F0BA0" w:rsidRDefault="00667787" w:rsidP="00667787">
      <w:pPr>
        <w:pStyle w:val="PL"/>
        <w:rPr>
          <w:lang w:val="en-US"/>
        </w:rPr>
      </w:pPr>
      <w:r w:rsidRPr="000F0BA0">
        <w:rPr>
          <w:lang w:val="en-US"/>
        </w:rPr>
        <w:t xml:space="preserve">          $ref: 'TS29571_CommonData.yaml#/components/responses/403'</w:t>
      </w:r>
    </w:p>
    <w:p w14:paraId="086F10B4" w14:textId="77777777" w:rsidR="00667787" w:rsidRPr="000F0BA0" w:rsidRDefault="00667787" w:rsidP="00667787">
      <w:pPr>
        <w:pStyle w:val="PL"/>
        <w:rPr>
          <w:lang w:val="en-US"/>
        </w:rPr>
      </w:pPr>
      <w:r w:rsidRPr="000F0BA0">
        <w:rPr>
          <w:lang w:val="en-US"/>
        </w:rPr>
        <w:t xml:space="preserve">        '404':</w:t>
      </w:r>
    </w:p>
    <w:p w14:paraId="27E07E11" w14:textId="77777777" w:rsidR="00667787" w:rsidRPr="000F0BA0" w:rsidRDefault="00667787" w:rsidP="00667787">
      <w:pPr>
        <w:pStyle w:val="PL"/>
        <w:rPr>
          <w:lang w:val="en-US"/>
        </w:rPr>
      </w:pPr>
      <w:r w:rsidRPr="000F0BA0">
        <w:rPr>
          <w:lang w:val="en-US"/>
        </w:rPr>
        <w:t xml:space="preserve">          $ref: 'TS29571_CommonData.yaml#/components/responses/404'</w:t>
      </w:r>
    </w:p>
    <w:p w14:paraId="160CA010" w14:textId="77777777" w:rsidR="00472E5C" w:rsidRPr="000F0BA0" w:rsidRDefault="00472E5C" w:rsidP="00472E5C">
      <w:pPr>
        <w:pStyle w:val="PL"/>
        <w:rPr>
          <w:lang w:val="en-US"/>
        </w:rPr>
      </w:pPr>
      <w:r w:rsidRPr="000F0BA0">
        <w:rPr>
          <w:lang w:val="en-US"/>
        </w:rPr>
        <w:t xml:space="preserve">        '429':</w:t>
      </w:r>
    </w:p>
    <w:p w14:paraId="7D654054" w14:textId="77777777" w:rsidR="00472E5C" w:rsidRPr="000F0BA0" w:rsidRDefault="00472E5C" w:rsidP="00472E5C">
      <w:pPr>
        <w:pStyle w:val="PL"/>
      </w:pPr>
      <w:r w:rsidRPr="000F0BA0">
        <w:rPr>
          <w:lang w:val="en-US"/>
        </w:rPr>
        <w:t xml:space="preserve">          $ref: 'TS29571_CommonData.yaml#/components/responses/429'</w:t>
      </w:r>
    </w:p>
    <w:p w14:paraId="6A512040" w14:textId="77777777" w:rsidR="00667787" w:rsidRPr="000F0BA0" w:rsidRDefault="00667787" w:rsidP="00667787">
      <w:pPr>
        <w:pStyle w:val="PL"/>
        <w:rPr>
          <w:lang w:val="en-US"/>
        </w:rPr>
      </w:pPr>
      <w:r w:rsidRPr="000F0BA0">
        <w:rPr>
          <w:lang w:val="en-US"/>
        </w:rPr>
        <w:t xml:space="preserve">        '500':</w:t>
      </w:r>
    </w:p>
    <w:p w14:paraId="454F1B6E" w14:textId="77777777" w:rsidR="00667787" w:rsidRPr="000F0BA0" w:rsidRDefault="00667787" w:rsidP="00667787">
      <w:pPr>
        <w:pStyle w:val="PL"/>
      </w:pPr>
      <w:r w:rsidRPr="000F0BA0">
        <w:rPr>
          <w:lang w:val="en-US"/>
        </w:rPr>
        <w:t xml:space="preserve">          </w:t>
      </w:r>
      <w:r w:rsidRPr="000F0BA0">
        <w:t>$ref: 'TS29571_CommonData.yaml#/components/responses/500'</w:t>
      </w:r>
    </w:p>
    <w:p w14:paraId="28CE9E7B" w14:textId="77777777" w:rsidR="00472E5C" w:rsidRPr="000F0BA0" w:rsidRDefault="00472E5C" w:rsidP="00472E5C">
      <w:pPr>
        <w:pStyle w:val="PL"/>
        <w:rPr>
          <w:lang w:val="en-US"/>
        </w:rPr>
      </w:pPr>
      <w:r w:rsidRPr="000F0BA0">
        <w:rPr>
          <w:lang w:val="en-US"/>
        </w:rPr>
        <w:t xml:space="preserve">        '502':</w:t>
      </w:r>
    </w:p>
    <w:p w14:paraId="19A28A7C" w14:textId="77777777" w:rsidR="00472E5C" w:rsidRPr="000F0BA0" w:rsidRDefault="00472E5C" w:rsidP="00472E5C">
      <w:pPr>
        <w:pStyle w:val="PL"/>
      </w:pPr>
      <w:r w:rsidRPr="000F0BA0">
        <w:rPr>
          <w:lang w:val="en-US"/>
        </w:rPr>
        <w:t xml:space="preserve">          $ref: 'TS29571_CommonData.yaml#/components/responses/502'</w:t>
      </w:r>
    </w:p>
    <w:p w14:paraId="06DC1F2F" w14:textId="77777777" w:rsidR="00667787" w:rsidRPr="000F0BA0" w:rsidRDefault="00667787" w:rsidP="00667787">
      <w:pPr>
        <w:pStyle w:val="PL"/>
        <w:rPr>
          <w:lang w:val="en-US"/>
        </w:rPr>
      </w:pPr>
      <w:r w:rsidRPr="000F0BA0">
        <w:rPr>
          <w:lang w:val="en-US"/>
        </w:rPr>
        <w:t xml:space="preserve">        '503':</w:t>
      </w:r>
    </w:p>
    <w:p w14:paraId="45A507D8" w14:textId="77777777" w:rsidR="00667787" w:rsidRPr="000F0BA0" w:rsidRDefault="00667787" w:rsidP="00667787">
      <w:pPr>
        <w:pStyle w:val="PL"/>
        <w:rPr>
          <w:lang w:val="en-US"/>
        </w:rPr>
      </w:pPr>
      <w:r w:rsidRPr="000F0BA0">
        <w:t xml:space="preserve">          $ref: 'TS29571_CommonData.yaml#/components/responses/503'</w:t>
      </w:r>
    </w:p>
    <w:p w14:paraId="672AC507" w14:textId="77777777" w:rsidR="00667787" w:rsidRPr="000F0BA0" w:rsidRDefault="00667787" w:rsidP="00667787">
      <w:pPr>
        <w:pStyle w:val="PL"/>
      </w:pPr>
      <w:r w:rsidRPr="000F0BA0">
        <w:t xml:space="preserve">        default:</w:t>
      </w:r>
    </w:p>
    <w:p w14:paraId="6ED59C65" w14:textId="77777777" w:rsidR="00667787" w:rsidRPr="000F0BA0" w:rsidRDefault="00667787" w:rsidP="00667787">
      <w:pPr>
        <w:pStyle w:val="PL"/>
      </w:pPr>
      <w:r w:rsidRPr="000F0BA0">
        <w:t xml:space="preserve">          description: Unexpected error</w:t>
      </w:r>
    </w:p>
    <w:p w14:paraId="3C90F8CF" w14:textId="77777777" w:rsidR="00667787" w:rsidRPr="000F0BA0" w:rsidRDefault="00667787" w:rsidP="00667787">
      <w:pPr>
        <w:pStyle w:val="PL"/>
      </w:pPr>
      <w:r w:rsidRPr="000F0BA0">
        <w:t xml:space="preserve">    get:</w:t>
      </w:r>
    </w:p>
    <w:p w14:paraId="20A5E4AF" w14:textId="77777777" w:rsidR="00667787" w:rsidRPr="000F0BA0" w:rsidRDefault="00667787" w:rsidP="00667787">
      <w:pPr>
        <w:pStyle w:val="PL"/>
      </w:pPr>
      <w:r w:rsidRPr="000F0BA0">
        <w:t xml:space="preserve">      summary: get Parameter Provisioning Data Entry</w:t>
      </w:r>
    </w:p>
    <w:p w14:paraId="1742CBFE" w14:textId="77777777" w:rsidR="00667787" w:rsidRPr="000F0BA0" w:rsidRDefault="00667787" w:rsidP="00667787">
      <w:pPr>
        <w:pStyle w:val="PL"/>
      </w:pPr>
      <w:r w:rsidRPr="000F0BA0">
        <w:t xml:space="preserve">      operationId: Get PP Data Entry</w:t>
      </w:r>
    </w:p>
    <w:p w14:paraId="78988E83" w14:textId="77777777" w:rsidR="00667787" w:rsidRPr="000F0BA0" w:rsidRDefault="00667787" w:rsidP="00667787">
      <w:pPr>
        <w:pStyle w:val="PL"/>
      </w:pPr>
      <w:r w:rsidRPr="000F0BA0">
        <w:t xml:space="preserve">      tags:</w:t>
      </w:r>
    </w:p>
    <w:p w14:paraId="0FA01D1F" w14:textId="77777777" w:rsidR="00667787" w:rsidRPr="000F0BA0" w:rsidRDefault="00667787" w:rsidP="00667787">
      <w:pPr>
        <w:pStyle w:val="PL"/>
      </w:pPr>
      <w:r w:rsidRPr="000F0BA0">
        <w:t xml:space="preserve">        - ParameterProvisioningDataEntry (Document)</w:t>
      </w:r>
    </w:p>
    <w:p w14:paraId="0C89E689" w14:textId="77777777" w:rsidR="00667787" w:rsidRPr="000F0BA0" w:rsidRDefault="00667787" w:rsidP="00667787">
      <w:pPr>
        <w:pStyle w:val="PL"/>
      </w:pPr>
      <w:r w:rsidRPr="000F0BA0">
        <w:t xml:space="preserve">      parameters:</w:t>
      </w:r>
    </w:p>
    <w:p w14:paraId="215DD90F" w14:textId="77777777" w:rsidR="00667787" w:rsidRPr="000F0BA0" w:rsidRDefault="00667787" w:rsidP="00667787">
      <w:pPr>
        <w:pStyle w:val="PL"/>
      </w:pPr>
      <w:r w:rsidRPr="000F0BA0">
        <w:t xml:space="preserve">        - name: ueId</w:t>
      </w:r>
    </w:p>
    <w:p w14:paraId="285CCC46" w14:textId="77777777" w:rsidR="00667787" w:rsidRPr="000F0BA0" w:rsidRDefault="00667787" w:rsidP="00667787">
      <w:pPr>
        <w:pStyle w:val="PL"/>
      </w:pPr>
      <w:r w:rsidRPr="000F0BA0">
        <w:t xml:space="preserve">          in: path</w:t>
      </w:r>
    </w:p>
    <w:p w14:paraId="0B155946" w14:textId="77777777" w:rsidR="00667787" w:rsidRPr="000F0BA0" w:rsidRDefault="00667787" w:rsidP="00667787">
      <w:pPr>
        <w:pStyle w:val="PL"/>
      </w:pPr>
      <w:r w:rsidRPr="000F0BA0">
        <w:t xml:space="preserve">          description: Identifier of the UE</w:t>
      </w:r>
    </w:p>
    <w:p w14:paraId="4D0E7C9D" w14:textId="77777777" w:rsidR="00667787" w:rsidRPr="000F0BA0" w:rsidRDefault="00667787" w:rsidP="00667787">
      <w:pPr>
        <w:pStyle w:val="PL"/>
      </w:pPr>
      <w:r w:rsidRPr="000F0BA0">
        <w:t xml:space="preserve">          required: true</w:t>
      </w:r>
    </w:p>
    <w:p w14:paraId="66C0CCAB" w14:textId="77777777" w:rsidR="004968D7" w:rsidRPr="000F0BA0" w:rsidRDefault="00667787" w:rsidP="00667787">
      <w:pPr>
        <w:pStyle w:val="PL"/>
      </w:pPr>
      <w:r w:rsidRPr="000F0BA0">
        <w:t xml:space="preserve">          schema:</w:t>
      </w:r>
    </w:p>
    <w:p w14:paraId="63F397D4" w14:textId="0D78B6C8" w:rsidR="00A71485" w:rsidRPr="000F0BA0" w:rsidRDefault="00A71485" w:rsidP="00A71485">
      <w:pPr>
        <w:pStyle w:val="PL"/>
      </w:pPr>
      <w:r w:rsidRPr="000F0BA0">
        <w:t xml:space="preserve">            anyOf:</w:t>
      </w:r>
    </w:p>
    <w:p w14:paraId="28A7A852" w14:textId="77777777" w:rsidR="00A71485" w:rsidRPr="000F0BA0" w:rsidRDefault="00667787" w:rsidP="00A71485">
      <w:pPr>
        <w:pStyle w:val="PL"/>
      </w:pPr>
      <w:r w:rsidRPr="000F0BA0">
        <w:t xml:space="preserve">            </w:t>
      </w:r>
      <w:r w:rsidR="00A71485" w:rsidRPr="000F0BA0">
        <w:t xml:space="preserve">  - </w:t>
      </w:r>
      <w:r w:rsidRPr="000F0BA0">
        <w:t>$ref: 'TS29571_CommonData.yaml#/components/schemas/VarUeId'</w:t>
      </w:r>
    </w:p>
    <w:p w14:paraId="42F10C02" w14:textId="77777777" w:rsidR="00A71485" w:rsidRPr="000F0BA0" w:rsidRDefault="00A71485" w:rsidP="00A71485">
      <w:pPr>
        <w:pStyle w:val="PL"/>
      </w:pPr>
      <w:r w:rsidRPr="000F0BA0">
        <w:t xml:space="preserve">              - $ref: 'TS29503_Nudm_SDM.yaml#/components/schemas/ExtGroupId'</w:t>
      </w:r>
    </w:p>
    <w:p w14:paraId="346687BD" w14:textId="77777777" w:rsidR="00A71485" w:rsidRPr="000F0BA0" w:rsidRDefault="00A71485" w:rsidP="00A71485">
      <w:pPr>
        <w:pStyle w:val="PL"/>
        <w:rPr>
          <w:lang w:val="en-US"/>
        </w:rPr>
      </w:pPr>
      <w:r w:rsidRPr="000F0BA0">
        <w:t xml:space="preserve">              - </w:t>
      </w:r>
      <w:r w:rsidRPr="000F0BA0">
        <w:rPr>
          <w:lang w:val="en-US"/>
        </w:rPr>
        <w:t>type: string</w:t>
      </w:r>
    </w:p>
    <w:p w14:paraId="1514AD97" w14:textId="204F07DE" w:rsidR="00667787" w:rsidRPr="000F0BA0" w:rsidRDefault="00A71485" w:rsidP="00B31131">
      <w:pPr>
        <w:pStyle w:val="PL"/>
      </w:pPr>
      <w:r w:rsidRPr="000F0BA0">
        <w:rPr>
          <w:lang w:val="en-US"/>
        </w:rPr>
        <w:t xml:space="preserve">                pattern: '^anyUE$'</w:t>
      </w:r>
    </w:p>
    <w:p w14:paraId="55543FFD" w14:textId="77777777" w:rsidR="00667787" w:rsidRPr="000F0BA0" w:rsidRDefault="00667787" w:rsidP="00667787">
      <w:pPr>
        <w:pStyle w:val="PL"/>
      </w:pPr>
      <w:r w:rsidRPr="000F0BA0">
        <w:t xml:space="preserve">        - name: afInstanceId</w:t>
      </w:r>
    </w:p>
    <w:p w14:paraId="1C27A75A" w14:textId="77777777" w:rsidR="00667787" w:rsidRPr="000F0BA0" w:rsidRDefault="00667787" w:rsidP="00667787">
      <w:pPr>
        <w:pStyle w:val="PL"/>
      </w:pPr>
      <w:r w:rsidRPr="000F0BA0">
        <w:t xml:space="preserve">          in: path</w:t>
      </w:r>
    </w:p>
    <w:p w14:paraId="384BE463" w14:textId="77777777" w:rsidR="00667787" w:rsidRPr="000F0BA0" w:rsidRDefault="00667787" w:rsidP="00667787">
      <w:pPr>
        <w:pStyle w:val="PL"/>
      </w:pPr>
      <w:r w:rsidRPr="000F0BA0">
        <w:t xml:space="preserve">          description: Application Function Instance Identifier</w:t>
      </w:r>
    </w:p>
    <w:p w14:paraId="528588C0" w14:textId="77777777" w:rsidR="00667787" w:rsidRPr="000F0BA0" w:rsidRDefault="00667787" w:rsidP="00667787">
      <w:pPr>
        <w:pStyle w:val="PL"/>
      </w:pPr>
      <w:r w:rsidRPr="000F0BA0">
        <w:t xml:space="preserve">          required: true</w:t>
      </w:r>
    </w:p>
    <w:p w14:paraId="67DBFEF8" w14:textId="77777777" w:rsidR="00667787" w:rsidRPr="000F0BA0" w:rsidRDefault="00667787" w:rsidP="00667787">
      <w:pPr>
        <w:pStyle w:val="PL"/>
      </w:pPr>
      <w:r w:rsidRPr="000F0BA0">
        <w:t xml:space="preserve">          schema:</w:t>
      </w:r>
    </w:p>
    <w:p w14:paraId="7DD16C65" w14:textId="77777777" w:rsidR="00667787" w:rsidRPr="000F0BA0" w:rsidRDefault="00667787" w:rsidP="00667787">
      <w:pPr>
        <w:pStyle w:val="PL"/>
      </w:pPr>
      <w:r w:rsidRPr="000F0BA0">
        <w:t xml:space="preserve">            </w:t>
      </w:r>
      <w:r w:rsidRPr="000F0BA0">
        <w:rPr>
          <w:lang w:val="en-US"/>
        </w:rPr>
        <w:t>type: string</w:t>
      </w:r>
    </w:p>
    <w:p w14:paraId="66386C01" w14:textId="77777777" w:rsidR="00667787" w:rsidRPr="000F0BA0" w:rsidRDefault="00667787" w:rsidP="00667787">
      <w:pPr>
        <w:pStyle w:val="PL"/>
      </w:pPr>
      <w:r w:rsidRPr="000F0BA0">
        <w:t xml:space="preserve">        - name: supported-features</w:t>
      </w:r>
    </w:p>
    <w:p w14:paraId="1D945262" w14:textId="77777777" w:rsidR="00667787" w:rsidRPr="000F0BA0" w:rsidRDefault="00667787" w:rsidP="00667787">
      <w:pPr>
        <w:pStyle w:val="PL"/>
      </w:pPr>
      <w:r w:rsidRPr="000F0BA0">
        <w:t xml:space="preserve">          in: query</w:t>
      </w:r>
    </w:p>
    <w:p w14:paraId="5E294248" w14:textId="77777777" w:rsidR="00667787" w:rsidRPr="000F0BA0" w:rsidRDefault="00667787" w:rsidP="00667787">
      <w:pPr>
        <w:pStyle w:val="PL"/>
        <w:rPr>
          <w:lang w:val="en-US"/>
        </w:rPr>
      </w:pPr>
      <w:r w:rsidRPr="000F0BA0">
        <w:rPr>
          <w:lang w:val="en-US"/>
        </w:rPr>
        <w:t xml:space="preserve">          description: Features required to be supported by the target NF</w:t>
      </w:r>
    </w:p>
    <w:p w14:paraId="6FE0A556" w14:textId="77777777" w:rsidR="00667787" w:rsidRPr="000F0BA0" w:rsidRDefault="00667787" w:rsidP="00667787">
      <w:pPr>
        <w:pStyle w:val="PL"/>
      </w:pPr>
      <w:r w:rsidRPr="000F0BA0">
        <w:t xml:space="preserve">          schema:</w:t>
      </w:r>
    </w:p>
    <w:p w14:paraId="1833C4A3" w14:textId="77777777" w:rsidR="00667787" w:rsidRPr="000F0BA0" w:rsidRDefault="00667787" w:rsidP="00667787">
      <w:pPr>
        <w:pStyle w:val="PL"/>
      </w:pPr>
      <w:r w:rsidRPr="000F0BA0">
        <w:t xml:space="preserve">            $ref: 'TS29571_CommonData.yaml#/components/schemas/SupportedFeatures'</w:t>
      </w:r>
    </w:p>
    <w:p w14:paraId="150B6660" w14:textId="77777777" w:rsidR="00667787" w:rsidRPr="000F0BA0" w:rsidRDefault="00667787" w:rsidP="00667787">
      <w:pPr>
        <w:pStyle w:val="PL"/>
      </w:pPr>
      <w:r w:rsidRPr="000F0BA0">
        <w:t xml:space="preserve">      responses:</w:t>
      </w:r>
    </w:p>
    <w:p w14:paraId="71633D73" w14:textId="77777777" w:rsidR="00667787" w:rsidRPr="000F0BA0" w:rsidRDefault="00667787" w:rsidP="00667787">
      <w:pPr>
        <w:pStyle w:val="PL"/>
        <w:rPr>
          <w:lang w:eastAsia="zh-CN"/>
        </w:rPr>
      </w:pPr>
      <w:r w:rsidRPr="000F0BA0">
        <w:rPr>
          <w:rFonts w:hint="eastAsia"/>
          <w:lang w:eastAsia="zh-CN"/>
        </w:rPr>
        <w:t xml:space="preserve">        '200':</w:t>
      </w:r>
    </w:p>
    <w:p w14:paraId="0739570C" w14:textId="77777777" w:rsidR="00667787" w:rsidRPr="000F0BA0" w:rsidRDefault="00667787" w:rsidP="00667787">
      <w:pPr>
        <w:pStyle w:val="PL"/>
      </w:pPr>
      <w:r w:rsidRPr="000F0BA0">
        <w:t xml:space="preserve">          description: Expected response to a valid request</w:t>
      </w:r>
    </w:p>
    <w:p w14:paraId="3DCD1AFC" w14:textId="77777777" w:rsidR="00667787" w:rsidRPr="000F0BA0" w:rsidRDefault="00667787" w:rsidP="00667787">
      <w:pPr>
        <w:pStyle w:val="PL"/>
      </w:pPr>
      <w:r w:rsidRPr="000F0BA0">
        <w:t xml:space="preserve">          content:</w:t>
      </w:r>
    </w:p>
    <w:p w14:paraId="00911529" w14:textId="77777777" w:rsidR="00667787" w:rsidRPr="000F0BA0" w:rsidRDefault="00667787" w:rsidP="00667787">
      <w:pPr>
        <w:pStyle w:val="PL"/>
      </w:pPr>
      <w:r w:rsidRPr="000F0BA0">
        <w:t xml:space="preserve">            application/json:</w:t>
      </w:r>
    </w:p>
    <w:p w14:paraId="58E570AD" w14:textId="77777777" w:rsidR="00667787" w:rsidRPr="000F0BA0" w:rsidRDefault="00667787" w:rsidP="00667787">
      <w:pPr>
        <w:pStyle w:val="PL"/>
      </w:pPr>
      <w:r w:rsidRPr="000F0BA0">
        <w:t xml:space="preserve">              schema:</w:t>
      </w:r>
    </w:p>
    <w:p w14:paraId="7520922F" w14:textId="77777777" w:rsidR="00667787" w:rsidRPr="000F0BA0" w:rsidRDefault="00667787" w:rsidP="00667787">
      <w:pPr>
        <w:pStyle w:val="PL"/>
      </w:pPr>
      <w:r w:rsidRPr="000F0BA0">
        <w:t xml:space="preserve">                $ref: '#/components/schemas/PpDataEntry'</w:t>
      </w:r>
    </w:p>
    <w:p w14:paraId="7D950B9B" w14:textId="77777777" w:rsidR="00667787" w:rsidRPr="000F0BA0" w:rsidRDefault="00667787" w:rsidP="00667787">
      <w:pPr>
        <w:pStyle w:val="PL"/>
        <w:rPr>
          <w:lang w:val="en-US"/>
        </w:rPr>
      </w:pPr>
      <w:r w:rsidRPr="000F0BA0">
        <w:rPr>
          <w:lang w:val="en-US"/>
        </w:rPr>
        <w:t xml:space="preserve">        '400':</w:t>
      </w:r>
    </w:p>
    <w:p w14:paraId="59EB474C" w14:textId="77777777" w:rsidR="00667787" w:rsidRPr="000F0BA0" w:rsidRDefault="00667787" w:rsidP="00667787">
      <w:pPr>
        <w:pStyle w:val="PL"/>
        <w:rPr>
          <w:lang w:val="en-US"/>
        </w:rPr>
      </w:pPr>
      <w:r w:rsidRPr="000F0BA0">
        <w:rPr>
          <w:lang w:val="en-US"/>
        </w:rPr>
        <w:t xml:space="preserve">          $ref: 'TS29571_CommonData.yaml#/components/responses/400'</w:t>
      </w:r>
    </w:p>
    <w:p w14:paraId="38820949" w14:textId="77777777" w:rsidR="00472E5C" w:rsidRPr="000F0BA0" w:rsidRDefault="00472E5C" w:rsidP="00472E5C">
      <w:pPr>
        <w:pStyle w:val="PL"/>
        <w:rPr>
          <w:lang w:val="en-US"/>
        </w:rPr>
      </w:pPr>
      <w:r w:rsidRPr="000F0BA0">
        <w:rPr>
          <w:lang w:val="en-US"/>
        </w:rPr>
        <w:t xml:space="preserve">        '401':</w:t>
      </w:r>
    </w:p>
    <w:p w14:paraId="6FAAFE46" w14:textId="77777777" w:rsidR="00472E5C" w:rsidRPr="000F0BA0" w:rsidRDefault="00472E5C" w:rsidP="00472E5C">
      <w:pPr>
        <w:pStyle w:val="PL"/>
      </w:pPr>
      <w:r w:rsidRPr="000F0BA0">
        <w:rPr>
          <w:lang w:val="en-US"/>
        </w:rPr>
        <w:t xml:space="preserve">          $ref: 'TS29571_CommonData.yaml#/components/responses/401'</w:t>
      </w:r>
    </w:p>
    <w:p w14:paraId="321B108B" w14:textId="77777777" w:rsidR="00667787" w:rsidRPr="000F0BA0" w:rsidRDefault="00667787" w:rsidP="00667787">
      <w:pPr>
        <w:pStyle w:val="PL"/>
        <w:rPr>
          <w:lang w:val="en-US"/>
        </w:rPr>
      </w:pPr>
      <w:r w:rsidRPr="000F0BA0">
        <w:rPr>
          <w:lang w:val="en-US"/>
        </w:rPr>
        <w:t xml:space="preserve">        '403':</w:t>
      </w:r>
    </w:p>
    <w:p w14:paraId="5356677B" w14:textId="77777777" w:rsidR="00667787" w:rsidRPr="000F0BA0" w:rsidRDefault="00667787" w:rsidP="00667787">
      <w:pPr>
        <w:pStyle w:val="PL"/>
        <w:rPr>
          <w:lang w:val="en-US"/>
        </w:rPr>
      </w:pPr>
      <w:r w:rsidRPr="000F0BA0">
        <w:rPr>
          <w:lang w:val="en-US"/>
        </w:rPr>
        <w:t xml:space="preserve">          $ref: 'TS29571_CommonData.yaml#/components/responses/403'</w:t>
      </w:r>
    </w:p>
    <w:p w14:paraId="34CCC25C" w14:textId="77777777" w:rsidR="00667787" w:rsidRPr="000F0BA0" w:rsidRDefault="00667787" w:rsidP="00667787">
      <w:pPr>
        <w:pStyle w:val="PL"/>
        <w:rPr>
          <w:lang w:val="en-US"/>
        </w:rPr>
      </w:pPr>
      <w:r w:rsidRPr="000F0BA0">
        <w:rPr>
          <w:lang w:val="en-US"/>
        </w:rPr>
        <w:t xml:space="preserve">        '404':</w:t>
      </w:r>
    </w:p>
    <w:p w14:paraId="2E4913BF" w14:textId="77777777" w:rsidR="00667787" w:rsidRPr="000F0BA0" w:rsidRDefault="00667787" w:rsidP="00667787">
      <w:pPr>
        <w:pStyle w:val="PL"/>
        <w:rPr>
          <w:lang w:val="en-US"/>
        </w:rPr>
      </w:pPr>
      <w:r w:rsidRPr="000F0BA0">
        <w:rPr>
          <w:lang w:val="en-US"/>
        </w:rPr>
        <w:t xml:space="preserve">          $ref: 'TS29571_CommonData.yaml#/components/responses/404'</w:t>
      </w:r>
    </w:p>
    <w:p w14:paraId="4AD34A98" w14:textId="77777777" w:rsidR="00472E5C" w:rsidRPr="000F0BA0" w:rsidRDefault="00472E5C" w:rsidP="00472E5C">
      <w:pPr>
        <w:pStyle w:val="PL"/>
        <w:rPr>
          <w:lang w:val="en-US"/>
        </w:rPr>
      </w:pPr>
      <w:r w:rsidRPr="000F0BA0">
        <w:rPr>
          <w:lang w:val="en-US"/>
        </w:rPr>
        <w:t xml:space="preserve">        '406':</w:t>
      </w:r>
    </w:p>
    <w:p w14:paraId="26E17DE4" w14:textId="77777777" w:rsidR="00472E5C" w:rsidRPr="000F0BA0" w:rsidRDefault="00472E5C" w:rsidP="00472E5C">
      <w:pPr>
        <w:pStyle w:val="PL"/>
      </w:pPr>
      <w:r w:rsidRPr="000F0BA0">
        <w:rPr>
          <w:lang w:val="en-US"/>
        </w:rPr>
        <w:t xml:space="preserve">          $ref: 'TS29571_CommonData.yaml#/components/responses/406'</w:t>
      </w:r>
    </w:p>
    <w:p w14:paraId="33A7510C" w14:textId="77777777" w:rsidR="00472E5C" w:rsidRPr="000F0BA0" w:rsidRDefault="00472E5C" w:rsidP="00472E5C">
      <w:pPr>
        <w:pStyle w:val="PL"/>
        <w:rPr>
          <w:lang w:val="en-US"/>
        </w:rPr>
      </w:pPr>
      <w:r w:rsidRPr="000F0BA0">
        <w:rPr>
          <w:lang w:val="en-US"/>
        </w:rPr>
        <w:t xml:space="preserve">        '429':</w:t>
      </w:r>
    </w:p>
    <w:p w14:paraId="34DCFC32" w14:textId="77777777" w:rsidR="00472E5C" w:rsidRPr="000F0BA0" w:rsidRDefault="00472E5C" w:rsidP="00472E5C">
      <w:pPr>
        <w:pStyle w:val="PL"/>
      </w:pPr>
      <w:r w:rsidRPr="000F0BA0">
        <w:rPr>
          <w:lang w:val="en-US"/>
        </w:rPr>
        <w:t xml:space="preserve">          $ref: 'TS29571_CommonData.yaml#/components/responses/429'</w:t>
      </w:r>
    </w:p>
    <w:p w14:paraId="44875570" w14:textId="77777777" w:rsidR="00667787" w:rsidRPr="000F0BA0" w:rsidRDefault="00667787" w:rsidP="00667787">
      <w:pPr>
        <w:pStyle w:val="PL"/>
        <w:rPr>
          <w:lang w:val="en-US"/>
        </w:rPr>
      </w:pPr>
      <w:r w:rsidRPr="000F0BA0">
        <w:rPr>
          <w:lang w:val="en-US"/>
        </w:rPr>
        <w:t xml:space="preserve">        '500':</w:t>
      </w:r>
    </w:p>
    <w:p w14:paraId="16E5755E" w14:textId="77777777" w:rsidR="00667787" w:rsidRPr="000F0BA0" w:rsidRDefault="00667787" w:rsidP="00667787">
      <w:pPr>
        <w:pStyle w:val="PL"/>
      </w:pPr>
      <w:r w:rsidRPr="000F0BA0">
        <w:rPr>
          <w:lang w:val="en-US"/>
        </w:rPr>
        <w:t xml:space="preserve">          </w:t>
      </w:r>
      <w:r w:rsidRPr="000F0BA0">
        <w:t>$ref: 'TS29571_CommonData.yaml#/components/responses/500'</w:t>
      </w:r>
    </w:p>
    <w:p w14:paraId="182070BA" w14:textId="77777777" w:rsidR="00472E5C" w:rsidRPr="000F0BA0" w:rsidRDefault="00472E5C" w:rsidP="00472E5C">
      <w:pPr>
        <w:pStyle w:val="PL"/>
        <w:rPr>
          <w:lang w:val="en-US"/>
        </w:rPr>
      </w:pPr>
      <w:r w:rsidRPr="000F0BA0">
        <w:rPr>
          <w:lang w:val="en-US"/>
        </w:rPr>
        <w:t xml:space="preserve">        '502':</w:t>
      </w:r>
    </w:p>
    <w:p w14:paraId="2F913C01" w14:textId="77777777" w:rsidR="00472E5C" w:rsidRPr="000F0BA0" w:rsidRDefault="00472E5C" w:rsidP="00472E5C">
      <w:pPr>
        <w:pStyle w:val="PL"/>
      </w:pPr>
      <w:r w:rsidRPr="000F0BA0">
        <w:rPr>
          <w:lang w:val="en-US"/>
        </w:rPr>
        <w:t xml:space="preserve">          $ref: 'TS29571_CommonData.yaml#/components/responses/502'</w:t>
      </w:r>
    </w:p>
    <w:p w14:paraId="7BD45C27" w14:textId="77777777" w:rsidR="00667787" w:rsidRPr="000F0BA0" w:rsidRDefault="00667787" w:rsidP="00667787">
      <w:pPr>
        <w:pStyle w:val="PL"/>
        <w:rPr>
          <w:lang w:val="en-US"/>
        </w:rPr>
      </w:pPr>
      <w:r w:rsidRPr="000F0BA0">
        <w:rPr>
          <w:lang w:val="en-US"/>
        </w:rPr>
        <w:t xml:space="preserve">        '503':</w:t>
      </w:r>
    </w:p>
    <w:p w14:paraId="1CE04F89" w14:textId="77777777" w:rsidR="00667787" w:rsidRPr="000F0BA0" w:rsidRDefault="00667787" w:rsidP="00667787">
      <w:pPr>
        <w:pStyle w:val="PL"/>
        <w:rPr>
          <w:lang w:val="en-US"/>
        </w:rPr>
      </w:pPr>
      <w:r w:rsidRPr="000F0BA0">
        <w:t xml:space="preserve">          $ref: 'TS29571_CommonData.yaml#/components/responses/503'</w:t>
      </w:r>
    </w:p>
    <w:p w14:paraId="64580EEA" w14:textId="77777777" w:rsidR="00667787" w:rsidRPr="000F0BA0" w:rsidRDefault="00667787" w:rsidP="00667787">
      <w:pPr>
        <w:pStyle w:val="PL"/>
      </w:pPr>
      <w:r w:rsidRPr="000F0BA0">
        <w:t xml:space="preserve">        default:</w:t>
      </w:r>
    </w:p>
    <w:p w14:paraId="2141002D" w14:textId="77777777" w:rsidR="00667787" w:rsidRPr="000F0BA0" w:rsidRDefault="00667787" w:rsidP="00667787">
      <w:pPr>
        <w:pStyle w:val="PL"/>
      </w:pPr>
      <w:r w:rsidRPr="000F0BA0">
        <w:t xml:space="preserve">          description: Unexpected error</w:t>
      </w:r>
    </w:p>
    <w:p w14:paraId="2C9CB9B8" w14:textId="77777777" w:rsidR="005B7866" w:rsidRPr="000F0BA0" w:rsidRDefault="005B7866" w:rsidP="005B7866">
      <w:pPr>
        <w:pStyle w:val="PL"/>
      </w:pPr>
    </w:p>
    <w:p w14:paraId="22F0ECAE" w14:textId="77777777" w:rsidR="00720356" w:rsidRPr="000F0BA0" w:rsidRDefault="00720356" w:rsidP="00720356">
      <w:pPr>
        <w:pStyle w:val="PL"/>
      </w:pPr>
    </w:p>
    <w:p w14:paraId="0FB48AA2" w14:textId="77777777" w:rsidR="00720356" w:rsidRPr="000F0BA0" w:rsidRDefault="00720356" w:rsidP="00720356">
      <w:pPr>
        <w:pStyle w:val="PL"/>
      </w:pPr>
      <w:r w:rsidRPr="000F0BA0">
        <w:t xml:space="preserve">  /mbs-group-membership/{extGroupId}:</w:t>
      </w:r>
    </w:p>
    <w:p w14:paraId="1C371DE7" w14:textId="77777777" w:rsidR="00720356" w:rsidRPr="000F0BA0" w:rsidRDefault="00720356" w:rsidP="00720356">
      <w:pPr>
        <w:pStyle w:val="PL"/>
      </w:pPr>
      <w:r w:rsidRPr="000F0BA0">
        <w:t xml:space="preserve">    put:</w:t>
      </w:r>
    </w:p>
    <w:p w14:paraId="0982F17A" w14:textId="77777777" w:rsidR="00720356" w:rsidRPr="000F0BA0" w:rsidRDefault="00720356" w:rsidP="00720356">
      <w:pPr>
        <w:pStyle w:val="PL"/>
      </w:pPr>
      <w:r w:rsidRPr="000F0BA0">
        <w:t xml:space="preserve">      summary: create a 5G MBS Group</w:t>
      </w:r>
    </w:p>
    <w:p w14:paraId="7F767E87" w14:textId="77777777" w:rsidR="00720356" w:rsidRPr="000F0BA0" w:rsidRDefault="00720356" w:rsidP="00720356">
      <w:pPr>
        <w:pStyle w:val="PL"/>
      </w:pPr>
      <w:r w:rsidRPr="000F0BA0">
        <w:t xml:space="preserve">      operationId: Create 5G MBS Group</w:t>
      </w:r>
    </w:p>
    <w:p w14:paraId="7FE0FD7F" w14:textId="77777777" w:rsidR="00720356" w:rsidRPr="000F0BA0" w:rsidRDefault="00720356" w:rsidP="00720356">
      <w:pPr>
        <w:pStyle w:val="PL"/>
      </w:pPr>
      <w:r w:rsidRPr="000F0BA0">
        <w:t xml:space="preserve">      tags:</w:t>
      </w:r>
    </w:p>
    <w:p w14:paraId="7569E619" w14:textId="77777777" w:rsidR="00720356" w:rsidRPr="000F0BA0" w:rsidRDefault="00720356" w:rsidP="00720356">
      <w:pPr>
        <w:pStyle w:val="PL"/>
      </w:pPr>
      <w:r w:rsidRPr="000F0BA0">
        <w:t xml:space="preserve">        - 5G MBS Group Creation</w:t>
      </w:r>
    </w:p>
    <w:p w14:paraId="7AAD3BBF" w14:textId="77777777" w:rsidR="00720356" w:rsidRPr="000F0BA0" w:rsidRDefault="00720356" w:rsidP="00720356">
      <w:pPr>
        <w:pStyle w:val="PL"/>
      </w:pPr>
      <w:r w:rsidRPr="000F0BA0">
        <w:t xml:space="preserve">      parameters:</w:t>
      </w:r>
    </w:p>
    <w:p w14:paraId="62DA1987" w14:textId="77777777" w:rsidR="00720356" w:rsidRPr="000F0BA0" w:rsidRDefault="00720356" w:rsidP="00720356">
      <w:pPr>
        <w:pStyle w:val="PL"/>
      </w:pPr>
      <w:r w:rsidRPr="000F0BA0">
        <w:t xml:space="preserve">        - name: extGroupId</w:t>
      </w:r>
    </w:p>
    <w:p w14:paraId="641235B8" w14:textId="77777777" w:rsidR="00720356" w:rsidRPr="000F0BA0" w:rsidRDefault="00720356" w:rsidP="00720356">
      <w:pPr>
        <w:pStyle w:val="PL"/>
      </w:pPr>
      <w:r w:rsidRPr="000F0BA0">
        <w:t xml:space="preserve">          in: path</w:t>
      </w:r>
    </w:p>
    <w:p w14:paraId="29A3C057" w14:textId="77777777" w:rsidR="00720356" w:rsidRPr="000F0BA0" w:rsidRDefault="00720356" w:rsidP="00720356">
      <w:pPr>
        <w:pStyle w:val="PL"/>
      </w:pPr>
      <w:r w:rsidRPr="000F0BA0">
        <w:t xml:space="preserve">          description: External Identifier of the Group</w:t>
      </w:r>
    </w:p>
    <w:p w14:paraId="0A16A40C" w14:textId="77777777" w:rsidR="00720356" w:rsidRPr="000F0BA0" w:rsidRDefault="00720356" w:rsidP="00720356">
      <w:pPr>
        <w:pStyle w:val="PL"/>
      </w:pPr>
      <w:r w:rsidRPr="000F0BA0">
        <w:t xml:space="preserve">          required: true</w:t>
      </w:r>
    </w:p>
    <w:p w14:paraId="21A01D0E" w14:textId="77777777" w:rsidR="00720356" w:rsidRPr="000F0BA0" w:rsidRDefault="00720356" w:rsidP="00720356">
      <w:pPr>
        <w:pStyle w:val="PL"/>
      </w:pPr>
      <w:r w:rsidRPr="000F0BA0">
        <w:t xml:space="preserve">          schema:</w:t>
      </w:r>
    </w:p>
    <w:p w14:paraId="16875A83" w14:textId="77777777" w:rsidR="00720356" w:rsidRPr="000F0BA0" w:rsidRDefault="00720356" w:rsidP="00720356">
      <w:pPr>
        <w:pStyle w:val="PL"/>
      </w:pPr>
      <w:r w:rsidRPr="000F0BA0">
        <w:t xml:space="preserve">            $ref: 'TS29503_Nudm_SDM.yaml#/components/schemas/ExtGroupId'</w:t>
      </w:r>
    </w:p>
    <w:p w14:paraId="61A7FE72" w14:textId="77777777" w:rsidR="00720356" w:rsidRPr="000F0BA0" w:rsidRDefault="00720356" w:rsidP="00720356">
      <w:pPr>
        <w:pStyle w:val="PL"/>
      </w:pPr>
      <w:r w:rsidRPr="000F0BA0">
        <w:t xml:space="preserve">      requestBody:</w:t>
      </w:r>
    </w:p>
    <w:p w14:paraId="04D957B9" w14:textId="77777777" w:rsidR="00720356" w:rsidRPr="000F0BA0" w:rsidRDefault="00720356" w:rsidP="00720356">
      <w:pPr>
        <w:pStyle w:val="PL"/>
      </w:pPr>
      <w:r w:rsidRPr="000F0BA0">
        <w:t xml:space="preserve">        content:</w:t>
      </w:r>
    </w:p>
    <w:p w14:paraId="210714CC" w14:textId="77777777" w:rsidR="00720356" w:rsidRPr="000F0BA0" w:rsidRDefault="00720356" w:rsidP="00720356">
      <w:pPr>
        <w:pStyle w:val="PL"/>
      </w:pPr>
      <w:r w:rsidRPr="000F0BA0">
        <w:t xml:space="preserve">          application/json:</w:t>
      </w:r>
    </w:p>
    <w:p w14:paraId="27B59F9E" w14:textId="77777777" w:rsidR="00720356" w:rsidRPr="000F0BA0" w:rsidRDefault="00720356" w:rsidP="00720356">
      <w:pPr>
        <w:pStyle w:val="PL"/>
      </w:pPr>
      <w:r w:rsidRPr="000F0BA0">
        <w:t xml:space="preserve">            schema:</w:t>
      </w:r>
    </w:p>
    <w:p w14:paraId="7DB92B24" w14:textId="77777777" w:rsidR="00720356" w:rsidRPr="000F0BA0" w:rsidRDefault="00720356" w:rsidP="00720356">
      <w:pPr>
        <w:pStyle w:val="PL"/>
      </w:pPr>
      <w:r w:rsidRPr="000F0BA0">
        <w:t xml:space="preserve">              $ref: '#/components/schemas/MulticastMbsGroupMemb'</w:t>
      </w:r>
    </w:p>
    <w:p w14:paraId="43B8ED81" w14:textId="77777777" w:rsidR="00720356" w:rsidRPr="000F0BA0" w:rsidRDefault="00720356" w:rsidP="00720356">
      <w:pPr>
        <w:pStyle w:val="PL"/>
      </w:pPr>
      <w:r w:rsidRPr="000F0BA0">
        <w:t xml:space="preserve">        required: true</w:t>
      </w:r>
    </w:p>
    <w:p w14:paraId="287C3738" w14:textId="77777777" w:rsidR="00720356" w:rsidRPr="000F0BA0" w:rsidRDefault="00720356" w:rsidP="00720356">
      <w:pPr>
        <w:pStyle w:val="PL"/>
      </w:pPr>
      <w:r w:rsidRPr="000F0BA0">
        <w:t xml:space="preserve">      responses:</w:t>
      </w:r>
    </w:p>
    <w:p w14:paraId="405F3284" w14:textId="77777777" w:rsidR="00720356" w:rsidRPr="000F0BA0" w:rsidRDefault="00720356" w:rsidP="00720356">
      <w:pPr>
        <w:pStyle w:val="PL"/>
      </w:pPr>
      <w:r w:rsidRPr="000F0BA0">
        <w:t xml:space="preserve">        '201':</w:t>
      </w:r>
    </w:p>
    <w:p w14:paraId="1F21BD42" w14:textId="77777777" w:rsidR="00720356" w:rsidRPr="000F0BA0" w:rsidRDefault="00720356" w:rsidP="00720356">
      <w:pPr>
        <w:pStyle w:val="PL"/>
      </w:pPr>
      <w:r w:rsidRPr="000F0BA0">
        <w:t xml:space="preserve">          description: Expected response to a valid request</w:t>
      </w:r>
    </w:p>
    <w:p w14:paraId="6C665581" w14:textId="77777777" w:rsidR="00720356" w:rsidRPr="000F0BA0" w:rsidRDefault="00720356" w:rsidP="00720356">
      <w:pPr>
        <w:pStyle w:val="PL"/>
        <w:rPr>
          <w:lang w:val="en-US"/>
        </w:rPr>
      </w:pPr>
      <w:r w:rsidRPr="000F0BA0">
        <w:rPr>
          <w:lang w:val="en-US"/>
        </w:rPr>
        <w:t xml:space="preserve">        '400':</w:t>
      </w:r>
    </w:p>
    <w:p w14:paraId="2CEB2F79" w14:textId="77777777" w:rsidR="00720356" w:rsidRPr="000F0BA0" w:rsidRDefault="00720356" w:rsidP="00720356">
      <w:pPr>
        <w:pStyle w:val="PL"/>
        <w:rPr>
          <w:lang w:val="en-US"/>
        </w:rPr>
      </w:pPr>
      <w:r w:rsidRPr="000F0BA0">
        <w:rPr>
          <w:lang w:val="en-US"/>
        </w:rPr>
        <w:t xml:space="preserve">          $ref: 'TS29571_CommonData.yaml#/components/responses/400'</w:t>
      </w:r>
    </w:p>
    <w:p w14:paraId="5589074D" w14:textId="77777777" w:rsidR="00720356" w:rsidRPr="000F0BA0" w:rsidRDefault="00720356" w:rsidP="00720356">
      <w:pPr>
        <w:pStyle w:val="PL"/>
        <w:rPr>
          <w:lang w:val="en-US"/>
        </w:rPr>
      </w:pPr>
      <w:r w:rsidRPr="000F0BA0">
        <w:rPr>
          <w:lang w:val="en-US"/>
        </w:rPr>
        <w:t xml:space="preserve">        '401':</w:t>
      </w:r>
    </w:p>
    <w:p w14:paraId="04EA06B8" w14:textId="77777777" w:rsidR="00720356" w:rsidRPr="000F0BA0" w:rsidRDefault="00720356" w:rsidP="00720356">
      <w:pPr>
        <w:pStyle w:val="PL"/>
      </w:pPr>
      <w:r w:rsidRPr="000F0BA0">
        <w:rPr>
          <w:lang w:val="en-US"/>
        </w:rPr>
        <w:t xml:space="preserve">          $ref: 'TS29571_CommonData.yaml#/components/responses/401'</w:t>
      </w:r>
    </w:p>
    <w:p w14:paraId="211069FB" w14:textId="77777777" w:rsidR="00720356" w:rsidRPr="000F0BA0" w:rsidRDefault="00720356" w:rsidP="00720356">
      <w:pPr>
        <w:pStyle w:val="PL"/>
        <w:rPr>
          <w:lang w:val="en-US"/>
        </w:rPr>
      </w:pPr>
      <w:r w:rsidRPr="000F0BA0">
        <w:rPr>
          <w:lang w:val="en-US"/>
        </w:rPr>
        <w:t xml:space="preserve">        '403':</w:t>
      </w:r>
    </w:p>
    <w:p w14:paraId="0DBE9150" w14:textId="77777777" w:rsidR="00720356" w:rsidRPr="000F0BA0" w:rsidRDefault="00720356" w:rsidP="00720356">
      <w:pPr>
        <w:pStyle w:val="PL"/>
        <w:rPr>
          <w:lang w:val="en-US"/>
        </w:rPr>
      </w:pPr>
      <w:r w:rsidRPr="000F0BA0">
        <w:rPr>
          <w:lang w:val="en-US"/>
        </w:rPr>
        <w:t xml:space="preserve">          $ref: 'TS29571_CommonData.yaml#/components/responses/403'</w:t>
      </w:r>
    </w:p>
    <w:p w14:paraId="62D95658" w14:textId="77777777" w:rsidR="00720356" w:rsidRPr="000F0BA0" w:rsidRDefault="00720356" w:rsidP="00720356">
      <w:pPr>
        <w:pStyle w:val="PL"/>
        <w:rPr>
          <w:lang w:val="en-US"/>
        </w:rPr>
      </w:pPr>
      <w:r w:rsidRPr="000F0BA0">
        <w:rPr>
          <w:lang w:val="en-US"/>
        </w:rPr>
        <w:t xml:space="preserve">        '404':</w:t>
      </w:r>
    </w:p>
    <w:p w14:paraId="46D25538" w14:textId="77777777" w:rsidR="00720356" w:rsidRPr="000F0BA0" w:rsidRDefault="00720356" w:rsidP="00720356">
      <w:pPr>
        <w:pStyle w:val="PL"/>
        <w:rPr>
          <w:lang w:val="en-US"/>
        </w:rPr>
      </w:pPr>
      <w:r w:rsidRPr="000F0BA0">
        <w:rPr>
          <w:lang w:val="en-US"/>
        </w:rPr>
        <w:t xml:space="preserve">          $ref: 'TS29571_CommonData.yaml#/components/responses/404'</w:t>
      </w:r>
    </w:p>
    <w:p w14:paraId="0E1C2ABA" w14:textId="77777777" w:rsidR="00720356" w:rsidRPr="000F0BA0" w:rsidRDefault="00720356" w:rsidP="00720356">
      <w:pPr>
        <w:pStyle w:val="PL"/>
        <w:rPr>
          <w:lang w:val="en-US"/>
        </w:rPr>
      </w:pPr>
      <w:r w:rsidRPr="000F0BA0">
        <w:rPr>
          <w:lang w:val="en-US"/>
        </w:rPr>
        <w:t xml:space="preserve">        '411':</w:t>
      </w:r>
    </w:p>
    <w:p w14:paraId="699FCBD4" w14:textId="77777777" w:rsidR="00720356" w:rsidRPr="000F0BA0" w:rsidRDefault="00720356" w:rsidP="00720356">
      <w:pPr>
        <w:pStyle w:val="PL"/>
      </w:pPr>
      <w:r w:rsidRPr="000F0BA0">
        <w:rPr>
          <w:lang w:val="en-US"/>
        </w:rPr>
        <w:t xml:space="preserve">          </w:t>
      </w:r>
      <w:r w:rsidRPr="000F0BA0">
        <w:t>$ref: 'TS29571_CommonData.yaml#/components/responses/411'</w:t>
      </w:r>
    </w:p>
    <w:p w14:paraId="325B6EF1" w14:textId="77777777" w:rsidR="00720356" w:rsidRPr="000F0BA0" w:rsidRDefault="00720356" w:rsidP="00720356">
      <w:pPr>
        <w:pStyle w:val="PL"/>
        <w:rPr>
          <w:lang w:val="en-US"/>
        </w:rPr>
      </w:pPr>
      <w:r w:rsidRPr="000F0BA0">
        <w:rPr>
          <w:lang w:val="en-US"/>
        </w:rPr>
        <w:t xml:space="preserve">        '413':</w:t>
      </w:r>
    </w:p>
    <w:p w14:paraId="78BBCEBE" w14:textId="77777777" w:rsidR="00720356" w:rsidRPr="000F0BA0" w:rsidRDefault="00720356" w:rsidP="00720356">
      <w:pPr>
        <w:pStyle w:val="PL"/>
      </w:pPr>
      <w:r w:rsidRPr="000F0BA0">
        <w:rPr>
          <w:lang w:val="en-US"/>
        </w:rPr>
        <w:t xml:space="preserve">          </w:t>
      </w:r>
      <w:r w:rsidRPr="000F0BA0">
        <w:t>$ref: 'TS29571_CommonData.yaml#/components/responses/413'</w:t>
      </w:r>
    </w:p>
    <w:p w14:paraId="57F73BE5" w14:textId="77777777" w:rsidR="00720356" w:rsidRPr="000F0BA0" w:rsidRDefault="00720356" w:rsidP="00720356">
      <w:pPr>
        <w:pStyle w:val="PL"/>
        <w:rPr>
          <w:lang w:val="en-US"/>
        </w:rPr>
      </w:pPr>
      <w:r w:rsidRPr="000F0BA0">
        <w:rPr>
          <w:lang w:val="en-US"/>
        </w:rPr>
        <w:t xml:space="preserve">        '415':</w:t>
      </w:r>
    </w:p>
    <w:p w14:paraId="42C1972F" w14:textId="77777777" w:rsidR="00720356" w:rsidRPr="000F0BA0" w:rsidRDefault="00720356" w:rsidP="00720356">
      <w:pPr>
        <w:pStyle w:val="PL"/>
      </w:pPr>
      <w:r w:rsidRPr="000F0BA0">
        <w:rPr>
          <w:lang w:val="en-US"/>
        </w:rPr>
        <w:t xml:space="preserve">          </w:t>
      </w:r>
      <w:r w:rsidRPr="000F0BA0">
        <w:t>$ref: 'TS29571_CommonData.yaml#/components/responses/415'</w:t>
      </w:r>
    </w:p>
    <w:p w14:paraId="17D1BB7F" w14:textId="77777777" w:rsidR="00720356" w:rsidRPr="000F0BA0" w:rsidRDefault="00720356" w:rsidP="00720356">
      <w:pPr>
        <w:pStyle w:val="PL"/>
        <w:rPr>
          <w:lang w:val="en-US"/>
        </w:rPr>
      </w:pPr>
      <w:r w:rsidRPr="000F0BA0">
        <w:rPr>
          <w:lang w:val="en-US"/>
        </w:rPr>
        <w:t xml:space="preserve">        '429':</w:t>
      </w:r>
    </w:p>
    <w:p w14:paraId="6412AD4F" w14:textId="77777777" w:rsidR="00720356" w:rsidRPr="000F0BA0" w:rsidRDefault="00720356" w:rsidP="00720356">
      <w:pPr>
        <w:pStyle w:val="PL"/>
      </w:pPr>
      <w:r w:rsidRPr="000F0BA0">
        <w:rPr>
          <w:lang w:val="en-US"/>
        </w:rPr>
        <w:t xml:space="preserve">          </w:t>
      </w:r>
      <w:r w:rsidRPr="000F0BA0">
        <w:t>$ref: 'TS29571_CommonData.yaml#/components/responses/429'</w:t>
      </w:r>
    </w:p>
    <w:p w14:paraId="3B8F960D" w14:textId="77777777" w:rsidR="00720356" w:rsidRPr="000F0BA0" w:rsidRDefault="00720356" w:rsidP="00720356">
      <w:pPr>
        <w:pStyle w:val="PL"/>
        <w:rPr>
          <w:lang w:val="en-US"/>
        </w:rPr>
      </w:pPr>
      <w:r w:rsidRPr="000F0BA0">
        <w:rPr>
          <w:lang w:val="en-US"/>
        </w:rPr>
        <w:t xml:space="preserve">        '500':</w:t>
      </w:r>
    </w:p>
    <w:p w14:paraId="0E7C4F36" w14:textId="77777777" w:rsidR="00720356" w:rsidRPr="000F0BA0" w:rsidRDefault="00720356" w:rsidP="00720356">
      <w:pPr>
        <w:pStyle w:val="PL"/>
      </w:pPr>
      <w:r w:rsidRPr="000F0BA0">
        <w:rPr>
          <w:lang w:val="en-US"/>
        </w:rPr>
        <w:t xml:space="preserve">          </w:t>
      </w:r>
      <w:r w:rsidRPr="000F0BA0">
        <w:t>$ref: 'TS29571_CommonData.yaml#/components/responses/500'</w:t>
      </w:r>
    </w:p>
    <w:p w14:paraId="51F77FF7" w14:textId="77777777" w:rsidR="00720356" w:rsidRPr="000F0BA0" w:rsidRDefault="00720356" w:rsidP="00720356">
      <w:pPr>
        <w:pStyle w:val="PL"/>
        <w:rPr>
          <w:lang w:val="en-US"/>
        </w:rPr>
      </w:pPr>
      <w:r w:rsidRPr="000F0BA0">
        <w:rPr>
          <w:lang w:val="en-US"/>
        </w:rPr>
        <w:t xml:space="preserve">        '502':</w:t>
      </w:r>
    </w:p>
    <w:p w14:paraId="1EF50D29" w14:textId="77777777" w:rsidR="00720356" w:rsidRPr="000F0BA0" w:rsidRDefault="00720356" w:rsidP="00720356">
      <w:pPr>
        <w:pStyle w:val="PL"/>
      </w:pPr>
      <w:r w:rsidRPr="000F0BA0">
        <w:rPr>
          <w:lang w:val="en-US"/>
        </w:rPr>
        <w:t xml:space="preserve">          </w:t>
      </w:r>
      <w:r w:rsidRPr="000F0BA0">
        <w:t>$ref: 'TS29571_CommonData.yaml#/components/responses/502'</w:t>
      </w:r>
    </w:p>
    <w:p w14:paraId="3A069CFC" w14:textId="77777777" w:rsidR="00720356" w:rsidRPr="000F0BA0" w:rsidRDefault="00720356" w:rsidP="00720356">
      <w:pPr>
        <w:pStyle w:val="PL"/>
        <w:rPr>
          <w:lang w:val="en-US"/>
        </w:rPr>
      </w:pPr>
      <w:r w:rsidRPr="000F0BA0">
        <w:rPr>
          <w:lang w:val="en-US"/>
        </w:rPr>
        <w:t xml:space="preserve">        '503':</w:t>
      </w:r>
    </w:p>
    <w:p w14:paraId="2AC14724" w14:textId="77777777" w:rsidR="00720356" w:rsidRPr="000F0BA0" w:rsidRDefault="00720356" w:rsidP="00720356">
      <w:pPr>
        <w:pStyle w:val="PL"/>
        <w:rPr>
          <w:lang w:val="en-US"/>
        </w:rPr>
      </w:pPr>
      <w:r w:rsidRPr="000F0BA0">
        <w:t xml:space="preserve">          $ref: 'TS29571_CommonData.yaml#/components/responses/503'</w:t>
      </w:r>
    </w:p>
    <w:p w14:paraId="53D2F084" w14:textId="77777777" w:rsidR="00720356" w:rsidRPr="000F0BA0" w:rsidRDefault="00720356" w:rsidP="00720356">
      <w:pPr>
        <w:pStyle w:val="PL"/>
      </w:pPr>
      <w:r w:rsidRPr="000F0BA0">
        <w:t xml:space="preserve">        default:</w:t>
      </w:r>
    </w:p>
    <w:p w14:paraId="5E61D9E2" w14:textId="77777777" w:rsidR="00720356" w:rsidRPr="000F0BA0" w:rsidRDefault="00720356" w:rsidP="00720356">
      <w:pPr>
        <w:pStyle w:val="PL"/>
      </w:pPr>
      <w:r w:rsidRPr="000F0BA0">
        <w:t xml:space="preserve">          description: Unexpected error</w:t>
      </w:r>
    </w:p>
    <w:p w14:paraId="6AF09C73" w14:textId="77777777" w:rsidR="00720356" w:rsidRPr="000F0BA0" w:rsidRDefault="00720356" w:rsidP="00720356">
      <w:pPr>
        <w:pStyle w:val="PL"/>
      </w:pPr>
      <w:r w:rsidRPr="000F0BA0">
        <w:t xml:space="preserve">    delete:</w:t>
      </w:r>
    </w:p>
    <w:p w14:paraId="2BAED074" w14:textId="77777777" w:rsidR="00720356" w:rsidRPr="000F0BA0" w:rsidRDefault="00720356" w:rsidP="00720356">
      <w:pPr>
        <w:pStyle w:val="PL"/>
      </w:pPr>
      <w:r w:rsidRPr="000F0BA0">
        <w:t xml:space="preserve">      summary: delete a 5G MBS Group</w:t>
      </w:r>
    </w:p>
    <w:p w14:paraId="6C7FC289" w14:textId="77777777" w:rsidR="00720356" w:rsidRPr="000F0BA0" w:rsidRDefault="00720356" w:rsidP="00720356">
      <w:pPr>
        <w:pStyle w:val="PL"/>
      </w:pPr>
      <w:r w:rsidRPr="000F0BA0">
        <w:t xml:space="preserve">      operationId: Delete 5G MBS Group</w:t>
      </w:r>
    </w:p>
    <w:p w14:paraId="7C56FE26" w14:textId="77777777" w:rsidR="00720356" w:rsidRPr="000F0BA0" w:rsidRDefault="00720356" w:rsidP="00720356">
      <w:pPr>
        <w:pStyle w:val="PL"/>
      </w:pPr>
      <w:r w:rsidRPr="000F0BA0">
        <w:t xml:space="preserve">      tags:</w:t>
      </w:r>
    </w:p>
    <w:p w14:paraId="3060E5BA" w14:textId="77777777" w:rsidR="00720356" w:rsidRPr="000F0BA0" w:rsidRDefault="00720356" w:rsidP="00720356">
      <w:pPr>
        <w:pStyle w:val="PL"/>
      </w:pPr>
      <w:r w:rsidRPr="000F0BA0">
        <w:t xml:space="preserve">        - 5G MBS Group Deletion</w:t>
      </w:r>
    </w:p>
    <w:p w14:paraId="1059D608" w14:textId="77777777" w:rsidR="00720356" w:rsidRPr="000F0BA0" w:rsidRDefault="00720356" w:rsidP="00720356">
      <w:pPr>
        <w:pStyle w:val="PL"/>
      </w:pPr>
      <w:r w:rsidRPr="000F0BA0">
        <w:t xml:space="preserve">      parameters:</w:t>
      </w:r>
    </w:p>
    <w:p w14:paraId="6174B2FE" w14:textId="77777777" w:rsidR="00720356" w:rsidRPr="000F0BA0" w:rsidRDefault="00720356" w:rsidP="00720356">
      <w:pPr>
        <w:pStyle w:val="PL"/>
      </w:pPr>
      <w:r w:rsidRPr="000F0BA0">
        <w:t xml:space="preserve">        - name: extGroupId</w:t>
      </w:r>
    </w:p>
    <w:p w14:paraId="55039C0E" w14:textId="77777777" w:rsidR="00720356" w:rsidRPr="000F0BA0" w:rsidRDefault="00720356" w:rsidP="00720356">
      <w:pPr>
        <w:pStyle w:val="PL"/>
      </w:pPr>
      <w:r w:rsidRPr="000F0BA0">
        <w:t xml:space="preserve">          in: path</w:t>
      </w:r>
    </w:p>
    <w:p w14:paraId="0686A081" w14:textId="77777777" w:rsidR="00720356" w:rsidRPr="000F0BA0" w:rsidRDefault="00720356" w:rsidP="00720356">
      <w:pPr>
        <w:pStyle w:val="PL"/>
      </w:pPr>
      <w:r w:rsidRPr="000F0BA0">
        <w:t xml:space="preserve">          description: External Identifier of the Group</w:t>
      </w:r>
    </w:p>
    <w:p w14:paraId="75C8190D" w14:textId="77777777" w:rsidR="00720356" w:rsidRPr="000F0BA0" w:rsidRDefault="00720356" w:rsidP="00720356">
      <w:pPr>
        <w:pStyle w:val="PL"/>
      </w:pPr>
      <w:r w:rsidRPr="000F0BA0">
        <w:t xml:space="preserve">          required: true</w:t>
      </w:r>
    </w:p>
    <w:p w14:paraId="1875FDAA" w14:textId="77777777" w:rsidR="00720356" w:rsidRPr="000F0BA0" w:rsidRDefault="00720356" w:rsidP="00720356">
      <w:pPr>
        <w:pStyle w:val="PL"/>
      </w:pPr>
      <w:r w:rsidRPr="000F0BA0">
        <w:t xml:space="preserve">          schema:</w:t>
      </w:r>
    </w:p>
    <w:p w14:paraId="019112A4" w14:textId="77777777" w:rsidR="00720356" w:rsidRPr="000F0BA0" w:rsidRDefault="00720356" w:rsidP="00720356">
      <w:pPr>
        <w:pStyle w:val="PL"/>
      </w:pPr>
      <w:r w:rsidRPr="000F0BA0">
        <w:t xml:space="preserve">            $ref: 'TS29503_Nudm_SDM.yaml#/components/schemas/ExtGroupId'</w:t>
      </w:r>
    </w:p>
    <w:p w14:paraId="3584D3AD" w14:textId="77777777" w:rsidR="00720356" w:rsidRPr="000F0BA0" w:rsidRDefault="00720356" w:rsidP="00720356">
      <w:pPr>
        <w:pStyle w:val="PL"/>
      </w:pPr>
      <w:r w:rsidRPr="000F0BA0">
        <w:t xml:space="preserve">      responses:</w:t>
      </w:r>
    </w:p>
    <w:p w14:paraId="43B9733C" w14:textId="77777777" w:rsidR="00720356" w:rsidRPr="000F0BA0" w:rsidRDefault="00720356" w:rsidP="00720356">
      <w:pPr>
        <w:pStyle w:val="PL"/>
      </w:pPr>
      <w:r w:rsidRPr="000F0BA0">
        <w:t xml:space="preserve">        '204':</w:t>
      </w:r>
    </w:p>
    <w:p w14:paraId="3C868C81" w14:textId="77777777" w:rsidR="00720356" w:rsidRPr="000F0BA0" w:rsidRDefault="00720356" w:rsidP="00720356">
      <w:pPr>
        <w:pStyle w:val="PL"/>
      </w:pPr>
      <w:r w:rsidRPr="000F0BA0">
        <w:t xml:space="preserve">          description: Expected response to a valid request</w:t>
      </w:r>
    </w:p>
    <w:p w14:paraId="10C90430" w14:textId="77777777" w:rsidR="00720356" w:rsidRPr="000F0BA0" w:rsidRDefault="00720356" w:rsidP="00720356">
      <w:pPr>
        <w:pStyle w:val="PL"/>
        <w:rPr>
          <w:lang w:val="en-US"/>
        </w:rPr>
      </w:pPr>
      <w:r w:rsidRPr="000F0BA0">
        <w:rPr>
          <w:lang w:val="en-US"/>
        </w:rPr>
        <w:t xml:space="preserve">        '400':</w:t>
      </w:r>
    </w:p>
    <w:p w14:paraId="0AB25851" w14:textId="77777777" w:rsidR="00720356" w:rsidRPr="000F0BA0" w:rsidRDefault="00720356" w:rsidP="00720356">
      <w:pPr>
        <w:pStyle w:val="PL"/>
        <w:rPr>
          <w:lang w:val="en-US"/>
        </w:rPr>
      </w:pPr>
      <w:r w:rsidRPr="000F0BA0">
        <w:rPr>
          <w:lang w:val="en-US"/>
        </w:rPr>
        <w:t xml:space="preserve">          $ref: 'TS29571_CommonData.yaml#/components/responses/400'</w:t>
      </w:r>
    </w:p>
    <w:p w14:paraId="76F2DBB6" w14:textId="77777777" w:rsidR="00720356" w:rsidRPr="000F0BA0" w:rsidRDefault="00720356" w:rsidP="00720356">
      <w:pPr>
        <w:pStyle w:val="PL"/>
        <w:rPr>
          <w:lang w:val="en-US"/>
        </w:rPr>
      </w:pPr>
      <w:r w:rsidRPr="000F0BA0">
        <w:rPr>
          <w:lang w:val="en-US"/>
        </w:rPr>
        <w:t xml:space="preserve">        '401':</w:t>
      </w:r>
    </w:p>
    <w:p w14:paraId="5DE3CF79" w14:textId="77777777" w:rsidR="00720356" w:rsidRPr="000F0BA0" w:rsidRDefault="00720356" w:rsidP="00720356">
      <w:pPr>
        <w:pStyle w:val="PL"/>
      </w:pPr>
      <w:r w:rsidRPr="000F0BA0">
        <w:rPr>
          <w:lang w:val="en-US"/>
        </w:rPr>
        <w:t xml:space="preserve">          $ref: 'TS29571_CommonData.yaml#/components/responses/401'</w:t>
      </w:r>
    </w:p>
    <w:p w14:paraId="079B46A1" w14:textId="77777777" w:rsidR="00720356" w:rsidRPr="000F0BA0" w:rsidRDefault="00720356" w:rsidP="00720356">
      <w:pPr>
        <w:pStyle w:val="PL"/>
        <w:rPr>
          <w:lang w:val="en-US"/>
        </w:rPr>
      </w:pPr>
      <w:r w:rsidRPr="000F0BA0">
        <w:rPr>
          <w:lang w:val="en-US"/>
        </w:rPr>
        <w:t xml:space="preserve">        '403':</w:t>
      </w:r>
    </w:p>
    <w:p w14:paraId="6AF130A7" w14:textId="77777777" w:rsidR="00720356" w:rsidRPr="000F0BA0" w:rsidRDefault="00720356" w:rsidP="00720356">
      <w:pPr>
        <w:pStyle w:val="PL"/>
        <w:rPr>
          <w:lang w:val="en-US"/>
        </w:rPr>
      </w:pPr>
      <w:r w:rsidRPr="000F0BA0">
        <w:rPr>
          <w:lang w:val="en-US"/>
        </w:rPr>
        <w:t xml:space="preserve">          $ref: 'TS29571_CommonData.yaml#/components/responses/403'</w:t>
      </w:r>
    </w:p>
    <w:p w14:paraId="41E47047" w14:textId="77777777" w:rsidR="00720356" w:rsidRPr="000F0BA0" w:rsidRDefault="00720356" w:rsidP="00720356">
      <w:pPr>
        <w:pStyle w:val="PL"/>
        <w:rPr>
          <w:lang w:val="en-US"/>
        </w:rPr>
      </w:pPr>
      <w:r w:rsidRPr="000F0BA0">
        <w:rPr>
          <w:lang w:val="en-US"/>
        </w:rPr>
        <w:t xml:space="preserve">        '404':</w:t>
      </w:r>
    </w:p>
    <w:p w14:paraId="73B42623" w14:textId="77777777" w:rsidR="00720356" w:rsidRPr="000F0BA0" w:rsidRDefault="00720356" w:rsidP="00720356">
      <w:pPr>
        <w:pStyle w:val="PL"/>
        <w:rPr>
          <w:lang w:val="en-US"/>
        </w:rPr>
      </w:pPr>
      <w:r w:rsidRPr="000F0BA0">
        <w:rPr>
          <w:lang w:val="en-US"/>
        </w:rPr>
        <w:t xml:space="preserve">          $ref: 'TS29571_CommonData.yaml#/components/responses/404'</w:t>
      </w:r>
    </w:p>
    <w:p w14:paraId="6127FE74" w14:textId="77777777" w:rsidR="00720356" w:rsidRPr="000F0BA0" w:rsidRDefault="00720356" w:rsidP="00720356">
      <w:pPr>
        <w:pStyle w:val="PL"/>
        <w:rPr>
          <w:lang w:val="en-US"/>
        </w:rPr>
      </w:pPr>
      <w:r w:rsidRPr="000F0BA0">
        <w:rPr>
          <w:lang w:val="en-US"/>
        </w:rPr>
        <w:t xml:space="preserve">        '429':</w:t>
      </w:r>
    </w:p>
    <w:p w14:paraId="56599E27" w14:textId="77777777" w:rsidR="00720356" w:rsidRPr="000F0BA0" w:rsidRDefault="00720356" w:rsidP="00720356">
      <w:pPr>
        <w:pStyle w:val="PL"/>
      </w:pPr>
      <w:r w:rsidRPr="000F0BA0">
        <w:rPr>
          <w:lang w:val="en-US"/>
        </w:rPr>
        <w:t xml:space="preserve">          $ref: 'TS29571_CommonData.yaml#/components/responses/429'</w:t>
      </w:r>
    </w:p>
    <w:p w14:paraId="47151B3B" w14:textId="77777777" w:rsidR="00720356" w:rsidRPr="000F0BA0" w:rsidRDefault="00720356" w:rsidP="00720356">
      <w:pPr>
        <w:pStyle w:val="PL"/>
        <w:rPr>
          <w:lang w:val="en-US"/>
        </w:rPr>
      </w:pPr>
      <w:r w:rsidRPr="000F0BA0">
        <w:rPr>
          <w:lang w:val="en-US"/>
        </w:rPr>
        <w:t xml:space="preserve">        '500':</w:t>
      </w:r>
    </w:p>
    <w:p w14:paraId="0FC270D7" w14:textId="77777777" w:rsidR="00720356" w:rsidRPr="000F0BA0" w:rsidRDefault="00720356" w:rsidP="00720356">
      <w:pPr>
        <w:pStyle w:val="PL"/>
      </w:pPr>
      <w:r w:rsidRPr="000F0BA0">
        <w:rPr>
          <w:lang w:val="en-US"/>
        </w:rPr>
        <w:t xml:space="preserve">          </w:t>
      </w:r>
      <w:r w:rsidRPr="000F0BA0">
        <w:t>$ref: 'TS29571_CommonData.yaml#/components/responses/500'</w:t>
      </w:r>
    </w:p>
    <w:p w14:paraId="316FA9BE" w14:textId="77777777" w:rsidR="00720356" w:rsidRPr="000F0BA0" w:rsidRDefault="00720356" w:rsidP="00720356">
      <w:pPr>
        <w:pStyle w:val="PL"/>
        <w:rPr>
          <w:lang w:val="en-US"/>
        </w:rPr>
      </w:pPr>
      <w:r w:rsidRPr="000F0BA0">
        <w:rPr>
          <w:lang w:val="en-US"/>
        </w:rPr>
        <w:t xml:space="preserve">        '502':</w:t>
      </w:r>
    </w:p>
    <w:p w14:paraId="23CFBC5C" w14:textId="77777777" w:rsidR="00720356" w:rsidRPr="000F0BA0" w:rsidRDefault="00720356" w:rsidP="00720356">
      <w:pPr>
        <w:pStyle w:val="PL"/>
      </w:pPr>
      <w:r w:rsidRPr="000F0BA0">
        <w:rPr>
          <w:lang w:val="en-US"/>
        </w:rPr>
        <w:t xml:space="preserve">          $ref: 'TS29571_CommonData.yaml#/components/responses/502'</w:t>
      </w:r>
    </w:p>
    <w:p w14:paraId="7379E332" w14:textId="77777777" w:rsidR="00720356" w:rsidRPr="000F0BA0" w:rsidRDefault="00720356" w:rsidP="00720356">
      <w:pPr>
        <w:pStyle w:val="PL"/>
        <w:rPr>
          <w:lang w:val="en-US"/>
        </w:rPr>
      </w:pPr>
      <w:r w:rsidRPr="000F0BA0">
        <w:rPr>
          <w:lang w:val="en-US"/>
        </w:rPr>
        <w:t xml:space="preserve">        '503':</w:t>
      </w:r>
    </w:p>
    <w:p w14:paraId="260DE3D6" w14:textId="77777777" w:rsidR="00720356" w:rsidRPr="000F0BA0" w:rsidRDefault="00720356" w:rsidP="00720356">
      <w:pPr>
        <w:pStyle w:val="PL"/>
        <w:rPr>
          <w:lang w:val="en-US"/>
        </w:rPr>
      </w:pPr>
      <w:r w:rsidRPr="000F0BA0">
        <w:t xml:space="preserve">          $ref: 'TS29571_CommonData.yaml#/components/responses/503'</w:t>
      </w:r>
    </w:p>
    <w:p w14:paraId="7DEA4727" w14:textId="77777777" w:rsidR="00720356" w:rsidRPr="000F0BA0" w:rsidRDefault="00720356" w:rsidP="00720356">
      <w:pPr>
        <w:pStyle w:val="PL"/>
      </w:pPr>
      <w:r w:rsidRPr="000F0BA0">
        <w:t xml:space="preserve">        default:</w:t>
      </w:r>
    </w:p>
    <w:p w14:paraId="1FB8AF23" w14:textId="77777777" w:rsidR="00720356" w:rsidRPr="000F0BA0" w:rsidRDefault="00720356" w:rsidP="00720356">
      <w:pPr>
        <w:pStyle w:val="PL"/>
      </w:pPr>
      <w:r w:rsidRPr="000F0BA0">
        <w:t xml:space="preserve">          description: Unexpected error</w:t>
      </w:r>
    </w:p>
    <w:p w14:paraId="0B2390E2" w14:textId="77777777" w:rsidR="00720356" w:rsidRPr="000F0BA0" w:rsidRDefault="00720356" w:rsidP="00720356">
      <w:pPr>
        <w:pStyle w:val="PL"/>
      </w:pPr>
      <w:r w:rsidRPr="000F0BA0">
        <w:t xml:space="preserve">    patch:</w:t>
      </w:r>
    </w:p>
    <w:p w14:paraId="6E79E64C" w14:textId="77777777" w:rsidR="00720356" w:rsidRPr="000F0BA0" w:rsidRDefault="00720356" w:rsidP="00720356">
      <w:pPr>
        <w:pStyle w:val="PL"/>
      </w:pPr>
      <w:r w:rsidRPr="000F0BA0">
        <w:t xml:space="preserve">      summary: modify a 5G MBS Group</w:t>
      </w:r>
    </w:p>
    <w:p w14:paraId="5584D44A" w14:textId="77777777" w:rsidR="00720356" w:rsidRPr="000F0BA0" w:rsidRDefault="00720356" w:rsidP="00720356">
      <w:pPr>
        <w:pStyle w:val="PL"/>
      </w:pPr>
      <w:r w:rsidRPr="000F0BA0">
        <w:t xml:space="preserve">      operationId: Modify 5G MBS Group</w:t>
      </w:r>
    </w:p>
    <w:p w14:paraId="63D0FD43" w14:textId="77777777" w:rsidR="00720356" w:rsidRPr="000F0BA0" w:rsidRDefault="00720356" w:rsidP="00720356">
      <w:pPr>
        <w:pStyle w:val="PL"/>
      </w:pPr>
      <w:r w:rsidRPr="000F0BA0">
        <w:t xml:space="preserve">      tags:</w:t>
      </w:r>
    </w:p>
    <w:p w14:paraId="6390E022" w14:textId="77777777" w:rsidR="00720356" w:rsidRPr="000F0BA0" w:rsidRDefault="00720356" w:rsidP="00720356">
      <w:pPr>
        <w:pStyle w:val="PL"/>
      </w:pPr>
      <w:r w:rsidRPr="000F0BA0">
        <w:t xml:space="preserve">        - 5G MBS Group Modification</w:t>
      </w:r>
    </w:p>
    <w:p w14:paraId="47F36EAA" w14:textId="77777777" w:rsidR="00720356" w:rsidRPr="000F0BA0" w:rsidRDefault="00720356" w:rsidP="00720356">
      <w:pPr>
        <w:pStyle w:val="PL"/>
      </w:pPr>
      <w:r w:rsidRPr="000F0BA0">
        <w:t xml:space="preserve">      parameters:</w:t>
      </w:r>
    </w:p>
    <w:p w14:paraId="60E94254" w14:textId="77777777" w:rsidR="00720356" w:rsidRPr="000F0BA0" w:rsidRDefault="00720356" w:rsidP="00720356">
      <w:pPr>
        <w:pStyle w:val="PL"/>
      </w:pPr>
      <w:r w:rsidRPr="000F0BA0">
        <w:t xml:space="preserve">        - name: extGroupId</w:t>
      </w:r>
    </w:p>
    <w:p w14:paraId="6FA270CC" w14:textId="77777777" w:rsidR="00720356" w:rsidRPr="000F0BA0" w:rsidRDefault="00720356" w:rsidP="00720356">
      <w:pPr>
        <w:pStyle w:val="PL"/>
      </w:pPr>
      <w:r w:rsidRPr="000F0BA0">
        <w:t xml:space="preserve">          in: path</w:t>
      </w:r>
    </w:p>
    <w:p w14:paraId="45CE2B9C" w14:textId="77777777" w:rsidR="00720356" w:rsidRPr="000F0BA0" w:rsidRDefault="00720356" w:rsidP="00720356">
      <w:pPr>
        <w:pStyle w:val="PL"/>
      </w:pPr>
      <w:r w:rsidRPr="000F0BA0">
        <w:t xml:space="preserve">          description: External Identifier of the group</w:t>
      </w:r>
    </w:p>
    <w:p w14:paraId="116BCFEC" w14:textId="77777777" w:rsidR="00720356" w:rsidRPr="000F0BA0" w:rsidRDefault="00720356" w:rsidP="00720356">
      <w:pPr>
        <w:pStyle w:val="PL"/>
      </w:pPr>
      <w:r w:rsidRPr="000F0BA0">
        <w:t xml:space="preserve">          required: true</w:t>
      </w:r>
    </w:p>
    <w:p w14:paraId="701458D0" w14:textId="77777777" w:rsidR="00720356" w:rsidRPr="000F0BA0" w:rsidRDefault="00720356" w:rsidP="00720356">
      <w:pPr>
        <w:pStyle w:val="PL"/>
      </w:pPr>
      <w:r w:rsidRPr="000F0BA0">
        <w:t xml:space="preserve">          schema:</w:t>
      </w:r>
    </w:p>
    <w:p w14:paraId="57A019B9" w14:textId="77777777" w:rsidR="00720356" w:rsidRPr="000F0BA0" w:rsidRDefault="00720356" w:rsidP="00720356">
      <w:pPr>
        <w:pStyle w:val="PL"/>
      </w:pPr>
      <w:r w:rsidRPr="000F0BA0">
        <w:t xml:space="preserve">            $ref: 'TS29503_Nudm_SDM.yaml#/components/schemas/ExtGroupId'</w:t>
      </w:r>
    </w:p>
    <w:p w14:paraId="3407B948" w14:textId="77777777" w:rsidR="00720356" w:rsidRPr="000F0BA0" w:rsidRDefault="00720356" w:rsidP="00720356">
      <w:pPr>
        <w:pStyle w:val="PL"/>
        <w:rPr>
          <w:lang w:val="en-US"/>
        </w:rPr>
      </w:pPr>
      <w:r w:rsidRPr="000F0BA0">
        <w:rPr>
          <w:lang w:val="en-US"/>
        </w:rPr>
        <w:t xml:space="preserve">        - name: supported-features</w:t>
      </w:r>
    </w:p>
    <w:p w14:paraId="275BC84A" w14:textId="77777777" w:rsidR="00720356" w:rsidRPr="000F0BA0" w:rsidRDefault="00720356" w:rsidP="00720356">
      <w:pPr>
        <w:pStyle w:val="PL"/>
        <w:rPr>
          <w:lang w:val="en-US"/>
        </w:rPr>
      </w:pPr>
      <w:r w:rsidRPr="000F0BA0">
        <w:rPr>
          <w:lang w:val="en-US"/>
        </w:rPr>
        <w:t xml:space="preserve">          in: query</w:t>
      </w:r>
    </w:p>
    <w:p w14:paraId="071F7D27" w14:textId="77777777" w:rsidR="00720356" w:rsidRPr="000F0BA0" w:rsidRDefault="00720356" w:rsidP="00720356">
      <w:pPr>
        <w:pStyle w:val="PL"/>
        <w:rPr>
          <w:lang w:val="en-US"/>
        </w:rPr>
      </w:pPr>
      <w:r w:rsidRPr="000F0BA0">
        <w:rPr>
          <w:lang w:val="en-US"/>
        </w:rPr>
        <w:t xml:space="preserve">          description: Features required to be supported by the target NF</w:t>
      </w:r>
    </w:p>
    <w:p w14:paraId="5E10F278" w14:textId="77777777" w:rsidR="00720356" w:rsidRPr="000F0BA0" w:rsidRDefault="00720356" w:rsidP="00720356">
      <w:pPr>
        <w:pStyle w:val="PL"/>
        <w:rPr>
          <w:lang w:val="en-US"/>
        </w:rPr>
      </w:pPr>
      <w:r w:rsidRPr="000F0BA0">
        <w:rPr>
          <w:lang w:val="en-US"/>
        </w:rPr>
        <w:t xml:space="preserve">          schema:</w:t>
      </w:r>
    </w:p>
    <w:p w14:paraId="4B32D35D" w14:textId="77777777" w:rsidR="00720356" w:rsidRPr="000F0BA0" w:rsidRDefault="00720356" w:rsidP="00720356">
      <w:pPr>
        <w:pStyle w:val="PL"/>
      </w:pPr>
      <w:r w:rsidRPr="000F0BA0">
        <w:rPr>
          <w:lang w:val="en-US"/>
        </w:rPr>
        <w:t xml:space="preserve">            $ref: 'TS29571_CommonData.yaml#/components/schemas/SupportedFeatures'</w:t>
      </w:r>
    </w:p>
    <w:p w14:paraId="77E37498" w14:textId="77777777" w:rsidR="00720356" w:rsidRPr="000F0BA0" w:rsidRDefault="00720356" w:rsidP="00720356">
      <w:pPr>
        <w:pStyle w:val="PL"/>
      </w:pPr>
      <w:r w:rsidRPr="000F0BA0">
        <w:t xml:space="preserve">      requestBody:</w:t>
      </w:r>
    </w:p>
    <w:p w14:paraId="6BFCD4F1" w14:textId="77777777" w:rsidR="00720356" w:rsidRPr="000F0BA0" w:rsidRDefault="00720356" w:rsidP="00720356">
      <w:pPr>
        <w:pStyle w:val="PL"/>
      </w:pPr>
      <w:r w:rsidRPr="000F0BA0">
        <w:t xml:space="preserve">        content:</w:t>
      </w:r>
    </w:p>
    <w:p w14:paraId="5D8206C7" w14:textId="77777777" w:rsidR="00720356" w:rsidRPr="000F0BA0" w:rsidRDefault="00720356" w:rsidP="00720356">
      <w:pPr>
        <w:pStyle w:val="PL"/>
      </w:pPr>
      <w:r w:rsidRPr="000F0BA0">
        <w:t xml:space="preserve">          application/merge-patch+json:</w:t>
      </w:r>
    </w:p>
    <w:p w14:paraId="604AE96A" w14:textId="77777777" w:rsidR="00720356" w:rsidRPr="000F0BA0" w:rsidRDefault="00720356" w:rsidP="00720356">
      <w:pPr>
        <w:pStyle w:val="PL"/>
      </w:pPr>
      <w:r w:rsidRPr="000F0BA0">
        <w:t xml:space="preserve">            schema:</w:t>
      </w:r>
    </w:p>
    <w:p w14:paraId="34E981A4" w14:textId="77777777" w:rsidR="00720356" w:rsidRPr="000F0BA0" w:rsidRDefault="00720356" w:rsidP="00720356">
      <w:pPr>
        <w:pStyle w:val="PL"/>
      </w:pPr>
      <w:r w:rsidRPr="000F0BA0">
        <w:t xml:space="preserve">              $ref: '#/components/schemas/MulticastMbsGroupMemb'</w:t>
      </w:r>
    </w:p>
    <w:p w14:paraId="7D1F4D43" w14:textId="77777777" w:rsidR="00720356" w:rsidRPr="000F0BA0" w:rsidRDefault="00720356" w:rsidP="00720356">
      <w:pPr>
        <w:pStyle w:val="PL"/>
      </w:pPr>
      <w:r w:rsidRPr="000F0BA0">
        <w:t xml:space="preserve">        required: true</w:t>
      </w:r>
    </w:p>
    <w:p w14:paraId="34E3F7A1" w14:textId="77777777" w:rsidR="00720356" w:rsidRPr="000F0BA0" w:rsidRDefault="00720356" w:rsidP="00720356">
      <w:pPr>
        <w:pStyle w:val="PL"/>
      </w:pPr>
      <w:r w:rsidRPr="000F0BA0">
        <w:t xml:space="preserve">      responses:</w:t>
      </w:r>
    </w:p>
    <w:p w14:paraId="289FB1BC" w14:textId="77777777" w:rsidR="00720356" w:rsidRPr="000F0BA0" w:rsidRDefault="00720356" w:rsidP="00720356">
      <w:pPr>
        <w:pStyle w:val="PL"/>
      </w:pPr>
      <w:r w:rsidRPr="000F0BA0">
        <w:t xml:space="preserve">        '204':</w:t>
      </w:r>
    </w:p>
    <w:p w14:paraId="11722F66" w14:textId="77777777" w:rsidR="00720356" w:rsidRPr="000F0BA0" w:rsidRDefault="00720356" w:rsidP="00720356">
      <w:pPr>
        <w:pStyle w:val="PL"/>
      </w:pPr>
      <w:r w:rsidRPr="000F0BA0">
        <w:t xml:space="preserve">          description: Expected response to a valid request</w:t>
      </w:r>
    </w:p>
    <w:p w14:paraId="64911513" w14:textId="77777777" w:rsidR="00720356" w:rsidRPr="000F0BA0" w:rsidRDefault="00720356" w:rsidP="00720356">
      <w:pPr>
        <w:pStyle w:val="PL"/>
        <w:rPr>
          <w:lang w:eastAsia="zh-CN"/>
        </w:rPr>
      </w:pPr>
      <w:r w:rsidRPr="000F0BA0">
        <w:rPr>
          <w:lang w:eastAsia="zh-CN"/>
        </w:rPr>
        <w:t xml:space="preserve">        '200':</w:t>
      </w:r>
    </w:p>
    <w:p w14:paraId="2CE25C82" w14:textId="77777777" w:rsidR="00720356" w:rsidRPr="000F0BA0" w:rsidRDefault="00720356" w:rsidP="00720356">
      <w:pPr>
        <w:pStyle w:val="PL"/>
      </w:pPr>
      <w:r w:rsidRPr="000F0BA0">
        <w:t xml:space="preserve">          description: Expected response to a valid request</w:t>
      </w:r>
    </w:p>
    <w:p w14:paraId="0303C291" w14:textId="77777777" w:rsidR="00720356" w:rsidRPr="000F0BA0" w:rsidRDefault="00720356" w:rsidP="00720356">
      <w:pPr>
        <w:pStyle w:val="PL"/>
      </w:pPr>
      <w:r w:rsidRPr="000F0BA0">
        <w:t xml:space="preserve">          content:</w:t>
      </w:r>
    </w:p>
    <w:p w14:paraId="424BF843" w14:textId="77777777" w:rsidR="00720356" w:rsidRPr="000F0BA0" w:rsidRDefault="00720356" w:rsidP="00720356">
      <w:pPr>
        <w:pStyle w:val="PL"/>
      </w:pPr>
      <w:r w:rsidRPr="000F0BA0">
        <w:t xml:space="preserve">            application/json:</w:t>
      </w:r>
    </w:p>
    <w:p w14:paraId="777FF609" w14:textId="77777777" w:rsidR="00720356" w:rsidRPr="000F0BA0" w:rsidRDefault="00720356" w:rsidP="00720356">
      <w:pPr>
        <w:pStyle w:val="PL"/>
      </w:pPr>
      <w:r w:rsidRPr="000F0BA0">
        <w:t xml:space="preserve">              schema:</w:t>
      </w:r>
    </w:p>
    <w:p w14:paraId="030EA3FF" w14:textId="77777777" w:rsidR="00720356" w:rsidRPr="000F0BA0" w:rsidRDefault="00720356" w:rsidP="00720356">
      <w:pPr>
        <w:pStyle w:val="PL"/>
      </w:pPr>
      <w:r w:rsidRPr="000F0BA0">
        <w:t xml:space="preserve">                $ref: 'TS29571_CommonData.yaml#/components/schemas/</w:t>
      </w:r>
      <w:r w:rsidRPr="000F0BA0">
        <w:rPr>
          <w:lang w:eastAsia="zh-CN"/>
        </w:rPr>
        <w:t>PatchResult</w:t>
      </w:r>
      <w:r w:rsidRPr="000F0BA0">
        <w:t>'</w:t>
      </w:r>
    </w:p>
    <w:p w14:paraId="63B61054" w14:textId="77777777" w:rsidR="00720356" w:rsidRPr="000F0BA0" w:rsidRDefault="00720356" w:rsidP="00720356">
      <w:pPr>
        <w:pStyle w:val="PL"/>
        <w:rPr>
          <w:lang w:val="en-US"/>
        </w:rPr>
      </w:pPr>
      <w:r w:rsidRPr="000F0BA0">
        <w:rPr>
          <w:lang w:val="en-US"/>
        </w:rPr>
        <w:t xml:space="preserve">        '400':</w:t>
      </w:r>
    </w:p>
    <w:p w14:paraId="5A9D442D" w14:textId="77777777" w:rsidR="00720356" w:rsidRPr="000F0BA0" w:rsidRDefault="00720356" w:rsidP="00720356">
      <w:pPr>
        <w:pStyle w:val="PL"/>
        <w:rPr>
          <w:lang w:val="en-US"/>
        </w:rPr>
      </w:pPr>
      <w:r w:rsidRPr="000F0BA0">
        <w:rPr>
          <w:lang w:val="en-US"/>
        </w:rPr>
        <w:t xml:space="preserve">          $ref: 'TS29571_CommonData.yaml#/components/responses/400'</w:t>
      </w:r>
    </w:p>
    <w:p w14:paraId="5E4D6523" w14:textId="77777777" w:rsidR="00720356" w:rsidRPr="000F0BA0" w:rsidRDefault="00720356" w:rsidP="00720356">
      <w:pPr>
        <w:pStyle w:val="PL"/>
        <w:rPr>
          <w:lang w:val="en-US"/>
        </w:rPr>
      </w:pPr>
      <w:r w:rsidRPr="000F0BA0">
        <w:rPr>
          <w:lang w:val="en-US"/>
        </w:rPr>
        <w:t xml:space="preserve">        '401':</w:t>
      </w:r>
    </w:p>
    <w:p w14:paraId="5A2DD40B" w14:textId="77777777" w:rsidR="00720356" w:rsidRPr="000F0BA0" w:rsidRDefault="00720356" w:rsidP="00720356">
      <w:pPr>
        <w:pStyle w:val="PL"/>
      </w:pPr>
      <w:r w:rsidRPr="000F0BA0">
        <w:rPr>
          <w:lang w:val="en-US"/>
        </w:rPr>
        <w:t xml:space="preserve">          $ref: 'TS29571_CommonData.yaml#/components/responses/401'</w:t>
      </w:r>
    </w:p>
    <w:p w14:paraId="2B2C8C27" w14:textId="77777777" w:rsidR="00720356" w:rsidRPr="000F0BA0" w:rsidRDefault="00720356" w:rsidP="00720356">
      <w:pPr>
        <w:pStyle w:val="PL"/>
        <w:rPr>
          <w:lang w:val="en-US"/>
        </w:rPr>
      </w:pPr>
      <w:r w:rsidRPr="000F0BA0">
        <w:rPr>
          <w:lang w:val="en-US"/>
        </w:rPr>
        <w:t xml:space="preserve">        '403':</w:t>
      </w:r>
    </w:p>
    <w:p w14:paraId="67098C0F" w14:textId="77777777" w:rsidR="00720356" w:rsidRPr="000F0BA0" w:rsidRDefault="00720356" w:rsidP="00720356">
      <w:pPr>
        <w:pStyle w:val="PL"/>
        <w:rPr>
          <w:lang w:val="en-US"/>
        </w:rPr>
      </w:pPr>
      <w:r w:rsidRPr="000F0BA0">
        <w:rPr>
          <w:lang w:val="en-US"/>
        </w:rPr>
        <w:t xml:space="preserve">          $ref: 'TS29571_CommonData.yaml#/components/responses/403'</w:t>
      </w:r>
    </w:p>
    <w:p w14:paraId="744EF7C2" w14:textId="77777777" w:rsidR="00720356" w:rsidRPr="000F0BA0" w:rsidRDefault="00720356" w:rsidP="00720356">
      <w:pPr>
        <w:pStyle w:val="PL"/>
        <w:rPr>
          <w:lang w:val="en-US"/>
        </w:rPr>
      </w:pPr>
      <w:r w:rsidRPr="000F0BA0">
        <w:rPr>
          <w:lang w:val="en-US"/>
        </w:rPr>
        <w:t xml:space="preserve">        '404':</w:t>
      </w:r>
    </w:p>
    <w:p w14:paraId="1483C54A" w14:textId="77777777" w:rsidR="00720356" w:rsidRPr="000F0BA0" w:rsidRDefault="00720356" w:rsidP="00720356">
      <w:pPr>
        <w:pStyle w:val="PL"/>
        <w:rPr>
          <w:lang w:val="en-US"/>
        </w:rPr>
      </w:pPr>
      <w:r w:rsidRPr="000F0BA0">
        <w:rPr>
          <w:lang w:val="en-US"/>
        </w:rPr>
        <w:t xml:space="preserve">          $ref: 'TS29571_CommonData.yaml#/components/responses/404'</w:t>
      </w:r>
    </w:p>
    <w:p w14:paraId="1E346C72" w14:textId="77777777" w:rsidR="00720356" w:rsidRPr="000F0BA0" w:rsidRDefault="00720356" w:rsidP="00720356">
      <w:pPr>
        <w:pStyle w:val="PL"/>
        <w:rPr>
          <w:lang w:val="en-US"/>
        </w:rPr>
      </w:pPr>
      <w:r w:rsidRPr="000F0BA0">
        <w:rPr>
          <w:lang w:val="en-US"/>
        </w:rPr>
        <w:t xml:space="preserve">        '411':</w:t>
      </w:r>
    </w:p>
    <w:p w14:paraId="5C310C9B" w14:textId="77777777" w:rsidR="00720356" w:rsidRPr="000F0BA0" w:rsidRDefault="00720356" w:rsidP="00720356">
      <w:pPr>
        <w:pStyle w:val="PL"/>
      </w:pPr>
      <w:r w:rsidRPr="000F0BA0">
        <w:rPr>
          <w:lang w:val="en-US"/>
        </w:rPr>
        <w:t xml:space="preserve">          $ref: 'TS29571_CommonData.yaml#/components/responses/411'</w:t>
      </w:r>
    </w:p>
    <w:p w14:paraId="60BD832D" w14:textId="77777777" w:rsidR="00720356" w:rsidRPr="000F0BA0" w:rsidRDefault="00720356" w:rsidP="00720356">
      <w:pPr>
        <w:pStyle w:val="PL"/>
        <w:rPr>
          <w:lang w:val="en-US"/>
        </w:rPr>
      </w:pPr>
      <w:r w:rsidRPr="000F0BA0">
        <w:rPr>
          <w:lang w:val="en-US"/>
        </w:rPr>
        <w:t xml:space="preserve">        '413':</w:t>
      </w:r>
    </w:p>
    <w:p w14:paraId="615E52A0" w14:textId="77777777" w:rsidR="00720356" w:rsidRPr="000F0BA0" w:rsidRDefault="00720356" w:rsidP="00720356">
      <w:pPr>
        <w:pStyle w:val="PL"/>
      </w:pPr>
      <w:r w:rsidRPr="000F0BA0">
        <w:rPr>
          <w:lang w:val="en-US"/>
        </w:rPr>
        <w:t xml:space="preserve">          $ref: 'TS29571_CommonData.yaml#/components/responses/413'</w:t>
      </w:r>
    </w:p>
    <w:p w14:paraId="7A94B8EF" w14:textId="77777777" w:rsidR="00720356" w:rsidRPr="000F0BA0" w:rsidRDefault="00720356" w:rsidP="00720356">
      <w:pPr>
        <w:pStyle w:val="PL"/>
        <w:rPr>
          <w:lang w:val="en-US"/>
        </w:rPr>
      </w:pPr>
      <w:r w:rsidRPr="000F0BA0">
        <w:rPr>
          <w:lang w:val="en-US"/>
        </w:rPr>
        <w:t xml:space="preserve">        '415':</w:t>
      </w:r>
    </w:p>
    <w:p w14:paraId="3687AFD9" w14:textId="77777777" w:rsidR="00720356" w:rsidRPr="000F0BA0" w:rsidRDefault="00720356" w:rsidP="00720356">
      <w:pPr>
        <w:pStyle w:val="PL"/>
      </w:pPr>
      <w:r w:rsidRPr="000F0BA0">
        <w:rPr>
          <w:lang w:val="en-US"/>
        </w:rPr>
        <w:t xml:space="preserve">          $ref: 'TS29571_CommonData.yaml#/components/responses/415'</w:t>
      </w:r>
    </w:p>
    <w:p w14:paraId="0E71D799" w14:textId="77777777" w:rsidR="00720356" w:rsidRPr="000F0BA0" w:rsidRDefault="00720356" w:rsidP="00720356">
      <w:pPr>
        <w:pStyle w:val="PL"/>
        <w:rPr>
          <w:lang w:val="en-US"/>
        </w:rPr>
      </w:pPr>
      <w:r w:rsidRPr="000F0BA0">
        <w:rPr>
          <w:lang w:val="en-US"/>
        </w:rPr>
        <w:t xml:space="preserve">        '429':</w:t>
      </w:r>
    </w:p>
    <w:p w14:paraId="4068D229" w14:textId="77777777" w:rsidR="00720356" w:rsidRPr="000F0BA0" w:rsidRDefault="00720356" w:rsidP="00720356">
      <w:pPr>
        <w:pStyle w:val="PL"/>
      </w:pPr>
      <w:r w:rsidRPr="000F0BA0">
        <w:rPr>
          <w:lang w:val="en-US"/>
        </w:rPr>
        <w:t xml:space="preserve">          $ref: 'TS29571_CommonData.yaml#/components/responses/429'</w:t>
      </w:r>
    </w:p>
    <w:p w14:paraId="105356F9" w14:textId="77777777" w:rsidR="00720356" w:rsidRPr="000F0BA0" w:rsidRDefault="00720356" w:rsidP="00720356">
      <w:pPr>
        <w:pStyle w:val="PL"/>
        <w:rPr>
          <w:lang w:val="en-US"/>
        </w:rPr>
      </w:pPr>
      <w:r w:rsidRPr="000F0BA0">
        <w:rPr>
          <w:lang w:val="en-US"/>
        </w:rPr>
        <w:t xml:space="preserve">        '500':</w:t>
      </w:r>
    </w:p>
    <w:p w14:paraId="683C4D65" w14:textId="77777777" w:rsidR="00720356" w:rsidRPr="000F0BA0" w:rsidRDefault="00720356" w:rsidP="00720356">
      <w:pPr>
        <w:pStyle w:val="PL"/>
      </w:pPr>
      <w:r w:rsidRPr="000F0BA0">
        <w:rPr>
          <w:lang w:val="en-US"/>
        </w:rPr>
        <w:t xml:space="preserve">          </w:t>
      </w:r>
      <w:r w:rsidRPr="000F0BA0">
        <w:t>$ref: 'TS29571_CommonData.yaml#/components/responses/500'</w:t>
      </w:r>
    </w:p>
    <w:p w14:paraId="6C720BB5" w14:textId="77777777" w:rsidR="00720356" w:rsidRPr="000F0BA0" w:rsidRDefault="00720356" w:rsidP="00720356">
      <w:pPr>
        <w:pStyle w:val="PL"/>
        <w:rPr>
          <w:lang w:val="en-US"/>
        </w:rPr>
      </w:pPr>
      <w:r w:rsidRPr="000F0BA0">
        <w:rPr>
          <w:lang w:val="en-US"/>
        </w:rPr>
        <w:t xml:space="preserve">        '502':</w:t>
      </w:r>
    </w:p>
    <w:p w14:paraId="6E380DCC" w14:textId="77777777" w:rsidR="00720356" w:rsidRPr="000F0BA0" w:rsidRDefault="00720356" w:rsidP="00720356">
      <w:pPr>
        <w:pStyle w:val="PL"/>
      </w:pPr>
      <w:r w:rsidRPr="000F0BA0">
        <w:rPr>
          <w:lang w:val="en-US"/>
        </w:rPr>
        <w:t xml:space="preserve">          $ref: 'TS29571_CommonData.yaml#/components/responses/502'</w:t>
      </w:r>
    </w:p>
    <w:p w14:paraId="77762C70" w14:textId="77777777" w:rsidR="00720356" w:rsidRPr="000F0BA0" w:rsidRDefault="00720356" w:rsidP="00720356">
      <w:pPr>
        <w:pStyle w:val="PL"/>
        <w:rPr>
          <w:lang w:val="en-US"/>
        </w:rPr>
      </w:pPr>
      <w:r w:rsidRPr="000F0BA0">
        <w:rPr>
          <w:lang w:val="en-US"/>
        </w:rPr>
        <w:t xml:space="preserve">        '503':</w:t>
      </w:r>
    </w:p>
    <w:p w14:paraId="0B93C318" w14:textId="77777777" w:rsidR="00720356" w:rsidRPr="000F0BA0" w:rsidRDefault="00720356" w:rsidP="00720356">
      <w:pPr>
        <w:pStyle w:val="PL"/>
        <w:rPr>
          <w:lang w:val="en-US"/>
        </w:rPr>
      </w:pPr>
      <w:r w:rsidRPr="000F0BA0">
        <w:t xml:space="preserve">          $ref: 'TS29571_CommonData.yaml#/components/responses/503'</w:t>
      </w:r>
    </w:p>
    <w:p w14:paraId="3EB033AE" w14:textId="77777777" w:rsidR="00720356" w:rsidRPr="000F0BA0" w:rsidRDefault="00720356" w:rsidP="00720356">
      <w:pPr>
        <w:pStyle w:val="PL"/>
      </w:pPr>
      <w:r w:rsidRPr="000F0BA0">
        <w:t xml:space="preserve">        default:</w:t>
      </w:r>
    </w:p>
    <w:p w14:paraId="08BB6A63" w14:textId="77777777" w:rsidR="00720356" w:rsidRPr="000F0BA0" w:rsidRDefault="00720356" w:rsidP="00720356">
      <w:pPr>
        <w:pStyle w:val="PL"/>
      </w:pPr>
      <w:r w:rsidRPr="000F0BA0">
        <w:t xml:space="preserve">          description: Unexpected error</w:t>
      </w:r>
    </w:p>
    <w:p w14:paraId="18ED1915" w14:textId="77777777" w:rsidR="00720356" w:rsidRPr="000F0BA0" w:rsidRDefault="00720356" w:rsidP="00720356">
      <w:pPr>
        <w:pStyle w:val="PL"/>
      </w:pPr>
      <w:r w:rsidRPr="000F0BA0">
        <w:t xml:space="preserve">    get:</w:t>
      </w:r>
    </w:p>
    <w:p w14:paraId="5AE7E82F" w14:textId="77777777" w:rsidR="00720356" w:rsidRPr="000F0BA0" w:rsidRDefault="00720356" w:rsidP="00720356">
      <w:pPr>
        <w:pStyle w:val="PL"/>
      </w:pPr>
      <w:r w:rsidRPr="000F0BA0">
        <w:t xml:space="preserve">      summary: get 5G MBS Group</w:t>
      </w:r>
    </w:p>
    <w:p w14:paraId="0DC33DB3" w14:textId="77777777" w:rsidR="00720356" w:rsidRPr="000F0BA0" w:rsidRDefault="00720356" w:rsidP="00720356">
      <w:pPr>
        <w:pStyle w:val="PL"/>
      </w:pPr>
      <w:r w:rsidRPr="000F0BA0">
        <w:t xml:space="preserve">      operationId: Get 5G MBS Group</w:t>
      </w:r>
    </w:p>
    <w:p w14:paraId="1622C1B7" w14:textId="77777777" w:rsidR="00720356" w:rsidRPr="000F0BA0" w:rsidRDefault="00720356" w:rsidP="00720356">
      <w:pPr>
        <w:pStyle w:val="PL"/>
      </w:pPr>
      <w:r w:rsidRPr="000F0BA0">
        <w:t xml:space="preserve">      tags:</w:t>
      </w:r>
    </w:p>
    <w:p w14:paraId="4E6E3A1C" w14:textId="77777777" w:rsidR="00720356" w:rsidRPr="000F0BA0" w:rsidRDefault="00720356" w:rsidP="00720356">
      <w:pPr>
        <w:pStyle w:val="PL"/>
      </w:pPr>
      <w:r w:rsidRPr="000F0BA0">
        <w:t xml:space="preserve">        - 5G MBS Group Modification</w:t>
      </w:r>
    </w:p>
    <w:p w14:paraId="75B81996" w14:textId="77777777" w:rsidR="00720356" w:rsidRPr="000F0BA0" w:rsidRDefault="00720356" w:rsidP="00720356">
      <w:pPr>
        <w:pStyle w:val="PL"/>
      </w:pPr>
      <w:r w:rsidRPr="000F0BA0">
        <w:t xml:space="preserve">      parameters:</w:t>
      </w:r>
    </w:p>
    <w:p w14:paraId="32BA9265" w14:textId="77777777" w:rsidR="00720356" w:rsidRPr="000F0BA0" w:rsidRDefault="00720356" w:rsidP="00720356">
      <w:pPr>
        <w:pStyle w:val="PL"/>
      </w:pPr>
      <w:r w:rsidRPr="000F0BA0">
        <w:t xml:space="preserve">        - name: extGroupId</w:t>
      </w:r>
    </w:p>
    <w:p w14:paraId="3A8EECC1" w14:textId="77777777" w:rsidR="00720356" w:rsidRPr="000F0BA0" w:rsidRDefault="00720356" w:rsidP="00720356">
      <w:pPr>
        <w:pStyle w:val="PL"/>
      </w:pPr>
      <w:r w:rsidRPr="000F0BA0">
        <w:t xml:space="preserve">          in: path</w:t>
      </w:r>
    </w:p>
    <w:p w14:paraId="181D8D92" w14:textId="77777777" w:rsidR="00720356" w:rsidRPr="000F0BA0" w:rsidRDefault="00720356" w:rsidP="00720356">
      <w:pPr>
        <w:pStyle w:val="PL"/>
      </w:pPr>
      <w:r w:rsidRPr="000F0BA0">
        <w:t xml:space="preserve">          description: External Identifier of the group</w:t>
      </w:r>
    </w:p>
    <w:p w14:paraId="40CCCB44" w14:textId="77777777" w:rsidR="00720356" w:rsidRPr="000F0BA0" w:rsidRDefault="00720356" w:rsidP="00720356">
      <w:pPr>
        <w:pStyle w:val="PL"/>
      </w:pPr>
      <w:r w:rsidRPr="000F0BA0">
        <w:t xml:space="preserve">          required: true</w:t>
      </w:r>
    </w:p>
    <w:p w14:paraId="0B9ED682" w14:textId="77777777" w:rsidR="00720356" w:rsidRPr="000F0BA0" w:rsidRDefault="00720356" w:rsidP="00720356">
      <w:pPr>
        <w:pStyle w:val="PL"/>
      </w:pPr>
      <w:r w:rsidRPr="000F0BA0">
        <w:t xml:space="preserve">          schema:</w:t>
      </w:r>
    </w:p>
    <w:p w14:paraId="6797F4CB" w14:textId="77777777" w:rsidR="00720356" w:rsidRPr="000F0BA0" w:rsidRDefault="00720356" w:rsidP="00720356">
      <w:pPr>
        <w:pStyle w:val="PL"/>
      </w:pPr>
      <w:r w:rsidRPr="000F0BA0">
        <w:t xml:space="preserve">            $ref: 'TS29503_Nudm_SDM.yaml#/components/schemas/ExtGroupId'</w:t>
      </w:r>
    </w:p>
    <w:p w14:paraId="4B96F918" w14:textId="77777777" w:rsidR="00720356" w:rsidRPr="000F0BA0" w:rsidRDefault="00720356" w:rsidP="00720356">
      <w:pPr>
        <w:pStyle w:val="PL"/>
      </w:pPr>
      <w:r w:rsidRPr="000F0BA0">
        <w:t xml:space="preserve">      responses:</w:t>
      </w:r>
    </w:p>
    <w:p w14:paraId="79DEF664" w14:textId="77777777" w:rsidR="00720356" w:rsidRPr="000F0BA0" w:rsidRDefault="00720356" w:rsidP="00720356">
      <w:pPr>
        <w:pStyle w:val="PL"/>
        <w:rPr>
          <w:lang w:eastAsia="zh-CN"/>
        </w:rPr>
      </w:pPr>
      <w:r w:rsidRPr="000F0BA0">
        <w:rPr>
          <w:lang w:eastAsia="zh-CN"/>
        </w:rPr>
        <w:t xml:space="preserve">        '200':</w:t>
      </w:r>
    </w:p>
    <w:p w14:paraId="799F5103" w14:textId="77777777" w:rsidR="00720356" w:rsidRPr="000F0BA0" w:rsidRDefault="00720356" w:rsidP="00720356">
      <w:pPr>
        <w:pStyle w:val="PL"/>
      </w:pPr>
      <w:r w:rsidRPr="000F0BA0">
        <w:t xml:space="preserve">          description: Expected response to a valid request</w:t>
      </w:r>
    </w:p>
    <w:p w14:paraId="6FF3D580" w14:textId="77777777" w:rsidR="00720356" w:rsidRPr="000F0BA0" w:rsidRDefault="00720356" w:rsidP="00720356">
      <w:pPr>
        <w:pStyle w:val="PL"/>
      </w:pPr>
      <w:r w:rsidRPr="000F0BA0">
        <w:t xml:space="preserve">          content:</w:t>
      </w:r>
    </w:p>
    <w:p w14:paraId="7852819D" w14:textId="77777777" w:rsidR="00720356" w:rsidRPr="000F0BA0" w:rsidRDefault="00720356" w:rsidP="00720356">
      <w:pPr>
        <w:pStyle w:val="PL"/>
      </w:pPr>
      <w:r w:rsidRPr="000F0BA0">
        <w:t xml:space="preserve">            application/json:</w:t>
      </w:r>
    </w:p>
    <w:p w14:paraId="10435674" w14:textId="77777777" w:rsidR="00720356" w:rsidRPr="000F0BA0" w:rsidRDefault="00720356" w:rsidP="00720356">
      <w:pPr>
        <w:pStyle w:val="PL"/>
      </w:pPr>
      <w:r w:rsidRPr="000F0BA0">
        <w:t xml:space="preserve">              schema:</w:t>
      </w:r>
    </w:p>
    <w:p w14:paraId="025861B5" w14:textId="77777777" w:rsidR="00720356" w:rsidRPr="000F0BA0" w:rsidRDefault="00720356" w:rsidP="00720356">
      <w:pPr>
        <w:pStyle w:val="PL"/>
      </w:pPr>
      <w:r w:rsidRPr="000F0BA0">
        <w:t xml:space="preserve">                $ref: '#/components/schemas/MulticastMbsGroupMemb'</w:t>
      </w:r>
    </w:p>
    <w:p w14:paraId="13A90DC3" w14:textId="77777777" w:rsidR="00720356" w:rsidRPr="000F0BA0" w:rsidRDefault="00720356" w:rsidP="00720356">
      <w:pPr>
        <w:pStyle w:val="PL"/>
        <w:rPr>
          <w:lang w:val="en-US"/>
        </w:rPr>
      </w:pPr>
      <w:r w:rsidRPr="000F0BA0">
        <w:rPr>
          <w:lang w:val="en-US"/>
        </w:rPr>
        <w:t xml:space="preserve">        '400':</w:t>
      </w:r>
    </w:p>
    <w:p w14:paraId="57819D60" w14:textId="77777777" w:rsidR="00720356" w:rsidRPr="000F0BA0" w:rsidRDefault="00720356" w:rsidP="00720356">
      <w:pPr>
        <w:pStyle w:val="PL"/>
        <w:rPr>
          <w:lang w:val="en-US"/>
        </w:rPr>
      </w:pPr>
      <w:r w:rsidRPr="000F0BA0">
        <w:rPr>
          <w:lang w:val="en-US"/>
        </w:rPr>
        <w:t xml:space="preserve">          $ref: 'TS29571_CommonData.yaml#/components/responses/400'</w:t>
      </w:r>
    </w:p>
    <w:p w14:paraId="227F4AD0" w14:textId="77777777" w:rsidR="00720356" w:rsidRPr="000F0BA0" w:rsidRDefault="00720356" w:rsidP="00720356">
      <w:pPr>
        <w:pStyle w:val="PL"/>
        <w:rPr>
          <w:lang w:val="en-US"/>
        </w:rPr>
      </w:pPr>
      <w:r w:rsidRPr="000F0BA0">
        <w:rPr>
          <w:lang w:val="en-US"/>
        </w:rPr>
        <w:t xml:space="preserve">        '401':</w:t>
      </w:r>
    </w:p>
    <w:p w14:paraId="0865C65D" w14:textId="77777777" w:rsidR="00720356" w:rsidRPr="000F0BA0" w:rsidRDefault="00720356" w:rsidP="00720356">
      <w:pPr>
        <w:pStyle w:val="PL"/>
      </w:pPr>
      <w:r w:rsidRPr="000F0BA0">
        <w:rPr>
          <w:lang w:val="en-US"/>
        </w:rPr>
        <w:t xml:space="preserve">          $ref: 'TS29571_CommonData.yaml#/components/responses/401'</w:t>
      </w:r>
    </w:p>
    <w:p w14:paraId="4377851F" w14:textId="77777777" w:rsidR="00720356" w:rsidRPr="000F0BA0" w:rsidRDefault="00720356" w:rsidP="00720356">
      <w:pPr>
        <w:pStyle w:val="PL"/>
        <w:rPr>
          <w:lang w:val="en-US"/>
        </w:rPr>
      </w:pPr>
      <w:r w:rsidRPr="000F0BA0">
        <w:rPr>
          <w:lang w:val="en-US"/>
        </w:rPr>
        <w:t xml:space="preserve">        '403':</w:t>
      </w:r>
    </w:p>
    <w:p w14:paraId="5B3ADDF6" w14:textId="77777777" w:rsidR="00720356" w:rsidRPr="000F0BA0" w:rsidRDefault="00720356" w:rsidP="00720356">
      <w:pPr>
        <w:pStyle w:val="PL"/>
        <w:rPr>
          <w:lang w:val="en-US"/>
        </w:rPr>
      </w:pPr>
      <w:r w:rsidRPr="000F0BA0">
        <w:rPr>
          <w:lang w:val="en-US"/>
        </w:rPr>
        <w:t xml:space="preserve">          $ref: 'TS29571_CommonData.yaml#/components/responses/403'</w:t>
      </w:r>
    </w:p>
    <w:p w14:paraId="7C620F30" w14:textId="77777777" w:rsidR="00720356" w:rsidRPr="000F0BA0" w:rsidRDefault="00720356" w:rsidP="00720356">
      <w:pPr>
        <w:pStyle w:val="PL"/>
        <w:rPr>
          <w:lang w:val="en-US"/>
        </w:rPr>
      </w:pPr>
      <w:r w:rsidRPr="000F0BA0">
        <w:rPr>
          <w:lang w:val="en-US"/>
        </w:rPr>
        <w:t xml:space="preserve">        '404':</w:t>
      </w:r>
    </w:p>
    <w:p w14:paraId="58EDA90F" w14:textId="77777777" w:rsidR="00720356" w:rsidRPr="000F0BA0" w:rsidRDefault="00720356" w:rsidP="00720356">
      <w:pPr>
        <w:pStyle w:val="PL"/>
        <w:rPr>
          <w:lang w:val="en-US"/>
        </w:rPr>
      </w:pPr>
      <w:r w:rsidRPr="000F0BA0">
        <w:rPr>
          <w:lang w:val="en-US"/>
        </w:rPr>
        <w:t xml:space="preserve">          $ref: 'TS29571_CommonData.yaml#/components/responses/404'</w:t>
      </w:r>
    </w:p>
    <w:p w14:paraId="307B91C5" w14:textId="77777777" w:rsidR="00720356" w:rsidRPr="000F0BA0" w:rsidRDefault="00720356" w:rsidP="00720356">
      <w:pPr>
        <w:pStyle w:val="PL"/>
        <w:rPr>
          <w:lang w:val="en-US"/>
        </w:rPr>
      </w:pPr>
      <w:r w:rsidRPr="000F0BA0">
        <w:rPr>
          <w:lang w:val="en-US"/>
        </w:rPr>
        <w:t xml:space="preserve">        '406':</w:t>
      </w:r>
    </w:p>
    <w:p w14:paraId="0F940CEF" w14:textId="77777777" w:rsidR="00720356" w:rsidRPr="000F0BA0" w:rsidRDefault="00720356" w:rsidP="00720356">
      <w:pPr>
        <w:pStyle w:val="PL"/>
      </w:pPr>
      <w:r w:rsidRPr="000F0BA0">
        <w:rPr>
          <w:lang w:val="en-US"/>
        </w:rPr>
        <w:t xml:space="preserve">          $ref: 'TS29571_CommonData.yaml#/components/responses/406'</w:t>
      </w:r>
    </w:p>
    <w:p w14:paraId="3DC0E28C" w14:textId="77777777" w:rsidR="00720356" w:rsidRPr="000F0BA0" w:rsidRDefault="00720356" w:rsidP="00720356">
      <w:pPr>
        <w:pStyle w:val="PL"/>
        <w:rPr>
          <w:lang w:val="en-US"/>
        </w:rPr>
      </w:pPr>
      <w:r w:rsidRPr="000F0BA0">
        <w:rPr>
          <w:lang w:val="en-US"/>
        </w:rPr>
        <w:t xml:space="preserve">        '429':</w:t>
      </w:r>
    </w:p>
    <w:p w14:paraId="2BBFF7C4" w14:textId="77777777" w:rsidR="00720356" w:rsidRPr="000F0BA0" w:rsidRDefault="00720356" w:rsidP="00720356">
      <w:pPr>
        <w:pStyle w:val="PL"/>
      </w:pPr>
      <w:r w:rsidRPr="000F0BA0">
        <w:rPr>
          <w:lang w:val="en-US"/>
        </w:rPr>
        <w:t xml:space="preserve">          $ref: 'TS29571_CommonData.yaml#/components/responses/429'</w:t>
      </w:r>
    </w:p>
    <w:p w14:paraId="7E90EB0C" w14:textId="77777777" w:rsidR="00720356" w:rsidRPr="000F0BA0" w:rsidRDefault="00720356" w:rsidP="00720356">
      <w:pPr>
        <w:pStyle w:val="PL"/>
        <w:rPr>
          <w:lang w:val="en-US"/>
        </w:rPr>
      </w:pPr>
      <w:r w:rsidRPr="000F0BA0">
        <w:rPr>
          <w:lang w:val="en-US"/>
        </w:rPr>
        <w:t xml:space="preserve">        '500':</w:t>
      </w:r>
    </w:p>
    <w:p w14:paraId="18962B31" w14:textId="77777777" w:rsidR="00720356" w:rsidRPr="000F0BA0" w:rsidRDefault="00720356" w:rsidP="00720356">
      <w:pPr>
        <w:pStyle w:val="PL"/>
      </w:pPr>
      <w:r w:rsidRPr="000F0BA0">
        <w:rPr>
          <w:lang w:val="en-US"/>
        </w:rPr>
        <w:t xml:space="preserve">          </w:t>
      </w:r>
      <w:r w:rsidRPr="000F0BA0">
        <w:t>$ref: 'TS29571_CommonData.yaml#/components/responses/500'</w:t>
      </w:r>
    </w:p>
    <w:p w14:paraId="5403A5C8" w14:textId="77777777" w:rsidR="00720356" w:rsidRPr="000F0BA0" w:rsidRDefault="00720356" w:rsidP="00720356">
      <w:pPr>
        <w:pStyle w:val="PL"/>
        <w:rPr>
          <w:lang w:val="en-US"/>
        </w:rPr>
      </w:pPr>
      <w:r w:rsidRPr="000F0BA0">
        <w:rPr>
          <w:lang w:val="en-US"/>
        </w:rPr>
        <w:t xml:space="preserve">        '502':</w:t>
      </w:r>
    </w:p>
    <w:p w14:paraId="2AFBBF3A" w14:textId="77777777" w:rsidR="00720356" w:rsidRPr="000F0BA0" w:rsidRDefault="00720356" w:rsidP="00720356">
      <w:pPr>
        <w:pStyle w:val="PL"/>
      </w:pPr>
      <w:r w:rsidRPr="000F0BA0">
        <w:rPr>
          <w:lang w:val="en-US"/>
        </w:rPr>
        <w:t xml:space="preserve">          $ref: 'TS29571_CommonData.yaml#/components/responses/502'</w:t>
      </w:r>
    </w:p>
    <w:p w14:paraId="16E3D82F" w14:textId="77777777" w:rsidR="00720356" w:rsidRPr="000F0BA0" w:rsidRDefault="00720356" w:rsidP="00720356">
      <w:pPr>
        <w:pStyle w:val="PL"/>
        <w:rPr>
          <w:lang w:val="en-US"/>
        </w:rPr>
      </w:pPr>
      <w:r w:rsidRPr="000F0BA0">
        <w:rPr>
          <w:lang w:val="en-US"/>
        </w:rPr>
        <w:t xml:space="preserve">        '503':</w:t>
      </w:r>
    </w:p>
    <w:p w14:paraId="3DE93AD2" w14:textId="77777777" w:rsidR="00720356" w:rsidRPr="000F0BA0" w:rsidRDefault="00720356" w:rsidP="00720356">
      <w:pPr>
        <w:pStyle w:val="PL"/>
        <w:rPr>
          <w:lang w:val="en-US"/>
        </w:rPr>
      </w:pPr>
      <w:r w:rsidRPr="000F0BA0">
        <w:t xml:space="preserve">          $ref: 'TS29571_CommonData.yaml#/components/responses/503'</w:t>
      </w:r>
    </w:p>
    <w:p w14:paraId="37826986" w14:textId="77777777" w:rsidR="00720356" w:rsidRPr="000F0BA0" w:rsidRDefault="00720356" w:rsidP="00720356">
      <w:pPr>
        <w:pStyle w:val="PL"/>
      </w:pPr>
      <w:r w:rsidRPr="000F0BA0">
        <w:t xml:space="preserve">        default:</w:t>
      </w:r>
    </w:p>
    <w:p w14:paraId="21170E5A" w14:textId="77777777" w:rsidR="00720356" w:rsidRPr="000F0BA0" w:rsidRDefault="00720356" w:rsidP="00720356">
      <w:pPr>
        <w:pStyle w:val="PL"/>
      </w:pPr>
      <w:r w:rsidRPr="000F0BA0">
        <w:t xml:space="preserve">          description: Unexpected error</w:t>
      </w:r>
    </w:p>
    <w:p w14:paraId="0C8E4FEA" w14:textId="77777777" w:rsidR="00720356" w:rsidRPr="000F0BA0" w:rsidRDefault="00720356" w:rsidP="00720356">
      <w:pPr>
        <w:pStyle w:val="PL"/>
      </w:pPr>
    </w:p>
    <w:p w14:paraId="682C22CC" w14:textId="77777777" w:rsidR="00720356" w:rsidRPr="000F0BA0" w:rsidRDefault="00720356" w:rsidP="005B7866">
      <w:pPr>
        <w:pStyle w:val="PL"/>
      </w:pPr>
    </w:p>
    <w:p w14:paraId="38BA8831" w14:textId="77777777" w:rsidR="005B7866" w:rsidRPr="000F0BA0" w:rsidRDefault="005B7866" w:rsidP="005B7866">
      <w:pPr>
        <w:pStyle w:val="PL"/>
        <w:rPr>
          <w:lang w:val="en-US"/>
        </w:rPr>
      </w:pPr>
      <w:r w:rsidRPr="000F0BA0">
        <w:t>components:</w:t>
      </w:r>
    </w:p>
    <w:p w14:paraId="67078748" w14:textId="77777777" w:rsidR="005B7866" w:rsidRPr="000F0BA0" w:rsidRDefault="005B7866" w:rsidP="005B7866">
      <w:pPr>
        <w:pStyle w:val="PL"/>
        <w:rPr>
          <w:lang w:val="en-US"/>
        </w:rPr>
      </w:pPr>
      <w:r w:rsidRPr="000F0BA0">
        <w:rPr>
          <w:lang w:val="en-US"/>
        </w:rPr>
        <w:t xml:space="preserve">  securitySchemes:</w:t>
      </w:r>
    </w:p>
    <w:p w14:paraId="26DDB9F0" w14:textId="77777777" w:rsidR="005B7866" w:rsidRPr="000F0BA0" w:rsidRDefault="005B7866" w:rsidP="005B7866">
      <w:pPr>
        <w:pStyle w:val="PL"/>
        <w:rPr>
          <w:lang w:val="en-US"/>
        </w:rPr>
      </w:pPr>
      <w:r w:rsidRPr="000F0BA0">
        <w:rPr>
          <w:lang w:val="en-US"/>
        </w:rPr>
        <w:t xml:space="preserve">    oAuth2ClientCredentials:</w:t>
      </w:r>
    </w:p>
    <w:p w14:paraId="2332EB6E" w14:textId="77777777" w:rsidR="005B7866" w:rsidRPr="000F0BA0" w:rsidRDefault="005B7866" w:rsidP="005B7866">
      <w:pPr>
        <w:pStyle w:val="PL"/>
        <w:rPr>
          <w:lang w:val="en-US"/>
        </w:rPr>
      </w:pPr>
      <w:r w:rsidRPr="000F0BA0">
        <w:rPr>
          <w:lang w:val="en-US"/>
        </w:rPr>
        <w:t xml:space="preserve">      type: oauth2</w:t>
      </w:r>
    </w:p>
    <w:p w14:paraId="737E9A1F" w14:textId="77777777" w:rsidR="005B7866" w:rsidRPr="000F0BA0" w:rsidRDefault="005B7866" w:rsidP="005B7866">
      <w:pPr>
        <w:pStyle w:val="PL"/>
        <w:rPr>
          <w:lang w:val="en-US"/>
        </w:rPr>
      </w:pPr>
      <w:r w:rsidRPr="000F0BA0">
        <w:rPr>
          <w:lang w:val="en-US"/>
        </w:rPr>
        <w:t xml:space="preserve">      flows:</w:t>
      </w:r>
    </w:p>
    <w:p w14:paraId="5AEB9C2F" w14:textId="77777777" w:rsidR="005B7866" w:rsidRPr="000F0BA0" w:rsidRDefault="005B7866" w:rsidP="005B7866">
      <w:pPr>
        <w:pStyle w:val="PL"/>
        <w:rPr>
          <w:lang w:val="en-US"/>
        </w:rPr>
      </w:pPr>
      <w:r w:rsidRPr="000F0BA0">
        <w:rPr>
          <w:lang w:val="en-US"/>
        </w:rPr>
        <w:t xml:space="preserve">        clientCredentials:</w:t>
      </w:r>
    </w:p>
    <w:p w14:paraId="1BD399E8" w14:textId="77777777" w:rsidR="005B7866" w:rsidRPr="000F0BA0" w:rsidRDefault="005B7866" w:rsidP="005B7866">
      <w:pPr>
        <w:pStyle w:val="PL"/>
        <w:rPr>
          <w:lang w:val="en-US"/>
        </w:rPr>
      </w:pPr>
      <w:r w:rsidRPr="000F0BA0">
        <w:rPr>
          <w:lang w:val="en-US"/>
        </w:rPr>
        <w:t xml:space="preserve">          tokenUrl: '{nrfApiRoot}/oauth2/token'</w:t>
      </w:r>
    </w:p>
    <w:p w14:paraId="1FC4232A" w14:textId="77777777" w:rsidR="005B7866" w:rsidRPr="000F0BA0" w:rsidRDefault="005B7866" w:rsidP="005B7866">
      <w:pPr>
        <w:pStyle w:val="PL"/>
        <w:rPr>
          <w:lang w:val="en-US"/>
        </w:rPr>
      </w:pPr>
      <w:r w:rsidRPr="000F0BA0">
        <w:rPr>
          <w:lang w:val="en-US"/>
        </w:rPr>
        <w:t xml:space="preserve">          scopes:</w:t>
      </w:r>
    </w:p>
    <w:p w14:paraId="4285B97B" w14:textId="77777777" w:rsidR="005B7866" w:rsidRPr="000F0BA0" w:rsidRDefault="005B7866" w:rsidP="005B7866">
      <w:pPr>
        <w:pStyle w:val="PL"/>
      </w:pPr>
      <w:r w:rsidRPr="000F0BA0">
        <w:t xml:space="preserve">            nudm-pp: Access to the nudm-pp API</w:t>
      </w:r>
    </w:p>
    <w:p w14:paraId="1F297881" w14:textId="77777777" w:rsidR="005B7866" w:rsidRPr="000F0BA0" w:rsidRDefault="005B7866" w:rsidP="005B7866">
      <w:pPr>
        <w:pStyle w:val="PL"/>
        <w:rPr>
          <w:lang w:val="en-US"/>
        </w:rPr>
      </w:pPr>
    </w:p>
    <w:p w14:paraId="1500B805" w14:textId="77777777" w:rsidR="005B7866" w:rsidRPr="000F0BA0" w:rsidRDefault="005B7866" w:rsidP="005B7866">
      <w:pPr>
        <w:pStyle w:val="PL"/>
      </w:pPr>
    </w:p>
    <w:p w14:paraId="57A05269" w14:textId="77777777" w:rsidR="005B7866" w:rsidRPr="000F0BA0" w:rsidRDefault="005B7866" w:rsidP="005B7866">
      <w:pPr>
        <w:pStyle w:val="PL"/>
      </w:pPr>
      <w:r w:rsidRPr="000F0BA0">
        <w:t xml:space="preserve">  schemas:</w:t>
      </w:r>
    </w:p>
    <w:p w14:paraId="3C8661A2" w14:textId="77777777" w:rsidR="005B7866" w:rsidRPr="000F0BA0" w:rsidRDefault="005B7866" w:rsidP="005B7866">
      <w:pPr>
        <w:pStyle w:val="PL"/>
      </w:pPr>
    </w:p>
    <w:p w14:paraId="0A5C5561" w14:textId="77777777" w:rsidR="005B7866" w:rsidRPr="000F0BA0" w:rsidRDefault="005B7866" w:rsidP="005B7866">
      <w:pPr>
        <w:pStyle w:val="PL"/>
      </w:pPr>
      <w:r w:rsidRPr="000F0BA0">
        <w:t># COMPLEX TYPES:</w:t>
      </w:r>
    </w:p>
    <w:p w14:paraId="13440F55" w14:textId="77777777" w:rsidR="005B7866" w:rsidRPr="000F0BA0" w:rsidRDefault="005B7866" w:rsidP="005B7866">
      <w:pPr>
        <w:pStyle w:val="PL"/>
      </w:pPr>
    </w:p>
    <w:p w14:paraId="350CDFFC" w14:textId="77777777" w:rsidR="005B7866" w:rsidRPr="000F0BA0" w:rsidRDefault="005B7866" w:rsidP="005B7866">
      <w:pPr>
        <w:pStyle w:val="PL"/>
      </w:pPr>
      <w:r w:rsidRPr="000F0BA0">
        <w:t xml:space="preserve">    PpData:</w:t>
      </w:r>
    </w:p>
    <w:p w14:paraId="49F9918D" w14:textId="77777777" w:rsidR="005B7866" w:rsidRPr="000F0BA0" w:rsidRDefault="005B7866" w:rsidP="005B7866">
      <w:pPr>
        <w:pStyle w:val="PL"/>
      </w:pPr>
      <w:r w:rsidRPr="000F0BA0">
        <w:t xml:space="preserve">      type: object</w:t>
      </w:r>
    </w:p>
    <w:p w14:paraId="0651A13F" w14:textId="77777777" w:rsidR="005B7866" w:rsidRPr="000F0BA0" w:rsidRDefault="005B7866" w:rsidP="005B7866">
      <w:pPr>
        <w:pStyle w:val="PL"/>
      </w:pPr>
      <w:r w:rsidRPr="000F0BA0">
        <w:t xml:space="preserve">      properties:</w:t>
      </w:r>
    </w:p>
    <w:p w14:paraId="04A3AB42" w14:textId="77777777" w:rsidR="005B7866" w:rsidRPr="000F0BA0" w:rsidRDefault="005B7866" w:rsidP="005B7866">
      <w:pPr>
        <w:pStyle w:val="PL"/>
      </w:pPr>
      <w:r w:rsidRPr="000F0BA0">
        <w:t xml:space="preserve">        communicationCharacteristics:</w:t>
      </w:r>
    </w:p>
    <w:p w14:paraId="15EDAD64" w14:textId="77777777" w:rsidR="005B7866" w:rsidRPr="000F0BA0" w:rsidRDefault="005B7866" w:rsidP="005B7866">
      <w:pPr>
        <w:pStyle w:val="PL"/>
      </w:pPr>
      <w:r w:rsidRPr="000F0BA0">
        <w:t xml:space="preserve">          $ref: '#/components/schemas/CommunicationCharacteristics'</w:t>
      </w:r>
    </w:p>
    <w:p w14:paraId="5A218176" w14:textId="77777777" w:rsidR="005B7866" w:rsidRPr="000F0BA0" w:rsidRDefault="005B7866" w:rsidP="005B7866">
      <w:pPr>
        <w:pStyle w:val="PL"/>
      </w:pPr>
      <w:r w:rsidRPr="000F0BA0">
        <w:t xml:space="preserve">        supportedFeatures:</w:t>
      </w:r>
    </w:p>
    <w:p w14:paraId="5270652E" w14:textId="77777777" w:rsidR="005B7866" w:rsidRPr="000F0BA0" w:rsidRDefault="005B7866" w:rsidP="005B7866">
      <w:pPr>
        <w:pStyle w:val="PL"/>
      </w:pPr>
      <w:r w:rsidRPr="000F0BA0">
        <w:t xml:space="preserve">          $ref: 'TS29571_CommonData.yaml#/components/schemas/SupportedFeatures'</w:t>
      </w:r>
    </w:p>
    <w:p w14:paraId="3CE68355"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expectedUeBehaviourParameters</w:t>
      </w:r>
      <w:r w:rsidRPr="000F0BA0">
        <w:rPr>
          <w:rFonts w:hint="eastAsia"/>
          <w:lang w:eastAsia="zh-CN"/>
        </w:rPr>
        <w:t>:</w:t>
      </w:r>
    </w:p>
    <w:p w14:paraId="2392A46B" w14:textId="77777777" w:rsidR="001B475A" w:rsidRPr="000F0BA0" w:rsidRDefault="005B7866" w:rsidP="001B475A">
      <w:pPr>
        <w:pStyle w:val="PL"/>
        <w:rPr>
          <w:lang w:eastAsia="zh-CN"/>
        </w:rPr>
      </w:pPr>
      <w:r w:rsidRPr="000F0BA0">
        <w:rPr>
          <w:rFonts w:hint="eastAsia"/>
          <w:lang w:eastAsia="zh-CN"/>
        </w:rPr>
        <w:t xml:space="preserve">          </w:t>
      </w:r>
      <w:r w:rsidRPr="000F0BA0">
        <w:t>$ref: '#/components/schemas/ExpectedUeBehaviour'</w:t>
      </w:r>
    </w:p>
    <w:p w14:paraId="4BBA5EBC" w14:textId="77777777" w:rsidR="001B475A" w:rsidRPr="000F0BA0" w:rsidRDefault="001B475A" w:rsidP="001B475A">
      <w:pPr>
        <w:pStyle w:val="PL"/>
        <w:rPr>
          <w:lang w:eastAsia="zh-CN"/>
        </w:rPr>
      </w:pPr>
      <w:r w:rsidRPr="000F0BA0">
        <w:rPr>
          <w:rFonts w:hint="eastAsia"/>
          <w:lang w:eastAsia="zh-CN"/>
        </w:rPr>
        <w:t xml:space="preserve">        expectedUeBehaviour</w:t>
      </w:r>
      <w:r w:rsidRPr="000F0BA0">
        <w:rPr>
          <w:lang w:eastAsia="zh-CN"/>
        </w:rPr>
        <w:t>Extension</w:t>
      </w:r>
      <w:r w:rsidRPr="000F0BA0">
        <w:rPr>
          <w:rFonts w:hint="eastAsia"/>
          <w:lang w:eastAsia="zh-CN"/>
        </w:rPr>
        <w:t>:</w:t>
      </w:r>
    </w:p>
    <w:p w14:paraId="724923C0" w14:textId="47D11F2C" w:rsidR="005B7866" w:rsidRPr="000F0BA0" w:rsidRDefault="001B475A" w:rsidP="001B475A">
      <w:pPr>
        <w:pStyle w:val="PL"/>
      </w:pPr>
      <w:r w:rsidRPr="000F0BA0">
        <w:rPr>
          <w:rFonts w:hint="eastAsia"/>
          <w:lang w:eastAsia="zh-CN"/>
        </w:rPr>
        <w:t xml:space="preserve">          </w:t>
      </w:r>
      <w:r w:rsidRPr="000F0BA0">
        <w:t>$ref: '#/components/schemas/</w:t>
      </w:r>
      <w:r w:rsidRPr="000F0BA0">
        <w:rPr>
          <w:rFonts w:hint="eastAsia"/>
          <w:lang w:eastAsia="zh-CN"/>
        </w:rPr>
        <w:t>ExpectedUeBehaviour</w:t>
      </w:r>
      <w:r w:rsidRPr="000F0BA0">
        <w:rPr>
          <w:lang w:eastAsia="zh-CN"/>
        </w:rPr>
        <w:t>Extension</w:t>
      </w:r>
      <w:r w:rsidRPr="000F0BA0">
        <w:t>'</w:t>
      </w:r>
    </w:p>
    <w:p w14:paraId="7AED6EB6" w14:textId="77777777" w:rsidR="005B7866" w:rsidRPr="000F0BA0" w:rsidRDefault="005B7866" w:rsidP="005B7866">
      <w:pPr>
        <w:pStyle w:val="PL"/>
        <w:rPr>
          <w:lang w:eastAsia="zh-CN"/>
        </w:rPr>
      </w:pPr>
      <w:r w:rsidRPr="000F0BA0">
        <w:rPr>
          <w:rFonts w:hint="eastAsia"/>
          <w:lang w:eastAsia="zh-CN"/>
        </w:rPr>
        <w:t xml:space="preserve">        e</w:t>
      </w:r>
      <w:r w:rsidRPr="000F0BA0">
        <w:rPr>
          <w:lang w:eastAsia="zh-CN"/>
        </w:rPr>
        <w:t>cRestriction</w:t>
      </w:r>
      <w:r w:rsidRPr="000F0BA0">
        <w:rPr>
          <w:rFonts w:hint="eastAsia"/>
          <w:lang w:eastAsia="zh-CN"/>
        </w:rPr>
        <w:t>:</w:t>
      </w:r>
    </w:p>
    <w:p w14:paraId="01BD46F7" w14:textId="77777777" w:rsidR="005B7866" w:rsidRPr="000F0BA0" w:rsidRDefault="005B7866" w:rsidP="005B7866">
      <w:pPr>
        <w:pStyle w:val="PL"/>
      </w:pPr>
      <w:r w:rsidRPr="000F0BA0">
        <w:rPr>
          <w:rFonts w:hint="eastAsia"/>
          <w:lang w:eastAsia="zh-CN"/>
        </w:rPr>
        <w:t xml:space="preserve">          </w:t>
      </w:r>
      <w:r w:rsidRPr="000F0BA0">
        <w:t>$ref: '#/components/schemas/E</w:t>
      </w:r>
      <w:r w:rsidRPr="000F0BA0">
        <w:rPr>
          <w:lang w:eastAsia="zh-CN"/>
        </w:rPr>
        <w:t>cRestriction</w:t>
      </w:r>
      <w:r w:rsidRPr="000F0BA0">
        <w:t>'</w:t>
      </w:r>
    </w:p>
    <w:p w14:paraId="5558152C" w14:textId="77777777" w:rsidR="005B7866" w:rsidRPr="000F0BA0" w:rsidRDefault="005B7866" w:rsidP="005B7866">
      <w:pPr>
        <w:pStyle w:val="PL"/>
      </w:pPr>
      <w:r w:rsidRPr="000F0BA0">
        <w:t xml:space="preserve">        acsInfo:</w:t>
      </w:r>
    </w:p>
    <w:p w14:paraId="2F310F9B" w14:textId="77777777" w:rsidR="005B7866" w:rsidRPr="000F0BA0" w:rsidRDefault="005B7866" w:rsidP="005B7866">
      <w:pPr>
        <w:pStyle w:val="PL"/>
      </w:pPr>
      <w:r w:rsidRPr="000F0BA0">
        <w:t xml:space="preserve">          $ref: 'TS29571_CommonData.yaml#/components/schemas/AcsInfoRm'</w:t>
      </w:r>
    </w:p>
    <w:p w14:paraId="083076E4" w14:textId="77777777" w:rsidR="005B7866" w:rsidRPr="000F0BA0" w:rsidRDefault="005B7866" w:rsidP="005B7866">
      <w:pPr>
        <w:pStyle w:val="PL"/>
      </w:pPr>
      <w:r w:rsidRPr="000F0BA0">
        <w:t xml:space="preserve">        </w:t>
      </w:r>
      <w:r w:rsidRPr="000F0BA0">
        <w:rPr>
          <w:rFonts w:hint="eastAsia"/>
          <w:lang w:val="en-US" w:eastAsia="zh-CN"/>
        </w:rPr>
        <w:t>stnSr</w:t>
      </w:r>
      <w:r w:rsidRPr="000F0BA0">
        <w:t>:</w:t>
      </w:r>
    </w:p>
    <w:p w14:paraId="464DCA8A" w14:textId="77777777" w:rsidR="005B7866" w:rsidRPr="000F0BA0" w:rsidRDefault="005B7866" w:rsidP="005B7866">
      <w:pPr>
        <w:pStyle w:val="PL"/>
      </w:pPr>
      <w:r w:rsidRPr="000F0BA0">
        <w:t xml:space="preserve">          $ref: 'TS29571_CommonData.yaml#/components/schemas/</w:t>
      </w:r>
      <w:r w:rsidRPr="000F0BA0">
        <w:rPr>
          <w:rFonts w:hint="eastAsia"/>
          <w:lang w:val="en-US" w:eastAsia="zh-CN"/>
        </w:rPr>
        <w:t>StnSr</w:t>
      </w:r>
      <w:r w:rsidRPr="000F0BA0">
        <w:rPr>
          <w:lang w:val="en-US" w:eastAsia="zh-CN"/>
        </w:rPr>
        <w:t>Rm</w:t>
      </w:r>
      <w:r w:rsidRPr="000F0BA0">
        <w:t>'</w:t>
      </w:r>
    </w:p>
    <w:p w14:paraId="315FF570" w14:textId="77777777" w:rsidR="005B7866" w:rsidRPr="000F0BA0" w:rsidRDefault="005B7866" w:rsidP="005B7866">
      <w:pPr>
        <w:pStyle w:val="PL"/>
      </w:pPr>
      <w:r w:rsidRPr="000F0BA0">
        <w:t xml:space="preserve">        lcsPrivacy:</w:t>
      </w:r>
    </w:p>
    <w:p w14:paraId="49579357" w14:textId="77777777" w:rsidR="005B7866" w:rsidRPr="000F0BA0" w:rsidRDefault="005B7866" w:rsidP="005B7866">
      <w:pPr>
        <w:pStyle w:val="PL"/>
      </w:pPr>
      <w:r w:rsidRPr="000F0BA0">
        <w:t xml:space="preserve">          $ref: '#/components/schemas/LcsPrivacy'</w:t>
      </w:r>
    </w:p>
    <w:p w14:paraId="3FBC5FA6" w14:textId="77777777" w:rsidR="005B7866" w:rsidRPr="000F0BA0" w:rsidRDefault="005B7866" w:rsidP="005B7866">
      <w:pPr>
        <w:pStyle w:val="PL"/>
      </w:pPr>
      <w:r w:rsidRPr="000F0BA0">
        <w:t xml:space="preserve">        sorInfo:</w:t>
      </w:r>
    </w:p>
    <w:p w14:paraId="5FC88EB8" w14:textId="77777777" w:rsidR="00523F44" w:rsidRPr="000F0BA0" w:rsidRDefault="005B7866" w:rsidP="00523F44">
      <w:pPr>
        <w:pStyle w:val="PL"/>
      </w:pPr>
      <w:r w:rsidRPr="000F0BA0">
        <w:t xml:space="preserve">          $ref: 'TS29503_Nudm_SDM.yaml#/components/schemas/SorInfo'</w:t>
      </w:r>
    </w:p>
    <w:p w14:paraId="292FC923" w14:textId="77777777" w:rsidR="009441B7" w:rsidRPr="000F0BA0" w:rsidRDefault="009441B7" w:rsidP="009441B7">
      <w:pPr>
        <w:pStyle w:val="PL"/>
      </w:pPr>
      <w:r w:rsidRPr="000F0BA0">
        <w:t xml:space="preserve">        5mbsAuthorizationInfo:</w:t>
      </w:r>
    </w:p>
    <w:p w14:paraId="2BD134C1" w14:textId="77777777" w:rsidR="009441B7" w:rsidRPr="000F0BA0" w:rsidRDefault="009441B7" w:rsidP="009441B7">
      <w:pPr>
        <w:pStyle w:val="PL"/>
      </w:pPr>
      <w:r w:rsidRPr="000F0BA0">
        <w:t xml:space="preserve">          $ref: '#/components/schemas/5MbsAuthorizationInfo'</w:t>
      </w:r>
    </w:p>
    <w:p w14:paraId="42CE4CF5" w14:textId="77777777" w:rsidR="0061562B" w:rsidRPr="000F0BA0" w:rsidRDefault="0061562B" w:rsidP="0061562B">
      <w:pPr>
        <w:pStyle w:val="PL"/>
        <w:rPr>
          <w:lang w:eastAsia="zh-CN"/>
        </w:rPr>
      </w:pPr>
      <w:r w:rsidRPr="000F0BA0">
        <w:rPr>
          <w:lang w:eastAsia="zh-CN"/>
        </w:rPr>
        <w:t xml:space="preserve">        </w:t>
      </w:r>
      <w:r w:rsidRPr="000F0BA0">
        <w:rPr>
          <w:rFonts w:hint="eastAsia"/>
          <w:lang w:eastAsia="zh-CN"/>
        </w:rPr>
        <w:t>d</w:t>
      </w:r>
      <w:r w:rsidRPr="000F0BA0">
        <w:rPr>
          <w:lang w:eastAsia="zh-CN"/>
        </w:rPr>
        <w:t>nnSnssaiSpecificGroup:</w:t>
      </w:r>
    </w:p>
    <w:p w14:paraId="102FC390" w14:textId="77777777" w:rsidR="0036517D" w:rsidRPr="000F0BA0" w:rsidRDefault="0061562B" w:rsidP="0036517D">
      <w:pPr>
        <w:pStyle w:val="PL"/>
      </w:pPr>
      <w:r w:rsidRPr="000F0BA0">
        <w:rPr>
          <w:lang w:eastAsia="zh-CN"/>
        </w:rPr>
        <w:t xml:space="preserve">          </w:t>
      </w:r>
      <w:r w:rsidRPr="000F0BA0">
        <w:t>$ref: '#/components/schemas/</w:t>
      </w:r>
      <w:r w:rsidRPr="000F0BA0">
        <w:rPr>
          <w:lang w:eastAsia="zh-CN"/>
        </w:rPr>
        <w:t>DnnSnssaiSpecificGroup</w:t>
      </w:r>
      <w:r w:rsidRPr="000F0BA0">
        <w:t>'</w:t>
      </w:r>
    </w:p>
    <w:p w14:paraId="136E333F" w14:textId="77777777" w:rsidR="0036517D" w:rsidRPr="000F0BA0" w:rsidRDefault="0036517D" w:rsidP="0036517D">
      <w:pPr>
        <w:pStyle w:val="PL"/>
      </w:pPr>
      <w:r w:rsidRPr="000F0BA0">
        <w:t xml:space="preserve">        </w:t>
      </w:r>
      <w:r w:rsidRPr="000F0BA0">
        <w:rPr>
          <w:rFonts w:cs="Arial"/>
        </w:rPr>
        <w:t>m</w:t>
      </w:r>
      <w:r w:rsidRPr="000F0BA0">
        <w:rPr>
          <w:rFonts w:cs="Arial"/>
          <w:color w:val="000000" w:themeColor="text1"/>
        </w:rPr>
        <w:t>bsAssistanceInfo</w:t>
      </w:r>
      <w:r w:rsidRPr="000F0BA0">
        <w:t>:</w:t>
      </w:r>
    </w:p>
    <w:p w14:paraId="1576F51A" w14:textId="77777777" w:rsidR="00B10EE8" w:rsidRPr="000F0BA0" w:rsidRDefault="0036517D" w:rsidP="00B10EE8">
      <w:pPr>
        <w:pStyle w:val="PL"/>
      </w:pPr>
      <w:r w:rsidRPr="000F0BA0">
        <w:rPr>
          <w:lang w:val="en-US"/>
        </w:rPr>
        <w:t xml:space="preserve">          $ref: '#/components/schemas/</w:t>
      </w:r>
      <w:r w:rsidRPr="000F0BA0">
        <w:rPr>
          <w:rFonts w:cs="Arial"/>
        </w:rPr>
        <w:t>M</w:t>
      </w:r>
      <w:r w:rsidRPr="000F0BA0">
        <w:rPr>
          <w:rFonts w:cs="Arial"/>
          <w:color w:val="000000" w:themeColor="text1"/>
        </w:rPr>
        <w:t>bsAssistanceInfo</w:t>
      </w:r>
      <w:r w:rsidRPr="000F0BA0">
        <w:rPr>
          <w:lang w:val="en-US"/>
        </w:rPr>
        <w:t>'</w:t>
      </w:r>
    </w:p>
    <w:p w14:paraId="0FA59A60" w14:textId="77777777" w:rsidR="00B10EE8" w:rsidRPr="000F0BA0" w:rsidRDefault="00B10EE8" w:rsidP="00B10EE8">
      <w:pPr>
        <w:pStyle w:val="PL"/>
      </w:pPr>
      <w:r w:rsidRPr="000F0BA0">
        <w:t xml:space="preserve">        appSpecificExpectedUeBehaviour:</w:t>
      </w:r>
    </w:p>
    <w:p w14:paraId="33E5A3C9" w14:textId="77777777" w:rsidR="00E36619" w:rsidRPr="000F0BA0" w:rsidRDefault="00B10EE8" w:rsidP="00E36619">
      <w:pPr>
        <w:pStyle w:val="PL"/>
      </w:pPr>
      <w:r w:rsidRPr="000F0BA0">
        <w:t xml:space="preserve">          $ref: '#/components/schemas/AppSpecificExpectedUeBehaviour'</w:t>
      </w:r>
    </w:p>
    <w:p w14:paraId="0BC9188F" w14:textId="77777777" w:rsidR="00E36619" w:rsidRPr="000F0BA0" w:rsidRDefault="00E36619" w:rsidP="00E36619">
      <w:pPr>
        <w:pStyle w:val="PL"/>
      </w:pPr>
      <w:r w:rsidRPr="000F0BA0">
        <w:t xml:space="preserve">        </w:t>
      </w:r>
      <w:r w:rsidRPr="000F0BA0">
        <w:rPr>
          <w:rFonts w:hint="eastAsia"/>
          <w:lang w:eastAsia="zh-CN"/>
        </w:rPr>
        <w:t>s</w:t>
      </w:r>
      <w:r w:rsidRPr="000F0BA0">
        <w:rPr>
          <w:lang w:eastAsia="zh-CN"/>
        </w:rPr>
        <w:t>liceUsageControlInfos</w:t>
      </w:r>
      <w:r w:rsidRPr="000F0BA0">
        <w:t>:</w:t>
      </w:r>
    </w:p>
    <w:p w14:paraId="3CBFE4D1" w14:textId="77777777" w:rsidR="00E36619" w:rsidRPr="000F0BA0" w:rsidRDefault="00E36619" w:rsidP="00E36619">
      <w:pPr>
        <w:pStyle w:val="PL"/>
      </w:pPr>
      <w:r w:rsidRPr="000F0BA0">
        <w:t xml:space="preserve">          type: array</w:t>
      </w:r>
    </w:p>
    <w:p w14:paraId="28B9E89D" w14:textId="77777777" w:rsidR="00E36619" w:rsidRPr="000F0BA0" w:rsidRDefault="00E36619" w:rsidP="00E36619">
      <w:pPr>
        <w:pStyle w:val="PL"/>
      </w:pPr>
      <w:r w:rsidRPr="000F0BA0">
        <w:t xml:space="preserve">          items:</w:t>
      </w:r>
    </w:p>
    <w:p w14:paraId="7F1D9BD5" w14:textId="77777777" w:rsidR="00E36619" w:rsidRPr="000F0BA0" w:rsidRDefault="00E36619" w:rsidP="00E36619">
      <w:pPr>
        <w:pStyle w:val="PL"/>
      </w:pPr>
      <w:r w:rsidRPr="000F0BA0">
        <w:t xml:space="preserve">            $ref: '</w:t>
      </w:r>
      <w:r w:rsidRPr="000F0BA0">
        <w:rPr>
          <w:lang w:val="en-US"/>
        </w:rPr>
        <w:t>TS29571_CommonData.yaml</w:t>
      </w:r>
      <w:r w:rsidRPr="000F0BA0">
        <w:t>#/components/schemas/</w:t>
      </w:r>
      <w:r w:rsidRPr="000F0BA0">
        <w:rPr>
          <w:lang w:eastAsia="zh-CN"/>
        </w:rPr>
        <w:t>SliceUsageControlInfo</w:t>
      </w:r>
      <w:r w:rsidRPr="000F0BA0">
        <w:t>'</w:t>
      </w:r>
    </w:p>
    <w:p w14:paraId="4E9DCD79" w14:textId="77777777" w:rsidR="007403AC" w:rsidRPr="000F0BA0" w:rsidRDefault="00E36619" w:rsidP="007403AC">
      <w:pPr>
        <w:pStyle w:val="PL"/>
      </w:pPr>
      <w:r w:rsidRPr="000F0BA0">
        <w:rPr>
          <w:lang w:val="en-US"/>
        </w:rPr>
        <w:t xml:space="preserve">          minItems: 1</w:t>
      </w:r>
    </w:p>
    <w:p w14:paraId="16E07ACB" w14:textId="77777777" w:rsidR="007403AC" w:rsidRPr="000F0BA0" w:rsidRDefault="007403AC" w:rsidP="007403AC">
      <w:pPr>
        <w:pStyle w:val="PL"/>
      </w:pPr>
      <w:r w:rsidRPr="000F0BA0">
        <w:t xml:space="preserve">        </w:t>
      </w:r>
      <w:r>
        <w:t>rangingSl</w:t>
      </w:r>
      <w:r w:rsidRPr="000F0BA0">
        <w:t>Privacy:</w:t>
      </w:r>
    </w:p>
    <w:p w14:paraId="7F6B38AE" w14:textId="3CD37D70" w:rsidR="0061562B" w:rsidRPr="000F0BA0" w:rsidRDefault="007403AC" w:rsidP="007403AC">
      <w:pPr>
        <w:pStyle w:val="PL"/>
      </w:pPr>
      <w:r w:rsidRPr="000F0BA0">
        <w:t xml:space="preserve">          $ref: '#/components/schemas/</w:t>
      </w:r>
      <w:r>
        <w:t>R</w:t>
      </w:r>
      <w:r w:rsidRPr="00A73313">
        <w:t>angingSlPrivacy</w:t>
      </w:r>
      <w:r w:rsidRPr="000F0BA0">
        <w:t>'</w:t>
      </w:r>
    </w:p>
    <w:p w14:paraId="10863971" w14:textId="273B5FA6" w:rsidR="005B7866" w:rsidRPr="000F0BA0" w:rsidRDefault="005B7866" w:rsidP="009441B7">
      <w:pPr>
        <w:pStyle w:val="PL"/>
      </w:pPr>
      <w:r w:rsidRPr="000F0BA0">
        <w:t xml:space="preserve">      nullable: true</w:t>
      </w:r>
    </w:p>
    <w:p w14:paraId="7A1ADBD1" w14:textId="020D7D28" w:rsidR="0036517D" w:rsidRPr="000F0BA0" w:rsidRDefault="0036517D" w:rsidP="0036517D">
      <w:pPr>
        <w:pStyle w:val="PL"/>
      </w:pPr>
    </w:p>
    <w:p w14:paraId="36C23703" w14:textId="77777777" w:rsidR="00BE235A" w:rsidRPr="000F0BA0" w:rsidRDefault="00BE235A" w:rsidP="00BE235A">
      <w:pPr>
        <w:pStyle w:val="PL"/>
      </w:pPr>
      <w:r w:rsidRPr="000F0BA0">
        <w:t xml:space="preserve">    </w:t>
      </w:r>
      <w:r w:rsidRPr="000F0BA0">
        <w:rPr>
          <w:rFonts w:cs="Arial"/>
        </w:rPr>
        <w:t>M</w:t>
      </w:r>
      <w:r w:rsidRPr="000F0BA0">
        <w:rPr>
          <w:rFonts w:cs="Arial"/>
          <w:color w:val="000000" w:themeColor="text1"/>
        </w:rPr>
        <w:t>bsAssistanceInfo</w:t>
      </w:r>
      <w:r w:rsidRPr="000F0BA0">
        <w:t>:</w:t>
      </w:r>
    </w:p>
    <w:p w14:paraId="53C53D4A" w14:textId="77777777" w:rsidR="00BE235A" w:rsidRPr="000F0BA0" w:rsidRDefault="00BE235A" w:rsidP="00BE235A">
      <w:pPr>
        <w:pStyle w:val="PL"/>
      </w:pPr>
      <w:r w:rsidRPr="000F0BA0">
        <w:t xml:space="preserve">      type: object</w:t>
      </w:r>
    </w:p>
    <w:p w14:paraId="50CD197F" w14:textId="70BDACB1" w:rsidR="00BE235A" w:rsidRPr="000F0BA0" w:rsidRDefault="00BE235A" w:rsidP="00BE235A">
      <w:pPr>
        <w:pStyle w:val="PL"/>
      </w:pPr>
      <w:r w:rsidRPr="000F0BA0">
        <w:t xml:space="preserve">      properties:</w:t>
      </w:r>
    </w:p>
    <w:p w14:paraId="3796EDF9" w14:textId="2F1A3284" w:rsidR="00921D0D" w:rsidRPr="000F0BA0" w:rsidRDefault="00921D0D" w:rsidP="00BE235A">
      <w:pPr>
        <w:pStyle w:val="PL"/>
      </w:pPr>
      <w:r w:rsidRPr="000F0BA0">
        <w:t xml:space="preserve">        mbsSessionId:</w:t>
      </w:r>
    </w:p>
    <w:p w14:paraId="360F1675" w14:textId="77777777" w:rsidR="00BE235A" w:rsidRPr="000F0BA0" w:rsidRDefault="00BE235A" w:rsidP="00BE235A">
      <w:pPr>
        <w:pStyle w:val="PL"/>
        <w:rPr>
          <w:lang w:val="en-US"/>
        </w:rPr>
      </w:pPr>
      <w:r w:rsidRPr="000F0BA0">
        <w:t xml:space="preserve">          $ref: 'TS29571_CommonData.yaml#/components/schemas/MbsSessionId</w:t>
      </w:r>
      <w:r w:rsidRPr="000F0BA0">
        <w:rPr>
          <w:lang w:val="en-US"/>
        </w:rPr>
        <w:t>'</w:t>
      </w:r>
    </w:p>
    <w:p w14:paraId="501983A5" w14:textId="77777777" w:rsidR="00B728EE" w:rsidRPr="000F0BA0" w:rsidRDefault="00B728EE" w:rsidP="00B728EE">
      <w:pPr>
        <w:pStyle w:val="PL"/>
        <w:rPr>
          <w:lang w:val="en-US"/>
        </w:rPr>
      </w:pPr>
      <w:r w:rsidRPr="000F0BA0">
        <w:rPr>
          <w:lang w:val="en-US"/>
        </w:rPr>
        <w:t xml:space="preserve">        </w:t>
      </w:r>
      <w:r w:rsidRPr="000F0BA0">
        <w:t>assistanceInfo</w:t>
      </w:r>
      <w:r w:rsidRPr="000F0BA0">
        <w:rPr>
          <w:lang w:val="en-US"/>
        </w:rPr>
        <w:t>:</w:t>
      </w:r>
    </w:p>
    <w:p w14:paraId="74DD37A0" w14:textId="77777777" w:rsidR="00BE235A" w:rsidRPr="000F0BA0" w:rsidRDefault="00BE235A" w:rsidP="00BE235A">
      <w:pPr>
        <w:pStyle w:val="PL"/>
        <w:rPr>
          <w:lang w:val="en-US"/>
        </w:rPr>
      </w:pPr>
      <w:r w:rsidRPr="000F0BA0">
        <w:t xml:space="preserve">          type: array</w:t>
      </w:r>
    </w:p>
    <w:p w14:paraId="65ABD88E" w14:textId="77777777" w:rsidR="00BE235A" w:rsidRPr="000F0BA0" w:rsidRDefault="00BE235A" w:rsidP="00BE235A">
      <w:pPr>
        <w:pStyle w:val="PL"/>
        <w:rPr>
          <w:lang w:val="en-US"/>
        </w:rPr>
      </w:pPr>
      <w:r w:rsidRPr="000F0BA0">
        <w:rPr>
          <w:lang w:val="en-US"/>
        </w:rPr>
        <w:t xml:space="preserve">          items:</w:t>
      </w:r>
    </w:p>
    <w:p w14:paraId="0C9F9AED" w14:textId="77777777" w:rsidR="00BE235A" w:rsidRPr="000F0BA0" w:rsidRDefault="00BE235A" w:rsidP="00BE235A">
      <w:pPr>
        <w:pStyle w:val="PL"/>
        <w:rPr>
          <w:lang w:val="en-US"/>
        </w:rPr>
      </w:pPr>
      <w:r w:rsidRPr="000F0BA0">
        <w:rPr>
          <w:lang w:val="en-US"/>
        </w:rPr>
        <w:t xml:space="preserve">            $ref: </w:t>
      </w:r>
      <w:r w:rsidRPr="000F0BA0">
        <w:t>'TS29571_CommonData.yaml#/components/schemas/Gpsi'</w:t>
      </w:r>
    </w:p>
    <w:p w14:paraId="620739AE" w14:textId="77777777" w:rsidR="00BE235A" w:rsidRPr="000F0BA0" w:rsidRDefault="00BE235A" w:rsidP="00BE235A">
      <w:pPr>
        <w:pStyle w:val="PL"/>
        <w:rPr>
          <w:rFonts w:eastAsiaTheme="minorEastAsia"/>
          <w:lang w:val="en-US"/>
        </w:rPr>
      </w:pPr>
      <w:r w:rsidRPr="000F0BA0">
        <w:rPr>
          <w:lang w:val="en-US"/>
        </w:rPr>
        <w:t xml:space="preserve">          </w:t>
      </w:r>
      <w:r w:rsidRPr="000F0BA0">
        <w:rPr>
          <w:rFonts w:hint="eastAsia"/>
        </w:rPr>
        <w:t>minI</w:t>
      </w:r>
      <w:r w:rsidRPr="000F0BA0">
        <w:t>tems:</w:t>
      </w:r>
      <w:r w:rsidRPr="000F0BA0">
        <w:rPr>
          <w:rFonts w:hint="eastAsia"/>
        </w:rPr>
        <w:t xml:space="preserve"> 1</w:t>
      </w:r>
    </w:p>
    <w:p w14:paraId="4A3CC245" w14:textId="77777777" w:rsidR="00BE235A" w:rsidRPr="000F0BA0" w:rsidRDefault="00BE235A" w:rsidP="00BE235A">
      <w:pPr>
        <w:pStyle w:val="PL"/>
        <w:rPr>
          <w:lang w:val="en-US"/>
        </w:rPr>
      </w:pPr>
      <w:r w:rsidRPr="000F0BA0">
        <w:rPr>
          <w:lang w:val="en-US"/>
        </w:rPr>
        <w:t xml:space="preserve">      required:</w:t>
      </w:r>
    </w:p>
    <w:p w14:paraId="42879D29" w14:textId="77777777" w:rsidR="00B728EE" w:rsidRPr="000F0BA0" w:rsidRDefault="00B728EE" w:rsidP="00B728EE">
      <w:pPr>
        <w:pStyle w:val="PL"/>
        <w:rPr>
          <w:lang w:val="en-US"/>
        </w:rPr>
      </w:pPr>
      <w:r w:rsidRPr="000F0BA0">
        <w:rPr>
          <w:lang w:val="en-US"/>
        </w:rPr>
        <w:t xml:space="preserve">        - </w:t>
      </w:r>
      <w:r w:rsidRPr="000F0BA0">
        <w:rPr>
          <w:bCs/>
        </w:rPr>
        <w:t>mbsSessionId</w:t>
      </w:r>
    </w:p>
    <w:p w14:paraId="673D319C" w14:textId="77777777" w:rsidR="00A71485" w:rsidRPr="000F0BA0" w:rsidRDefault="00A71485" w:rsidP="005B7866">
      <w:pPr>
        <w:pStyle w:val="PL"/>
      </w:pPr>
    </w:p>
    <w:p w14:paraId="760F0931" w14:textId="77777777" w:rsidR="005B7866" w:rsidRPr="000F0BA0" w:rsidRDefault="005B7866" w:rsidP="005B7866">
      <w:pPr>
        <w:pStyle w:val="PL"/>
      </w:pPr>
      <w:r w:rsidRPr="000F0BA0">
        <w:t xml:space="preserve">    CommunicationCharacteristics:</w:t>
      </w:r>
    </w:p>
    <w:p w14:paraId="39E08F11" w14:textId="77777777" w:rsidR="005B7866" w:rsidRPr="000F0BA0" w:rsidRDefault="005B7866" w:rsidP="005B7866">
      <w:pPr>
        <w:pStyle w:val="PL"/>
      </w:pPr>
      <w:r w:rsidRPr="000F0BA0">
        <w:t xml:space="preserve">      type: object</w:t>
      </w:r>
    </w:p>
    <w:p w14:paraId="76DD5929" w14:textId="77777777" w:rsidR="005B7866" w:rsidRPr="000F0BA0" w:rsidRDefault="005B7866" w:rsidP="005B7866">
      <w:pPr>
        <w:pStyle w:val="PL"/>
      </w:pPr>
      <w:r w:rsidRPr="000F0BA0">
        <w:t xml:space="preserve">      properties:</w:t>
      </w:r>
    </w:p>
    <w:p w14:paraId="24B27FDE" w14:textId="77777777" w:rsidR="005B7866" w:rsidRPr="000F0BA0" w:rsidRDefault="005B7866" w:rsidP="005B7866">
      <w:pPr>
        <w:pStyle w:val="PL"/>
      </w:pPr>
      <w:r w:rsidRPr="000F0BA0">
        <w:t xml:space="preserve">        ppSubsRegTimer:</w:t>
      </w:r>
    </w:p>
    <w:p w14:paraId="6EE038CB" w14:textId="77777777" w:rsidR="005B7866" w:rsidRPr="000F0BA0" w:rsidRDefault="005B7866" w:rsidP="005B7866">
      <w:pPr>
        <w:pStyle w:val="PL"/>
        <w:rPr>
          <w:lang w:val="en-US"/>
        </w:rPr>
      </w:pPr>
      <w:r w:rsidRPr="000F0BA0">
        <w:t xml:space="preserve">          $ref: '#/components/schemas/PpSubsRegTimer'</w:t>
      </w:r>
    </w:p>
    <w:p w14:paraId="2AEFB916" w14:textId="77777777" w:rsidR="005B7866" w:rsidRPr="000F0BA0" w:rsidRDefault="005B7866" w:rsidP="005B7866">
      <w:pPr>
        <w:pStyle w:val="PL"/>
        <w:rPr>
          <w:lang w:val="en-US"/>
        </w:rPr>
      </w:pPr>
      <w:r w:rsidRPr="000F0BA0">
        <w:rPr>
          <w:lang w:val="en-US"/>
        </w:rPr>
        <w:t xml:space="preserve">        ppActiveTime:</w:t>
      </w:r>
    </w:p>
    <w:p w14:paraId="499C45DA" w14:textId="77777777" w:rsidR="005B7866" w:rsidRPr="000F0BA0" w:rsidRDefault="005B7866" w:rsidP="005B7866">
      <w:pPr>
        <w:pStyle w:val="PL"/>
        <w:rPr>
          <w:lang w:val="en-US"/>
        </w:rPr>
      </w:pPr>
      <w:r w:rsidRPr="000F0BA0">
        <w:rPr>
          <w:lang w:val="en-US"/>
        </w:rPr>
        <w:t xml:space="preserve">          $ref: '#/components/schemas/PpActiveTime'</w:t>
      </w:r>
    </w:p>
    <w:p w14:paraId="0B309344" w14:textId="77777777" w:rsidR="005B7866" w:rsidRPr="000F0BA0" w:rsidRDefault="005B7866" w:rsidP="005B7866">
      <w:pPr>
        <w:pStyle w:val="PL"/>
        <w:rPr>
          <w:lang w:val="en-US"/>
        </w:rPr>
      </w:pPr>
      <w:r w:rsidRPr="000F0BA0">
        <w:rPr>
          <w:lang w:val="en-US"/>
        </w:rPr>
        <w:t xml:space="preserve">        ppDlPacketCount:</w:t>
      </w:r>
    </w:p>
    <w:p w14:paraId="618E4DBA" w14:textId="77777777" w:rsidR="005B7866" w:rsidRPr="000F0BA0" w:rsidRDefault="005B7866" w:rsidP="005B7866">
      <w:pPr>
        <w:pStyle w:val="PL"/>
        <w:rPr>
          <w:lang w:val="en-US"/>
        </w:rPr>
      </w:pPr>
      <w:r w:rsidRPr="000F0BA0">
        <w:rPr>
          <w:lang w:val="en-US"/>
        </w:rPr>
        <w:t xml:space="preserve">          $ref: '#/components/schemas/PpDlPacketCount'</w:t>
      </w:r>
    </w:p>
    <w:p w14:paraId="2B48B0FD" w14:textId="77777777" w:rsidR="005B7866" w:rsidRPr="000F0BA0" w:rsidRDefault="005B7866" w:rsidP="005B7866">
      <w:pPr>
        <w:pStyle w:val="PL"/>
        <w:rPr>
          <w:lang w:val="en-US"/>
        </w:rPr>
      </w:pPr>
      <w:r w:rsidRPr="000F0BA0">
        <w:rPr>
          <w:lang w:val="en-US"/>
        </w:rPr>
        <w:t xml:space="preserve">        ppDlPacketCountExt:</w:t>
      </w:r>
    </w:p>
    <w:p w14:paraId="1EBA9A47" w14:textId="77777777" w:rsidR="005B7866" w:rsidRPr="000F0BA0" w:rsidRDefault="005B7866" w:rsidP="005B7866">
      <w:pPr>
        <w:pStyle w:val="PL"/>
        <w:rPr>
          <w:lang w:val="en-US"/>
        </w:rPr>
      </w:pPr>
      <w:r w:rsidRPr="000F0BA0">
        <w:rPr>
          <w:lang w:val="en-US"/>
        </w:rPr>
        <w:t xml:space="preserve">          $ref: '#/components/schemas/</w:t>
      </w:r>
      <w:r w:rsidRPr="000F0BA0">
        <w:t>PpDlPacketCountExt</w:t>
      </w:r>
      <w:r w:rsidRPr="000F0BA0">
        <w:rPr>
          <w:lang w:val="en-US"/>
        </w:rPr>
        <w:t>'</w:t>
      </w:r>
    </w:p>
    <w:p w14:paraId="77BD4A64" w14:textId="77777777" w:rsidR="005B7866" w:rsidRPr="000F0BA0" w:rsidRDefault="005B7866" w:rsidP="005B7866">
      <w:pPr>
        <w:pStyle w:val="PL"/>
        <w:rPr>
          <w:lang w:val="en-US"/>
        </w:rPr>
      </w:pPr>
      <w:r w:rsidRPr="000F0BA0">
        <w:rPr>
          <w:lang w:val="en-US"/>
        </w:rPr>
        <w:t xml:space="preserve">        </w:t>
      </w:r>
      <w:r w:rsidRPr="000F0BA0">
        <w:rPr>
          <w:rFonts w:hint="eastAsia"/>
          <w:lang w:eastAsia="zh-CN"/>
        </w:rPr>
        <w:t>p</w:t>
      </w:r>
      <w:r w:rsidRPr="000F0BA0">
        <w:rPr>
          <w:lang w:eastAsia="zh-CN"/>
        </w:rPr>
        <w:t>p</w:t>
      </w:r>
      <w:r w:rsidRPr="000F0BA0">
        <w:rPr>
          <w:rFonts w:eastAsia="Malgun Gothic"/>
        </w:rPr>
        <w:t>MaximumResponseTime</w:t>
      </w:r>
      <w:r w:rsidRPr="000F0BA0">
        <w:rPr>
          <w:lang w:val="en-US"/>
        </w:rPr>
        <w:t>:</w:t>
      </w:r>
    </w:p>
    <w:p w14:paraId="33DBCBCD" w14:textId="77777777" w:rsidR="005B7866" w:rsidRPr="000F0BA0" w:rsidRDefault="005B7866" w:rsidP="005B7866">
      <w:pPr>
        <w:pStyle w:val="PL"/>
        <w:rPr>
          <w:lang w:val="en-US"/>
        </w:rPr>
      </w:pPr>
      <w:r w:rsidRPr="000F0BA0">
        <w:rPr>
          <w:lang w:val="en-US"/>
        </w:rPr>
        <w:t xml:space="preserve">          $ref: '#/components/schemas/</w:t>
      </w:r>
      <w:r w:rsidRPr="000F0BA0">
        <w:rPr>
          <w:lang w:eastAsia="zh-CN"/>
        </w:rPr>
        <w:t>Pp</w:t>
      </w:r>
      <w:r w:rsidRPr="000F0BA0">
        <w:rPr>
          <w:rFonts w:eastAsia="Malgun Gothic"/>
        </w:rPr>
        <w:t>MaximumResponseTime</w:t>
      </w:r>
      <w:r w:rsidRPr="000F0BA0">
        <w:rPr>
          <w:lang w:val="en-US"/>
        </w:rPr>
        <w:t>'</w:t>
      </w:r>
    </w:p>
    <w:p w14:paraId="1226397D" w14:textId="77777777" w:rsidR="005B7866" w:rsidRPr="000F0BA0" w:rsidRDefault="005B7866" w:rsidP="005B7866">
      <w:pPr>
        <w:pStyle w:val="PL"/>
        <w:rPr>
          <w:lang w:val="en-US"/>
        </w:rPr>
      </w:pPr>
      <w:r w:rsidRPr="000F0BA0">
        <w:rPr>
          <w:lang w:val="en-US"/>
        </w:rPr>
        <w:t xml:space="preserve">        </w:t>
      </w:r>
      <w:r w:rsidRPr="000F0BA0">
        <w:rPr>
          <w:rFonts w:eastAsia="Malgun Gothic"/>
        </w:rPr>
        <w:t>ppMaximumLatency</w:t>
      </w:r>
      <w:r w:rsidRPr="000F0BA0">
        <w:rPr>
          <w:lang w:val="en-US"/>
        </w:rPr>
        <w:t>:</w:t>
      </w:r>
    </w:p>
    <w:p w14:paraId="5F7824DC" w14:textId="77777777" w:rsidR="005B7866" w:rsidRPr="000F0BA0" w:rsidRDefault="005B7866" w:rsidP="005B7866">
      <w:pPr>
        <w:pStyle w:val="PL"/>
        <w:rPr>
          <w:lang w:val="en-US"/>
        </w:rPr>
      </w:pPr>
      <w:r w:rsidRPr="000F0BA0">
        <w:rPr>
          <w:lang w:val="en-US"/>
        </w:rPr>
        <w:t xml:space="preserve">          $ref: '#/components/schemas/</w:t>
      </w:r>
      <w:r w:rsidRPr="000F0BA0">
        <w:rPr>
          <w:rFonts w:eastAsia="Malgun Gothic"/>
        </w:rPr>
        <w:t>PpMaximumLatency</w:t>
      </w:r>
      <w:r w:rsidRPr="000F0BA0">
        <w:rPr>
          <w:lang w:val="en-US"/>
        </w:rPr>
        <w:t>'</w:t>
      </w:r>
    </w:p>
    <w:p w14:paraId="1F2AEB75" w14:textId="77777777" w:rsidR="005B7866" w:rsidRPr="000F0BA0" w:rsidRDefault="005B7866" w:rsidP="005B7866">
      <w:pPr>
        <w:pStyle w:val="PL"/>
        <w:rPr>
          <w:lang w:val="en-US"/>
        </w:rPr>
      </w:pPr>
      <w:r w:rsidRPr="000F0BA0">
        <w:t xml:space="preserve">      nullable: true</w:t>
      </w:r>
    </w:p>
    <w:p w14:paraId="4C97B1AF" w14:textId="77777777" w:rsidR="005B7866" w:rsidRPr="000F0BA0" w:rsidRDefault="005B7866" w:rsidP="005B7866">
      <w:pPr>
        <w:pStyle w:val="PL"/>
      </w:pPr>
    </w:p>
    <w:p w14:paraId="728859AB" w14:textId="77777777" w:rsidR="005B7866" w:rsidRPr="000F0BA0" w:rsidRDefault="005B7866" w:rsidP="005B7866">
      <w:pPr>
        <w:pStyle w:val="PL"/>
      </w:pPr>
      <w:r w:rsidRPr="000F0BA0">
        <w:t xml:space="preserve">    PpSubsRegTimer:</w:t>
      </w:r>
    </w:p>
    <w:p w14:paraId="73E4DFD1" w14:textId="77777777" w:rsidR="005B7866" w:rsidRPr="000F0BA0" w:rsidRDefault="005B7866" w:rsidP="005B7866">
      <w:pPr>
        <w:pStyle w:val="PL"/>
      </w:pPr>
      <w:r w:rsidRPr="000F0BA0">
        <w:t xml:space="preserve">      type: object</w:t>
      </w:r>
    </w:p>
    <w:p w14:paraId="2E6B47F1" w14:textId="77777777" w:rsidR="005B7866" w:rsidRPr="000F0BA0" w:rsidRDefault="005B7866" w:rsidP="005B7866">
      <w:pPr>
        <w:pStyle w:val="PL"/>
      </w:pPr>
      <w:r w:rsidRPr="000F0BA0">
        <w:t xml:space="preserve">      required:</w:t>
      </w:r>
    </w:p>
    <w:p w14:paraId="64B3BB7F" w14:textId="77777777" w:rsidR="005B7866" w:rsidRPr="000F0BA0" w:rsidRDefault="005B7866" w:rsidP="005B7866">
      <w:pPr>
        <w:pStyle w:val="PL"/>
      </w:pPr>
      <w:r w:rsidRPr="000F0BA0">
        <w:t xml:space="preserve">        - subsRegTimer</w:t>
      </w:r>
    </w:p>
    <w:p w14:paraId="5E2CD3E5" w14:textId="77777777" w:rsidR="005B7866" w:rsidRPr="000F0BA0" w:rsidRDefault="005B7866" w:rsidP="005B7866">
      <w:pPr>
        <w:pStyle w:val="PL"/>
      </w:pPr>
      <w:r w:rsidRPr="000F0BA0">
        <w:t xml:space="preserve">        - afInstanceId</w:t>
      </w:r>
    </w:p>
    <w:p w14:paraId="78C9F372" w14:textId="77777777" w:rsidR="005B7866" w:rsidRPr="000F0BA0" w:rsidRDefault="005B7866" w:rsidP="005B7866">
      <w:pPr>
        <w:pStyle w:val="PL"/>
      </w:pPr>
      <w:r w:rsidRPr="000F0BA0">
        <w:t xml:space="preserve">        - referenceId</w:t>
      </w:r>
    </w:p>
    <w:p w14:paraId="768D54E5" w14:textId="77777777" w:rsidR="005B7866" w:rsidRPr="000F0BA0" w:rsidRDefault="005B7866" w:rsidP="005B7866">
      <w:pPr>
        <w:pStyle w:val="PL"/>
      </w:pPr>
      <w:r w:rsidRPr="000F0BA0">
        <w:t xml:space="preserve">      properties:</w:t>
      </w:r>
    </w:p>
    <w:p w14:paraId="26FED865" w14:textId="77777777" w:rsidR="005B7866" w:rsidRPr="000F0BA0" w:rsidRDefault="005B7866" w:rsidP="005B7866">
      <w:pPr>
        <w:pStyle w:val="PL"/>
      </w:pPr>
      <w:r w:rsidRPr="000F0BA0">
        <w:t xml:space="preserve">        subsRegTimer:</w:t>
      </w:r>
    </w:p>
    <w:p w14:paraId="19C05045" w14:textId="77777777" w:rsidR="005B7866" w:rsidRPr="000F0BA0" w:rsidRDefault="005B7866" w:rsidP="005B7866">
      <w:pPr>
        <w:pStyle w:val="PL"/>
      </w:pPr>
      <w:r w:rsidRPr="000F0BA0">
        <w:t xml:space="preserve">          $ref: 'TS29571_CommonData.yaml#/components/schemas/DurationSec'</w:t>
      </w:r>
    </w:p>
    <w:p w14:paraId="01D415AD" w14:textId="77777777" w:rsidR="005B7866" w:rsidRPr="000F0BA0" w:rsidRDefault="005B7866" w:rsidP="005B7866">
      <w:pPr>
        <w:pStyle w:val="PL"/>
      </w:pPr>
      <w:r w:rsidRPr="000F0BA0">
        <w:t xml:space="preserve">        afInstanceId:</w:t>
      </w:r>
    </w:p>
    <w:p w14:paraId="40504093" w14:textId="77777777" w:rsidR="005B7866" w:rsidRPr="000F0BA0" w:rsidRDefault="005B7866" w:rsidP="005B7866">
      <w:pPr>
        <w:pStyle w:val="PL"/>
      </w:pPr>
      <w:r w:rsidRPr="000F0BA0">
        <w:t xml:space="preserve">          </w:t>
      </w:r>
      <w:r w:rsidRPr="000F0BA0">
        <w:rPr>
          <w:lang w:val="en-US"/>
        </w:rPr>
        <w:t>type: string</w:t>
      </w:r>
    </w:p>
    <w:p w14:paraId="61CA201E" w14:textId="77777777" w:rsidR="005B7866" w:rsidRPr="000F0BA0" w:rsidRDefault="005B7866" w:rsidP="005B7866">
      <w:pPr>
        <w:pStyle w:val="PL"/>
      </w:pPr>
      <w:r w:rsidRPr="000F0BA0">
        <w:t xml:space="preserve">        referenceId:</w:t>
      </w:r>
    </w:p>
    <w:p w14:paraId="223F1224" w14:textId="523C6F49" w:rsidR="005B7866" w:rsidRPr="000F0BA0" w:rsidRDefault="005B7866" w:rsidP="005B7866">
      <w:pPr>
        <w:pStyle w:val="PL"/>
      </w:pPr>
      <w:r w:rsidRPr="000F0BA0">
        <w:t xml:space="preserve">          $ref: '</w:t>
      </w:r>
      <w:r w:rsidR="00F03049" w:rsidRPr="000F0BA0">
        <w:t>TS29503_Nudm_EE.yaml</w:t>
      </w:r>
      <w:r w:rsidRPr="000F0BA0">
        <w:t>#/components/schemas/ReferenceId'</w:t>
      </w:r>
    </w:p>
    <w:p w14:paraId="68A7B07D" w14:textId="77777777" w:rsidR="005B7866" w:rsidRPr="000F0BA0" w:rsidRDefault="005B7866" w:rsidP="005B7866">
      <w:pPr>
        <w:pStyle w:val="PL"/>
      </w:pPr>
      <w:r w:rsidRPr="000F0BA0">
        <w:t xml:space="preserve">        </w:t>
      </w:r>
      <w:r w:rsidRPr="000F0BA0">
        <w:rPr>
          <w:rFonts w:hint="eastAsia"/>
        </w:rPr>
        <w:t>validityTime</w:t>
      </w:r>
      <w:r w:rsidRPr="000F0BA0">
        <w:t>:</w:t>
      </w:r>
    </w:p>
    <w:p w14:paraId="042A9B35" w14:textId="77777777" w:rsidR="005B7866" w:rsidRPr="000F0BA0" w:rsidRDefault="005B7866" w:rsidP="005B7866">
      <w:pPr>
        <w:pStyle w:val="PL"/>
      </w:pPr>
      <w:r w:rsidRPr="000F0BA0">
        <w:t xml:space="preserve">          $ref: 'TS29571_CommonData.yaml#/components/schemas/D</w:t>
      </w:r>
      <w:r w:rsidRPr="000F0BA0">
        <w:rPr>
          <w:rFonts w:hint="eastAsia"/>
        </w:rPr>
        <w:t>ateTime</w:t>
      </w:r>
      <w:r w:rsidRPr="000F0BA0">
        <w:t>'</w:t>
      </w:r>
    </w:p>
    <w:p w14:paraId="7190F407" w14:textId="77777777" w:rsidR="005B7866" w:rsidRPr="000F0BA0" w:rsidRDefault="005B7866" w:rsidP="005B7866">
      <w:pPr>
        <w:pStyle w:val="PL"/>
      </w:pPr>
      <w:r w:rsidRPr="000F0BA0">
        <w:rPr>
          <w:lang w:eastAsia="zh-CN"/>
        </w:rPr>
        <w:t xml:space="preserve">        </w:t>
      </w:r>
      <w:r w:rsidRPr="000F0BA0">
        <w:t>mtcProviderInformation:</w:t>
      </w:r>
    </w:p>
    <w:p w14:paraId="60EE9E16"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MtcProviderInformation'</w:t>
      </w:r>
    </w:p>
    <w:p w14:paraId="3D33A169" w14:textId="77777777" w:rsidR="005B7866" w:rsidRPr="000F0BA0" w:rsidRDefault="005B7866" w:rsidP="005B7866">
      <w:pPr>
        <w:pStyle w:val="PL"/>
      </w:pPr>
      <w:r w:rsidRPr="000F0BA0">
        <w:t xml:space="preserve">      nullable: true</w:t>
      </w:r>
    </w:p>
    <w:p w14:paraId="00C416CF" w14:textId="77777777" w:rsidR="005B7866" w:rsidRPr="000F0BA0" w:rsidRDefault="005B7866" w:rsidP="005B7866">
      <w:pPr>
        <w:pStyle w:val="PL"/>
      </w:pPr>
    </w:p>
    <w:p w14:paraId="7DABB89F" w14:textId="77777777" w:rsidR="005B7866" w:rsidRPr="000F0BA0" w:rsidRDefault="005B7866" w:rsidP="005B7866">
      <w:pPr>
        <w:pStyle w:val="PL"/>
        <w:rPr>
          <w:lang w:val="en-US"/>
        </w:rPr>
      </w:pPr>
      <w:r w:rsidRPr="000F0BA0">
        <w:rPr>
          <w:lang w:val="en-US"/>
        </w:rPr>
        <w:t xml:space="preserve">    PpActiveTime:</w:t>
      </w:r>
    </w:p>
    <w:p w14:paraId="3FD69929" w14:textId="77777777" w:rsidR="005B7866" w:rsidRPr="000F0BA0" w:rsidRDefault="005B7866" w:rsidP="005B7866">
      <w:pPr>
        <w:pStyle w:val="PL"/>
        <w:rPr>
          <w:lang w:val="en-US"/>
        </w:rPr>
      </w:pPr>
      <w:r w:rsidRPr="000F0BA0">
        <w:rPr>
          <w:lang w:val="en-US"/>
        </w:rPr>
        <w:t xml:space="preserve">      type: object</w:t>
      </w:r>
    </w:p>
    <w:p w14:paraId="26BE8067" w14:textId="77777777" w:rsidR="005B7866" w:rsidRPr="000F0BA0" w:rsidRDefault="005B7866" w:rsidP="005B7866">
      <w:pPr>
        <w:pStyle w:val="PL"/>
        <w:rPr>
          <w:lang w:val="en-US"/>
        </w:rPr>
      </w:pPr>
      <w:r w:rsidRPr="000F0BA0">
        <w:rPr>
          <w:lang w:val="en-US"/>
        </w:rPr>
        <w:t xml:space="preserve">      required:</w:t>
      </w:r>
    </w:p>
    <w:p w14:paraId="7550C655" w14:textId="77777777" w:rsidR="005B7866" w:rsidRPr="000F0BA0" w:rsidRDefault="005B7866" w:rsidP="005B7866">
      <w:pPr>
        <w:pStyle w:val="PL"/>
        <w:rPr>
          <w:lang w:val="en-US"/>
        </w:rPr>
      </w:pPr>
      <w:r w:rsidRPr="000F0BA0">
        <w:rPr>
          <w:lang w:val="en-US"/>
        </w:rPr>
        <w:t xml:space="preserve">        - activeTime</w:t>
      </w:r>
    </w:p>
    <w:p w14:paraId="36D59FB1" w14:textId="77777777" w:rsidR="005B7866" w:rsidRPr="000F0BA0" w:rsidRDefault="005B7866" w:rsidP="005B7866">
      <w:pPr>
        <w:pStyle w:val="PL"/>
        <w:rPr>
          <w:lang w:val="en-US"/>
        </w:rPr>
      </w:pPr>
      <w:r w:rsidRPr="000F0BA0">
        <w:rPr>
          <w:lang w:val="en-US"/>
        </w:rPr>
        <w:t xml:space="preserve">        - afInstanceId</w:t>
      </w:r>
    </w:p>
    <w:p w14:paraId="3C5C2A09" w14:textId="77777777" w:rsidR="005B7866" w:rsidRPr="000F0BA0" w:rsidRDefault="005B7866" w:rsidP="005B7866">
      <w:pPr>
        <w:pStyle w:val="PL"/>
        <w:rPr>
          <w:lang w:val="en-US"/>
        </w:rPr>
      </w:pPr>
      <w:r w:rsidRPr="000F0BA0">
        <w:rPr>
          <w:lang w:val="en-US"/>
        </w:rPr>
        <w:t xml:space="preserve">        - referenceId</w:t>
      </w:r>
    </w:p>
    <w:p w14:paraId="36C561DA" w14:textId="77777777" w:rsidR="005B7866" w:rsidRPr="000F0BA0" w:rsidRDefault="005B7866" w:rsidP="005B7866">
      <w:pPr>
        <w:pStyle w:val="PL"/>
        <w:rPr>
          <w:lang w:val="en-US"/>
        </w:rPr>
      </w:pPr>
      <w:r w:rsidRPr="000F0BA0">
        <w:rPr>
          <w:lang w:val="en-US"/>
        </w:rPr>
        <w:t xml:space="preserve">      properties:</w:t>
      </w:r>
    </w:p>
    <w:p w14:paraId="4D47C614" w14:textId="77777777" w:rsidR="005B7866" w:rsidRPr="000F0BA0" w:rsidRDefault="005B7866" w:rsidP="005B7866">
      <w:pPr>
        <w:pStyle w:val="PL"/>
        <w:rPr>
          <w:lang w:val="en-US"/>
        </w:rPr>
      </w:pPr>
      <w:r w:rsidRPr="000F0BA0">
        <w:rPr>
          <w:lang w:val="en-US"/>
        </w:rPr>
        <w:t xml:space="preserve">        activeTime:</w:t>
      </w:r>
    </w:p>
    <w:p w14:paraId="5586DDF5"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urationSec'</w:t>
      </w:r>
    </w:p>
    <w:p w14:paraId="31FDE10A" w14:textId="77777777" w:rsidR="005B7866" w:rsidRPr="000F0BA0" w:rsidRDefault="005B7866" w:rsidP="005B7866">
      <w:pPr>
        <w:pStyle w:val="PL"/>
        <w:rPr>
          <w:lang w:val="en-US"/>
        </w:rPr>
      </w:pPr>
      <w:r w:rsidRPr="000F0BA0">
        <w:rPr>
          <w:lang w:val="en-US"/>
        </w:rPr>
        <w:t xml:space="preserve">        afInstanceId:</w:t>
      </w:r>
    </w:p>
    <w:p w14:paraId="73AEF8B9" w14:textId="77777777" w:rsidR="005B7866" w:rsidRPr="000F0BA0" w:rsidRDefault="005B7866" w:rsidP="005B7866">
      <w:pPr>
        <w:pStyle w:val="PL"/>
        <w:rPr>
          <w:lang w:val="en-US"/>
        </w:rPr>
      </w:pPr>
      <w:r w:rsidRPr="000F0BA0">
        <w:rPr>
          <w:lang w:val="en-US"/>
        </w:rPr>
        <w:t xml:space="preserve">          type: string</w:t>
      </w:r>
    </w:p>
    <w:p w14:paraId="1A88C4F9" w14:textId="77777777" w:rsidR="005B7866" w:rsidRPr="000F0BA0" w:rsidRDefault="005B7866" w:rsidP="005B7866">
      <w:pPr>
        <w:pStyle w:val="PL"/>
        <w:rPr>
          <w:lang w:val="en-US"/>
        </w:rPr>
      </w:pPr>
      <w:r w:rsidRPr="000F0BA0">
        <w:rPr>
          <w:lang w:val="en-US"/>
        </w:rPr>
        <w:t xml:space="preserve">        referenceId:</w:t>
      </w:r>
    </w:p>
    <w:p w14:paraId="0BF9505D" w14:textId="4C96AAA8" w:rsidR="005B7866" w:rsidRPr="000F0BA0" w:rsidRDefault="005B7866" w:rsidP="005B7866">
      <w:pPr>
        <w:pStyle w:val="PL"/>
        <w:rPr>
          <w:lang w:val="en-US"/>
        </w:rPr>
      </w:pPr>
      <w:r w:rsidRPr="000F0BA0">
        <w:rPr>
          <w:lang w:val="en-US"/>
        </w:rPr>
        <w:t xml:space="preserve">          $ref: '</w:t>
      </w:r>
      <w:r w:rsidR="00554103" w:rsidRPr="000F0BA0">
        <w:t>TS29503_Nudm_EE.yaml</w:t>
      </w:r>
      <w:r w:rsidRPr="000F0BA0">
        <w:rPr>
          <w:lang w:val="en-US"/>
        </w:rPr>
        <w:t>#/components/schemas/ReferenceId'</w:t>
      </w:r>
    </w:p>
    <w:p w14:paraId="768CB355" w14:textId="77777777" w:rsidR="005B7866" w:rsidRPr="000F0BA0" w:rsidRDefault="005B7866" w:rsidP="005B7866">
      <w:pPr>
        <w:pStyle w:val="PL"/>
      </w:pPr>
      <w:r w:rsidRPr="000F0BA0">
        <w:t xml:space="preserve">        </w:t>
      </w:r>
      <w:r w:rsidRPr="000F0BA0">
        <w:rPr>
          <w:rFonts w:hint="eastAsia"/>
        </w:rPr>
        <w:t>validityTime</w:t>
      </w:r>
      <w:r w:rsidRPr="000F0BA0">
        <w:t>:</w:t>
      </w:r>
    </w:p>
    <w:p w14:paraId="0EC8C2E3" w14:textId="77777777" w:rsidR="005B7866" w:rsidRPr="000F0BA0" w:rsidRDefault="005B7866" w:rsidP="005B7866">
      <w:pPr>
        <w:pStyle w:val="PL"/>
      </w:pPr>
      <w:r w:rsidRPr="000F0BA0">
        <w:t xml:space="preserve">          $ref: 'TS29571_CommonData.yaml#/components/schemas/D</w:t>
      </w:r>
      <w:r w:rsidRPr="000F0BA0">
        <w:rPr>
          <w:rFonts w:hint="eastAsia"/>
        </w:rPr>
        <w:t>ateTime</w:t>
      </w:r>
      <w:r w:rsidRPr="000F0BA0">
        <w:t>'</w:t>
      </w:r>
    </w:p>
    <w:p w14:paraId="46E92D72" w14:textId="77777777" w:rsidR="005B7866" w:rsidRPr="000F0BA0" w:rsidRDefault="005B7866" w:rsidP="005B7866">
      <w:pPr>
        <w:pStyle w:val="PL"/>
      </w:pPr>
      <w:r w:rsidRPr="000F0BA0">
        <w:rPr>
          <w:lang w:eastAsia="zh-CN"/>
        </w:rPr>
        <w:t xml:space="preserve">        </w:t>
      </w:r>
      <w:r w:rsidRPr="000F0BA0">
        <w:t>mtcProviderInformation:</w:t>
      </w:r>
    </w:p>
    <w:p w14:paraId="7A8143FB"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4C19DEA8" w14:textId="77777777" w:rsidR="005B7866" w:rsidRPr="000F0BA0" w:rsidRDefault="005B7866" w:rsidP="005B7866">
      <w:pPr>
        <w:pStyle w:val="PL"/>
        <w:rPr>
          <w:lang w:val="en-US"/>
        </w:rPr>
      </w:pPr>
      <w:r w:rsidRPr="000F0BA0">
        <w:rPr>
          <w:lang w:val="en-US"/>
        </w:rPr>
        <w:t xml:space="preserve">      nullable: true</w:t>
      </w:r>
    </w:p>
    <w:p w14:paraId="177FB138" w14:textId="77777777" w:rsidR="005B7866" w:rsidRPr="000F0BA0" w:rsidRDefault="005B7866" w:rsidP="005B7866">
      <w:pPr>
        <w:pStyle w:val="PL"/>
      </w:pPr>
    </w:p>
    <w:p w14:paraId="18BE712F" w14:textId="77777777" w:rsidR="005B7866" w:rsidRPr="000F0BA0" w:rsidRDefault="005B7866" w:rsidP="005B7866">
      <w:pPr>
        <w:pStyle w:val="PL"/>
        <w:rPr>
          <w:lang w:val="en-US"/>
        </w:rPr>
      </w:pPr>
      <w:r w:rsidRPr="000F0BA0">
        <w:rPr>
          <w:lang w:val="en-US"/>
        </w:rPr>
        <w:t xml:space="preserve">    5GVnGroupConfiguration:</w:t>
      </w:r>
    </w:p>
    <w:p w14:paraId="5D08E89F" w14:textId="77777777" w:rsidR="005B7866" w:rsidRPr="000F0BA0" w:rsidRDefault="005B7866" w:rsidP="005B7866">
      <w:pPr>
        <w:pStyle w:val="PL"/>
        <w:rPr>
          <w:lang w:val="en-US"/>
        </w:rPr>
      </w:pPr>
      <w:r w:rsidRPr="000F0BA0">
        <w:rPr>
          <w:lang w:val="en-US"/>
        </w:rPr>
        <w:t xml:space="preserve">      type: object</w:t>
      </w:r>
    </w:p>
    <w:p w14:paraId="39D0FFB7" w14:textId="77777777" w:rsidR="005B7866" w:rsidRPr="000F0BA0" w:rsidRDefault="005B7866" w:rsidP="005B7866">
      <w:pPr>
        <w:pStyle w:val="PL"/>
        <w:rPr>
          <w:lang w:val="en-US"/>
        </w:rPr>
      </w:pPr>
      <w:r w:rsidRPr="000F0BA0">
        <w:rPr>
          <w:lang w:val="en-US"/>
        </w:rPr>
        <w:t xml:space="preserve">      properties:</w:t>
      </w:r>
    </w:p>
    <w:p w14:paraId="21EEF529" w14:textId="77777777" w:rsidR="005B7866" w:rsidRPr="000F0BA0" w:rsidRDefault="005B7866" w:rsidP="005B7866">
      <w:pPr>
        <w:pStyle w:val="PL"/>
        <w:rPr>
          <w:lang w:val="en-US"/>
        </w:rPr>
      </w:pPr>
      <w:r w:rsidRPr="000F0BA0">
        <w:rPr>
          <w:lang w:val="en-US"/>
        </w:rPr>
        <w:t xml:space="preserve">        5gVnGroupData:</w:t>
      </w:r>
    </w:p>
    <w:p w14:paraId="673FEC06" w14:textId="77777777" w:rsidR="005B7866" w:rsidRPr="000F0BA0" w:rsidRDefault="005B7866" w:rsidP="005B7866">
      <w:pPr>
        <w:pStyle w:val="PL"/>
        <w:rPr>
          <w:lang w:val="en-US"/>
        </w:rPr>
      </w:pPr>
      <w:r w:rsidRPr="000F0BA0">
        <w:rPr>
          <w:lang w:val="en-US"/>
        </w:rPr>
        <w:t xml:space="preserve">          $ref: '#/components/schemas/5GVnGroupData'</w:t>
      </w:r>
    </w:p>
    <w:p w14:paraId="1A4EA2FC" w14:textId="77777777" w:rsidR="005B7866" w:rsidRPr="000F0BA0" w:rsidRDefault="005B7866" w:rsidP="005B7866">
      <w:pPr>
        <w:pStyle w:val="PL"/>
        <w:rPr>
          <w:lang w:val="en-US"/>
        </w:rPr>
      </w:pPr>
      <w:r w:rsidRPr="000F0BA0">
        <w:rPr>
          <w:lang w:val="en-US"/>
        </w:rPr>
        <w:t xml:space="preserve">        members:</w:t>
      </w:r>
    </w:p>
    <w:p w14:paraId="55CF5A3D" w14:textId="77777777" w:rsidR="005B7866" w:rsidRPr="000F0BA0" w:rsidRDefault="005B7866" w:rsidP="005B7866">
      <w:pPr>
        <w:pStyle w:val="PL"/>
      </w:pPr>
      <w:r w:rsidRPr="000F0BA0">
        <w:t xml:space="preserve">          type: array</w:t>
      </w:r>
    </w:p>
    <w:p w14:paraId="0EC5B4F3" w14:textId="77777777" w:rsidR="005B7866" w:rsidRPr="000F0BA0" w:rsidRDefault="005B7866" w:rsidP="005B7866">
      <w:pPr>
        <w:pStyle w:val="PL"/>
      </w:pPr>
      <w:r w:rsidRPr="000F0BA0">
        <w:t xml:space="preserve">          items:</w:t>
      </w:r>
    </w:p>
    <w:p w14:paraId="51BB7923"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Gpsi'</w:t>
      </w:r>
    </w:p>
    <w:p w14:paraId="202309A9" w14:textId="77777777" w:rsidR="005B7866" w:rsidRPr="000F0BA0" w:rsidRDefault="005B7866" w:rsidP="005B7866">
      <w:pPr>
        <w:pStyle w:val="PL"/>
        <w:rPr>
          <w:lang w:val="en-US"/>
        </w:rPr>
      </w:pPr>
      <w:r w:rsidRPr="000F0BA0">
        <w:rPr>
          <w:lang w:val="en-US"/>
        </w:rPr>
        <w:t xml:space="preserve">          minItems: 1</w:t>
      </w:r>
    </w:p>
    <w:p w14:paraId="7B3658FB" w14:textId="77777777" w:rsidR="005B7866" w:rsidRPr="000F0BA0" w:rsidRDefault="005B7866" w:rsidP="005B7866">
      <w:pPr>
        <w:pStyle w:val="PL"/>
        <w:rPr>
          <w:lang w:val="en-US"/>
        </w:rPr>
      </w:pPr>
      <w:r w:rsidRPr="000F0BA0">
        <w:rPr>
          <w:lang w:val="en-US"/>
        </w:rPr>
        <w:t xml:space="preserve">        referenceId:</w:t>
      </w:r>
    </w:p>
    <w:p w14:paraId="6F00850D" w14:textId="1D3E4660" w:rsidR="005B7866" w:rsidRPr="000F0BA0" w:rsidRDefault="005B7866" w:rsidP="005B7866">
      <w:pPr>
        <w:pStyle w:val="PL"/>
        <w:rPr>
          <w:lang w:val="en-US"/>
        </w:rPr>
      </w:pPr>
      <w:r w:rsidRPr="000F0BA0">
        <w:rPr>
          <w:lang w:val="en-US"/>
        </w:rPr>
        <w:t xml:space="preserve">          $ref: '</w:t>
      </w:r>
      <w:r w:rsidR="00554103" w:rsidRPr="000F0BA0">
        <w:t>TS29503_Nudm_EE.yaml</w:t>
      </w:r>
      <w:r w:rsidRPr="000F0BA0">
        <w:rPr>
          <w:lang w:val="en-US"/>
        </w:rPr>
        <w:t>#/components/schemas/ReferenceId'</w:t>
      </w:r>
    </w:p>
    <w:p w14:paraId="01FD24E9" w14:textId="77777777" w:rsidR="005B7866" w:rsidRPr="000F0BA0" w:rsidRDefault="005B7866" w:rsidP="005B7866">
      <w:pPr>
        <w:pStyle w:val="PL"/>
        <w:rPr>
          <w:lang w:val="en-US"/>
        </w:rPr>
      </w:pPr>
      <w:r w:rsidRPr="000F0BA0">
        <w:rPr>
          <w:lang w:val="en-US"/>
        </w:rPr>
        <w:t xml:space="preserve">        afInstanceId:</w:t>
      </w:r>
    </w:p>
    <w:p w14:paraId="677DA262" w14:textId="77777777" w:rsidR="005B7866" w:rsidRPr="000F0BA0" w:rsidRDefault="005B7866" w:rsidP="005B7866">
      <w:pPr>
        <w:pStyle w:val="PL"/>
        <w:rPr>
          <w:lang w:val="en-US"/>
        </w:rPr>
      </w:pPr>
      <w:r w:rsidRPr="000F0BA0">
        <w:rPr>
          <w:lang w:val="en-US"/>
        </w:rPr>
        <w:t xml:space="preserve">          type: string</w:t>
      </w:r>
    </w:p>
    <w:p w14:paraId="59CB7C18" w14:textId="77777777" w:rsidR="005B7866" w:rsidRPr="000F0BA0" w:rsidRDefault="005B7866" w:rsidP="005B7866">
      <w:pPr>
        <w:pStyle w:val="PL"/>
      </w:pPr>
      <w:r w:rsidRPr="000F0BA0">
        <w:t xml:space="preserve">        internalGroupIdentifier:</w:t>
      </w:r>
    </w:p>
    <w:p w14:paraId="6E64842D"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GroupId'</w:t>
      </w:r>
    </w:p>
    <w:p w14:paraId="212F9BED" w14:textId="77777777" w:rsidR="005B7866" w:rsidRPr="000F0BA0" w:rsidRDefault="005B7866" w:rsidP="005B7866">
      <w:pPr>
        <w:pStyle w:val="PL"/>
      </w:pPr>
      <w:r w:rsidRPr="000F0BA0">
        <w:rPr>
          <w:lang w:eastAsia="zh-CN"/>
        </w:rPr>
        <w:t xml:space="preserve">        </w:t>
      </w:r>
      <w:r w:rsidRPr="000F0BA0">
        <w:t>mtcProviderInformation:</w:t>
      </w:r>
    </w:p>
    <w:p w14:paraId="3A7D8407"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147D09F8" w14:textId="77777777" w:rsidR="00C027AC" w:rsidRPr="000F0BA0" w:rsidRDefault="00C027AC" w:rsidP="00C027AC">
      <w:pPr>
        <w:pStyle w:val="PL"/>
      </w:pPr>
      <w:r w:rsidRPr="000F0BA0">
        <w:t xml:space="preserve">        membersData:</w:t>
      </w:r>
    </w:p>
    <w:p w14:paraId="1BF42DD0" w14:textId="77777777" w:rsidR="00C027AC" w:rsidRPr="000F0BA0" w:rsidRDefault="00C027AC" w:rsidP="00C027AC">
      <w:pPr>
        <w:pStyle w:val="PL"/>
      </w:pPr>
      <w:r w:rsidRPr="000F0BA0">
        <w:t xml:space="preserve">          description: &gt;</w:t>
      </w:r>
    </w:p>
    <w:p w14:paraId="018E3951" w14:textId="77777777" w:rsidR="00C027AC" w:rsidRPr="000F0BA0" w:rsidRDefault="00C027AC" w:rsidP="00C027AC">
      <w:pPr>
        <w:pStyle w:val="PL"/>
        <w:rPr>
          <w:rFonts w:eastAsia="Malgun Gothic"/>
        </w:rPr>
      </w:pPr>
      <w:r w:rsidRPr="000F0BA0">
        <w:t xml:space="preserve">            Contains </w:t>
      </w:r>
      <w:r w:rsidRPr="000F0BA0">
        <w:rPr>
          <w:rFonts w:eastAsia="Malgun Gothic"/>
        </w:rPr>
        <w:t>the list of 5G VN Group members, each member is identified by GPSI.</w:t>
      </w:r>
    </w:p>
    <w:p w14:paraId="4839871B" w14:textId="77777777" w:rsidR="00C027AC" w:rsidRPr="000F0BA0" w:rsidRDefault="00C027AC" w:rsidP="00C027AC">
      <w:pPr>
        <w:pStyle w:val="PL"/>
      </w:pPr>
      <w:r w:rsidRPr="000F0BA0">
        <w:rPr>
          <w:rFonts w:eastAsia="Malgun Gothic"/>
        </w:rPr>
        <w:t xml:space="preserve">           </w:t>
      </w:r>
      <w:r w:rsidRPr="000F0BA0">
        <w:t xml:space="preserve"> A map (list of key-value pairs where Gpsi serves as key) of GpsiInfo. </w:t>
      </w:r>
    </w:p>
    <w:p w14:paraId="6200F6DE" w14:textId="77777777" w:rsidR="00C027AC" w:rsidRPr="000F0BA0" w:rsidRDefault="00C027AC" w:rsidP="00C027AC">
      <w:pPr>
        <w:pStyle w:val="PL"/>
        <w:rPr>
          <w:rFonts w:eastAsia="SimSun"/>
        </w:rPr>
      </w:pPr>
      <w:r w:rsidRPr="000F0BA0">
        <w:rPr>
          <w:rFonts w:eastAsia="Malgun Gothic"/>
        </w:rPr>
        <w:t xml:space="preserve">           </w:t>
      </w:r>
      <w:r w:rsidRPr="000F0BA0">
        <w:t xml:space="preserve"> The value in each entries of the map shall be an empty JSON object.</w:t>
      </w:r>
    </w:p>
    <w:p w14:paraId="5A0B82B5" w14:textId="77777777" w:rsidR="00C027AC" w:rsidRPr="000F0BA0" w:rsidRDefault="00C027AC" w:rsidP="00C027AC">
      <w:pPr>
        <w:pStyle w:val="PL"/>
      </w:pPr>
      <w:r w:rsidRPr="000F0BA0">
        <w:t xml:space="preserve">          type: object</w:t>
      </w:r>
    </w:p>
    <w:p w14:paraId="06A22E5A" w14:textId="77777777" w:rsidR="00C027AC" w:rsidRPr="000F0BA0" w:rsidRDefault="00C027AC" w:rsidP="00C027AC">
      <w:pPr>
        <w:pStyle w:val="PL"/>
        <w:rPr>
          <w:lang w:val="en-US"/>
        </w:rPr>
      </w:pPr>
      <w:r w:rsidRPr="000F0BA0">
        <w:rPr>
          <w:lang w:val="en-US"/>
        </w:rPr>
        <w:t xml:space="preserve">          additionalProperties:</w:t>
      </w:r>
    </w:p>
    <w:p w14:paraId="16D8E8F2" w14:textId="77777777" w:rsidR="00C027AC" w:rsidRPr="000F0BA0" w:rsidRDefault="00C027AC" w:rsidP="00C027AC">
      <w:pPr>
        <w:pStyle w:val="PL"/>
        <w:rPr>
          <w:lang w:val="en-US"/>
        </w:rPr>
      </w:pPr>
      <w:r w:rsidRPr="000F0BA0">
        <w:rPr>
          <w:lang w:val="en-US"/>
        </w:rPr>
        <w:t xml:space="preserve">            $ref: '#/components/schemas/</w:t>
      </w:r>
      <w:r w:rsidRPr="000F0BA0">
        <w:t>GpsiInfo</w:t>
      </w:r>
      <w:r w:rsidRPr="000F0BA0">
        <w:rPr>
          <w:lang w:val="en-US"/>
        </w:rPr>
        <w:t>'</w:t>
      </w:r>
    </w:p>
    <w:p w14:paraId="1A6D52E0" w14:textId="77777777" w:rsidR="00C027AC" w:rsidRPr="000F0BA0" w:rsidRDefault="00C027AC" w:rsidP="00C027AC">
      <w:pPr>
        <w:pStyle w:val="PL"/>
        <w:rPr>
          <w:lang w:val="en-US"/>
        </w:rPr>
      </w:pPr>
      <w:r w:rsidRPr="000F0BA0">
        <w:rPr>
          <w:lang w:val="en-US"/>
        </w:rPr>
        <w:t xml:space="preserve">          minProperties: 1</w:t>
      </w:r>
    </w:p>
    <w:p w14:paraId="69F8957B" w14:textId="77777777" w:rsidR="00173578" w:rsidRPr="000F0BA0" w:rsidRDefault="00173578" w:rsidP="00173578">
      <w:pPr>
        <w:pStyle w:val="PL"/>
      </w:pPr>
    </w:p>
    <w:p w14:paraId="008B8A6C" w14:textId="77777777" w:rsidR="00173578" w:rsidRPr="000F0BA0" w:rsidRDefault="00173578" w:rsidP="00173578">
      <w:pPr>
        <w:pStyle w:val="PL"/>
        <w:rPr>
          <w:lang w:val="en-US"/>
        </w:rPr>
      </w:pPr>
      <w:r w:rsidRPr="000F0BA0">
        <w:rPr>
          <w:lang w:val="en-US"/>
        </w:rPr>
        <w:t xml:space="preserve">    5GVnGroupConfigurationModification:</w:t>
      </w:r>
    </w:p>
    <w:p w14:paraId="0449F295" w14:textId="77777777" w:rsidR="00173578" w:rsidRPr="000F0BA0" w:rsidRDefault="00173578" w:rsidP="00173578">
      <w:pPr>
        <w:pStyle w:val="PL"/>
        <w:rPr>
          <w:lang w:val="en-US"/>
        </w:rPr>
      </w:pPr>
      <w:r w:rsidRPr="000F0BA0">
        <w:rPr>
          <w:lang w:val="en-US"/>
        </w:rPr>
        <w:t xml:space="preserve">      description: &gt;</w:t>
      </w:r>
    </w:p>
    <w:p w14:paraId="23EBEB17" w14:textId="77777777" w:rsidR="00173578" w:rsidRPr="000F0BA0" w:rsidRDefault="00173578" w:rsidP="00173578">
      <w:pPr>
        <w:pStyle w:val="PL"/>
        <w:rPr>
          <w:lang w:val="en-US"/>
        </w:rPr>
      </w:pPr>
      <w:r w:rsidRPr="000F0BA0">
        <w:rPr>
          <w:lang w:val="en-US"/>
        </w:rPr>
        <w:t xml:space="preserve">        Contains the attributes to modify on the 5GVnGroupConfiguration data structure;</w:t>
      </w:r>
    </w:p>
    <w:p w14:paraId="2CA68FBB" w14:textId="77777777" w:rsidR="00173578" w:rsidRPr="000F0BA0" w:rsidRDefault="00173578" w:rsidP="00173578">
      <w:pPr>
        <w:pStyle w:val="PL"/>
        <w:rPr>
          <w:lang w:val="en-US"/>
        </w:rPr>
      </w:pPr>
      <w:r w:rsidRPr="000F0BA0">
        <w:rPr>
          <w:lang w:val="en-US"/>
        </w:rPr>
        <w:t xml:space="preserve">        the attributes to be deleted need to be set to the null value.</w:t>
      </w:r>
    </w:p>
    <w:p w14:paraId="0CE4C03B" w14:textId="77777777" w:rsidR="00173578" w:rsidRPr="000F0BA0" w:rsidRDefault="00173578" w:rsidP="00173578">
      <w:pPr>
        <w:pStyle w:val="PL"/>
        <w:rPr>
          <w:lang w:val="en-US"/>
        </w:rPr>
      </w:pPr>
      <w:r w:rsidRPr="000F0BA0">
        <w:rPr>
          <w:lang w:val="en-US"/>
        </w:rPr>
        <w:t xml:space="preserve">      type: object</w:t>
      </w:r>
    </w:p>
    <w:p w14:paraId="3EAF579C" w14:textId="77777777" w:rsidR="00173578" w:rsidRPr="000F0BA0" w:rsidRDefault="00173578" w:rsidP="00173578">
      <w:pPr>
        <w:pStyle w:val="PL"/>
        <w:rPr>
          <w:lang w:val="en-US"/>
        </w:rPr>
      </w:pPr>
      <w:r w:rsidRPr="000F0BA0">
        <w:rPr>
          <w:lang w:val="en-US"/>
        </w:rPr>
        <w:t xml:space="preserve">      properties:</w:t>
      </w:r>
    </w:p>
    <w:p w14:paraId="67C0D865" w14:textId="77777777" w:rsidR="00173578" w:rsidRPr="000F0BA0" w:rsidRDefault="00173578" w:rsidP="00173578">
      <w:pPr>
        <w:pStyle w:val="PL"/>
        <w:rPr>
          <w:lang w:val="en-US"/>
        </w:rPr>
      </w:pPr>
      <w:r w:rsidRPr="000F0BA0">
        <w:rPr>
          <w:lang w:val="en-US"/>
        </w:rPr>
        <w:t xml:space="preserve">        5gVnGroupData:</w:t>
      </w:r>
    </w:p>
    <w:p w14:paraId="6C3A7F3E" w14:textId="77777777" w:rsidR="00173578" w:rsidRPr="000F0BA0" w:rsidRDefault="00173578" w:rsidP="00173578">
      <w:pPr>
        <w:pStyle w:val="PL"/>
        <w:rPr>
          <w:lang w:val="en-US"/>
        </w:rPr>
      </w:pPr>
      <w:r w:rsidRPr="000F0BA0">
        <w:rPr>
          <w:lang w:val="en-US"/>
        </w:rPr>
        <w:t xml:space="preserve">          $ref: '#/components/schemas/5GVnGroupDataModification'</w:t>
      </w:r>
    </w:p>
    <w:p w14:paraId="1B306496" w14:textId="77777777" w:rsidR="00173578" w:rsidRPr="000F0BA0" w:rsidRDefault="00173578" w:rsidP="00173578">
      <w:pPr>
        <w:pStyle w:val="PL"/>
        <w:rPr>
          <w:lang w:val="en-US"/>
        </w:rPr>
      </w:pPr>
      <w:r w:rsidRPr="000F0BA0">
        <w:rPr>
          <w:lang w:val="en-US"/>
        </w:rPr>
        <w:t xml:space="preserve">        afInstanceId:</w:t>
      </w:r>
    </w:p>
    <w:p w14:paraId="2A8F9A19" w14:textId="77777777" w:rsidR="00173578" w:rsidRPr="000F0BA0" w:rsidRDefault="00173578" w:rsidP="00173578">
      <w:pPr>
        <w:pStyle w:val="PL"/>
        <w:rPr>
          <w:lang w:val="en-US"/>
        </w:rPr>
      </w:pPr>
      <w:r w:rsidRPr="000F0BA0">
        <w:rPr>
          <w:lang w:val="en-US"/>
        </w:rPr>
        <w:t xml:space="preserve">          type: string</w:t>
      </w:r>
    </w:p>
    <w:p w14:paraId="62176F1F" w14:textId="77777777" w:rsidR="00173578" w:rsidRPr="000F0BA0" w:rsidRDefault="00173578" w:rsidP="00173578">
      <w:pPr>
        <w:pStyle w:val="PL"/>
      </w:pPr>
      <w:r w:rsidRPr="000F0BA0">
        <w:rPr>
          <w:lang w:eastAsia="zh-CN"/>
        </w:rPr>
        <w:t xml:space="preserve">        </w:t>
      </w:r>
      <w:r w:rsidRPr="000F0BA0">
        <w:t>mtcProviderInformation:</w:t>
      </w:r>
    </w:p>
    <w:p w14:paraId="380EE163" w14:textId="77777777" w:rsidR="00173578" w:rsidRPr="000F0BA0" w:rsidRDefault="00173578" w:rsidP="00173578">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2DE966BC" w14:textId="77777777" w:rsidR="00173578" w:rsidRPr="000F0BA0" w:rsidRDefault="00173578" w:rsidP="00173578">
      <w:pPr>
        <w:pStyle w:val="PL"/>
        <w:rPr>
          <w:lang w:val="en-US"/>
        </w:rPr>
      </w:pPr>
      <w:r w:rsidRPr="000F0BA0">
        <w:rPr>
          <w:lang w:val="en-US"/>
        </w:rPr>
        <w:t xml:space="preserve">        members:</w:t>
      </w:r>
    </w:p>
    <w:p w14:paraId="6E1716FB" w14:textId="77777777" w:rsidR="00173578" w:rsidRPr="000F0BA0" w:rsidRDefault="00173578" w:rsidP="00173578">
      <w:pPr>
        <w:pStyle w:val="PL"/>
      </w:pPr>
      <w:r w:rsidRPr="000F0BA0">
        <w:t xml:space="preserve">          type: array</w:t>
      </w:r>
    </w:p>
    <w:p w14:paraId="06D98F7A" w14:textId="77777777" w:rsidR="00173578" w:rsidRPr="000F0BA0" w:rsidRDefault="00173578" w:rsidP="00173578">
      <w:pPr>
        <w:pStyle w:val="PL"/>
      </w:pPr>
      <w:r w:rsidRPr="000F0BA0">
        <w:t xml:space="preserve">          items:</w:t>
      </w:r>
    </w:p>
    <w:p w14:paraId="6361EB33" w14:textId="77777777" w:rsidR="00173578" w:rsidRPr="000F0BA0" w:rsidRDefault="00173578" w:rsidP="00173578">
      <w:pPr>
        <w:pStyle w:val="PL"/>
        <w:rPr>
          <w:lang w:val="en-US"/>
        </w:rPr>
      </w:pPr>
      <w:r w:rsidRPr="000F0BA0">
        <w:rPr>
          <w:lang w:val="en-US"/>
        </w:rPr>
        <w:t xml:space="preserve">            $ref: '</w:t>
      </w:r>
      <w:r w:rsidRPr="000F0BA0">
        <w:t>TS29571_CommonData.yaml</w:t>
      </w:r>
      <w:r w:rsidRPr="000F0BA0">
        <w:rPr>
          <w:lang w:val="en-US"/>
        </w:rPr>
        <w:t>#/components/schemas/Gpsi'</w:t>
      </w:r>
    </w:p>
    <w:p w14:paraId="3E88DFFD" w14:textId="77777777" w:rsidR="00173578" w:rsidRPr="000F0BA0" w:rsidRDefault="00173578" w:rsidP="00173578">
      <w:pPr>
        <w:pStyle w:val="PL"/>
        <w:rPr>
          <w:lang w:val="en-US"/>
        </w:rPr>
      </w:pPr>
      <w:r w:rsidRPr="000F0BA0">
        <w:rPr>
          <w:lang w:val="en-US"/>
        </w:rPr>
        <w:t xml:space="preserve">          minItems: 1</w:t>
      </w:r>
    </w:p>
    <w:p w14:paraId="2405CC4C" w14:textId="77777777" w:rsidR="00173578" w:rsidRPr="000F0BA0" w:rsidRDefault="00173578" w:rsidP="00173578">
      <w:pPr>
        <w:pStyle w:val="PL"/>
        <w:rPr>
          <w:lang w:val="en-US"/>
        </w:rPr>
      </w:pPr>
      <w:r w:rsidRPr="000F0BA0">
        <w:rPr>
          <w:lang w:val="en-US"/>
        </w:rPr>
        <w:t xml:space="preserve">          nullable: true</w:t>
      </w:r>
    </w:p>
    <w:p w14:paraId="0D7B3BDB" w14:textId="77777777" w:rsidR="00173578" w:rsidRPr="000F0BA0" w:rsidRDefault="00173578" w:rsidP="00173578">
      <w:pPr>
        <w:pStyle w:val="PL"/>
      </w:pPr>
      <w:r w:rsidRPr="000F0BA0">
        <w:t xml:space="preserve">        membersData:</w:t>
      </w:r>
    </w:p>
    <w:p w14:paraId="4BB3F588" w14:textId="77777777" w:rsidR="00173578" w:rsidRPr="000F0BA0" w:rsidRDefault="00173578" w:rsidP="00173578">
      <w:pPr>
        <w:pStyle w:val="PL"/>
      </w:pPr>
      <w:r w:rsidRPr="000F0BA0">
        <w:t xml:space="preserve">          description: &gt;</w:t>
      </w:r>
    </w:p>
    <w:p w14:paraId="51DF4C5B" w14:textId="77777777" w:rsidR="00173578" w:rsidRPr="000F0BA0" w:rsidRDefault="00173578" w:rsidP="00173578">
      <w:pPr>
        <w:pStyle w:val="PL"/>
        <w:rPr>
          <w:rFonts w:eastAsia="Malgun Gothic"/>
        </w:rPr>
      </w:pPr>
      <w:r w:rsidRPr="000F0BA0">
        <w:t xml:space="preserve">            Contains </w:t>
      </w:r>
      <w:r w:rsidRPr="000F0BA0">
        <w:rPr>
          <w:rFonts w:eastAsia="Malgun Gothic"/>
        </w:rPr>
        <w:t>the list of 5G VN Group members, each member is identified by GPSI.</w:t>
      </w:r>
    </w:p>
    <w:p w14:paraId="7E8112C0" w14:textId="77777777" w:rsidR="00173578" w:rsidRPr="000F0BA0" w:rsidRDefault="00173578" w:rsidP="00173578">
      <w:pPr>
        <w:pStyle w:val="PL"/>
      </w:pPr>
      <w:r w:rsidRPr="000F0BA0">
        <w:rPr>
          <w:rFonts w:eastAsia="Malgun Gothic"/>
        </w:rPr>
        <w:t xml:space="preserve">           </w:t>
      </w:r>
      <w:r w:rsidRPr="000F0BA0">
        <w:t xml:space="preserve"> A map (list of key-value pairs where Gpsi serves as key) of GpsiInfo. </w:t>
      </w:r>
    </w:p>
    <w:p w14:paraId="38B94BD5" w14:textId="77777777" w:rsidR="00173578" w:rsidRPr="000F0BA0" w:rsidRDefault="00173578" w:rsidP="00173578">
      <w:pPr>
        <w:pStyle w:val="PL"/>
        <w:rPr>
          <w:rFonts w:eastAsia="SimSun"/>
        </w:rPr>
      </w:pPr>
      <w:r w:rsidRPr="000F0BA0">
        <w:rPr>
          <w:rFonts w:eastAsia="Malgun Gothic"/>
        </w:rPr>
        <w:t xml:space="preserve">           </w:t>
      </w:r>
      <w:r w:rsidRPr="000F0BA0">
        <w:t xml:space="preserve"> The value in each entries of the map shall be an empty JSON object.</w:t>
      </w:r>
    </w:p>
    <w:p w14:paraId="379EFC6D" w14:textId="77777777" w:rsidR="00173578" w:rsidRPr="000F0BA0" w:rsidRDefault="00173578" w:rsidP="00173578">
      <w:pPr>
        <w:pStyle w:val="PL"/>
      </w:pPr>
      <w:r w:rsidRPr="000F0BA0">
        <w:t xml:space="preserve">          type: object</w:t>
      </w:r>
    </w:p>
    <w:p w14:paraId="6946B777" w14:textId="77777777" w:rsidR="00173578" w:rsidRPr="000F0BA0" w:rsidRDefault="00173578" w:rsidP="00173578">
      <w:pPr>
        <w:pStyle w:val="PL"/>
        <w:rPr>
          <w:lang w:val="en-US"/>
        </w:rPr>
      </w:pPr>
      <w:r w:rsidRPr="000F0BA0">
        <w:rPr>
          <w:lang w:val="en-US"/>
        </w:rPr>
        <w:t xml:space="preserve">          additionalProperties:</w:t>
      </w:r>
    </w:p>
    <w:p w14:paraId="58F93036" w14:textId="77777777" w:rsidR="00173578" w:rsidRPr="000F0BA0" w:rsidRDefault="00173578" w:rsidP="00173578">
      <w:pPr>
        <w:pStyle w:val="PL"/>
        <w:rPr>
          <w:lang w:val="en-US"/>
        </w:rPr>
      </w:pPr>
      <w:r w:rsidRPr="000F0BA0">
        <w:rPr>
          <w:lang w:val="en-US"/>
        </w:rPr>
        <w:t xml:space="preserve">            $ref: '#/components/schemas/</w:t>
      </w:r>
      <w:r w:rsidRPr="000F0BA0">
        <w:t>GpsiInfo</w:t>
      </w:r>
      <w:r w:rsidRPr="000F0BA0">
        <w:rPr>
          <w:lang w:val="en-US"/>
        </w:rPr>
        <w:t>'</w:t>
      </w:r>
    </w:p>
    <w:p w14:paraId="6ABB7B9B" w14:textId="77777777" w:rsidR="00173578" w:rsidRPr="000F0BA0" w:rsidRDefault="00173578" w:rsidP="00173578">
      <w:pPr>
        <w:pStyle w:val="PL"/>
        <w:rPr>
          <w:lang w:val="en-US"/>
        </w:rPr>
      </w:pPr>
      <w:r w:rsidRPr="000F0BA0">
        <w:rPr>
          <w:lang w:val="en-US"/>
        </w:rPr>
        <w:t xml:space="preserve">          minProperties: 1</w:t>
      </w:r>
    </w:p>
    <w:p w14:paraId="3581CA0B" w14:textId="77777777" w:rsidR="00173578" w:rsidRPr="000F0BA0" w:rsidRDefault="00173578" w:rsidP="00173578">
      <w:pPr>
        <w:pStyle w:val="PL"/>
        <w:rPr>
          <w:lang w:val="en-US"/>
        </w:rPr>
      </w:pPr>
      <w:r w:rsidRPr="000F0BA0">
        <w:rPr>
          <w:lang w:val="en-US"/>
        </w:rPr>
        <w:t xml:space="preserve">          nullable: true</w:t>
      </w:r>
    </w:p>
    <w:p w14:paraId="7C3ECB78" w14:textId="77777777" w:rsidR="005B7866" w:rsidRPr="000F0BA0" w:rsidRDefault="005B7866" w:rsidP="005B7866">
      <w:pPr>
        <w:pStyle w:val="PL"/>
      </w:pPr>
    </w:p>
    <w:p w14:paraId="1010AD03" w14:textId="77777777" w:rsidR="005B7866" w:rsidRPr="000F0BA0" w:rsidRDefault="005B7866" w:rsidP="005B7866">
      <w:pPr>
        <w:pStyle w:val="PL"/>
        <w:rPr>
          <w:lang w:val="en-US"/>
        </w:rPr>
      </w:pPr>
      <w:r w:rsidRPr="000F0BA0">
        <w:rPr>
          <w:lang w:val="en-US"/>
        </w:rPr>
        <w:t xml:space="preserve">    5GVnGroupData:</w:t>
      </w:r>
    </w:p>
    <w:p w14:paraId="6ACA0DA6" w14:textId="77777777" w:rsidR="005B7866" w:rsidRPr="000F0BA0" w:rsidRDefault="005B7866" w:rsidP="005B7866">
      <w:pPr>
        <w:pStyle w:val="PL"/>
        <w:rPr>
          <w:lang w:val="en-US"/>
        </w:rPr>
      </w:pPr>
      <w:r w:rsidRPr="000F0BA0">
        <w:rPr>
          <w:lang w:val="en-US"/>
        </w:rPr>
        <w:t xml:space="preserve">      type: object</w:t>
      </w:r>
    </w:p>
    <w:p w14:paraId="647A9708" w14:textId="77777777" w:rsidR="005B7866" w:rsidRPr="000F0BA0" w:rsidRDefault="005B7866" w:rsidP="005B7866">
      <w:pPr>
        <w:pStyle w:val="PL"/>
        <w:rPr>
          <w:lang w:val="en-US"/>
        </w:rPr>
      </w:pPr>
      <w:r w:rsidRPr="000F0BA0">
        <w:rPr>
          <w:lang w:val="en-US"/>
        </w:rPr>
        <w:t xml:space="preserve">      required:</w:t>
      </w:r>
    </w:p>
    <w:p w14:paraId="4E010651" w14:textId="77777777" w:rsidR="005B7866" w:rsidRPr="000F0BA0" w:rsidRDefault="005B7866" w:rsidP="005B7866">
      <w:pPr>
        <w:pStyle w:val="PL"/>
        <w:rPr>
          <w:lang w:val="en-US"/>
        </w:rPr>
      </w:pPr>
      <w:r w:rsidRPr="000F0BA0">
        <w:rPr>
          <w:lang w:val="en-US"/>
        </w:rPr>
        <w:t xml:space="preserve">        - dnn</w:t>
      </w:r>
    </w:p>
    <w:p w14:paraId="185C274C" w14:textId="77777777" w:rsidR="005B7866" w:rsidRPr="000F0BA0" w:rsidRDefault="005B7866" w:rsidP="005B7866">
      <w:pPr>
        <w:pStyle w:val="PL"/>
        <w:rPr>
          <w:lang w:val="en-US"/>
        </w:rPr>
      </w:pPr>
      <w:r w:rsidRPr="000F0BA0">
        <w:rPr>
          <w:lang w:val="en-US"/>
        </w:rPr>
        <w:t xml:space="preserve">        - sNssai</w:t>
      </w:r>
    </w:p>
    <w:p w14:paraId="225C483B" w14:textId="77777777" w:rsidR="005B7866" w:rsidRPr="000F0BA0" w:rsidRDefault="005B7866" w:rsidP="005B7866">
      <w:pPr>
        <w:pStyle w:val="PL"/>
        <w:rPr>
          <w:lang w:val="en-US"/>
        </w:rPr>
      </w:pPr>
      <w:r w:rsidRPr="000F0BA0">
        <w:rPr>
          <w:lang w:val="en-US"/>
        </w:rPr>
        <w:t xml:space="preserve">      properties:</w:t>
      </w:r>
    </w:p>
    <w:p w14:paraId="494BCD0F" w14:textId="77777777" w:rsidR="005B7866" w:rsidRPr="000F0BA0" w:rsidRDefault="005B7866" w:rsidP="005B7866">
      <w:pPr>
        <w:pStyle w:val="PL"/>
        <w:rPr>
          <w:lang w:val="en-US"/>
        </w:rPr>
      </w:pPr>
      <w:r w:rsidRPr="000F0BA0">
        <w:rPr>
          <w:lang w:val="en-US"/>
        </w:rPr>
        <w:t xml:space="preserve">        dnn:</w:t>
      </w:r>
    </w:p>
    <w:p w14:paraId="7C06992E" w14:textId="77777777" w:rsidR="005B7866" w:rsidRPr="000F0BA0" w:rsidRDefault="005B7866" w:rsidP="005B7866">
      <w:pPr>
        <w:pStyle w:val="PL"/>
      </w:pPr>
      <w:r w:rsidRPr="000F0BA0">
        <w:t xml:space="preserve">          $ref: 'TS29571_CommonData.yaml#/components/schemas/Dnn'</w:t>
      </w:r>
    </w:p>
    <w:p w14:paraId="242F66A9" w14:textId="77777777" w:rsidR="005B7866" w:rsidRPr="000F0BA0" w:rsidRDefault="005B7866" w:rsidP="005B7866">
      <w:pPr>
        <w:pStyle w:val="PL"/>
        <w:rPr>
          <w:lang w:val="en-US"/>
        </w:rPr>
      </w:pPr>
      <w:r w:rsidRPr="000F0BA0">
        <w:rPr>
          <w:lang w:val="en-US"/>
        </w:rPr>
        <w:t xml:space="preserve">        sNssai:</w:t>
      </w:r>
    </w:p>
    <w:p w14:paraId="49821911"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Snssai'</w:t>
      </w:r>
    </w:p>
    <w:p w14:paraId="1F087972" w14:textId="77777777" w:rsidR="005B7866" w:rsidRPr="000F0BA0" w:rsidRDefault="005B7866" w:rsidP="005B7866">
      <w:pPr>
        <w:pStyle w:val="PL"/>
        <w:rPr>
          <w:lang w:val="en-US"/>
        </w:rPr>
      </w:pPr>
      <w:r w:rsidRPr="000F0BA0">
        <w:rPr>
          <w:lang w:val="en-US"/>
        </w:rPr>
        <w:t xml:space="preserve">        </w:t>
      </w:r>
      <w:r w:rsidRPr="000F0BA0">
        <w:t>pduSessionTypes</w:t>
      </w:r>
      <w:r w:rsidRPr="000F0BA0">
        <w:rPr>
          <w:lang w:val="en-US"/>
        </w:rPr>
        <w:t>:</w:t>
      </w:r>
    </w:p>
    <w:p w14:paraId="2327BCD8" w14:textId="77777777" w:rsidR="005B7866" w:rsidRPr="000F0BA0" w:rsidRDefault="005B7866" w:rsidP="005B7866">
      <w:pPr>
        <w:pStyle w:val="PL"/>
        <w:rPr>
          <w:lang w:val="en-US"/>
        </w:rPr>
      </w:pPr>
      <w:r w:rsidRPr="000F0BA0">
        <w:rPr>
          <w:lang w:val="en-US"/>
        </w:rPr>
        <w:t xml:space="preserve">          type: array</w:t>
      </w:r>
    </w:p>
    <w:p w14:paraId="4684674F" w14:textId="77777777" w:rsidR="005B7866" w:rsidRPr="000F0BA0" w:rsidRDefault="005B7866" w:rsidP="005B7866">
      <w:pPr>
        <w:pStyle w:val="PL"/>
        <w:rPr>
          <w:lang w:val="en-US"/>
        </w:rPr>
      </w:pPr>
      <w:r w:rsidRPr="000F0BA0">
        <w:rPr>
          <w:lang w:val="en-US"/>
        </w:rPr>
        <w:t xml:space="preserve">          items:</w:t>
      </w:r>
    </w:p>
    <w:p w14:paraId="607C2E6B"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PduSessionType</w:t>
      </w:r>
      <w:r w:rsidRPr="000F0BA0">
        <w:rPr>
          <w:lang w:val="en-US"/>
        </w:rPr>
        <w:t>'</w:t>
      </w:r>
    </w:p>
    <w:p w14:paraId="170DAE38" w14:textId="77777777" w:rsidR="005B7866" w:rsidRPr="000F0BA0" w:rsidRDefault="005B7866" w:rsidP="005B7866">
      <w:pPr>
        <w:pStyle w:val="PL"/>
        <w:rPr>
          <w:lang w:val="en-US"/>
        </w:rPr>
      </w:pPr>
      <w:r w:rsidRPr="000F0BA0">
        <w:rPr>
          <w:lang w:val="en-US"/>
        </w:rPr>
        <w:t xml:space="preserve">          minItems: 1</w:t>
      </w:r>
    </w:p>
    <w:p w14:paraId="02E14AAD" w14:textId="77777777" w:rsidR="005B7866" w:rsidRPr="000F0BA0" w:rsidRDefault="005B7866" w:rsidP="005B7866">
      <w:pPr>
        <w:pStyle w:val="PL"/>
        <w:rPr>
          <w:lang w:val="en-US"/>
        </w:rPr>
      </w:pPr>
      <w:r w:rsidRPr="000F0BA0">
        <w:rPr>
          <w:lang w:val="en-US"/>
        </w:rPr>
        <w:t xml:space="preserve">        </w:t>
      </w:r>
      <w:r w:rsidRPr="000F0BA0">
        <w:t>appDescriptors</w:t>
      </w:r>
      <w:r w:rsidRPr="000F0BA0">
        <w:rPr>
          <w:lang w:val="en-US"/>
        </w:rPr>
        <w:t>:</w:t>
      </w:r>
    </w:p>
    <w:p w14:paraId="17FA8865" w14:textId="77777777" w:rsidR="005B7866" w:rsidRPr="000F0BA0" w:rsidRDefault="005B7866" w:rsidP="005B7866">
      <w:pPr>
        <w:pStyle w:val="PL"/>
        <w:rPr>
          <w:lang w:val="en-US"/>
        </w:rPr>
      </w:pPr>
      <w:r w:rsidRPr="000F0BA0">
        <w:rPr>
          <w:lang w:val="en-US"/>
        </w:rPr>
        <w:t xml:space="preserve">          type: array</w:t>
      </w:r>
    </w:p>
    <w:p w14:paraId="014F515B" w14:textId="77777777" w:rsidR="005B7866" w:rsidRPr="000F0BA0" w:rsidRDefault="005B7866" w:rsidP="005B7866">
      <w:pPr>
        <w:pStyle w:val="PL"/>
        <w:rPr>
          <w:lang w:val="en-US"/>
        </w:rPr>
      </w:pPr>
      <w:r w:rsidRPr="000F0BA0">
        <w:rPr>
          <w:lang w:val="en-US"/>
        </w:rPr>
        <w:t xml:space="preserve">          items:</w:t>
      </w:r>
    </w:p>
    <w:p w14:paraId="5AF0BF30" w14:textId="77777777" w:rsidR="005B7866" w:rsidRPr="000F0BA0" w:rsidRDefault="005B7866" w:rsidP="005B7866">
      <w:pPr>
        <w:pStyle w:val="PL"/>
        <w:rPr>
          <w:lang w:val="en-US"/>
        </w:rPr>
      </w:pPr>
      <w:r w:rsidRPr="000F0BA0">
        <w:rPr>
          <w:lang w:val="en-US"/>
        </w:rPr>
        <w:t xml:space="preserve">            $ref: '</w:t>
      </w:r>
      <w:r w:rsidRPr="000F0BA0">
        <w:t>TS29503_Nudm_SDM.yaml</w:t>
      </w:r>
      <w:r w:rsidRPr="000F0BA0">
        <w:rPr>
          <w:lang w:val="en-US"/>
        </w:rPr>
        <w:t>#/components/schemas/</w:t>
      </w:r>
      <w:r w:rsidRPr="000F0BA0">
        <w:t>AppDescriptor</w:t>
      </w:r>
      <w:r w:rsidRPr="000F0BA0">
        <w:rPr>
          <w:lang w:val="en-US"/>
        </w:rPr>
        <w:t>'</w:t>
      </w:r>
    </w:p>
    <w:p w14:paraId="60E377F1" w14:textId="77777777" w:rsidR="005B7866" w:rsidRPr="000F0BA0" w:rsidRDefault="005B7866" w:rsidP="005B7866">
      <w:pPr>
        <w:pStyle w:val="PL"/>
        <w:rPr>
          <w:lang w:val="en-US"/>
        </w:rPr>
      </w:pPr>
      <w:r w:rsidRPr="000F0BA0">
        <w:rPr>
          <w:lang w:val="en-US"/>
        </w:rPr>
        <w:t xml:space="preserve">          minItems: 1</w:t>
      </w:r>
    </w:p>
    <w:p w14:paraId="117D4640" w14:textId="77777777" w:rsidR="005B7866" w:rsidRPr="000F0BA0" w:rsidRDefault="005B7866" w:rsidP="005B7866">
      <w:pPr>
        <w:pStyle w:val="PL"/>
        <w:rPr>
          <w:lang w:val="en-US"/>
        </w:rPr>
      </w:pPr>
      <w:r w:rsidRPr="000F0BA0">
        <w:rPr>
          <w:lang w:val="en-US"/>
        </w:rPr>
        <w:t xml:space="preserve">        </w:t>
      </w:r>
      <w:r w:rsidRPr="000F0BA0">
        <w:t>secondaryAuth</w:t>
      </w:r>
      <w:r w:rsidRPr="000F0BA0">
        <w:rPr>
          <w:lang w:val="en-US"/>
        </w:rPr>
        <w:t>:</w:t>
      </w:r>
    </w:p>
    <w:p w14:paraId="4442AFC4" w14:textId="77777777" w:rsidR="00D43695" w:rsidRPr="000F0BA0" w:rsidRDefault="005B7866" w:rsidP="00D43695">
      <w:pPr>
        <w:pStyle w:val="PL"/>
        <w:rPr>
          <w:lang w:val="en-US"/>
        </w:rPr>
      </w:pPr>
      <w:r w:rsidRPr="000F0BA0">
        <w:rPr>
          <w:lang w:val="en-US"/>
        </w:rPr>
        <w:t xml:space="preserve">          type: boolean</w:t>
      </w:r>
    </w:p>
    <w:p w14:paraId="4D5DD170" w14:textId="77777777" w:rsidR="00D43695" w:rsidRPr="000F0BA0" w:rsidRDefault="00D43695" w:rsidP="00D43695">
      <w:pPr>
        <w:pStyle w:val="PL"/>
        <w:rPr>
          <w:lang w:val="en-US"/>
        </w:rPr>
      </w:pPr>
      <w:r w:rsidRPr="000F0BA0">
        <w:rPr>
          <w:lang w:val="en-US"/>
        </w:rPr>
        <w:t xml:space="preserve">        dnAaaIpAddressAllocation:</w:t>
      </w:r>
    </w:p>
    <w:p w14:paraId="0DFCB5BB" w14:textId="23388A5C" w:rsidR="005B7866" w:rsidRPr="000F0BA0" w:rsidRDefault="00D43695" w:rsidP="00D43695">
      <w:pPr>
        <w:pStyle w:val="PL"/>
        <w:rPr>
          <w:lang w:val="en-US"/>
        </w:rPr>
      </w:pPr>
      <w:r w:rsidRPr="000F0BA0">
        <w:rPr>
          <w:lang w:val="en-US"/>
        </w:rPr>
        <w:t xml:space="preserve">          type: boolean</w:t>
      </w:r>
    </w:p>
    <w:p w14:paraId="32D48E6B" w14:textId="77777777" w:rsidR="005B7866" w:rsidRPr="000F0BA0" w:rsidRDefault="005B7866" w:rsidP="005B7866">
      <w:pPr>
        <w:pStyle w:val="PL"/>
        <w:rPr>
          <w:lang w:val="en-US"/>
        </w:rPr>
      </w:pPr>
      <w:r w:rsidRPr="000F0BA0">
        <w:rPr>
          <w:lang w:val="en-US"/>
        </w:rPr>
        <w:t xml:space="preserve">        dnAaaAddress:</w:t>
      </w:r>
    </w:p>
    <w:p w14:paraId="1F685D4A" w14:textId="77777777" w:rsidR="005B7866" w:rsidRPr="000F0BA0" w:rsidRDefault="005B7866" w:rsidP="005B7866">
      <w:pPr>
        <w:pStyle w:val="PL"/>
        <w:rPr>
          <w:lang w:val="en-US"/>
        </w:rPr>
      </w:pPr>
      <w:r w:rsidRPr="000F0BA0">
        <w:rPr>
          <w:lang w:val="en-US"/>
        </w:rPr>
        <w:t xml:space="preserve">          $ref: '</w:t>
      </w:r>
      <w:r w:rsidRPr="000F0BA0">
        <w:t>TS29503_Nudm_SDM.yaml</w:t>
      </w:r>
      <w:r w:rsidRPr="000F0BA0">
        <w:rPr>
          <w:lang w:val="en-US"/>
        </w:rPr>
        <w:t>#/components/schemas/IpAddress'</w:t>
      </w:r>
    </w:p>
    <w:p w14:paraId="32156D6B" w14:textId="77777777" w:rsidR="00E23E26" w:rsidRPr="000F0BA0" w:rsidRDefault="00E23E26" w:rsidP="00E23E26">
      <w:pPr>
        <w:pStyle w:val="PL"/>
        <w:rPr>
          <w:lang w:val="en-US"/>
        </w:rPr>
      </w:pPr>
      <w:r w:rsidRPr="000F0BA0">
        <w:rPr>
          <w:lang w:val="en-US"/>
        </w:rPr>
        <w:t xml:space="preserve">        additionalDnAaaAddresses:</w:t>
      </w:r>
    </w:p>
    <w:p w14:paraId="7B137C62" w14:textId="77777777" w:rsidR="00E23E26" w:rsidRPr="000F0BA0" w:rsidRDefault="00E23E26" w:rsidP="00E23E26">
      <w:pPr>
        <w:pStyle w:val="PL"/>
        <w:rPr>
          <w:lang w:val="en-US"/>
        </w:rPr>
      </w:pPr>
      <w:r w:rsidRPr="000F0BA0">
        <w:rPr>
          <w:lang w:val="en-US"/>
        </w:rPr>
        <w:t xml:space="preserve">          type: array</w:t>
      </w:r>
    </w:p>
    <w:p w14:paraId="3597A5A0" w14:textId="77777777" w:rsidR="00E23E26" w:rsidRPr="000F0BA0" w:rsidRDefault="00E23E26" w:rsidP="00E23E26">
      <w:pPr>
        <w:pStyle w:val="PL"/>
        <w:rPr>
          <w:lang w:val="en-US"/>
        </w:rPr>
      </w:pPr>
      <w:r w:rsidRPr="000F0BA0">
        <w:rPr>
          <w:lang w:val="en-US"/>
        </w:rPr>
        <w:t xml:space="preserve">          items:</w:t>
      </w:r>
    </w:p>
    <w:p w14:paraId="15B9C5DE" w14:textId="77777777" w:rsidR="00E23E26" w:rsidRPr="000F0BA0" w:rsidRDefault="00E23E26" w:rsidP="00E23E26">
      <w:pPr>
        <w:pStyle w:val="PL"/>
        <w:rPr>
          <w:lang w:val="en-US"/>
        </w:rPr>
      </w:pPr>
      <w:r w:rsidRPr="000F0BA0">
        <w:rPr>
          <w:lang w:val="en-US"/>
        </w:rPr>
        <w:t xml:space="preserve">            $ref: 'TS29503_Nudm_SDM.yaml#/components/schemas/IpAddress'</w:t>
      </w:r>
    </w:p>
    <w:p w14:paraId="12E887DA" w14:textId="77777777" w:rsidR="00E23E26" w:rsidRPr="000F0BA0" w:rsidRDefault="00E23E26" w:rsidP="00E23E26">
      <w:pPr>
        <w:pStyle w:val="PL"/>
        <w:rPr>
          <w:lang w:val="en-US"/>
        </w:rPr>
      </w:pPr>
      <w:r w:rsidRPr="000F0BA0">
        <w:rPr>
          <w:lang w:val="en-US"/>
        </w:rPr>
        <w:t xml:space="preserve">          minItems: 1</w:t>
      </w:r>
    </w:p>
    <w:p w14:paraId="7DB0847E" w14:textId="77777777" w:rsidR="00E23E26" w:rsidRPr="000F0BA0" w:rsidRDefault="00E23E26" w:rsidP="00E23E26">
      <w:pPr>
        <w:pStyle w:val="PL"/>
      </w:pPr>
      <w:r w:rsidRPr="000F0BA0">
        <w:t xml:space="preserve">        dnAaaFqdn:</w:t>
      </w:r>
    </w:p>
    <w:p w14:paraId="0022B607" w14:textId="77777777" w:rsidR="00062D35" w:rsidRPr="000F0BA0" w:rsidRDefault="00062D35" w:rsidP="00062D35">
      <w:pPr>
        <w:pStyle w:val="PL"/>
        <w:rPr>
          <w:lang w:val="en-US"/>
        </w:rPr>
      </w:pPr>
      <w:r w:rsidRPr="000F0BA0">
        <w:t xml:space="preserve">          $ref: 'TS29571_CommonData.yaml#/components/schemas/Fqdn'</w:t>
      </w:r>
    </w:p>
    <w:p w14:paraId="0E5CBBF5" w14:textId="77777777" w:rsidR="00A14D3A" w:rsidRPr="000F0BA0" w:rsidRDefault="00A14D3A" w:rsidP="00A14D3A">
      <w:pPr>
        <w:pStyle w:val="PL"/>
        <w:rPr>
          <w:lang w:val="en-US"/>
        </w:rPr>
      </w:pPr>
      <w:r w:rsidRPr="000F0BA0">
        <w:rPr>
          <w:lang w:val="en-US"/>
        </w:rPr>
        <w:t xml:space="preserve">        </w:t>
      </w:r>
      <w:r w:rsidRPr="000F0BA0">
        <w:rPr>
          <w:rFonts w:hint="eastAsia"/>
          <w:lang w:eastAsia="zh-CN"/>
        </w:rPr>
        <w:t>5</w:t>
      </w:r>
      <w:r w:rsidRPr="000F0BA0">
        <w:rPr>
          <w:lang w:eastAsia="zh-CN"/>
        </w:rPr>
        <w:t>gVnGroupCommunicationInd</w:t>
      </w:r>
      <w:r w:rsidRPr="000F0BA0">
        <w:rPr>
          <w:lang w:val="en-US"/>
        </w:rPr>
        <w:t>:</w:t>
      </w:r>
    </w:p>
    <w:p w14:paraId="0E529C6F" w14:textId="77777777" w:rsidR="000076AB" w:rsidRDefault="00A14D3A" w:rsidP="000076AB">
      <w:pPr>
        <w:pStyle w:val="PL"/>
        <w:rPr>
          <w:lang w:val="en-US"/>
        </w:rPr>
      </w:pPr>
      <w:r w:rsidRPr="000F0BA0">
        <w:rPr>
          <w:lang w:val="en-US"/>
        </w:rPr>
        <w:t xml:space="preserve">          type: boolean</w:t>
      </w:r>
    </w:p>
    <w:p w14:paraId="1247F66A" w14:textId="77777777" w:rsidR="000076AB" w:rsidRPr="000F0BA0" w:rsidRDefault="000076AB" w:rsidP="000076AB">
      <w:pPr>
        <w:pStyle w:val="PL"/>
        <w:rPr>
          <w:lang w:val="en-US"/>
        </w:rPr>
      </w:pPr>
      <w:r w:rsidRPr="000F0BA0">
        <w:rPr>
          <w:lang w:val="en-US"/>
        </w:rPr>
        <w:t xml:space="preserve">        </w:t>
      </w:r>
      <w:r>
        <w:rPr>
          <w:rFonts w:hint="eastAsia"/>
          <w:lang w:eastAsia="zh-CN"/>
        </w:rPr>
        <w:t>5gVnGroupCommunicationType</w:t>
      </w:r>
      <w:r w:rsidRPr="000F0BA0">
        <w:rPr>
          <w:lang w:val="en-US"/>
        </w:rPr>
        <w:t>:</w:t>
      </w:r>
    </w:p>
    <w:p w14:paraId="63BB5638" w14:textId="216FC728" w:rsidR="00B57F35" w:rsidRPr="000F0BA0" w:rsidRDefault="000076AB" w:rsidP="00B57F35">
      <w:pPr>
        <w:pStyle w:val="PL"/>
        <w:rPr>
          <w:lang w:val="en-US"/>
        </w:rPr>
      </w:pPr>
      <w:r w:rsidRPr="000F0BA0">
        <w:rPr>
          <w:lang w:val="en-US"/>
        </w:rPr>
        <w:t xml:space="preserve">          $ref: '#/components/schemas/</w:t>
      </w:r>
      <w:r>
        <w:rPr>
          <w:rFonts w:hint="eastAsia"/>
          <w:lang w:eastAsia="zh-CN"/>
        </w:rPr>
        <w:t>5GVnGroupCommunicationType</w:t>
      </w:r>
      <w:r w:rsidRPr="000F0BA0">
        <w:rPr>
          <w:lang w:val="en-US"/>
        </w:rPr>
        <w:t>'</w:t>
      </w:r>
    </w:p>
    <w:p w14:paraId="24E79789" w14:textId="77777777" w:rsidR="00B57F35" w:rsidRPr="000F0BA0" w:rsidRDefault="00B57F35" w:rsidP="00B57F35">
      <w:pPr>
        <w:pStyle w:val="PL"/>
        <w:rPr>
          <w:lang w:val="en-US"/>
        </w:rPr>
      </w:pPr>
      <w:r w:rsidRPr="000F0BA0">
        <w:rPr>
          <w:lang w:val="en-US"/>
        </w:rPr>
        <w:t xml:space="preserve">        maxGroupDataRate:</w:t>
      </w:r>
    </w:p>
    <w:p w14:paraId="63AD198A" w14:textId="77777777" w:rsidR="00B57F35" w:rsidRPr="000F0BA0" w:rsidRDefault="00B57F35" w:rsidP="00B57F35">
      <w:pPr>
        <w:pStyle w:val="PL"/>
        <w:rPr>
          <w:lang w:val="en-US"/>
        </w:rPr>
      </w:pPr>
      <w:r w:rsidRPr="000F0BA0">
        <w:rPr>
          <w:lang w:val="en-US"/>
        </w:rPr>
        <w:t xml:space="preserve">          $ref: '#/components/schemas/MaxGroupDataRate'</w:t>
      </w:r>
    </w:p>
    <w:p w14:paraId="6A8F3D0C" w14:textId="77777777" w:rsidR="00173578" w:rsidRPr="000F0BA0" w:rsidRDefault="00173578" w:rsidP="00173578">
      <w:pPr>
        <w:pStyle w:val="PL"/>
        <w:rPr>
          <w:lang w:val="en-US"/>
        </w:rPr>
      </w:pPr>
    </w:p>
    <w:p w14:paraId="0B9011ED" w14:textId="77777777" w:rsidR="00173578" w:rsidRPr="000F0BA0" w:rsidRDefault="00173578" w:rsidP="00173578">
      <w:pPr>
        <w:pStyle w:val="PL"/>
        <w:rPr>
          <w:lang w:val="en-US"/>
        </w:rPr>
      </w:pPr>
      <w:r w:rsidRPr="000F0BA0">
        <w:rPr>
          <w:lang w:val="en-US"/>
        </w:rPr>
        <w:t xml:space="preserve">    5GVnGroupDataModification:</w:t>
      </w:r>
    </w:p>
    <w:p w14:paraId="310C573D" w14:textId="77777777" w:rsidR="00173578" w:rsidRPr="000F0BA0" w:rsidRDefault="00173578" w:rsidP="00173578">
      <w:pPr>
        <w:pStyle w:val="PL"/>
        <w:rPr>
          <w:lang w:val="en-US"/>
        </w:rPr>
      </w:pPr>
      <w:r w:rsidRPr="000F0BA0">
        <w:rPr>
          <w:lang w:val="en-US"/>
        </w:rPr>
        <w:t xml:space="preserve">      description: &gt;</w:t>
      </w:r>
    </w:p>
    <w:p w14:paraId="417B8418" w14:textId="77777777" w:rsidR="00173578" w:rsidRPr="000F0BA0" w:rsidRDefault="00173578" w:rsidP="00173578">
      <w:pPr>
        <w:pStyle w:val="PL"/>
        <w:rPr>
          <w:lang w:val="en-US"/>
        </w:rPr>
      </w:pPr>
      <w:r w:rsidRPr="000F0BA0">
        <w:rPr>
          <w:lang w:val="en-US"/>
        </w:rPr>
        <w:t xml:space="preserve">        Contains the attributes to modify on the 5GVnGroupData data structure;</w:t>
      </w:r>
    </w:p>
    <w:p w14:paraId="3A876AC1" w14:textId="77777777" w:rsidR="00173578" w:rsidRPr="000F0BA0" w:rsidRDefault="00173578" w:rsidP="00173578">
      <w:pPr>
        <w:pStyle w:val="PL"/>
        <w:rPr>
          <w:lang w:val="en-US"/>
        </w:rPr>
      </w:pPr>
      <w:r w:rsidRPr="000F0BA0">
        <w:rPr>
          <w:lang w:val="en-US"/>
        </w:rPr>
        <w:t xml:space="preserve">        the attributes to be deleted need to be set to the null value.</w:t>
      </w:r>
    </w:p>
    <w:p w14:paraId="78174660" w14:textId="77777777" w:rsidR="00173578" w:rsidRPr="000F0BA0" w:rsidRDefault="00173578" w:rsidP="00173578">
      <w:pPr>
        <w:pStyle w:val="PL"/>
        <w:rPr>
          <w:lang w:val="en-US"/>
        </w:rPr>
      </w:pPr>
      <w:r w:rsidRPr="000F0BA0">
        <w:rPr>
          <w:lang w:val="en-US"/>
        </w:rPr>
        <w:t xml:space="preserve">      type: object</w:t>
      </w:r>
    </w:p>
    <w:p w14:paraId="2FF3D008" w14:textId="77777777" w:rsidR="00173578" w:rsidRPr="000F0BA0" w:rsidRDefault="00173578" w:rsidP="00173578">
      <w:pPr>
        <w:pStyle w:val="PL"/>
        <w:rPr>
          <w:lang w:val="en-US"/>
        </w:rPr>
      </w:pPr>
      <w:r w:rsidRPr="000F0BA0">
        <w:rPr>
          <w:lang w:val="en-US"/>
        </w:rPr>
        <w:t xml:space="preserve">      properties:</w:t>
      </w:r>
    </w:p>
    <w:p w14:paraId="37807FD3" w14:textId="77777777" w:rsidR="00173578" w:rsidRPr="000F0BA0" w:rsidRDefault="00173578" w:rsidP="00173578">
      <w:pPr>
        <w:pStyle w:val="PL"/>
        <w:rPr>
          <w:lang w:val="en-US"/>
        </w:rPr>
      </w:pPr>
      <w:r w:rsidRPr="000F0BA0">
        <w:rPr>
          <w:lang w:val="en-US"/>
        </w:rPr>
        <w:t xml:space="preserve">        </w:t>
      </w:r>
      <w:r w:rsidRPr="000F0BA0">
        <w:t>appDescriptors</w:t>
      </w:r>
      <w:r w:rsidRPr="000F0BA0">
        <w:rPr>
          <w:lang w:val="en-US"/>
        </w:rPr>
        <w:t>:</w:t>
      </w:r>
    </w:p>
    <w:p w14:paraId="57B48EFA" w14:textId="77777777" w:rsidR="00173578" w:rsidRPr="000F0BA0" w:rsidRDefault="00173578" w:rsidP="00173578">
      <w:pPr>
        <w:pStyle w:val="PL"/>
        <w:rPr>
          <w:lang w:val="en-US"/>
        </w:rPr>
      </w:pPr>
      <w:r w:rsidRPr="000F0BA0">
        <w:rPr>
          <w:lang w:val="en-US"/>
        </w:rPr>
        <w:t xml:space="preserve">          type: array</w:t>
      </w:r>
    </w:p>
    <w:p w14:paraId="44DDF80B" w14:textId="77777777" w:rsidR="00173578" w:rsidRPr="000F0BA0" w:rsidRDefault="00173578" w:rsidP="00173578">
      <w:pPr>
        <w:pStyle w:val="PL"/>
        <w:rPr>
          <w:lang w:val="en-US"/>
        </w:rPr>
      </w:pPr>
      <w:r w:rsidRPr="000F0BA0">
        <w:rPr>
          <w:lang w:val="en-US"/>
        </w:rPr>
        <w:t xml:space="preserve">          items:</w:t>
      </w:r>
    </w:p>
    <w:p w14:paraId="12819511" w14:textId="77777777" w:rsidR="00173578" w:rsidRPr="000F0BA0" w:rsidRDefault="00173578" w:rsidP="00173578">
      <w:pPr>
        <w:pStyle w:val="PL"/>
        <w:rPr>
          <w:lang w:val="en-US"/>
        </w:rPr>
      </w:pPr>
      <w:r w:rsidRPr="000F0BA0">
        <w:rPr>
          <w:lang w:val="en-US"/>
        </w:rPr>
        <w:t xml:space="preserve">            $ref: '</w:t>
      </w:r>
      <w:r w:rsidRPr="000F0BA0">
        <w:t>TS29503_Nudm_SDM.yaml</w:t>
      </w:r>
      <w:r w:rsidRPr="000F0BA0">
        <w:rPr>
          <w:lang w:val="en-US"/>
        </w:rPr>
        <w:t>#/components/schemas/</w:t>
      </w:r>
      <w:r w:rsidRPr="000F0BA0">
        <w:t>AppDescriptor</w:t>
      </w:r>
      <w:r w:rsidRPr="000F0BA0">
        <w:rPr>
          <w:lang w:val="en-US"/>
        </w:rPr>
        <w:t>'</w:t>
      </w:r>
    </w:p>
    <w:p w14:paraId="10406334" w14:textId="77777777" w:rsidR="00173578" w:rsidRPr="000F0BA0" w:rsidRDefault="00173578" w:rsidP="00173578">
      <w:pPr>
        <w:pStyle w:val="PL"/>
        <w:rPr>
          <w:lang w:val="en-US"/>
        </w:rPr>
      </w:pPr>
      <w:r w:rsidRPr="000F0BA0">
        <w:rPr>
          <w:lang w:val="en-US"/>
        </w:rPr>
        <w:t xml:space="preserve">          minItems: 1</w:t>
      </w:r>
    </w:p>
    <w:p w14:paraId="112A73F2" w14:textId="77777777" w:rsidR="00173578" w:rsidRPr="000F0BA0" w:rsidRDefault="00173578" w:rsidP="00173578">
      <w:pPr>
        <w:pStyle w:val="PL"/>
        <w:rPr>
          <w:lang w:val="en-US"/>
        </w:rPr>
      </w:pPr>
      <w:r w:rsidRPr="000F0BA0">
        <w:rPr>
          <w:lang w:val="en-US"/>
        </w:rPr>
        <w:t xml:space="preserve">          nullable: true</w:t>
      </w:r>
    </w:p>
    <w:p w14:paraId="24AECB48" w14:textId="77777777" w:rsidR="00173578" w:rsidRPr="000F0BA0" w:rsidRDefault="00173578" w:rsidP="00173578">
      <w:pPr>
        <w:pStyle w:val="PL"/>
        <w:rPr>
          <w:lang w:val="en-US"/>
        </w:rPr>
      </w:pPr>
      <w:r w:rsidRPr="000F0BA0">
        <w:rPr>
          <w:lang w:val="en-US"/>
        </w:rPr>
        <w:t xml:space="preserve">        </w:t>
      </w:r>
      <w:r w:rsidRPr="000F0BA0">
        <w:t>secondaryAuth</w:t>
      </w:r>
      <w:r w:rsidRPr="000F0BA0">
        <w:rPr>
          <w:lang w:val="en-US"/>
        </w:rPr>
        <w:t>:</w:t>
      </w:r>
    </w:p>
    <w:p w14:paraId="60B93DC1" w14:textId="77777777" w:rsidR="00173578" w:rsidRPr="000F0BA0" w:rsidRDefault="00173578" w:rsidP="00173578">
      <w:pPr>
        <w:pStyle w:val="PL"/>
        <w:rPr>
          <w:lang w:val="en-US"/>
        </w:rPr>
      </w:pPr>
      <w:r w:rsidRPr="000F0BA0">
        <w:rPr>
          <w:lang w:val="en-US"/>
        </w:rPr>
        <w:t xml:space="preserve">          type: boolean</w:t>
      </w:r>
    </w:p>
    <w:p w14:paraId="3D830296" w14:textId="77777777" w:rsidR="00173578" w:rsidRPr="000F0BA0" w:rsidRDefault="00173578" w:rsidP="00173578">
      <w:pPr>
        <w:pStyle w:val="PL"/>
        <w:rPr>
          <w:lang w:val="en-US"/>
        </w:rPr>
      </w:pPr>
      <w:r w:rsidRPr="000F0BA0">
        <w:rPr>
          <w:lang w:val="en-US"/>
        </w:rPr>
        <w:t xml:space="preserve">          nullable: true</w:t>
      </w:r>
    </w:p>
    <w:p w14:paraId="6606F66D" w14:textId="77777777" w:rsidR="00173578" w:rsidRPr="000F0BA0" w:rsidRDefault="00173578" w:rsidP="00173578">
      <w:pPr>
        <w:pStyle w:val="PL"/>
        <w:rPr>
          <w:lang w:val="en-US"/>
        </w:rPr>
      </w:pPr>
      <w:r w:rsidRPr="000F0BA0">
        <w:rPr>
          <w:lang w:val="en-US"/>
        </w:rPr>
        <w:t xml:space="preserve">        dnAaaIpAddressAllocation:</w:t>
      </w:r>
    </w:p>
    <w:p w14:paraId="3428ADCF" w14:textId="77777777" w:rsidR="00173578" w:rsidRPr="000F0BA0" w:rsidRDefault="00173578" w:rsidP="00173578">
      <w:pPr>
        <w:pStyle w:val="PL"/>
        <w:rPr>
          <w:lang w:val="en-US"/>
        </w:rPr>
      </w:pPr>
      <w:r w:rsidRPr="000F0BA0">
        <w:rPr>
          <w:lang w:val="en-US"/>
        </w:rPr>
        <w:t xml:space="preserve">          type: boolean</w:t>
      </w:r>
    </w:p>
    <w:p w14:paraId="17A09B7E" w14:textId="77777777" w:rsidR="00173578" w:rsidRPr="000F0BA0" w:rsidRDefault="00173578" w:rsidP="00173578">
      <w:pPr>
        <w:pStyle w:val="PL"/>
        <w:rPr>
          <w:lang w:val="en-US"/>
        </w:rPr>
      </w:pPr>
      <w:r w:rsidRPr="000F0BA0">
        <w:rPr>
          <w:lang w:val="en-US"/>
        </w:rPr>
        <w:t xml:space="preserve">          nullable: true</w:t>
      </w:r>
    </w:p>
    <w:p w14:paraId="0779FA95" w14:textId="77777777" w:rsidR="00173578" w:rsidRPr="000F0BA0" w:rsidRDefault="00173578" w:rsidP="00173578">
      <w:pPr>
        <w:pStyle w:val="PL"/>
        <w:rPr>
          <w:lang w:val="en-US"/>
        </w:rPr>
      </w:pPr>
      <w:r w:rsidRPr="000F0BA0">
        <w:rPr>
          <w:lang w:val="en-US"/>
        </w:rPr>
        <w:t xml:space="preserve">        dnAaaAddress:</w:t>
      </w:r>
    </w:p>
    <w:p w14:paraId="6D8ED661" w14:textId="77777777" w:rsidR="00173578" w:rsidRPr="000F0BA0" w:rsidRDefault="00173578" w:rsidP="00173578">
      <w:pPr>
        <w:pStyle w:val="PL"/>
        <w:rPr>
          <w:lang w:val="en-US"/>
        </w:rPr>
      </w:pPr>
      <w:r w:rsidRPr="000F0BA0">
        <w:rPr>
          <w:lang w:val="en-US"/>
        </w:rPr>
        <w:t xml:space="preserve">          type: object</w:t>
      </w:r>
    </w:p>
    <w:p w14:paraId="1BC3468B" w14:textId="77777777" w:rsidR="00173578" w:rsidRPr="000F0BA0" w:rsidRDefault="00173578" w:rsidP="00173578">
      <w:pPr>
        <w:pStyle w:val="PL"/>
        <w:rPr>
          <w:lang w:val="en-US"/>
        </w:rPr>
      </w:pPr>
      <w:r w:rsidRPr="000F0BA0">
        <w:rPr>
          <w:lang w:val="en-US"/>
        </w:rPr>
        <w:t xml:space="preserve">          nullable: true</w:t>
      </w:r>
    </w:p>
    <w:p w14:paraId="2D760D5A" w14:textId="77777777" w:rsidR="00173578" w:rsidRPr="000F0BA0" w:rsidRDefault="00173578" w:rsidP="00173578">
      <w:pPr>
        <w:pStyle w:val="PL"/>
        <w:rPr>
          <w:lang w:val="en-US"/>
        </w:rPr>
      </w:pPr>
      <w:r w:rsidRPr="000F0BA0">
        <w:rPr>
          <w:lang w:val="en-US"/>
        </w:rPr>
        <w:t xml:space="preserve">          allOf:</w:t>
      </w:r>
    </w:p>
    <w:p w14:paraId="24EAFAC8" w14:textId="77777777" w:rsidR="00173578" w:rsidRPr="000F0BA0" w:rsidRDefault="00173578" w:rsidP="00173578">
      <w:pPr>
        <w:pStyle w:val="PL"/>
        <w:rPr>
          <w:lang w:val="en-US"/>
        </w:rPr>
      </w:pPr>
      <w:r w:rsidRPr="000F0BA0">
        <w:rPr>
          <w:lang w:val="en-US"/>
        </w:rPr>
        <w:t xml:space="preserve">            - $ref: '</w:t>
      </w:r>
      <w:r w:rsidRPr="000F0BA0">
        <w:t>TS29503_Nudm_SDM.yaml</w:t>
      </w:r>
      <w:r w:rsidRPr="000F0BA0">
        <w:rPr>
          <w:lang w:val="en-US"/>
        </w:rPr>
        <w:t>#/components/schemas/IpAddress'</w:t>
      </w:r>
    </w:p>
    <w:p w14:paraId="65A39043" w14:textId="77777777" w:rsidR="00173578" w:rsidRPr="000F0BA0" w:rsidRDefault="00173578" w:rsidP="00173578">
      <w:pPr>
        <w:pStyle w:val="PL"/>
        <w:rPr>
          <w:lang w:val="en-US"/>
        </w:rPr>
      </w:pPr>
      <w:r w:rsidRPr="000F0BA0">
        <w:rPr>
          <w:lang w:val="en-US"/>
        </w:rPr>
        <w:t xml:space="preserve">        additionalDnAaaAddresses:</w:t>
      </w:r>
    </w:p>
    <w:p w14:paraId="4EE250BA" w14:textId="77777777" w:rsidR="00173578" w:rsidRPr="000F0BA0" w:rsidRDefault="00173578" w:rsidP="00173578">
      <w:pPr>
        <w:pStyle w:val="PL"/>
        <w:rPr>
          <w:lang w:val="en-US"/>
        </w:rPr>
      </w:pPr>
      <w:r w:rsidRPr="000F0BA0">
        <w:rPr>
          <w:lang w:val="en-US"/>
        </w:rPr>
        <w:t xml:space="preserve">          type: array</w:t>
      </w:r>
    </w:p>
    <w:p w14:paraId="5B3FC91C" w14:textId="77777777" w:rsidR="00173578" w:rsidRPr="000F0BA0" w:rsidRDefault="00173578" w:rsidP="00173578">
      <w:pPr>
        <w:pStyle w:val="PL"/>
        <w:rPr>
          <w:lang w:val="en-US"/>
        </w:rPr>
      </w:pPr>
      <w:r w:rsidRPr="000F0BA0">
        <w:rPr>
          <w:lang w:val="en-US"/>
        </w:rPr>
        <w:t xml:space="preserve">          items:</w:t>
      </w:r>
    </w:p>
    <w:p w14:paraId="39131356" w14:textId="77777777" w:rsidR="00173578" w:rsidRPr="000F0BA0" w:rsidRDefault="00173578" w:rsidP="00173578">
      <w:pPr>
        <w:pStyle w:val="PL"/>
        <w:rPr>
          <w:lang w:val="en-US"/>
        </w:rPr>
      </w:pPr>
      <w:r w:rsidRPr="000F0BA0">
        <w:rPr>
          <w:lang w:val="en-US"/>
        </w:rPr>
        <w:t xml:space="preserve">            $ref: 'TS29503_Nudm_SDM.yaml#/components/schemas/IpAddress'</w:t>
      </w:r>
    </w:p>
    <w:p w14:paraId="2BD98DC1" w14:textId="77777777" w:rsidR="00173578" w:rsidRPr="000F0BA0" w:rsidRDefault="00173578" w:rsidP="00173578">
      <w:pPr>
        <w:pStyle w:val="PL"/>
        <w:rPr>
          <w:lang w:val="en-US"/>
        </w:rPr>
      </w:pPr>
      <w:r w:rsidRPr="000F0BA0">
        <w:rPr>
          <w:lang w:val="en-US"/>
        </w:rPr>
        <w:t xml:space="preserve">          minItems: 1</w:t>
      </w:r>
    </w:p>
    <w:p w14:paraId="541FF1D7" w14:textId="77777777" w:rsidR="00173578" w:rsidRPr="000F0BA0" w:rsidRDefault="00173578" w:rsidP="00173578">
      <w:pPr>
        <w:pStyle w:val="PL"/>
        <w:rPr>
          <w:lang w:val="en-US"/>
        </w:rPr>
      </w:pPr>
      <w:r w:rsidRPr="000F0BA0">
        <w:rPr>
          <w:lang w:val="en-US"/>
        </w:rPr>
        <w:t xml:space="preserve">          nullable: true</w:t>
      </w:r>
    </w:p>
    <w:p w14:paraId="688D9EF1" w14:textId="77777777" w:rsidR="00173578" w:rsidRPr="000F0BA0" w:rsidRDefault="00173578" w:rsidP="00173578">
      <w:pPr>
        <w:pStyle w:val="PL"/>
      </w:pPr>
      <w:r w:rsidRPr="000F0BA0">
        <w:t xml:space="preserve">        dnAaaFqdn:</w:t>
      </w:r>
    </w:p>
    <w:p w14:paraId="1C177B97" w14:textId="77777777" w:rsidR="00173578" w:rsidRPr="000F0BA0" w:rsidRDefault="00173578" w:rsidP="00173578">
      <w:pPr>
        <w:pStyle w:val="PL"/>
        <w:rPr>
          <w:lang w:val="en-US"/>
        </w:rPr>
      </w:pPr>
      <w:r w:rsidRPr="000F0BA0">
        <w:t xml:space="preserve">          $ref: 'TS29571_CommonData.yaml#/components/schemas/FqdnRm'</w:t>
      </w:r>
    </w:p>
    <w:p w14:paraId="4BED02E2" w14:textId="77777777" w:rsidR="00173578" w:rsidRPr="000F0BA0" w:rsidRDefault="00173578" w:rsidP="00173578">
      <w:pPr>
        <w:pStyle w:val="PL"/>
        <w:rPr>
          <w:lang w:val="en-US"/>
        </w:rPr>
      </w:pPr>
      <w:r w:rsidRPr="000F0BA0">
        <w:rPr>
          <w:lang w:val="en-US"/>
        </w:rPr>
        <w:t xml:space="preserve">        </w:t>
      </w:r>
      <w:r w:rsidRPr="000F0BA0">
        <w:rPr>
          <w:rFonts w:hint="eastAsia"/>
          <w:lang w:eastAsia="zh-CN"/>
        </w:rPr>
        <w:t>5</w:t>
      </w:r>
      <w:r w:rsidRPr="000F0BA0">
        <w:rPr>
          <w:lang w:eastAsia="zh-CN"/>
        </w:rPr>
        <w:t>gVnGroupCommunicationInd</w:t>
      </w:r>
      <w:r w:rsidRPr="000F0BA0">
        <w:rPr>
          <w:lang w:val="en-US"/>
        </w:rPr>
        <w:t>:</w:t>
      </w:r>
    </w:p>
    <w:p w14:paraId="5E946653" w14:textId="77777777" w:rsidR="00173578" w:rsidRPr="000F0BA0" w:rsidRDefault="00173578" w:rsidP="00173578">
      <w:pPr>
        <w:pStyle w:val="PL"/>
        <w:rPr>
          <w:lang w:val="en-US"/>
        </w:rPr>
      </w:pPr>
      <w:r w:rsidRPr="000F0BA0">
        <w:rPr>
          <w:lang w:val="en-US"/>
        </w:rPr>
        <w:t xml:space="preserve">          type: boolean</w:t>
      </w:r>
    </w:p>
    <w:p w14:paraId="5BAC79B2" w14:textId="77777777" w:rsidR="000076AB" w:rsidRDefault="00173578" w:rsidP="000076AB">
      <w:pPr>
        <w:pStyle w:val="PL"/>
        <w:rPr>
          <w:lang w:val="en-US"/>
        </w:rPr>
      </w:pPr>
      <w:r w:rsidRPr="000F0BA0">
        <w:rPr>
          <w:lang w:val="en-US"/>
        </w:rPr>
        <w:t xml:space="preserve">          nullable: true</w:t>
      </w:r>
    </w:p>
    <w:p w14:paraId="02C58D57" w14:textId="77777777" w:rsidR="000076AB" w:rsidRPr="000F0BA0" w:rsidRDefault="000076AB" w:rsidP="000076AB">
      <w:pPr>
        <w:pStyle w:val="PL"/>
        <w:rPr>
          <w:lang w:val="en-US"/>
        </w:rPr>
      </w:pPr>
      <w:r w:rsidRPr="000F0BA0">
        <w:rPr>
          <w:lang w:val="en-US"/>
        </w:rPr>
        <w:t xml:space="preserve">        </w:t>
      </w:r>
      <w:r>
        <w:rPr>
          <w:rFonts w:hint="eastAsia"/>
          <w:lang w:eastAsia="zh-CN"/>
        </w:rPr>
        <w:t>5gVnGroupCommunicationType</w:t>
      </w:r>
      <w:r w:rsidRPr="000F0BA0">
        <w:rPr>
          <w:lang w:val="en-US"/>
        </w:rPr>
        <w:t>:</w:t>
      </w:r>
    </w:p>
    <w:p w14:paraId="7E267044" w14:textId="6FCBF6C1" w:rsidR="00173578" w:rsidRPr="000F0BA0" w:rsidRDefault="000076AB" w:rsidP="000076AB">
      <w:pPr>
        <w:pStyle w:val="PL"/>
        <w:rPr>
          <w:lang w:val="en-US"/>
        </w:rPr>
      </w:pPr>
      <w:r w:rsidRPr="000F0BA0">
        <w:rPr>
          <w:lang w:val="en-US"/>
        </w:rPr>
        <w:t xml:space="preserve">          $ref: '#/components/schemas/</w:t>
      </w:r>
      <w:r>
        <w:rPr>
          <w:rFonts w:hint="eastAsia"/>
          <w:lang w:eastAsia="zh-CN"/>
        </w:rPr>
        <w:t>5GVnGroupCommunicationType</w:t>
      </w:r>
      <w:r w:rsidRPr="000F0BA0">
        <w:rPr>
          <w:lang w:val="en-US"/>
        </w:rPr>
        <w:t>'</w:t>
      </w:r>
    </w:p>
    <w:p w14:paraId="23ADD30C" w14:textId="77777777" w:rsidR="00173578" w:rsidRPr="000F0BA0" w:rsidRDefault="00173578" w:rsidP="00173578">
      <w:pPr>
        <w:pStyle w:val="PL"/>
        <w:rPr>
          <w:lang w:val="en-US"/>
        </w:rPr>
      </w:pPr>
      <w:r w:rsidRPr="000F0BA0">
        <w:rPr>
          <w:lang w:val="en-US"/>
        </w:rPr>
        <w:t xml:space="preserve">        maxGroupDataRate:</w:t>
      </w:r>
    </w:p>
    <w:p w14:paraId="5E862E07" w14:textId="77777777" w:rsidR="00173578" w:rsidRPr="000F0BA0" w:rsidRDefault="00173578" w:rsidP="00173578">
      <w:pPr>
        <w:pStyle w:val="PL"/>
        <w:rPr>
          <w:lang w:val="en-US"/>
        </w:rPr>
      </w:pPr>
      <w:r w:rsidRPr="000F0BA0">
        <w:rPr>
          <w:lang w:val="en-US"/>
        </w:rPr>
        <w:t xml:space="preserve">          type: object</w:t>
      </w:r>
    </w:p>
    <w:p w14:paraId="5CA0A4FF" w14:textId="77777777" w:rsidR="00173578" w:rsidRPr="000F0BA0" w:rsidRDefault="00173578" w:rsidP="00173578">
      <w:pPr>
        <w:pStyle w:val="PL"/>
        <w:rPr>
          <w:lang w:val="en-US"/>
        </w:rPr>
      </w:pPr>
      <w:r w:rsidRPr="000F0BA0">
        <w:rPr>
          <w:lang w:val="en-US"/>
        </w:rPr>
        <w:t xml:space="preserve">          nullable: true</w:t>
      </w:r>
    </w:p>
    <w:p w14:paraId="19E6BE67" w14:textId="77777777" w:rsidR="00173578" w:rsidRPr="000F0BA0" w:rsidRDefault="00173578" w:rsidP="00173578">
      <w:pPr>
        <w:pStyle w:val="PL"/>
        <w:rPr>
          <w:lang w:val="en-US"/>
        </w:rPr>
      </w:pPr>
      <w:r w:rsidRPr="000F0BA0">
        <w:rPr>
          <w:lang w:val="en-US"/>
        </w:rPr>
        <w:t xml:space="preserve">          allOf:</w:t>
      </w:r>
    </w:p>
    <w:p w14:paraId="4423413F" w14:textId="77777777" w:rsidR="00173578" w:rsidRPr="000F0BA0" w:rsidRDefault="00173578" w:rsidP="00173578">
      <w:pPr>
        <w:pStyle w:val="PL"/>
        <w:rPr>
          <w:lang w:val="en-US"/>
        </w:rPr>
      </w:pPr>
      <w:r w:rsidRPr="000F0BA0">
        <w:rPr>
          <w:lang w:val="en-US"/>
        </w:rPr>
        <w:t xml:space="preserve">            - $ref: '#/components/schemas/MaxGroupDataRate'</w:t>
      </w:r>
    </w:p>
    <w:p w14:paraId="16A355E3" w14:textId="178AE0D6" w:rsidR="00A14D3A" w:rsidRPr="000F0BA0" w:rsidRDefault="00173578" w:rsidP="00173578">
      <w:pPr>
        <w:pStyle w:val="PL"/>
        <w:rPr>
          <w:lang w:val="en-US"/>
        </w:rPr>
      </w:pPr>
      <w:r w:rsidRPr="000F0BA0">
        <w:rPr>
          <w:lang w:val="en-US"/>
        </w:rPr>
        <w:t xml:space="preserve">      nullable: true</w:t>
      </w:r>
    </w:p>
    <w:p w14:paraId="01CF9F20" w14:textId="77777777" w:rsidR="005B7866" w:rsidRPr="000F0BA0" w:rsidRDefault="005B7866" w:rsidP="005B7866">
      <w:pPr>
        <w:pStyle w:val="PL"/>
      </w:pPr>
    </w:p>
    <w:p w14:paraId="15184DCB" w14:textId="77777777" w:rsidR="005B7866" w:rsidRPr="000F0BA0" w:rsidRDefault="005B7866" w:rsidP="005B7866">
      <w:pPr>
        <w:pStyle w:val="PL"/>
        <w:rPr>
          <w:lang w:eastAsia="zh-CN"/>
        </w:rPr>
      </w:pPr>
      <w:r w:rsidRPr="000F0BA0">
        <w:rPr>
          <w:rFonts w:hint="eastAsia"/>
          <w:lang w:eastAsia="zh-CN"/>
        </w:rPr>
        <w:t xml:space="preserve">    </w:t>
      </w:r>
      <w:r w:rsidRPr="000F0BA0">
        <w:t>ExpectedUeBehaviour</w:t>
      </w:r>
      <w:r w:rsidRPr="000F0BA0">
        <w:rPr>
          <w:rFonts w:hint="eastAsia"/>
          <w:lang w:eastAsia="zh-CN"/>
        </w:rPr>
        <w:t>:</w:t>
      </w:r>
    </w:p>
    <w:p w14:paraId="606D1CF1" w14:textId="77777777" w:rsidR="005B7866" w:rsidRPr="000F0BA0" w:rsidRDefault="005B7866" w:rsidP="005B7866">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54FC433C" w14:textId="77777777" w:rsidR="005B7866" w:rsidRPr="000F0BA0" w:rsidRDefault="005B7866" w:rsidP="005B7866">
      <w:pPr>
        <w:pStyle w:val="PL"/>
        <w:rPr>
          <w:lang w:eastAsia="zh-CN"/>
        </w:rPr>
      </w:pPr>
      <w:r w:rsidRPr="000F0BA0">
        <w:rPr>
          <w:rFonts w:hint="eastAsia"/>
          <w:lang w:eastAsia="zh-CN"/>
        </w:rPr>
        <w:t xml:space="preserve">      required:</w:t>
      </w:r>
    </w:p>
    <w:p w14:paraId="6CAC2E09" w14:textId="77777777" w:rsidR="005B7866" w:rsidRPr="000F0BA0" w:rsidRDefault="005B7866" w:rsidP="005B7866">
      <w:pPr>
        <w:pStyle w:val="PL"/>
        <w:rPr>
          <w:lang w:eastAsia="zh-CN"/>
        </w:rPr>
      </w:pPr>
      <w:r w:rsidRPr="000F0BA0">
        <w:rPr>
          <w:rFonts w:hint="eastAsia"/>
          <w:lang w:eastAsia="zh-CN"/>
        </w:rPr>
        <w:t xml:space="preserve">        - </w:t>
      </w:r>
      <w:r w:rsidRPr="000F0BA0">
        <w:t>afInstanceId</w:t>
      </w:r>
    </w:p>
    <w:p w14:paraId="246EF5EC" w14:textId="77777777" w:rsidR="005B7866" w:rsidRPr="000F0BA0" w:rsidRDefault="005B7866" w:rsidP="005B7866">
      <w:pPr>
        <w:pStyle w:val="PL"/>
        <w:rPr>
          <w:lang w:eastAsia="zh-CN"/>
        </w:rPr>
      </w:pPr>
      <w:r w:rsidRPr="000F0BA0">
        <w:rPr>
          <w:rFonts w:hint="eastAsia"/>
          <w:lang w:eastAsia="zh-CN"/>
        </w:rPr>
        <w:t xml:space="preserve">        - </w:t>
      </w:r>
      <w:r w:rsidRPr="000F0BA0">
        <w:rPr>
          <w:lang w:eastAsia="zh-CN"/>
        </w:rPr>
        <w:t>referenceId</w:t>
      </w:r>
    </w:p>
    <w:p w14:paraId="4FDD32E1" w14:textId="77777777" w:rsidR="005B7866" w:rsidRPr="000F0BA0" w:rsidRDefault="005B7866" w:rsidP="005B7866">
      <w:pPr>
        <w:pStyle w:val="PL"/>
        <w:rPr>
          <w:lang w:eastAsia="zh-CN"/>
        </w:rPr>
      </w:pPr>
      <w:r w:rsidRPr="000F0BA0">
        <w:t xml:space="preserve">      properties:</w:t>
      </w:r>
    </w:p>
    <w:p w14:paraId="73F5BAE6" w14:textId="77777777" w:rsidR="005B7866" w:rsidRPr="000F0BA0" w:rsidRDefault="005B7866" w:rsidP="005B7866">
      <w:pPr>
        <w:pStyle w:val="PL"/>
        <w:rPr>
          <w:lang w:eastAsia="zh-CN"/>
        </w:rPr>
      </w:pPr>
      <w:r w:rsidRPr="000F0BA0">
        <w:rPr>
          <w:rFonts w:hint="eastAsia"/>
          <w:lang w:eastAsia="zh-CN"/>
        </w:rPr>
        <w:t xml:space="preserve">        </w:t>
      </w:r>
      <w:r w:rsidRPr="000F0BA0">
        <w:t>afInstanceId</w:t>
      </w:r>
      <w:r w:rsidRPr="000F0BA0">
        <w:rPr>
          <w:rFonts w:hint="eastAsia"/>
          <w:lang w:eastAsia="zh-CN"/>
        </w:rPr>
        <w:t>:</w:t>
      </w:r>
    </w:p>
    <w:p w14:paraId="35100F9A" w14:textId="77777777" w:rsidR="005B7866" w:rsidRPr="000F0BA0" w:rsidRDefault="005B7866" w:rsidP="005B7866">
      <w:pPr>
        <w:pStyle w:val="PL"/>
        <w:rPr>
          <w:lang w:eastAsia="zh-CN"/>
        </w:rPr>
      </w:pPr>
      <w:r w:rsidRPr="000F0BA0">
        <w:rPr>
          <w:lang w:eastAsia="zh-CN"/>
        </w:rPr>
        <w:t xml:space="preserve">          </w:t>
      </w:r>
      <w:r w:rsidRPr="000F0BA0">
        <w:rPr>
          <w:lang w:val="en-US"/>
        </w:rPr>
        <w:t>type: string</w:t>
      </w:r>
    </w:p>
    <w:p w14:paraId="44335F23"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erenceId</w:t>
      </w:r>
      <w:r w:rsidRPr="000F0BA0">
        <w:rPr>
          <w:rFonts w:hint="eastAsia"/>
          <w:lang w:eastAsia="zh-CN"/>
        </w:rPr>
        <w:t>:</w:t>
      </w:r>
    </w:p>
    <w:p w14:paraId="01D5938A" w14:textId="20C89C91" w:rsidR="005B7866" w:rsidRPr="000F0BA0" w:rsidRDefault="005B7866" w:rsidP="005B7866">
      <w:pPr>
        <w:pStyle w:val="PL"/>
        <w:rPr>
          <w:lang w:eastAsia="zh-CN"/>
        </w:rPr>
      </w:pPr>
      <w:r w:rsidRPr="000F0BA0">
        <w:rPr>
          <w:rFonts w:hint="eastAsia"/>
          <w:lang w:eastAsia="zh-CN"/>
        </w:rPr>
        <w:t xml:space="preserve">          </w:t>
      </w:r>
      <w:r w:rsidRPr="000F0BA0">
        <w:rPr>
          <w:lang w:eastAsia="zh-CN"/>
        </w:rPr>
        <w:t>$ref: '</w:t>
      </w:r>
      <w:r w:rsidR="00554103" w:rsidRPr="000F0BA0">
        <w:t>TS29503_Nudm_EE.yaml</w:t>
      </w:r>
      <w:r w:rsidRPr="000F0BA0">
        <w:rPr>
          <w:lang w:eastAsia="zh-CN"/>
        </w:rPr>
        <w:t>#/components/schemas/ReferenceId'</w:t>
      </w:r>
    </w:p>
    <w:p w14:paraId="7989D618"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tationaryIndication</w:t>
      </w:r>
      <w:r w:rsidRPr="000F0BA0">
        <w:rPr>
          <w:rFonts w:hint="eastAsia"/>
          <w:lang w:eastAsia="zh-CN"/>
        </w:rPr>
        <w:t>:</w:t>
      </w:r>
    </w:p>
    <w:p w14:paraId="37E74311"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StationaryIndicationRm'</w:t>
      </w:r>
    </w:p>
    <w:p w14:paraId="3E04C6C2" w14:textId="77777777" w:rsidR="005B7866" w:rsidRPr="000F0BA0" w:rsidRDefault="005B7866" w:rsidP="005B7866">
      <w:pPr>
        <w:pStyle w:val="PL"/>
        <w:rPr>
          <w:lang w:eastAsia="zh-CN"/>
        </w:rPr>
      </w:pPr>
      <w:r w:rsidRPr="000F0BA0">
        <w:rPr>
          <w:rFonts w:hint="eastAsia"/>
          <w:lang w:eastAsia="zh-CN"/>
        </w:rPr>
        <w:t xml:space="preserve">        </w:t>
      </w:r>
      <w:r w:rsidRPr="000F0BA0">
        <w:rPr>
          <w:rFonts w:hint="eastAsia"/>
        </w:rPr>
        <w:t>communicationDuration</w:t>
      </w:r>
      <w:r w:rsidRPr="000F0BA0">
        <w:t>Time</w:t>
      </w:r>
      <w:r w:rsidRPr="000F0BA0">
        <w:rPr>
          <w:rFonts w:hint="eastAsia"/>
          <w:lang w:eastAsia="zh-CN"/>
        </w:rPr>
        <w:t>:</w:t>
      </w:r>
    </w:p>
    <w:p w14:paraId="5849C350"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DurationSecRm'</w:t>
      </w:r>
    </w:p>
    <w:p w14:paraId="20D6AECE"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cheduledCommunicationType</w:t>
      </w:r>
      <w:r w:rsidRPr="000F0BA0">
        <w:rPr>
          <w:rFonts w:hint="eastAsia"/>
          <w:lang w:eastAsia="zh-CN"/>
        </w:rPr>
        <w:t>:</w:t>
      </w:r>
    </w:p>
    <w:p w14:paraId="66FCC709"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ScheduledCommunicationTypeRm'</w:t>
      </w:r>
    </w:p>
    <w:p w14:paraId="0A6C98F0"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periodicTime</w:t>
      </w:r>
      <w:r w:rsidRPr="000F0BA0">
        <w:rPr>
          <w:rFonts w:hint="eastAsia"/>
          <w:lang w:eastAsia="zh-CN"/>
        </w:rPr>
        <w:t>:</w:t>
      </w:r>
    </w:p>
    <w:p w14:paraId="0333DB8D"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DurationSecRm'</w:t>
      </w:r>
    </w:p>
    <w:p w14:paraId="777A51B6"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scheduledCommunicationTime</w:t>
      </w:r>
      <w:r w:rsidRPr="000F0BA0">
        <w:rPr>
          <w:rFonts w:hint="eastAsia"/>
          <w:lang w:eastAsia="zh-CN"/>
        </w:rPr>
        <w:t>:</w:t>
      </w:r>
    </w:p>
    <w:p w14:paraId="2A9DBABE"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 'TS29571_CommonData.yaml#/components/schemas/ScheduledCommunicationTimeRm'</w:t>
      </w:r>
    </w:p>
    <w:p w14:paraId="0011CCBD"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expectedUmts</w:t>
      </w:r>
      <w:r w:rsidRPr="000F0BA0">
        <w:rPr>
          <w:rFonts w:hint="eastAsia"/>
          <w:lang w:eastAsia="zh-CN"/>
        </w:rPr>
        <w:t>:</w:t>
      </w:r>
    </w:p>
    <w:p w14:paraId="45E82D9A" w14:textId="77777777" w:rsidR="005B7866" w:rsidRPr="000F0BA0" w:rsidRDefault="005B7866" w:rsidP="005B7866">
      <w:pPr>
        <w:pStyle w:val="PL"/>
        <w:rPr>
          <w:lang w:eastAsia="zh-CN"/>
        </w:rPr>
      </w:pPr>
      <w:r w:rsidRPr="000F0BA0">
        <w:rPr>
          <w:rFonts w:hint="eastAsia"/>
          <w:lang w:eastAsia="zh-CN"/>
        </w:rPr>
        <w:t xml:space="preserve">          type: array</w:t>
      </w:r>
    </w:p>
    <w:p w14:paraId="772A3699" w14:textId="77777777" w:rsidR="005B7866" w:rsidRPr="000F0BA0" w:rsidRDefault="005B7866" w:rsidP="005B7866">
      <w:pPr>
        <w:pStyle w:val="PL"/>
        <w:rPr>
          <w:lang w:eastAsia="zh-CN"/>
        </w:rPr>
      </w:pPr>
      <w:r w:rsidRPr="000F0BA0">
        <w:rPr>
          <w:rFonts w:hint="eastAsia"/>
          <w:lang w:eastAsia="zh-CN"/>
        </w:rPr>
        <w:t xml:space="preserve">          items:</w:t>
      </w:r>
    </w:p>
    <w:p w14:paraId="297D8844" w14:textId="2CAD93B7" w:rsidR="005B7866" w:rsidRPr="000F0BA0" w:rsidRDefault="005B7866" w:rsidP="005B7866">
      <w:pPr>
        <w:pStyle w:val="PL"/>
        <w:rPr>
          <w:lang w:eastAsia="zh-CN"/>
        </w:rPr>
      </w:pPr>
      <w:r w:rsidRPr="000F0BA0">
        <w:rPr>
          <w:rFonts w:hint="eastAsia"/>
          <w:lang w:eastAsia="zh-CN"/>
        </w:rPr>
        <w:t xml:space="preserve">            </w:t>
      </w:r>
      <w:r w:rsidRPr="000F0BA0">
        <w:t>$ref: '#/components/schemas/LocationArea'</w:t>
      </w:r>
    </w:p>
    <w:p w14:paraId="4FE155C5" w14:textId="77777777" w:rsidR="005B7866" w:rsidRPr="000F0BA0" w:rsidRDefault="005B7866" w:rsidP="005B7866">
      <w:pPr>
        <w:pStyle w:val="PL"/>
      </w:pPr>
      <w:r w:rsidRPr="000F0BA0">
        <w:t xml:space="preserve">          minItems: 1</w:t>
      </w:r>
    </w:p>
    <w:p w14:paraId="12A441D5" w14:textId="77777777" w:rsidR="005B7866" w:rsidRPr="000F0BA0" w:rsidRDefault="005B7866" w:rsidP="005B7866">
      <w:pPr>
        <w:pStyle w:val="PL"/>
        <w:rPr>
          <w:lang w:eastAsia="zh-CN"/>
        </w:rPr>
      </w:pPr>
      <w:r w:rsidRPr="000F0BA0">
        <w:t xml:space="preserve">          nullable: true</w:t>
      </w:r>
    </w:p>
    <w:p w14:paraId="191815A4" w14:textId="77777777" w:rsidR="00554103" w:rsidRPr="000F0BA0" w:rsidRDefault="005B7866" w:rsidP="00554103">
      <w:pPr>
        <w:pStyle w:val="PL"/>
      </w:pPr>
      <w:r w:rsidRPr="000F0BA0">
        <w:t xml:space="preserve">          description: </w:t>
      </w:r>
      <w:r w:rsidR="00554103" w:rsidRPr="000F0BA0">
        <w:t>&gt;</w:t>
      </w:r>
    </w:p>
    <w:p w14:paraId="6A14CA77" w14:textId="77777777" w:rsidR="00554103" w:rsidRPr="000F0BA0" w:rsidRDefault="00554103" w:rsidP="00554103">
      <w:pPr>
        <w:pStyle w:val="PL"/>
      </w:pPr>
      <w:r w:rsidRPr="000F0BA0">
        <w:t xml:space="preserve">            </w:t>
      </w:r>
      <w:r w:rsidR="005B7866" w:rsidRPr="000F0BA0">
        <w:t>Identifies the UE's expected geographical movement. The attribute is only</w:t>
      </w:r>
    </w:p>
    <w:p w14:paraId="427E44FF" w14:textId="5CB7FFAD" w:rsidR="005B7866" w:rsidRPr="000F0BA0" w:rsidRDefault="00554103" w:rsidP="00554103">
      <w:pPr>
        <w:pStyle w:val="PL"/>
      </w:pPr>
      <w:r w:rsidRPr="000F0BA0">
        <w:t xml:space="preserve">           </w:t>
      </w:r>
      <w:r w:rsidR="005B7866" w:rsidRPr="000F0BA0">
        <w:t xml:space="preserve"> applicable in 5G.</w:t>
      </w:r>
    </w:p>
    <w:p w14:paraId="0129C275" w14:textId="77777777" w:rsidR="005B7866" w:rsidRPr="000F0BA0" w:rsidRDefault="005B7866" w:rsidP="005B7866">
      <w:pPr>
        <w:pStyle w:val="PL"/>
      </w:pPr>
      <w:r w:rsidRPr="000F0BA0">
        <w:t xml:space="preserve">        trafficProfile:</w:t>
      </w:r>
    </w:p>
    <w:p w14:paraId="3A15B17C" w14:textId="77777777" w:rsidR="005B7866" w:rsidRPr="000F0BA0" w:rsidRDefault="005B7866" w:rsidP="005B7866">
      <w:pPr>
        <w:pStyle w:val="PL"/>
      </w:pPr>
      <w:r w:rsidRPr="000F0BA0">
        <w:t xml:space="preserve">          $ref: 'TS29571_CommonData.yaml#/components/schemas/TrafficProfileRm'</w:t>
      </w:r>
    </w:p>
    <w:p w14:paraId="6D46B79D" w14:textId="77777777" w:rsidR="005B7866" w:rsidRPr="000F0BA0" w:rsidRDefault="005B7866" w:rsidP="005B7866">
      <w:pPr>
        <w:pStyle w:val="PL"/>
      </w:pPr>
      <w:r w:rsidRPr="000F0BA0">
        <w:t xml:space="preserve">        batteryIndication:</w:t>
      </w:r>
    </w:p>
    <w:p w14:paraId="4CFEF7F9" w14:textId="77777777" w:rsidR="005B7866" w:rsidRPr="000F0BA0" w:rsidRDefault="005B7866" w:rsidP="005B7866">
      <w:pPr>
        <w:pStyle w:val="PL"/>
      </w:pPr>
      <w:r w:rsidRPr="000F0BA0">
        <w:t xml:space="preserve">            $ref: 'TS29571_CommonData.yaml#/components/schemas/BatteryIndicationRm'</w:t>
      </w:r>
    </w:p>
    <w:p w14:paraId="6C7BE1B2"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validityTime</w:t>
      </w:r>
      <w:r w:rsidRPr="000F0BA0">
        <w:rPr>
          <w:rFonts w:hint="eastAsia"/>
          <w:lang w:eastAsia="zh-CN"/>
        </w:rPr>
        <w:t>:</w:t>
      </w:r>
    </w:p>
    <w:p w14:paraId="678E6C7D" w14:textId="77777777" w:rsidR="005B7866" w:rsidRPr="000F0BA0" w:rsidRDefault="005B7866" w:rsidP="005B7866">
      <w:pPr>
        <w:pStyle w:val="PL"/>
        <w:rPr>
          <w:lang w:val="en-US"/>
        </w:rPr>
      </w:pPr>
      <w:r w:rsidRPr="000F0BA0">
        <w:rPr>
          <w:rFonts w:hint="eastAsia"/>
          <w:lang w:eastAsia="zh-CN"/>
        </w:rPr>
        <w:t xml:space="preserve">          </w:t>
      </w:r>
      <w:r w:rsidRPr="000F0BA0">
        <w:rPr>
          <w:lang w:val="en-US"/>
        </w:rPr>
        <w:t>$ref: '</w:t>
      </w:r>
      <w:r w:rsidRPr="000F0BA0">
        <w:t>TS29571_CommonData.yaml</w:t>
      </w:r>
      <w:r w:rsidRPr="000F0BA0">
        <w:rPr>
          <w:lang w:val="en-US"/>
        </w:rPr>
        <w:t>#/components/schemas/DateTime'</w:t>
      </w:r>
    </w:p>
    <w:p w14:paraId="5DE4D6F1" w14:textId="77777777" w:rsidR="005B7866" w:rsidRPr="000F0BA0" w:rsidRDefault="005B7866" w:rsidP="005B7866">
      <w:pPr>
        <w:pStyle w:val="PL"/>
      </w:pPr>
      <w:r w:rsidRPr="000F0BA0">
        <w:rPr>
          <w:lang w:eastAsia="zh-CN"/>
        </w:rPr>
        <w:t xml:space="preserve">        </w:t>
      </w:r>
      <w:r w:rsidRPr="000F0BA0">
        <w:t>mtcProviderInformation:</w:t>
      </w:r>
    </w:p>
    <w:p w14:paraId="2F16CC18" w14:textId="77777777" w:rsidR="005B7866" w:rsidRPr="000F0BA0" w:rsidRDefault="005B7866" w:rsidP="005B7866">
      <w:pPr>
        <w:pStyle w:val="PL"/>
        <w:rPr>
          <w:lang w:val="en-US" w:eastAsia="zh-CN"/>
        </w:rPr>
      </w:pPr>
      <w:r w:rsidRPr="000F0BA0">
        <w:rPr>
          <w:lang w:val="en-US"/>
        </w:rPr>
        <w:t xml:space="preserve">          $ref: '</w:t>
      </w:r>
      <w:r w:rsidRPr="000F0BA0">
        <w:t>TS29571_CommonData.yaml</w:t>
      </w:r>
      <w:r w:rsidRPr="000F0BA0">
        <w:rPr>
          <w:lang w:val="en-US"/>
        </w:rPr>
        <w:t>#/components/schemas/MtcProviderInformation'</w:t>
      </w:r>
    </w:p>
    <w:p w14:paraId="18A087D1" w14:textId="77777777" w:rsidR="005B7866" w:rsidRPr="000F0BA0" w:rsidRDefault="005B7866" w:rsidP="005B7866">
      <w:pPr>
        <w:pStyle w:val="PL"/>
      </w:pPr>
      <w:r w:rsidRPr="000F0BA0">
        <w:t xml:space="preserve">      nullable: true</w:t>
      </w:r>
    </w:p>
    <w:p w14:paraId="61872142" w14:textId="77777777" w:rsidR="005B7866" w:rsidRPr="000F0BA0" w:rsidRDefault="005B7866" w:rsidP="005B7866">
      <w:pPr>
        <w:pStyle w:val="PL"/>
      </w:pPr>
    </w:p>
    <w:p w14:paraId="1813D3FF" w14:textId="77777777" w:rsidR="005B7866" w:rsidRPr="000F0BA0" w:rsidRDefault="005B7866" w:rsidP="005B7866">
      <w:pPr>
        <w:pStyle w:val="PL"/>
      </w:pPr>
      <w:r w:rsidRPr="000F0BA0">
        <w:t xml:space="preserve">    LocationArea:</w:t>
      </w:r>
    </w:p>
    <w:p w14:paraId="4BB88A25" w14:textId="77777777" w:rsidR="005B7866" w:rsidRPr="000F0BA0" w:rsidRDefault="005B7866" w:rsidP="005B7866">
      <w:pPr>
        <w:pStyle w:val="PL"/>
      </w:pPr>
      <w:r w:rsidRPr="000F0BA0">
        <w:t xml:space="preserve">      type: object</w:t>
      </w:r>
    </w:p>
    <w:p w14:paraId="0198833D" w14:textId="77777777" w:rsidR="005B7866" w:rsidRPr="000F0BA0" w:rsidRDefault="005B7866" w:rsidP="005B7866">
      <w:pPr>
        <w:pStyle w:val="PL"/>
      </w:pPr>
      <w:r w:rsidRPr="000F0BA0">
        <w:t xml:space="preserve">      properties:</w:t>
      </w:r>
    </w:p>
    <w:p w14:paraId="52EF6DD0" w14:textId="77777777" w:rsidR="005B7866" w:rsidRPr="000F0BA0" w:rsidRDefault="005B7866" w:rsidP="005B7866">
      <w:pPr>
        <w:pStyle w:val="PL"/>
      </w:pPr>
      <w:r w:rsidRPr="000F0BA0">
        <w:t xml:space="preserve">        geographicAreas:</w:t>
      </w:r>
    </w:p>
    <w:p w14:paraId="4654964F" w14:textId="77777777" w:rsidR="005B7866" w:rsidRPr="000F0BA0" w:rsidRDefault="005B7866" w:rsidP="005B7866">
      <w:pPr>
        <w:pStyle w:val="PL"/>
      </w:pPr>
      <w:r w:rsidRPr="000F0BA0">
        <w:t xml:space="preserve">          type: array</w:t>
      </w:r>
    </w:p>
    <w:p w14:paraId="36174086" w14:textId="77777777" w:rsidR="005B7866" w:rsidRPr="000F0BA0" w:rsidRDefault="005B7866" w:rsidP="005B7866">
      <w:pPr>
        <w:pStyle w:val="PL"/>
      </w:pPr>
      <w:r w:rsidRPr="000F0BA0">
        <w:t xml:space="preserve">          items:</w:t>
      </w:r>
    </w:p>
    <w:p w14:paraId="351316C4" w14:textId="77777777" w:rsidR="005B7866" w:rsidRPr="000F0BA0" w:rsidRDefault="005B7866" w:rsidP="005B7866">
      <w:pPr>
        <w:pStyle w:val="PL"/>
      </w:pPr>
      <w:r w:rsidRPr="000F0BA0">
        <w:t xml:space="preserve">            $ref: 'TS29572_Nlmf_Location.yaml#/components/schemas/GeographicArea'</w:t>
      </w:r>
    </w:p>
    <w:p w14:paraId="385D3EFC" w14:textId="77777777" w:rsidR="005B7866" w:rsidRPr="000F0BA0" w:rsidRDefault="005B7866" w:rsidP="005B7866">
      <w:pPr>
        <w:pStyle w:val="PL"/>
      </w:pPr>
      <w:r w:rsidRPr="000F0BA0">
        <w:t xml:space="preserve">          minItems: 0</w:t>
      </w:r>
    </w:p>
    <w:p w14:paraId="6C4624F5" w14:textId="77777777" w:rsidR="005B7866" w:rsidRPr="000F0BA0" w:rsidRDefault="005B7866" w:rsidP="005B7866">
      <w:pPr>
        <w:pStyle w:val="PL"/>
      </w:pPr>
      <w:r w:rsidRPr="000F0BA0">
        <w:t xml:space="preserve">          description: Identifies a list of geographic area of the user where the UE is located.</w:t>
      </w:r>
    </w:p>
    <w:p w14:paraId="5A04BBEB" w14:textId="77777777" w:rsidR="005B7866" w:rsidRPr="000F0BA0" w:rsidRDefault="005B7866" w:rsidP="005B7866">
      <w:pPr>
        <w:pStyle w:val="PL"/>
      </w:pPr>
      <w:r w:rsidRPr="000F0BA0">
        <w:t xml:space="preserve">        civicAddresses:</w:t>
      </w:r>
    </w:p>
    <w:p w14:paraId="02AA1C63" w14:textId="77777777" w:rsidR="005B7866" w:rsidRPr="000F0BA0" w:rsidRDefault="005B7866" w:rsidP="005B7866">
      <w:pPr>
        <w:pStyle w:val="PL"/>
      </w:pPr>
      <w:r w:rsidRPr="000F0BA0">
        <w:t xml:space="preserve">          type: array</w:t>
      </w:r>
    </w:p>
    <w:p w14:paraId="530FB8A9" w14:textId="77777777" w:rsidR="005B7866" w:rsidRPr="000F0BA0" w:rsidRDefault="005B7866" w:rsidP="005B7866">
      <w:pPr>
        <w:pStyle w:val="PL"/>
      </w:pPr>
      <w:r w:rsidRPr="000F0BA0">
        <w:t xml:space="preserve">          items:</w:t>
      </w:r>
    </w:p>
    <w:p w14:paraId="1D2C1C2B" w14:textId="77777777" w:rsidR="005B7866" w:rsidRPr="000F0BA0" w:rsidRDefault="005B7866" w:rsidP="005B7866">
      <w:pPr>
        <w:pStyle w:val="PL"/>
      </w:pPr>
      <w:r w:rsidRPr="000F0BA0">
        <w:t xml:space="preserve">            $ref: 'TS29572_Nlmf_Location.yaml#/components/schemas/CivicAddress'</w:t>
      </w:r>
    </w:p>
    <w:p w14:paraId="40414FE6" w14:textId="77777777" w:rsidR="005B7866" w:rsidRPr="000F0BA0" w:rsidRDefault="005B7866" w:rsidP="005B7866">
      <w:pPr>
        <w:pStyle w:val="PL"/>
      </w:pPr>
      <w:r w:rsidRPr="000F0BA0">
        <w:t xml:space="preserve">          minItems: 0</w:t>
      </w:r>
    </w:p>
    <w:p w14:paraId="24A2FFD3" w14:textId="77777777" w:rsidR="005B7866" w:rsidRPr="000F0BA0" w:rsidRDefault="005B7866" w:rsidP="005B7866">
      <w:pPr>
        <w:pStyle w:val="PL"/>
      </w:pPr>
      <w:r w:rsidRPr="000F0BA0">
        <w:t xml:space="preserve">          description: Identifies a list of civic addresses of the user where the UE is located.</w:t>
      </w:r>
    </w:p>
    <w:p w14:paraId="1C3D1041" w14:textId="77777777" w:rsidR="005B7866" w:rsidRPr="000F0BA0" w:rsidRDefault="005B7866" w:rsidP="00C05182">
      <w:pPr>
        <w:pStyle w:val="PL"/>
      </w:pPr>
      <w:r w:rsidRPr="000F0BA0">
        <w:t xml:space="preserve">        nwAreaInfo:</w:t>
      </w:r>
    </w:p>
    <w:p w14:paraId="6DA555D7" w14:textId="77777777" w:rsidR="005B7866" w:rsidRPr="000F0BA0" w:rsidRDefault="005B7866" w:rsidP="005B7866">
      <w:pPr>
        <w:pStyle w:val="PL"/>
      </w:pPr>
      <w:r w:rsidRPr="000F0BA0">
        <w:t xml:space="preserve">          $ref: '#/components/schemas/NetworkAreaInfo'</w:t>
      </w:r>
    </w:p>
    <w:p w14:paraId="7ADB1D33" w14:textId="77777777" w:rsidR="005B7866" w:rsidRPr="000F0BA0" w:rsidRDefault="005B7866" w:rsidP="005B7866">
      <w:pPr>
        <w:pStyle w:val="PL"/>
      </w:pPr>
      <w:r w:rsidRPr="000F0BA0">
        <w:t xml:space="preserve">        umtTime:</w:t>
      </w:r>
    </w:p>
    <w:p w14:paraId="42FC36B9" w14:textId="77777777" w:rsidR="005B7866" w:rsidRPr="000F0BA0" w:rsidRDefault="005B7866" w:rsidP="005B7866">
      <w:pPr>
        <w:pStyle w:val="PL"/>
      </w:pPr>
      <w:r w:rsidRPr="000F0BA0">
        <w:t xml:space="preserve">          $ref: '#/components/schemas/UmtTime'</w:t>
      </w:r>
    </w:p>
    <w:p w14:paraId="60CC2129" w14:textId="77777777" w:rsidR="005B7866" w:rsidRPr="000F0BA0" w:rsidRDefault="005B7866" w:rsidP="005B7866">
      <w:pPr>
        <w:pStyle w:val="PL"/>
      </w:pPr>
    </w:p>
    <w:p w14:paraId="12210674" w14:textId="77777777" w:rsidR="005B7866" w:rsidRPr="000F0BA0" w:rsidRDefault="005B7866" w:rsidP="005B7866">
      <w:pPr>
        <w:pStyle w:val="PL"/>
        <w:rPr>
          <w:lang w:val="en-US"/>
        </w:rPr>
      </w:pPr>
      <w:r w:rsidRPr="000F0BA0">
        <w:rPr>
          <w:lang w:val="en-US"/>
        </w:rPr>
        <w:t xml:space="preserve">    UmtTime:</w:t>
      </w:r>
    </w:p>
    <w:p w14:paraId="18013A7A" w14:textId="77777777" w:rsidR="005B7866" w:rsidRPr="000F0BA0" w:rsidRDefault="005B7866" w:rsidP="005B7866">
      <w:pPr>
        <w:pStyle w:val="PL"/>
        <w:rPr>
          <w:lang w:val="en-US"/>
        </w:rPr>
      </w:pPr>
      <w:r w:rsidRPr="000F0BA0">
        <w:rPr>
          <w:lang w:val="en-US"/>
        </w:rPr>
        <w:t xml:space="preserve">      type: object</w:t>
      </w:r>
    </w:p>
    <w:p w14:paraId="022D25DA" w14:textId="77777777" w:rsidR="005B7866" w:rsidRPr="000F0BA0" w:rsidRDefault="005B7866" w:rsidP="005B7866">
      <w:pPr>
        <w:pStyle w:val="PL"/>
        <w:rPr>
          <w:lang w:val="en-US"/>
        </w:rPr>
      </w:pPr>
      <w:r w:rsidRPr="000F0BA0">
        <w:rPr>
          <w:lang w:val="en-US"/>
        </w:rPr>
        <w:t xml:space="preserve">      required:</w:t>
      </w:r>
    </w:p>
    <w:p w14:paraId="1911D345" w14:textId="77777777" w:rsidR="005B7866" w:rsidRPr="000F0BA0" w:rsidRDefault="005B7866" w:rsidP="005B7866">
      <w:pPr>
        <w:pStyle w:val="PL"/>
        <w:rPr>
          <w:lang w:val="en-US"/>
        </w:rPr>
      </w:pPr>
      <w:r w:rsidRPr="000F0BA0">
        <w:rPr>
          <w:lang w:val="en-US"/>
        </w:rPr>
        <w:t xml:space="preserve">        - timeOfDay</w:t>
      </w:r>
    </w:p>
    <w:p w14:paraId="5BE2C4F3" w14:textId="77777777" w:rsidR="005B7866" w:rsidRPr="000F0BA0" w:rsidRDefault="005B7866" w:rsidP="005B7866">
      <w:pPr>
        <w:pStyle w:val="PL"/>
        <w:rPr>
          <w:lang w:val="en-US"/>
        </w:rPr>
      </w:pPr>
      <w:r w:rsidRPr="000F0BA0">
        <w:rPr>
          <w:lang w:val="en-US"/>
        </w:rPr>
        <w:t xml:space="preserve">        - dayOfWeek</w:t>
      </w:r>
    </w:p>
    <w:p w14:paraId="25AA88AD" w14:textId="77777777" w:rsidR="005B7866" w:rsidRPr="000F0BA0" w:rsidRDefault="005B7866" w:rsidP="005B7866">
      <w:pPr>
        <w:pStyle w:val="PL"/>
        <w:rPr>
          <w:lang w:val="en-US"/>
        </w:rPr>
      </w:pPr>
      <w:r w:rsidRPr="000F0BA0">
        <w:rPr>
          <w:lang w:val="en-US"/>
        </w:rPr>
        <w:t xml:space="preserve">      properties:</w:t>
      </w:r>
    </w:p>
    <w:p w14:paraId="1A4A2BFE" w14:textId="77777777" w:rsidR="005B7866" w:rsidRPr="000F0BA0" w:rsidRDefault="005B7866" w:rsidP="005B7866">
      <w:pPr>
        <w:pStyle w:val="PL"/>
        <w:rPr>
          <w:lang w:val="en-US"/>
        </w:rPr>
      </w:pPr>
      <w:r w:rsidRPr="000F0BA0">
        <w:rPr>
          <w:lang w:val="en-US"/>
        </w:rPr>
        <w:t xml:space="preserve">        timeOfDay:</w:t>
      </w:r>
    </w:p>
    <w:p w14:paraId="2A866C44"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TimeOfDay'</w:t>
      </w:r>
    </w:p>
    <w:p w14:paraId="01F44100" w14:textId="77777777" w:rsidR="005B7866" w:rsidRPr="000F0BA0" w:rsidRDefault="005B7866" w:rsidP="005B7866">
      <w:pPr>
        <w:pStyle w:val="PL"/>
        <w:rPr>
          <w:lang w:val="en-US"/>
        </w:rPr>
      </w:pPr>
      <w:r w:rsidRPr="000F0BA0">
        <w:rPr>
          <w:lang w:val="en-US"/>
        </w:rPr>
        <w:t xml:space="preserve">        dayOfWeek:</w:t>
      </w:r>
    </w:p>
    <w:p w14:paraId="126E5DBE"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ayOfWeek'</w:t>
      </w:r>
    </w:p>
    <w:p w14:paraId="2F0EF31B" w14:textId="77777777" w:rsidR="005B7866" w:rsidRPr="000F0BA0" w:rsidRDefault="005B7866" w:rsidP="005B7866">
      <w:pPr>
        <w:pStyle w:val="PL"/>
      </w:pPr>
    </w:p>
    <w:p w14:paraId="6B911C50" w14:textId="77777777" w:rsidR="005B7866" w:rsidRPr="000F0BA0" w:rsidRDefault="005B7866" w:rsidP="005B7866">
      <w:pPr>
        <w:pStyle w:val="PL"/>
      </w:pPr>
      <w:r w:rsidRPr="000F0BA0">
        <w:t xml:space="preserve">    NetworkAreaInfo:</w:t>
      </w:r>
    </w:p>
    <w:p w14:paraId="56F196EE" w14:textId="77777777" w:rsidR="00554103" w:rsidRPr="000F0BA0" w:rsidRDefault="005B7866" w:rsidP="00554103">
      <w:pPr>
        <w:pStyle w:val="PL"/>
      </w:pPr>
      <w:r w:rsidRPr="000F0BA0">
        <w:t xml:space="preserve">      description: </w:t>
      </w:r>
      <w:r w:rsidR="00554103" w:rsidRPr="000F0BA0">
        <w:t>&gt;</w:t>
      </w:r>
    </w:p>
    <w:p w14:paraId="3E9F9AEC" w14:textId="77777777" w:rsidR="00554103" w:rsidRPr="000F0BA0" w:rsidRDefault="00554103" w:rsidP="00554103">
      <w:pPr>
        <w:pStyle w:val="PL"/>
      </w:pPr>
      <w:r w:rsidRPr="000F0BA0">
        <w:t xml:space="preserve">        </w:t>
      </w:r>
      <w:r w:rsidR="005B7866" w:rsidRPr="000F0BA0">
        <w:t>Describes a network area information in which the NF service consumer requests</w:t>
      </w:r>
    </w:p>
    <w:p w14:paraId="38F80A2C" w14:textId="08B8896B" w:rsidR="005B7866" w:rsidRPr="000F0BA0" w:rsidRDefault="00554103" w:rsidP="00554103">
      <w:pPr>
        <w:pStyle w:val="PL"/>
      </w:pPr>
      <w:r w:rsidRPr="000F0BA0">
        <w:t xml:space="preserve">       </w:t>
      </w:r>
      <w:r w:rsidR="005B7866" w:rsidRPr="000F0BA0">
        <w:t xml:space="preserve"> the number of UEs.</w:t>
      </w:r>
    </w:p>
    <w:p w14:paraId="1EAAFD0C" w14:textId="77777777" w:rsidR="005B7866" w:rsidRPr="000F0BA0" w:rsidRDefault="005B7866" w:rsidP="005B7866">
      <w:pPr>
        <w:pStyle w:val="PL"/>
      </w:pPr>
      <w:r w:rsidRPr="000F0BA0">
        <w:t xml:space="preserve">      type: object</w:t>
      </w:r>
    </w:p>
    <w:p w14:paraId="20BA7EA4" w14:textId="77777777" w:rsidR="005B7866" w:rsidRPr="000F0BA0" w:rsidRDefault="005B7866" w:rsidP="005B7866">
      <w:pPr>
        <w:pStyle w:val="PL"/>
        <w:rPr>
          <w:szCs w:val="16"/>
        </w:rPr>
      </w:pPr>
      <w:r w:rsidRPr="000F0BA0">
        <w:rPr>
          <w:szCs w:val="16"/>
        </w:rPr>
        <w:t xml:space="preserve">      properties:</w:t>
      </w:r>
    </w:p>
    <w:p w14:paraId="2D9925C8" w14:textId="77777777" w:rsidR="005B7866" w:rsidRPr="000F0BA0" w:rsidRDefault="005B7866" w:rsidP="005B7866">
      <w:pPr>
        <w:pStyle w:val="PL"/>
        <w:rPr>
          <w:szCs w:val="16"/>
        </w:rPr>
      </w:pPr>
      <w:r w:rsidRPr="000F0BA0">
        <w:rPr>
          <w:szCs w:val="16"/>
        </w:rPr>
        <w:t xml:space="preserve">        ecgis:</w:t>
      </w:r>
    </w:p>
    <w:p w14:paraId="674B3914" w14:textId="77777777" w:rsidR="005B7866" w:rsidRPr="000F0BA0" w:rsidRDefault="005B7866" w:rsidP="005B7866">
      <w:pPr>
        <w:pStyle w:val="PL"/>
        <w:rPr>
          <w:szCs w:val="16"/>
        </w:rPr>
      </w:pPr>
      <w:r w:rsidRPr="000F0BA0">
        <w:rPr>
          <w:szCs w:val="16"/>
        </w:rPr>
        <w:t xml:space="preserve">          description: Contains a list of E-UTRA cell identities.</w:t>
      </w:r>
    </w:p>
    <w:p w14:paraId="4BD9A2C9" w14:textId="77777777" w:rsidR="005B7866" w:rsidRPr="000F0BA0" w:rsidRDefault="005B7866" w:rsidP="005B7866">
      <w:pPr>
        <w:pStyle w:val="PL"/>
        <w:rPr>
          <w:szCs w:val="16"/>
        </w:rPr>
      </w:pPr>
      <w:r w:rsidRPr="000F0BA0">
        <w:rPr>
          <w:szCs w:val="16"/>
        </w:rPr>
        <w:t xml:space="preserve">          type: array</w:t>
      </w:r>
    </w:p>
    <w:p w14:paraId="7746CFC9" w14:textId="77777777" w:rsidR="005B7866" w:rsidRPr="000F0BA0" w:rsidRDefault="005B7866" w:rsidP="005B7866">
      <w:pPr>
        <w:pStyle w:val="PL"/>
        <w:rPr>
          <w:szCs w:val="16"/>
        </w:rPr>
      </w:pPr>
      <w:r w:rsidRPr="000F0BA0">
        <w:rPr>
          <w:szCs w:val="16"/>
        </w:rPr>
        <w:t xml:space="preserve">          items:</w:t>
      </w:r>
    </w:p>
    <w:p w14:paraId="729E38E5" w14:textId="77777777" w:rsidR="005B7866" w:rsidRPr="000F0BA0" w:rsidRDefault="005B7866" w:rsidP="005B7866">
      <w:pPr>
        <w:pStyle w:val="PL"/>
        <w:rPr>
          <w:szCs w:val="16"/>
        </w:rPr>
      </w:pPr>
      <w:r w:rsidRPr="000F0BA0">
        <w:rPr>
          <w:szCs w:val="16"/>
        </w:rPr>
        <w:t xml:space="preserve">            $ref: 'TS29571_CommonData.yaml#/components/schemas/Ecgi'</w:t>
      </w:r>
    </w:p>
    <w:p w14:paraId="3AF9922B" w14:textId="77777777" w:rsidR="005B7866" w:rsidRPr="000F0BA0" w:rsidRDefault="005B7866" w:rsidP="005B7866">
      <w:pPr>
        <w:pStyle w:val="PL"/>
      </w:pPr>
      <w:r w:rsidRPr="000F0BA0">
        <w:t xml:space="preserve">          minItems: 1</w:t>
      </w:r>
    </w:p>
    <w:p w14:paraId="13694188" w14:textId="77777777" w:rsidR="005B7866" w:rsidRPr="000F0BA0" w:rsidRDefault="005B7866" w:rsidP="005B7866">
      <w:pPr>
        <w:pStyle w:val="PL"/>
        <w:rPr>
          <w:szCs w:val="16"/>
        </w:rPr>
      </w:pPr>
      <w:r w:rsidRPr="000F0BA0">
        <w:rPr>
          <w:szCs w:val="16"/>
        </w:rPr>
        <w:t xml:space="preserve">        ncgis:</w:t>
      </w:r>
    </w:p>
    <w:p w14:paraId="4803C3F1" w14:textId="77777777" w:rsidR="005B7866" w:rsidRPr="000F0BA0" w:rsidRDefault="005B7866" w:rsidP="005B7866">
      <w:pPr>
        <w:pStyle w:val="PL"/>
      </w:pPr>
      <w:r w:rsidRPr="000F0BA0">
        <w:t xml:space="preserve">          description: Contains a list of NR cell identities.</w:t>
      </w:r>
    </w:p>
    <w:p w14:paraId="5380BD9B" w14:textId="77777777" w:rsidR="005B7866" w:rsidRPr="000F0BA0" w:rsidRDefault="005B7866" w:rsidP="005B7866">
      <w:pPr>
        <w:pStyle w:val="PL"/>
      </w:pPr>
      <w:r w:rsidRPr="000F0BA0">
        <w:t xml:space="preserve">          type: array</w:t>
      </w:r>
    </w:p>
    <w:p w14:paraId="0CF6C0F9" w14:textId="77777777" w:rsidR="005B7866" w:rsidRPr="000F0BA0" w:rsidRDefault="005B7866" w:rsidP="005B7866">
      <w:pPr>
        <w:pStyle w:val="PL"/>
      </w:pPr>
      <w:r w:rsidRPr="000F0BA0">
        <w:t xml:space="preserve">          items:</w:t>
      </w:r>
    </w:p>
    <w:p w14:paraId="7155C5E1" w14:textId="77777777" w:rsidR="005B7866" w:rsidRPr="000F0BA0" w:rsidRDefault="005B7866" w:rsidP="005B7866">
      <w:pPr>
        <w:pStyle w:val="PL"/>
      </w:pPr>
      <w:r w:rsidRPr="000F0BA0">
        <w:t xml:space="preserve">            $ref: 'TS29571_CommonData.yaml#/components/schemas/Ncgi'</w:t>
      </w:r>
    </w:p>
    <w:p w14:paraId="02953623" w14:textId="77777777" w:rsidR="005B7866" w:rsidRPr="000F0BA0" w:rsidRDefault="005B7866" w:rsidP="005B7866">
      <w:pPr>
        <w:pStyle w:val="PL"/>
      </w:pPr>
      <w:r w:rsidRPr="000F0BA0">
        <w:t xml:space="preserve">          minItems: 1</w:t>
      </w:r>
    </w:p>
    <w:p w14:paraId="314A97AF" w14:textId="77777777" w:rsidR="005B7866" w:rsidRPr="000F0BA0" w:rsidRDefault="005B7866" w:rsidP="005B7866">
      <w:pPr>
        <w:pStyle w:val="PL"/>
      </w:pPr>
      <w:r w:rsidRPr="000F0BA0">
        <w:t xml:space="preserve">        gRanNodeIds:</w:t>
      </w:r>
    </w:p>
    <w:p w14:paraId="15A9EC8C" w14:textId="77777777" w:rsidR="005B7866" w:rsidRPr="000F0BA0" w:rsidRDefault="005B7866" w:rsidP="005B7866">
      <w:pPr>
        <w:pStyle w:val="PL"/>
      </w:pPr>
      <w:r w:rsidRPr="000F0BA0">
        <w:t xml:space="preserve">          description: Contains a list of NG RAN nodes.</w:t>
      </w:r>
    </w:p>
    <w:p w14:paraId="32E4646B" w14:textId="77777777" w:rsidR="005B7866" w:rsidRPr="000F0BA0" w:rsidRDefault="005B7866" w:rsidP="005B7866">
      <w:pPr>
        <w:pStyle w:val="PL"/>
      </w:pPr>
      <w:r w:rsidRPr="000F0BA0">
        <w:t xml:space="preserve">          type: array</w:t>
      </w:r>
    </w:p>
    <w:p w14:paraId="7EED2121" w14:textId="77777777" w:rsidR="005B7866" w:rsidRPr="000F0BA0" w:rsidRDefault="005B7866" w:rsidP="005B7866">
      <w:pPr>
        <w:pStyle w:val="PL"/>
      </w:pPr>
      <w:r w:rsidRPr="000F0BA0">
        <w:t xml:space="preserve">          items:</w:t>
      </w:r>
    </w:p>
    <w:p w14:paraId="6A1CDB08" w14:textId="77777777" w:rsidR="005B7866" w:rsidRPr="000F0BA0" w:rsidRDefault="005B7866" w:rsidP="005B7866">
      <w:pPr>
        <w:pStyle w:val="PL"/>
      </w:pPr>
      <w:r w:rsidRPr="000F0BA0">
        <w:t xml:space="preserve">            $ref: 'TS29571_CommonData.yaml#/components/schemas/GlobalRanNodeId'</w:t>
      </w:r>
    </w:p>
    <w:p w14:paraId="700BBF69" w14:textId="77777777" w:rsidR="005B7866" w:rsidRPr="000F0BA0" w:rsidRDefault="005B7866" w:rsidP="005B7866">
      <w:pPr>
        <w:pStyle w:val="PL"/>
      </w:pPr>
      <w:r w:rsidRPr="000F0BA0">
        <w:t xml:space="preserve">          minItems: 1</w:t>
      </w:r>
    </w:p>
    <w:p w14:paraId="0DBB0281" w14:textId="77777777" w:rsidR="005B7866" w:rsidRPr="000F0BA0" w:rsidRDefault="005B7866" w:rsidP="005B7866">
      <w:pPr>
        <w:pStyle w:val="PL"/>
      </w:pPr>
      <w:r w:rsidRPr="000F0BA0">
        <w:t xml:space="preserve">        tais:</w:t>
      </w:r>
    </w:p>
    <w:p w14:paraId="5A5BBCF1" w14:textId="77777777" w:rsidR="005B7866" w:rsidRPr="000F0BA0" w:rsidRDefault="005B7866" w:rsidP="005B7866">
      <w:pPr>
        <w:pStyle w:val="PL"/>
      </w:pPr>
      <w:r w:rsidRPr="000F0BA0">
        <w:t xml:space="preserve">          description: Contains a list of tracking area identities.</w:t>
      </w:r>
    </w:p>
    <w:p w14:paraId="0C6C5E98" w14:textId="77777777" w:rsidR="005B7866" w:rsidRPr="000F0BA0" w:rsidRDefault="005B7866" w:rsidP="005B7866">
      <w:pPr>
        <w:pStyle w:val="PL"/>
      </w:pPr>
      <w:r w:rsidRPr="000F0BA0">
        <w:t xml:space="preserve">          type: array</w:t>
      </w:r>
    </w:p>
    <w:p w14:paraId="3475960E" w14:textId="77777777" w:rsidR="005B7866" w:rsidRPr="000F0BA0" w:rsidRDefault="005B7866" w:rsidP="005B7866">
      <w:pPr>
        <w:pStyle w:val="PL"/>
      </w:pPr>
      <w:r w:rsidRPr="000F0BA0">
        <w:t xml:space="preserve">          items:</w:t>
      </w:r>
    </w:p>
    <w:p w14:paraId="1E0A70B4" w14:textId="77777777" w:rsidR="005B7866" w:rsidRPr="000F0BA0" w:rsidRDefault="005B7866" w:rsidP="005B7866">
      <w:pPr>
        <w:pStyle w:val="PL"/>
      </w:pPr>
      <w:r w:rsidRPr="000F0BA0">
        <w:t xml:space="preserve">            $ref: 'TS29571_CommonData.yaml#/components/schemas/Tai'</w:t>
      </w:r>
    </w:p>
    <w:p w14:paraId="11926629" w14:textId="77777777" w:rsidR="005B7866" w:rsidRPr="000F0BA0" w:rsidRDefault="005B7866" w:rsidP="005B7866">
      <w:pPr>
        <w:pStyle w:val="PL"/>
      </w:pPr>
      <w:r w:rsidRPr="000F0BA0">
        <w:t xml:space="preserve">          minItems: 1</w:t>
      </w:r>
    </w:p>
    <w:p w14:paraId="3865F249" w14:textId="77777777" w:rsidR="005B7866" w:rsidRPr="000F0BA0" w:rsidRDefault="005B7866" w:rsidP="005B7866">
      <w:pPr>
        <w:pStyle w:val="PL"/>
      </w:pPr>
    </w:p>
    <w:p w14:paraId="3A0CA79F" w14:textId="77777777" w:rsidR="005B7866" w:rsidRPr="000F0BA0" w:rsidRDefault="005B7866" w:rsidP="005B7866">
      <w:pPr>
        <w:pStyle w:val="PL"/>
      </w:pPr>
      <w:r w:rsidRPr="000F0BA0">
        <w:t xml:space="preserve">    </w:t>
      </w:r>
      <w:r w:rsidRPr="000F0BA0">
        <w:rPr>
          <w:rFonts w:hint="eastAsia"/>
          <w:lang w:eastAsia="zh-CN"/>
        </w:rPr>
        <w:t>E</w:t>
      </w:r>
      <w:r w:rsidRPr="000F0BA0">
        <w:rPr>
          <w:lang w:eastAsia="zh-CN"/>
        </w:rPr>
        <w:t>cRestriction</w:t>
      </w:r>
      <w:r w:rsidRPr="000F0BA0">
        <w:t>:</w:t>
      </w:r>
    </w:p>
    <w:p w14:paraId="12875515" w14:textId="77777777" w:rsidR="005B7866" w:rsidRPr="000F0BA0" w:rsidRDefault="005B7866" w:rsidP="005B7866">
      <w:pPr>
        <w:pStyle w:val="PL"/>
      </w:pPr>
      <w:r w:rsidRPr="000F0BA0">
        <w:t xml:space="preserve">      type: object</w:t>
      </w:r>
    </w:p>
    <w:p w14:paraId="6CD7C3B1" w14:textId="77777777" w:rsidR="005B7866" w:rsidRPr="000F0BA0" w:rsidRDefault="005B7866" w:rsidP="005B7866">
      <w:pPr>
        <w:pStyle w:val="PL"/>
        <w:rPr>
          <w:lang w:eastAsia="zh-CN"/>
        </w:rPr>
      </w:pPr>
      <w:r w:rsidRPr="000F0BA0">
        <w:rPr>
          <w:rFonts w:hint="eastAsia"/>
          <w:lang w:eastAsia="zh-CN"/>
        </w:rPr>
        <w:t xml:space="preserve">      required:</w:t>
      </w:r>
    </w:p>
    <w:p w14:paraId="2C7B5EEE" w14:textId="77777777" w:rsidR="005B7866" w:rsidRPr="000F0BA0" w:rsidRDefault="005B7866" w:rsidP="005B7866">
      <w:pPr>
        <w:pStyle w:val="PL"/>
        <w:rPr>
          <w:lang w:eastAsia="zh-CN"/>
        </w:rPr>
      </w:pPr>
      <w:r w:rsidRPr="000F0BA0">
        <w:rPr>
          <w:rFonts w:hint="eastAsia"/>
          <w:lang w:eastAsia="zh-CN"/>
        </w:rPr>
        <w:t xml:space="preserve">        - </w:t>
      </w:r>
      <w:r w:rsidRPr="000F0BA0">
        <w:t>afInstanceId</w:t>
      </w:r>
    </w:p>
    <w:p w14:paraId="13F58D3B" w14:textId="77777777" w:rsidR="005B7866" w:rsidRPr="000F0BA0" w:rsidRDefault="005B7866" w:rsidP="005B7866">
      <w:pPr>
        <w:pStyle w:val="PL"/>
        <w:rPr>
          <w:lang w:eastAsia="zh-CN"/>
        </w:rPr>
      </w:pPr>
      <w:r w:rsidRPr="000F0BA0">
        <w:rPr>
          <w:rFonts w:hint="eastAsia"/>
          <w:lang w:eastAsia="zh-CN"/>
        </w:rPr>
        <w:t xml:space="preserve">        - </w:t>
      </w:r>
      <w:r w:rsidRPr="000F0BA0">
        <w:rPr>
          <w:lang w:eastAsia="zh-CN"/>
        </w:rPr>
        <w:t>referenceId</w:t>
      </w:r>
    </w:p>
    <w:p w14:paraId="4E37CFD3" w14:textId="77777777" w:rsidR="005B7866" w:rsidRPr="000F0BA0" w:rsidRDefault="005B7866" w:rsidP="005B7866">
      <w:pPr>
        <w:pStyle w:val="PL"/>
        <w:rPr>
          <w:lang w:eastAsia="zh-CN"/>
        </w:rPr>
      </w:pPr>
      <w:r w:rsidRPr="000F0BA0">
        <w:t xml:space="preserve">      properties:</w:t>
      </w:r>
    </w:p>
    <w:p w14:paraId="4E2C9EC1" w14:textId="77777777" w:rsidR="005B7866" w:rsidRPr="000F0BA0" w:rsidRDefault="005B7866" w:rsidP="005B7866">
      <w:pPr>
        <w:pStyle w:val="PL"/>
        <w:rPr>
          <w:lang w:eastAsia="zh-CN"/>
        </w:rPr>
      </w:pPr>
      <w:r w:rsidRPr="000F0BA0">
        <w:rPr>
          <w:rFonts w:hint="eastAsia"/>
          <w:lang w:eastAsia="zh-CN"/>
        </w:rPr>
        <w:t xml:space="preserve">        </w:t>
      </w:r>
      <w:r w:rsidRPr="000F0BA0">
        <w:t>afInstanceId</w:t>
      </w:r>
      <w:r w:rsidRPr="000F0BA0">
        <w:rPr>
          <w:rFonts w:hint="eastAsia"/>
          <w:lang w:eastAsia="zh-CN"/>
        </w:rPr>
        <w:t>:</w:t>
      </w:r>
    </w:p>
    <w:p w14:paraId="20D3286F" w14:textId="77777777" w:rsidR="005B7866" w:rsidRPr="000F0BA0" w:rsidRDefault="005B7866" w:rsidP="005B7866">
      <w:pPr>
        <w:pStyle w:val="PL"/>
        <w:rPr>
          <w:lang w:eastAsia="zh-CN"/>
        </w:rPr>
      </w:pPr>
      <w:r w:rsidRPr="000F0BA0">
        <w:rPr>
          <w:lang w:eastAsia="zh-CN"/>
        </w:rPr>
        <w:t xml:space="preserve">          </w:t>
      </w:r>
      <w:r w:rsidRPr="000F0BA0">
        <w:rPr>
          <w:lang w:val="en-US"/>
        </w:rPr>
        <w:t>type: string</w:t>
      </w:r>
    </w:p>
    <w:p w14:paraId="5FC2E764"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referenceId</w:t>
      </w:r>
      <w:r w:rsidRPr="000F0BA0">
        <w:rPr>
          <w:rFonts w:hint="eastAsia"/>
          <w:lang w:eastAsia="zh-CN"/>
        </w:rPr>
        <w:t>:</w:t>
      </w:r>
    </w:p>
    <w:p w14:paraId="5333C297" w14:textId="391D41F6" w:rsidR="005B7866" w:rsidRPr="000F0BA0" w:rsidRDefault="005B7866" w:rsidP="005B7866">
      <w:pPr>
        <w:pStyle w:val="PL"/>
        <w:rPr>
          <w:lang w:eastAsia="zh-CN"/>
        </w:rPr>
      </w:pPr>
      <w:r w:rsidRPr="000F0BA0">
        <w:rPr>
          <w:rFonts w:hint="eastAsia"/>
          <w:lang w:eastAsia="zh-CN"/>
        </w:rPr>
        <w:t xml:space="preserve">          </w:t>
      </w:r>
      <w:r w:rsidRPr="000F0BA0">
        <w:rPr>
          <w:lang w:eastAsia="zh-CN"/>
        </w:rPr>
        <w:t>$ref: '</w:t>
      </w:r>
      <w:r w:rsidR="00554103" w:rsidRPr="000F0BA0">
        <w:t>TS29503_Nudm_EE.yaml</w:t>
      </w:r>
      <w:r w:rsidRPr="000F0BA0">
        <w:rPr>
          <w:lang w:eastAsia="zh-CN"/>
        </w:rPr>
        <w:t>#/components/schemas/ReferenceId'</w:t>
      </w:r>
    </w:p>
    <w:p w14:paraId="03BCFDD7" w14:textId="77777777" w:rsidR="005B7866" w:rsidRPr="000F0BA0" w:rsidRDefault="005B7866" w:rsidP="005B7866">
      <w:pPr>
        <w:pStyle w:val="PL"/>
        <w:rPr>
          <w:lang w:val="en-US"/>
        </w:rPr>
      </w:pPr>
      <w:r w:rsidRPr="000F0BA0">
        <w:rPr>
          <w:lang w:val="en-US"/>
        </w:rPr>
        <w:t xml:space="preserve">        </w:t>
      </w:r>
      <w:r w:rsidRPr="000F0BA0">
        <w:t>plmnEcInfos</w:t>
      </w:r>
      <w:r w:rsidRPr="000F0BA0">
        <w:rPr>
          <w:lang w:val="en-US"/>
        </w:rPr>
        <w:t>:</w:t>
      </w:r>
    </w:p>
    <w:p w14:paraId="0462D290" w14:textId="77777777" w:rsidR="005B7866" w:rsidRPr="000F0BA0" w:rsidRDefault="005B7866" w:rsidP="005B7866">
      <w:pPr>
        <w:pStyle w:val="PL"/>
      </w:pPr>
      <w:r w:rsidRPr="000F0BA0">
        <w:t xml:space="preserve">          type: array</w:t>
      </w:r>
    </w:p>
    <w:p w14:paraId="5E348D4B" w14:textId="77777777" w:rsidR="005B7866" w:rsidRPr="000F0BA0" w:rsidRDefault="005B7866" w:rsidP="005B7866">
      <w:pPr>
        <w:pStyle w:val="PL"/>
      </w:pPr>
      <w:r w:rsidRPr="000F0BA0">
        <w:t xml:space="preserve">          items:</w:t>
      </w:r>
    </w:p>
    <w:p w14:paraId="211D4BD1" w14:textId="77777777" w:rsidR="005B7866" w:rsidRPr="000F0BA0" w:rsidRDefault="005B7866" w:rsidP="005B7866">
      <w:pPr>
        <w:pStyle w:val="PL"/>
      </w:pPr>
      <w:r w:rsidRPr="000F0BA0">
        <w:t xml:space="preserve">            $ref: '#/components/schemas/PlmnEcInfo'</w:t>
      </w:r>
    </w:p>
    <w:p w14:paraId="7BF25508" w14:textId="77777777" w:rsidR="005B7866" w:rsidRPr="000F0BA0" w:rsidRDefault="005B7866" w:rsidP="005B7866">
      <w:pPr>
        <w:pStyle w:val="PL"/>
      </w:pPr>
      <w:r w:rsidRPr="000F0BA0">
        <w:t xml:space="preserve">          minItems: 1</w:t>
      </w:r>
    </w:p>
    <w:p w14:paraId="1AB51862" w14:textId="77777777" w:rsidR="005B7866" w:rsidRPr="000F0BA0" w:rsidRDefault="005B7866" w:rsidP="005B7866">
      <w:pPr>
        <w:pStyle w:val="PL"/>
      </w:pPr>
      <w:r w:rsidRPr="000F0BA0">
        <w:rPr>
          <w:lang w:eastAsia="zh-CN"/>
        </w:rPr>
        <w:t xml:space="preserve">        </w:t>
      </w:r>
      <w:r w:rsidRPr="000F0BA0">
        <w:t>mtcProviderInformation:</w:t>
      </w:r>
    </w:p>
    <w:p w14:paraId="30752079"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186B96A1" w14:textId="77777777" w:rsidR="005B7866" w:rsidRPr="000F0BA0" w:rsidRDefault="005B7866" w:rsidP="005B7866">
      <w:pPr>
        <w:pStyle w:val="PL"/>
      </w:pPr>
      <w:r w:rsidRPr="000F0BA0">
        <w:t xml:space="preserve">      nullable: true</w:t>
      </w:r>
    </w:p>
    <w:p w14:paraId="727E5BB4" w14:textId="77777777" w:rsidR="005B7866" w:rsidRPr="000F0BA0" w:rsidRDefault="005B7866" w:rsidP="005B7866">
      <w:pPr>
        <w:pStyle w:val="PL"/>
      </w:pPr>
    </w:p>
    <w:p w14:paraId="7490F196" w14:textId="77777777" w:rsidR="005B7866" w:rsidRPr="000F0BA0" w:rsidRDefault="005B7866" w:rsidP="005B7866">
      <w:pPr>
        <w:pStyle w:val="PL"/>
      </w:pPr>
      <w:r w:rsidRPr="000F0BA0">
        <w:t xml:space="preserve">    PlmnEcInfo:</w:t>
      </w:r>
    </w:p>
    <w:p w14:paraId="77910897" w14:textId="77777777" w:rsidR="005B7866" w:rsidRPr="000F0BA0" w:rsidRDefault="005B7866" w:rsidP="005B7866">
      <w:pPr>
        <w:pStyle w:val="PL"/>
      </w:pPr>
      <w:r w:rsidRPr="000F0BA0">
        <w:t xml:space="preserve">      type: object</w:t>
      </w:r>
    </w:p>
    <w:p w14:paraId="120387DD" w14:textId="77777777" w:rsidR="005B7866" w:rsidRPr="000F0BA0" w:rsidRDefault="005B7866" w:rsidP="005B7866">
      <w:pPr>
        <w:pStyle w:val="PL"/>
      </w:pPr>
      <w:r w:rsidRPr="000F0BA0">
        <w:t xml:space="preserve">      required:</w:t>
      </w:r>
    </w:p>
    <w:p w14:paraId="2C7FD844" w14:textId="77777777" w:rsidR="005B7866" w:rsidRPr="000F0BA0" w:rsidRDefault="005B7866" w:rsidP="005B7866">
      <w:pPr>
        <w:pStyle w:val="PL"/>
      </w:pPr>
      <w:r w:rsidRPr="000F0BA0">
        <w:t xml:space="preserve">        - plmnId</w:t>
      </w:r>
    </w:p>
    <w:p w14:paraId="3F987E46" w14:textId="77777777" w:rsidR="005B7866" w:rsidRPr="000F0BA0" w:rsidRDefault="005B7866" w:rsidP="005B7866">
      <w:pPr>
        <w:pStyle w:val="PL"/>
      </w:pPr>
      <w:r w:rsidRPr="000F0BA0">
        <w:t xml:space="preserve">      properties:</w:t>
      </w:r>
    </w:p>
    <w:p w14:paraId="5831078A" w14:textId="77777777" w:rsidR="005B7866" w:rsidRPr="000F0BA0" w:rsidRDefault="005B7866" w:rsidP="005B7866">
      <w:pPr>
        <w:pStyle w:val="PL"/>
        <w:rPr>
          <w:lang w:eastAsia="zh-CN"/>
        </w:rPr>
      </w:pPr>
      <w:r w:rsidRPr="000F0BA0">
        <w:rPr>
          <w:rFonts w:hint="eastAsia"/>
          <w:lang w:eastAsia="zh-CN"/>
        </w:rPr>
        <w:t xml:space="preserve">        </w:t>
      </w:r>
      <w:r w:rsidRPr="000F0BA0">
        <w:t>plmnId:</w:t>
      </w:r>
    </w:p>
    <w:p w14:paraId="6BFB173E"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w:t>
      </w:r>
      <w:r w:rsidRPr="000F0BA0">
        <w:t>PlmnId</w:t>
      </w:r>
      <w:r w:rsidRPr="000F0BA0">
        <w:rPr>
          <w:lang w:val="en-US"/>
        </w:rPr>
        <w:t>'</w:t>
      </w:r>
    </w:p>
    <w:p w14:paraId="1AB784C3" w14:textId="77777777" w:rsidR="005B7866" w:rsidRPr="000F0BA0" w:rsidRDefault="005B7866" w:rsidP="005B7866">
      <w:pPr>
        <w:pStyle w:val="PL"/>
      </w:pPr>
      <w:r w:rsidRPr="000F0BA0">
        <w:rPr>
          <w:lang w:eastAsia="zh-CN"/>
        </w:rPr>
        <w:t xml:space="preserve">        </w:t>
      </w:r>
      <w:r w:rsidRPr="000F0BA0">
        <w:t>ecRestrictionDataWb:</w:t>
      </w:r>
    </w:p>
    <w:p w14:paraId="0D6CDB39" w14:textId="77777777" w:rsidR="005B7866" w:rsidRPr="000F0BA0" w:rsidRDefault="005B7866" w:rsidP="005B7866">
      <w:pPr>
        <w:pStyle w:val="PL"/>
      </w:pPr>
      <w:r w:rsidRPr="000F0BA0">
        <w:t xml:space="preserve">          $ref: 'TS29503_Nudm_SDM.yaml#/components/schemas/EcRestrictionDataWb'</w:t>
      </w:r>
    </w:p>
    <w:p w14:paraId="2422DDE5" w14:textId="77777777" w:rsidR="005B7866" w:rsidRPr="000F0BA0" w:rsidRDefault="005B7866" w:rsidP="005B7866">
      <w:pPr>
        <w:pStyle w:val="PL"/>
        <w:rPr>
          <w:lang w:eastAsia="zh-CN"/>
        </w:rPr>
      </w:pPr>
      <w:r w:rsidRPr="000F0BA0">
        <w:t xml:space="preserve">        </w:t>
      </w:r>
      <w:r w:rsidRPr="000F0BA0">
        <w:rPr>
          <w:lang w:eastAsia="zh-CN"/>
        </w:rPr>
        <w:t>ecRestrictionDataNb:</w:t>
      </w:r>
    </w:p>
    <w:p w14:paraId="68A758E7" w14:textId="77777777" w:rsidR="005B7866" w:rsidRPr="000F0BA0" w:rsidRDefault="005B7866" w:rsidP="005B7866">
      <w:pPr>
        <w:pStyle w:val="PL"/>
        <w:rPr>
          <w:lang w:eastAsia="zh-CN"/>
        </w:rPr>
      </w:pPr>
      <w:r w:rsidRPr="000F0BA0">
        <w:rPr>
          <w:lang w:eastAsia="zh-CN"/>
        </w:rPr>
        <w:t xml:space="preserve">          type: boolean</w:t>
      </w:r>
    </w:p>
    <w:p w14:paraId="770A9764" w14:textId="77777777" w:rsidR="005B7866" w:rsidRPr="000F0BA0" w:rsidRDefault="005B7866" w:rsidP="005B7866">
      <w:pPr>
        <w:pStyle w:val="PL"/>
      </w:pPr>
      <w:r w:rsidRPr="000F0BA0">
        <w:rPr>
          <w:lang w:val="en-US" w:eastAsia="zh-CN"/>
        </w:rPr>
        <w:t xml:space="preserve">          default: false</w:t>
      </w:r>
    </w:p>
    <w:p w14:paraId="6C5ED2BC" w14:textId="77777777" w:rsidR="005B7866" w:rsidRPr="000F0BA0" w:rsidRDefault="005B7866" w:rsidP="005B7866">
      <w:pPr>
        <w:pStyle w:val="PL"/>
      </w:pPr>
    </w:p>
    <w:p w14:paraId="0CC7566F" w14:textId="77777777" w:rsidR="005B7866" w:rsidRPr="000F0BA0" w:rsidRDefault="005B7866" w:rsidP="005B7866">
      <w:pPr>
        <w:pStyle w:val="PL"/>
      </w:pPr>
    </w:p>
    <w:p w14:paraId="564B9599" w14:textId="77777777" w:rsidR="005B7866" w:rsidRPr="000F0BA0" w:rsidRDefault="005B7866" w:rsidP="005B7866">
      <w:pPr>
        <w:pStyle w:val="PL"/>
      </w:pPr>
      <w:r w:rsidRPr="000F0BA0">
        <w:t xml:space="preserve">    PpDlPacketCountExt:</w:t>
      </w:r>
    </w:p>
    <w:p w14:paraId="2CB6EE0B" w14:textId="77777777" w:rsidR="005B7866" w:rsidRPr="000F0BA0" w:rsidRDefault="005B7866" w:rsidP="005B7866">
      <w:pPr>
        <w:pStyle w:val="PL"/>
      </w:pPr>
      <w:r w:rsidRPr="000F0BA0">
        <w:t xml:space="preserve">      type: object</w:t>
      </w:r>
    </w:p>
    <w:p w14:paraId="00D6DF36" w14:textId="77777777" w:rsidR="005B7866" w:rsidRPr="000F0BA0" w:rsidRDefault="005B7866" w:rsidP="005B7866">
      <w:pPr>
        <w:pStyle w:val="PL"/>
      </w:pPr>
      <w:r w:rsidRPr="000F0BA0">
        <w:t xml:space="preserve">      required:</w:t>
      </w:r>
    </w:p>
    <w:p w14:paraId="4E3DCB78" w14:textId="77777777" w:rsidR="005B7866" w:rsidRPr="000F0BA0" w:rsidRDefault="005B7866" w:rsidP="005B7866">
      <w:pPr>
        <w:pStyle w:val="PL"/>
      </w:pPr>
      <w:r w:rsidRPr="000F0BA0">
        <w:t xml:space="preserve">        - afInstanceId</w:t>
      </w:r>
    </w:p>
    <w:p w14:paraId="33B3A4EB" w14:textId="77777777" w:rsidR="005B7866" w:rsidRPr="000F0BA0" w:rsidRDefault="005B7866" w:rsidP="005B7866">
      <w:pPr>
        <w:pStyle w:val="PL"/>
      </w:pPr>
      <w:r w:rsidRPr="000F0BA0">
        <w:t xml:space="preserve">        - referenceId</w:t>
      </w:r>
    </w:p>
    <w:p w14:paraId="0DCAA703" w14:textId="77777777" w:rsidR="005B7866" w:rsidRPr="000F0BA0" w:rsidRDefault="005B7866" w:rsidP="005B7866">
      <w:pPr>
        <w:pStyle w:val="PL"/>
      </w:pPr>
      <w:r w:rsidRPr="000F0BA0">
        <w:t xml:space="preserve">      properties:</w:t>
      </w:r>
    </w:p>
    <w:p w14:paraId="3275D730" w14:textId="77777777" w:rsidR="005B7866" w:rsidRPr="000F0BA0" w:rsidRDefault="005B7866" w:rsidP="005B7866">
      <w:pPr>
        <w:pStyle w:val="PL"/>
      </w:pPr>
      <w:r w:rsidRPr="000F0BA0">
        <w:t xml:space="preserve">        afInstanceId:</w:t>
      </w:r>
    </w:p>
    <w:p w14:paraId="6DCD0FA5" w14:textId="77777777" w:rsidR="005B7866" w:rsidRPr="000F0BA0" w:rsidRDefault="005B7866" w:rsidP="005B7866">
      <w:pPr>
        <w:pStyle w:val="PL"/>
      </w:pPr>
      <w:r w:rsidRPr="000F0BA0">
        <w:t xml:space="preserve">          </w:t>
      </w:r>
      <w:r w:rsidRPr="000F0BA0">
        <w:rPr>
          <w:lang w:val="en-US"/>
        </w:rPr>
        <w:t>type: string</w:t>
      </w:r>
    </w:p>
    <w:p w14:paraId="6EDE2A85" w14:textId="77777777" w:rsidR="005B7866" w:rsidRPr="000F0BA0" w:rsidRDefault="005B7866" w:rsidP="005B7866">
      <w:pPr>
        <w:pStyle w:val="PL"/>
      </w:pPr>
      <w:r w:rsidRPr="000F0BA0">
        <w:t xml:space="preserve">        referenceId:</w:t>
      </w:r>
    </w:p>
    <w:p w14:paraId="5C121AA3" w14:textId="6B578A6A" w:rsidR="005B7866" w:rsidRPr="000F0BA0" w:rsidRDefault="005B7866" w:rsidP="005B7866">
      <w:pPr>
        <w:pStyle w:val="PL"/>
      </w:pPr>
      <w:r w:rsidRPr="000F0BA0">
        <w:t xml:space="preserve">          $ref: '</w:t>
      </w:r>
      <w:r w:rsidR="00554103" w:rsidRPr="000F0BA0">
        <w:t>TS29503_Nudm_EE.yaml</w:t>
      </w:r>
      <w:r w:rsidRPr="000F0BA0">
        <w:t>#/components/schemas/ReferenceId'</w:t>
      </w:r>
    </w:p>
    <w:p w14:paraId="723CD6A1" w14:textId="77777777" w:rsidR="009615DB" w:rsidRPr="000F0BA0" w:rsidRDefault="009615DB" w:rsidP="009615DB">
      <w:pPr>
        <w:pStyle w:val="PL"/>
        <w:rPr>
          <w:lang w:eastAsia="zh-CN"/>
        </w:rPr>
      </w:pPr>
      <w:r w:rsidRPr="000F0BA0">
        <w:rPr>
          <w:lang w:eastAsia="zh-CN"/>
        </w:rPr>
        <w:t xml:space="preserve">        dnn:</w:t>
      </w:r>
    </w:p>
    <w:p w14:paraId="2302C8BD" w14:textId="77777777" w:rsidR="009615DB" w:rsidRPr="000F0BA0" w:rsidRDefault="009615DB" w:rsidP="009615DB">
      <w:pPr>
        <w:pStyle w:val="PL"/>
      </w:pPr>
      <w:r w:rsidRPr="000F0BA0">
        <w:rPr>
          <w:lang w:val="en-US"/>
        </w:rPr>
        <w:t xml:space="preserve">          $ref: '</w:t>
      </w:r>
      <w:r w:rsidRPr="000F0BA0">
        <w:t>TS29571_CommonData.yaml</w:t>
      </w:r>
      <w:r w:rsidRPr="000F0BA0">
        <w:rPr>
          <w:lang w:val="en-US"/>
        </w:rPr>
        <w:t>#/components/schemas/Dnn'</w:t>
      </w:r>
    </w:p>
    <w:p w14:paraId="3CDBC404" w14:textId="77777777" w:rsidR="009615DB" w:rsidRPr="000F0BA0" w:rsidRDefault="009615DB" w:rsidP="009615DB">
      <w:pPr>
        <w:pStyle w:val="PL"/>
      </w:pPr>
      <w:r w:rsidRPr="000F0BA0">
        <w:t xml:space="preserve">        singleNssai:</w:t>
      </w:r>
    </w:p>
    <w:p w14:paraId="55FBA09F" w14:textId="77777777" w:rsidR="009615DB" w:rsidRPr="000F0BA0" w:rsidRDefault="009615DB" w:rsidP="009615DB">
      <w:pPr>
        <w:pStyle w:val="PL"/>
      </w:pPr>
      <w:r w:rsidRPr="000F0BA0">
        <w:t xml:space="preserve">          $ref: 'TS29571_CommonData.yaml#/components/schemas/Snssai'</w:t>
      </w:r>
    </w:p>
    <w:p w14:paraId="3D94D5D4" w14:textId="77777777" w:rsidR="005B7866" w:rsidRPr="000F0BA0" w:rsidRDefault="005B7866" w:rsidP="005B7866">
      <w:pPr>
        <w:pStyle w:val="PL"/>
      </w:pPr>
      <w:r w:rsidRPr="000F0BA0">
        <w:t xml:space="preserve">        </w:t>
      </w:r>
      <w:r w:rsidRPr="000F0BA0">
        <w:rPr>
          <w:rFonts w:hint="eastAsia"/>
        </w:rPr>
        <w:t>validityTime</w:t>
      </w:r>
      <w:r w:rsidRPr="000F0BA0">
        <w:t>:</w:t>
      </w:r>
    </w:p>
    <w:p w14:paraId="11DBEE1A" w14:textId="77777777" w:rsidR="005B7866" w:rsidRPr="000F0BA0" w:rsidRDefault="005B7866" w:rsidP="005B7866">
      <w:pPr>
        <w:pStyle w:val="PL"/>
      </w:pPr>
      <w:r w:rsidRPr="000F0BA0">
        <w:t xml:space="preserve">          $ref: 'TS29571_CommonData.yaml#/components/schemas/D</w:t>
      </w:r>
      <w:r w:rsidRPr="000F0BA0">
        <w:rPr>
          <w:rFonts w:hint="eastAsia"/>
        </w:rPr>
        <w:t>ateTime</w:t>
      </w:r>
      <w:r w:rsidRPr="000F0BA0">
        <w:t>'</w:t>
      </w:r>
    </w:p>
    <w:p w14:paraId="3D4A04E2" w14:textId="77777777" w:rsidR="005B7866" w:rsidRPr="000F0BA0" w:rsidRDefault="005B7866" w:rsidP="005B7866">
      <w:pPr>
        <w:pStyle w:val="PL"/>
      </w:pPr>
      <w:r w:rsidRPr="000F0BA0">
        <w:rPr>
          <w:lang w:eastAsia="zh-CN"/>
        </w:rPr>
        <w:t xml:space="preserve">        </w:t>
      </w:r>
      <w:r w:rsidRPr="000F0BA0">
        <w:t>mtcProviderInformation:</w:t>
      </w:r>
    </w:p>
    <w:p w14:paraId="5BAA16BC"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MtcProviderInformation'</w:t>
      </w:r>
    </w:p>
    <w:p w14:paraId="273712D3" w14:textId="77777777" w:rsidR="005B7866" w:rsidRPr="000F0BA0" w:rsidRDefault="005B7866" w:rsidP="005B7866">
      <w:pPr>
        <w:pStyle w:val="PL"/>
      </w:pPr>
      <w:r w:rsidRPr="000F0BA0">
        <w:t xml:space="preserve">      nullable: true</w:t>
      </w:r>
    </w:p>
    <w:p w14:paraId="06D9EB0B" w14:textId="77777777" w:rsidR="005B7866" w:rsidRPr="000F0BA0" w:rsidRDefault="005B7866" w:rsidP="005B7866">
      <w:pPr>
        <w:pStyle w:val="PL"/>
      </w:pPr>
    </w:p>
    <w:p w14:paraId="711AB5EC" w14:textId="77777777" w:rsidR="005B7866" w:rsidRPr="000F0BA0" w:rsidRDefault="005B7866" w:rsidP="005B7866">
      <w:pPr>
        <w:pStyle w:val="PL"/>
        <w:rPr>
          <w:lang w:val="en-US"/>
        </w:rPr>
      </w:pPr>
      <w:r w:rsidRPr="000F0BA0">
        <w:rPr>
          <w:lang w:val="en-US"/>
        </w:rPr>
        <w:t xml:space="preserve">    </w:t>
      </w:r>
      <w:r w:rsidRPr="000F0BA0">
        <w:rPr>
          <w:lang w:eastAsia="zh-CN"/>
        </w:rPr>
        <w:t>Pp</w:t>
      </w:r>
      <w:r w:rsidRPr="000F0BA0">
        <w:rPr>
          <w:rFonts w:eastAsia="Malgun Gothic"/>
        </w:rPr>
        <w:t>MaximumResponseTime</w:t>
      </w:r>
      <w:r w:rsidRPr="000F0BA0">
        <w:rPr>
          <w:lang w:val="en-US"/>
        </w:rPr>
        <w:t>:</w:t>
      </w:r>
    </w:p>
    <w:p w14:paraId="28C21007" w14:textId="77777777" w:rsidR="005B7866" w:rsidRPr="000F0BA0" w:rsidRDefault="005B7866" w:rsidP="005B7866">
      <w:pPr>
        <w:pStyle w:val="PL"/>
        <w:rPr>
          <w:lang w:val="en-US"/>
        </w:rPr>
      </w:pPr>
      <w:r w:rsidRPr="000F0BA0">
        <w:rPr>
          <w:lang w:val="en-US"/>
        </w:rPr>
        <w:t xml:space="preserve">      type: object</w:t>
      </w:r>
    </w:p>
    <w:p w14:paraId="37EDA899" w14:textId="77777777" w:rsidR="005B7866" w:rsidRPr="000F0BA0" w:rsidRDefault="005B7866" w:rsidP="005B7866">
      <w:pPr>
        <w:pStyle w:val="PL"/>
        <w:rPr>
          <w:lang w:val="en-US"/>
        </w:rPr>
      </w:pPr>
      <w:r w:rsidRPr="000F0BA0">
        <w:rPr>
          <w:lang w:val="en-US"/>
        </w:rPr>
        <w:t xml:space="preserve">      required:</w:t>
      </w:r>
    </w:p>
    <w:p w14:paraId="3369B712" w14:textId="77777777" w:rsidR="005B7866" w:rsidRPr="000F0BA0" w:rsidRDefault="005B7866" w:rsidP="005B7866">
      <w:pPr>
        <w:pStyle w:val="PL"/>
        <w:rPr>
          <w:lang w:val="en-US"/>
        </w:rPr>
      </w:pPr>
      <w:r w:rsidRPr="000F0BA0">
        <w:rPr>
          <w:lang w:val="en-US"/>
        </w:rPr>
        <w:t xml:space="preserve">        - </w:t>
      </w:r>
      <w:r w:rsidRPr="000F0BA0">
        <w:rPr>
          <w:lang w:eastAsia="zh-CN"/>
        </w:rPr>
        <w:t>maximumResponseTime</w:t>
      </w:r>
    </w:p>
    <w:p w14:paraId="79A0FDEF" w14:textId="77777777" w:rsidR="005B7866" w:rsidRPr="000F0BA0" w:rsidRDefault="005B7866" w:rsidP="005B7866">
      <w:pPr>
        <w:pStyle w:val="PL"/>
        <w:rPr>
          <w:lang w:val="en-US"/>
        </w:rPr>
      </w:pPr>
      <w:r w:rsidRPr="000F0BA0">
        <w:rPr>
          <w:lang w:val="en-US"/>
        </w:rPr>
        <w:t xml:space="preserve">        - afInstanceId</w:t>
      </w:r>
    </w:p>
    <w:p w14:paraId="303AB635" w14:textId="77777777" w:rsidR="005B7866" w:rsidRPr="000F0BA0" w:rsidRDefault="005B7866" w:rsidP="005B7866">
      <w:pPr>
        <w:pStyle w:val="PL"/>
        <w:rPr>
          <w:lang w:val="en-US"/>
        </w:rPr>
      </w:pPr>
      <w:r w:rsidRPr="000F0BA0">
        <w:rPr>
          <w:lang w:val="en-US"/>
        </w:rPr>
        <w:t xml:space="preserve">        - referenceId</w:t>
      </w:r>
    </w:p>
    <w:p w14:paraId="576CD6CF" w14:textId="77777777" w:rsidR="005B7866" w:rsidRPr="000F0BA0" w:rsidRDefault="005B7866" w:rsidP="005B7866">
      <w:pPr>
        <w:pStyle w:val="PL"/>
        <w:rPr>
          <w:lang w:val="en-US"/>
        </w:rPr>
      </w:pPr>
      <w:r w:rsidRPr="000F0BA0">
        <w:rPr>
          <w:lang w:val="en-US"/>
        </w:rPr>
        <w:t xml:space="preserve">      properties:</w:t>
      </w:r>
    </w:p>
    <w:p w14:paraId="0579AEF3" w14:textId="77777777" w:rsidR="005B7866" w:rsidRPr="000F0BA0" w:rsidRDefault="005B7866" w:rsidP="005B7866">
      <w:pPr>
        <w:pStyle w:val="PL"/>
        <w:rPr>
          <w:lang w:val="en-US"/>
        </w:rPr>
      </w:pPr>
      <w:r w:rsidRPr="000F0BA0">
        <w:rPr>
          <w:lang w:val="en-US"/>
        </w:rPr>
        <w:t xml:space="preserve">        </w:t>
      </w:r>
      <w:r w:rsidRPr="000F0BA0">
        <w:rPr>
          <w:lang w:eastAsia="zh-CN"/>
        </w:rPr>
        <w:t>maximumResponseTime</w:t>
      </w:r>
      <w:r w:rsidRPr="000F0BA0">
        <w:rPr>
          <w:lang w:val="en-US"/>
        </w:rPr>
        <w:t>:</w:t>
      </w:r>
    </w:p>
    <w:p w14:paraId="28395B6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urationSec'</w:t>
      </w:r>
    </w:p>
    <w:p w14:paraId="3B741798" w14:textId="77777777" w:rsidR="005B7866" w:rsidRPr="000F0BA0" w:rsidRDefault="005B7866" w:rsidP="005B7866">
      <w:pPr>
        <w:pStyle w:val="PL"/>
        <w:rPr>
          <w:lang w:val="en-US"/>
        </w:rPr>
      </w:pPr>
      <w:r w:rsidRPr="000F0BA0">
        <w:rPr>
          <w:lang w:val="en-US"/>
        </w:rPr>
        <w:t xml:space="preserve">        afInstanceId:</w:t>
      </w:r>
    </w:p>
    <w:p w14:paraId="6FB9FD41" w14:textId="77777777" w:rsidR="005B7866" w:rsidRPr="000F0BA0" w:rsidRDefault="005B7866" w:rsidP="005B7866">
      <w:pPr>
        <w:pStyle w:val="PL"/>
        <w:rPr>
          <w:lang w:val="en-US"/>
        </w:rPr>
      </w:pPr>
      <w:r w:rsidRPr="000F0BA0">
        <w:rPr>
          <w:lang w:val="en-US"/>
        </w:rPr>
        <w:t xml:space="preserve">          type: string</w:t>
      </w:r>
    </w:p>
    <w:p w14:paraId="4D359B0D" w14:textId="77777777" w:rsidR="005B7866" w:rsidRPr="000F0BA0" w:rsidRDefault="005B7866" w:rsidP="005B7866">
      <w:pPr>
        <w:pStyle w:val="PL"/>
        <w:rPr>
          <w:lang w:val="en-US"/>
        </w:rPr>
      </w:pPr>
      <w:r w:rsidRPr="000F0BA0">
        <w:rPr>
          <w:lang w:val="en-US"/>
        </w:rPr>
        <w:t xml:space="preserve">        referenceId:</w:t>
      </w:r>
    </w:p>
    <w:p w14:paraId="1C8A260E" w14:textId="5FF6840A" w:rsidR="005B7866" w:rsidRPr="000F0BA0" w:rsidRDefault="005B7866" w:rsidP="005B7866">
      <w:pPr>
        <w:pStyle w:val="PL"/>
        <w:rPr>
          <w:lang w:val="en-US"/>
        </w:rPr>
      </w:pPr>
      <w:r w:rsidRPr="000F0BA0">
        <w:rPr>
          <w:lang w:val="en-US"/>
        </w:rPr>
        <w:t xml:space="preserve">          $ref: '</w:t>
      </w:r>
      <w:r w:rsidR="00554103" w:rsidRPr="000F0BA0">
        <w:t>TS29503_Nudm_EE.yaml</w:t>
      </w:r>
      <w:r w:rsidRPr="000F0BA0">
        <w:rPr>
          <w:lang w:val="en-US"/>
        </w:rPr>
        <w:t>#/components/schemas/ReferenceId'</w:t>
      </w:r>
    </w:p>
    <w:p w14:paraId="7AE2A2E0" w14:textId="77777777" w:rsidR="005B7866" w:rsidRPr="000F0BA0" w:rsidRDefault="005B7866" w:rsidP="005B7866">
      <w:pPr>
        <w:pStyle w:val="PL"/>
      </w:pPr>
      <w:r w:rsidRPr="000F0BA0">
        <w:t xml:space="preserve">        </w:t>
      </w:r>
      <w:r w:rsidRPr="000F0BA0">
        <w:rPr>
          <w:rFonts w:hint="eastAsia"/>
        </w:rPr>
        <w:t>validityTime</w:t>
      </w:r>
      <w:r w:rsidRPr="000F0BA0">
        <w:t>:</w:t>
      </w:r>
    </w:p>
    <w:p w14:paraId="638F69A1" w14:textId="77777777" w:rsidR="005B7866" w:rsidRPr="000F0BA0" w:rsidRDefault="005B7866" w:rsidP="005B7866">
      <w:pPr>
        <w:pStyle w:val="PL"/>
      </w:pPr>
      <w:r w:rsidRPr="000F0BA0">
        <w:t xml:space="preserve">          $ref: 'TS29571_CommonData.yaml#/components/schemas/D</w:t>
      </w:r>
      <w:r w:rsidRPr="000F0BA0">
        <w:rPr>
          <w:rFonts w:hint="eastAsia"/>
        </w:rPr>
        <w:t>ateTime</w:t>
      </w:r>
      <w:r w:rsidRPr="000F0BA0">
        <w:t>'</w:t>
      </w:r>
    </w:p>
    <w:p w14:paraId="0FD421E1" w14:textId="77777777" w:rsidR="005B7866" w:rsidRPr="000F0BA0" w:rsidRDefault="005B7866" w:rsidP="005B7866">
      <w:pPr>
        <w:pStyle w:val="PL"/>
      </w:pPr>
      <w:r w:rsidRPr="000F0BA0">
        <w:rPr>
          <w:lang w:eastAsia="zh-CN"/>
        </w:rPr>
        <w:t xml:space="preserve">        </w:t>
      </w:r>
      <w:r w:rsidRPr="000F0BA0">
        <w:t>mtcProviderInformation:</w:t>
      </w:r>
    </w:p>
    <w:p w14:paraId="582466CA"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07883A1D" w14:textId="77777777" w:rsidR="005B7866" w:rsidRPr="000F0BA0" w:rsidRDefault="005B7866" w:rsidP="005B7866">
      <w:pPr>
        <w:pStyle w:val="PL"/>
      </w:pPr>
      <w:r w:rsidRPr="000F0BA0">
        <w:rPr>
          <w:lang w:val="en-US"/>
        </w:rPr>
        <w:t xml:space="preserve">      nullable: true</w:t>
      </w:r>
    </w:p>
    <w:p w14:paraId="102A1F23" w14:textId="77777777" w:rsidR="005B7866" w:rsidRPr="000F0BA0" w:rsidRDefault="005B7866" w:rsidP="005B7866">
      <w:pPr>
        <w:pStyle w:val="PL"/>
      </w:pPr>
    </w:p>
    <w:p w14:paraId="3AF948D3" w14:textId="77777777" w:rsidR="005B7866" w:rsidRPr="000F0BA0" w:rsidRDefault="005B7866" w:rsidP="005B7866">
      <w:pPr>
        <w:pStyle w:val="PL"/>
        <w:rPr>
          <w:lang w:val="en-US"/>
        </w:rPr>
      </w:pPr>
      <w:r w:rsidRPr="000F0BA0">
        <w:rPr>
          <w:lang w:val="en-US"/>
        </w:rPr>
        <w:t xml:space="preserve">    </w:t>
      </w:r>
      <w:r w:rsidRPr="000F0BA0">
        <w:rPr>
          <w:rFonts w:eastAsia="Malgun Gothic"/>
        </w:rPr>
        <w:t>PpMaximumLatency</w:t>
      </w:r>
      <w:r w:rsidRPr="000F0BA0">
        <w:rPr>
          <w:lang w:val="en-US"/>
        </w:rPr>
        <w:t>:</w:t>
      </w:r>
    </w:p>
    <w:p w14:paraId="086B8898" w14:textId="77777777" w:rsidR="005B7866" w:rsidRPr="000F0BA0" w:rsidRDefault="005B7866" w:rsidP="005B7866">
      <w:pPr>
        <w:pStyle w:val="PL"/>
        <w:rPr>
          <w:lang w:val="en-US"/>
        </w:rPr>
      </w:pPr>
      <w:r w:rsidRPr="000F0BA0">
        <w:rPr>
          <w:lang w:val="en-US"/>
        </w:rPr>
        <w:t xml:space="preserve">      type: object</w:t>
      </w:r>
    </w:p>
    <w:p w14:paraId="2063DCB4" w14:textId="77777777" w:rsidR="005B7866" w:rsidRPr="000F0BA0" w:rsidRDefault="005B7866" w:rsidP="005B7866">
      <w:pPr>
        <w:pStyle w:val="PL"/>
        <w:rPr>
          <w:lang w:val="en-US"/>
        </w:rPr>
      </w:pPr>
      <w:r w:rsidRPr="000F0BA0">
        <w:rPr>
          <w:lang w:val="en-US"/>
        </w:rPr>
        <w:t xml:space="preserve">      required:</w:t>
      </w:r>
    </w:p>
    <w:p w14:paraId="3216A2AF" w14:textId="77777777" w:rsidR="005B7866" w:rsidRPr="000F0BA0" w:rsidRDefault="005B7866" w:rsidP="005B7866">
      <w:pPr>
        <w:pStyle w:val="PL"/>
        <w:rPr>
          <w:lang w:val="en-US"/>
        </w:rPr>
      </w:pPr>
      <w:r w:rsidRPr="000F0BA0">
        <w:rPr>
          <w:lang w:val="en-US"/>
        </w:rPr>
        <w:t xml:space="preserve">        - </w:t>
      </w:r>
      <w:r w:rsidRPr="000F0BA0">
        <w:rPr>
          <w:rFonts w:eastAsia="Malgun Gothic"/>
        </w:rPr>
        <w:t>maximumLatency</w:t>
      </w:r>
    </w:p>
    <w:p w14:paraId="296BDD61" w14:textId="77777777" w:rsidR="005B7866" w:rsidRPr="000F0BA0" w:rsidRDefault="005B7866" w:rsidP="005B7866">
      <w:pPr>
        <w:pStyle w:val="PL"/>
        <w:rPr>
          <w:lang w:val="en-US"/>
        </w:rPr>
      </w:pPr>
      <w:r w:rsidRPr="000F0BA0">
        <w:rPr>
          <w:lang w:val="en-US"/>
        </w:rPr>
        <w:t xml:space="preserve">        - afInstanceId</w:t>
      </w:r>
    </w:p>
    <w:p w14:paraId="2A18A8DB" w14:textId="77777777" w:rsidR="005B7866" w:rsidRPr="000F0BA0" w:rsidRDefault="005B7866" w:rsidP="005B7866">
      <w:pPr>
        <w:pStyle w:val="PL"/>
        <w:rPr>
          <w:lang w:val="en-US"/>
        </w:rPr>
      </w:pPr>
      <w:r w:rsidRPr="000F0BA0">
        <w:rPr>
          <w:lang w:val="en-US"/>
        </w:rPr>
        <w:t xml:space="preserve">        - referenceId</w:t>
      </w:r>
    </w:p>
    <w:p w14:paraId="0F12B280" w14:textId="77777777" w:rsidR="005B7866" w:rsidRPr="000F0BA0" w:rsidRDefault="005B7866" w:rsidP="005B7866">
      <w:pPr>
        <w:pStyle w:val="PL"/>
        <w:rPr>
          <w:lang w:val="en-US"/>
        </w:rPr>
      </w:pPr>
      <w:r w:rsidRPr="000F0BA0">
        <w:rPr>
          <w:lang w:val="en-US"/>
        </w:rPr>
        <w:t xml:space="preserve">      properties:</w:t>
      </w:r>
    </w:p>
    <w:p w14:paraId="5B56A347" w14:textId="77777777" w:rsidR="005B7866" w:rsidRPr="000F0BA0" w:rsidRDefault="005B7866" w:rsidP="005B7866">
      <w:pPr>
        <w:pStyle w:val="PL"/>
        <w:rPr>
          <w:lang w:val="en-US"/>
        </w:rPr>
      </w:pPr>
      <w:r w:rsidRPr="000F0BA0">
        <w:rPr>
          <w:lang w:val="en-US"/>
        </w:rPr>
        <w:t xml:space="preserve">        </w:t>
      </w:r>
      <w:r w:rsidRPr="000F0BA0">
        <w:rPr>
          <w:rFonts w:eastAsia="Malgun Gothic"/>
        </w:rPr>
        <w:t>maximumLatency</w:t>
      </w:r>
      <w:r w:rsidRPr="000F0BA0">
        <w:rPr>
          <w:lang w:val="en-US"/>
        </w:rPr>
        <w:t>:</w:t>
      </w:r>
    </w:p>
    <w:p w14:paraId="25C2BF46"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DurationSec'</w:t>
      </w:r>
    </w:p>
    <w:p w14:paraId="3B30AA29" w14:textId="77777777" w:rsidR="005B7866" w:rsidRPr="000F0BA0" w:rsidRDefault="005B7866" w:rsidP="005B7866">
      <w:pPr>
        <w:pStyle w:val="PL"/>
        <w:rPr>
          <w:lang w:val="en-US"/>
        </w:rPr>
      </w:pPr>
      <w:r w:rsidRPr="000F0BA0">
        <w:rPr>
          <w:lang w:val="en-US"/>
        </w:rPr>
        <w:t xml:space="preserve">        afInstanceId:</w:t>
      </w:r>
    </w:p>
    <w:p w14:paraId="54FCB68B" w14:textId="77777777" w:rsidR="005B7866" w:rsidRPr="000F0BA0" w:rsidRDefault="005B7866" w:rsidP="005B7866">
      <w:pPr>
        <w:pStyle w:val="PL"/>
        <w:rPr>
          <w:lang w:val="en-US"/>
        </w:rPr>
      </w:pPr>
      <w:r w:rsidRPr="000F0BA0">
        <w:rPr>
          <w:lang w:val="en-US"/>
        </w:rPr>
        <w:t xml:space="preserve">          type: string</w:t>
      </w:r>
    </w:p>
    <w:p w14:paraId="7DF3CF8E" w14:textId="77777777" w:rsidR="005B7866" w:rsidRPr="000F0BA0" w:rsidRDefault="005B7866" w:rsidP="005B7866">
      <w:pPr>
        <w:pStyle w:val="PL"/>
        <w:rPr>
          <w:lang w:val="en-US"/>
        </w:rPr>
      </w:pPr>
      <w:r w:rsidRPr="000F0BA0">
        <w:rPr>
          <w:lang w:val="en-US"/>
        </w:rPr>
        <w:t xml:space="preserve">        referenceId:</w:t>
      </w:r>
    </w:p>
    <w:p w14:paraId="0D6E6B5B" w14:textId="60571A08" w:rsidR="005B7866" w:rsidRPr="000F0BA0" w:rsidRDefault="005B7866" w:rsidP="005B7866">
      <w:pPr>
        <w:pStyle w:val="PL"/>
        <w:rPr>
          <w:lang w:val="en-US"/>
        </w:rPr>
      </w:pPr>
      <w:r w:rsidRPr="000F0BA0">
        <w:rPr>
          <w:lang w:val="en-US"/>
        </w:rPr>
        <w:t xml:space="preserve">          $ref: '</w:t>
      </w:r>
      <w:r w:rsidR="00554103" w:rsidRPr="000F0BA0">
        <w:t>TS29503_Nudm_EE.yaml</w:t>
      </w:r>
      <w:r w:rsidRPr="000F0BA0">
        <w:rPr>
          <w:lang w:val="en-US"/>
        </w:rPr>
        <w:t>#/components/schemas/ReferenceId'</w:t>
      </w:r>
    </w:p>
    <w:p w14:paraId="601943C5" w14:textId="77777777" w:rsidR="005B7866" w:rsidRPr="000F0BA0" w:rsidRDefault="005B7866" w:rsidP="005B7866">
      <w:pPr>
        <w:pStyle w:val="PL"/>
      </w:pPr>
      <w:r w:rsidRPr="000F0BA0">
        <w:t xml:space="preserve">        </w:t>
      </w:r>
      <w:r w:rsidRPr="000F0BA0">
        <w:rPr>
          <w:rFonts w:hint="eastAsia"/>
        </w:rPr>
        <w:t>validityTime</w:t>
      </w:r>
      <w:r w:rsidRPr="000F0BA0">
        <w:t>:</w:t>
      </w:r>
    </w:p>
    <w:p w14:paraId="4449C1DF" w14:textId="77777777" w:rsidR="005B7866" w:rsidRPr="000F0BA0" w:rsidRDefault="005B7866" w:rsidP="005B7866">
      <w:pPr>
        <w:pStyle w:val="PL"/>
      </w:pPr>
      <w:r w:rsidRPr="000F0BA0">
        <w:t xml:space="preserve">          $ref: 'TS29571_CommonData.yaml#/components/schemas/D</w:t>
      </w:r>
      <w:r w:rsidRPr="000F0BA0">
        <w:rPr>
          <w:rFonts w:hint="eastAsia"/>
        </w:rPr>
        <w:t>ateTime</w:t>
      </w:r>
      <w:r w:rsidRPr="000F0BA0">
        <w:t>'</w:t>
      </w:r>
    </w:p>
    <w:p w14:paraId="5C9F51AA" w14:textId="77777777" w:rsidR="005B7866" w:rsidRPr="000F0BA0" w:rsidRDefault="005B7866" w:rsidP="005B7866">
      <w:pPr>
        <w:pStyle w:val="PL"/>
      </w:pPr>
      <w:r w:rsidRPr="000F0BA0">
        <w:rPr>
          <w:lang w:eastAsia="zh-CN"/>
        </w:rPr>
        <w:t xml:space="preserve">        </w:t>
      </w:r>
      <w:r w:rsidRPr="000F0BA0">
        <w:t>mtcProviderInformation:</w:t>
      </w:r>
    </w:p>
    <w:p w14:paraId="670CD5CD" w14:textId="77777777" w:rsidR="005B7866" w:rsidRPr="000F0BA0" w:rsidRDefault="005B7866" w:rsidP="005B7866">
      <w:pPr>
        <w:pStyle w:val="PL"/>
        <w:rPr>
          <w:lang w:val="en-US"/>
        </w:rPr>
      </w:pPr>
      <w:r w:rsidRPr="000F0BA0">
        <w:rPr>
          <w:lang w:val="en-US"/>
        </w:rPr>
        <w:t xml:space="preserve">          $ref: '</w:t>
      </w:r>
      <w:r w:rsidRPr="000F0BA0">
        <w:t>TS29571_CommonData.yaml</w:t>
      </w:r>
      <w:r w:rsidRPr="000F0BA0">
        <w:rPr>
          <w:lang w:val="en-US"/>
        </w:rPr>
        <w:t>#/components/schemas/MtcProviderInformation'</w:t>
      </w:r>
    </w:p>
    <w:p w14:paraId="7272FAA7" w14:textId="77777777" w:rsidR="005B7866" w:rsidRPr="000F0BA0" w:rsidRDefault="005B7866" w:rsidP="005B7866">
      <w:pPr>
        <w:pStyle w:val="PL"/>
        <w:rPr>
          <w:lang w:val="en-US"/>
        </w:rPr>
      </w:pPr>
      <w:r w:rsidRPr="000F0BA0">
        <w:rPr>
          <w:lang w:val="en-US"/>
        </w:rPr>
        <w:t xml:space="preserve">      nullable: true</w:t>
      </w:r>
    </w:p>
    <w:p w14:paraId="4006C910" w14:textId="77777777" w:rsidR="005B7866" w:rsidRPr="000F0BA0" w:rsidRDefault="005B7866" w:rsidP="005B7866">
      <w:pPr>
        <w:pStyle w:val="PL"/>
      </w:pPr>
    </w:p>
    <w:p w14:paraId="5F5C2FF8" w14:textId="77777777" w:rsidR="005B7866" w:rsidRPr="000F0BA0" w:rsidRDefault="005B7866" w:rsidP="005B7866">
      <w:pPr>
        <w:pStyle w:val="PL"/>
      </w:pPr>
      <w:r w:rsidRPr="000F0BA0">
        <w:t xml:space="preserve">    LcsPrivacy:</w:t>
      </w:r>
    </w:p>
    <w:p w14:paraId="6EA93008" w14:textId="77777777" w:rsidR="005B7866" w:rsidRPr="000F0BA0" w:rsidRDefault="005B7866" w:rsidP="005B7866">
      <w:pPr>
        <w:pStyle w:val="PL"/>
      </w:pPr>
      <w:r w:rsidRPr="000F0BA0">
        <w:t xml:space="preserve">      type: object</w:t>
      </w:r>
    </w:p>
    <w:p w14:paraId="6BA4952B" w14:textId="77777777" w:rsidR="005B7866" w:rsidRPr="000F0BA0" w:rsidRDefault="005B7866" w:rsidP="005B7866">
      <w:pPr>
        <w:pStyle w:val="PL"/>
      </w:pPr>
      <w:r w:rsidRPr="000F0BA0">
        <w:t xml:space="preserve">      properties:</w:t>
      </w:r>
    </w:p>
    <w:p w14:paraId="23FB92FA" w14:textId="77777777" w:rsidR="005B7866" w:rsidRPr="000F0BA0" w:rsidRDefault="005B7866" w:rsidP="005B7866">
      <w:pPr>
        <w:pStyle w:val="PL"/>
      </w:pPr>
      <w:r w:rsidRPr="000F0BA0">
        <w:t xml:space="preserve">        afInstanceId:</w:t>
      </w:r>
    </w:p>
    <w:p w14:paraId="05423A25" w14:textId="77777777" w:rsidR="005B7866" w:rsidRPr="000F0BA0" w:rsidRDefault="005B7866" w:rsidP="005B7866">
      <w:pPr>
        <w:pStyle w:val="PL"/>
      </w:pPr>
      <w:r w:rsidRPr="000F0BA0">
        <w:t xml:space="preserve">          </w:t>
      </w:r>
      <w:r w:rsidRPr="000F0BA0">
        <w:rPr>
          <w:lang w:val="en-US"/>
        </w:rPr>
        <w:t>type: string</w:t>
      </w:r>
    </w:p>
    <w:p w14:paraId="58BD4F31" w14:textId="77777777" w:rsidR="005B7866" w:rsidRPr="000F0BA0" w:rsidRDefault="005B7866" w:rsidP="005B7866">
      <w:pPr>
        <w:pStyle w:val="PL"/>
      </w:pPr>
      <w:r w:rsidRPr="000F0BA0">
        <w:t xml:space="preserve">        referenceId:</w:t>
      </w:r>
    </w:p>
    <w:p w14:paraId="7193FC04" w14:textId="536BFF55" w:rsidR="005B7866" w:rsidRPr="000F0BA0" w:rsidRDefault="005B7866" w:rsidP="005B7866">
      <w:pPr>
        <w:pStyle w:val="PL"/>
      </w:pPr>
      <w:r w:rsidRPr="000F0BA0">
        <w:t xml:space="preserve">          $ref: '</w:t>
      </w:r>
      <w:r w:rsidR="00554103" w:rsidRPr="000F0BA0">
        <w:t>TS29503_Nudm_EE.yaml</w:t>
      </w:r>
      <w:r w:rsidRPr="000F0BA0">
        <w:t>#/components/schemas/ReferenceId'</w:t>
      </w:r>
    </w:p>
    <w:p w14:paraId="553810E6" w14:textId="77777777" w:rsidR="005B7866" w:rsidRPr="000F0BA0" w:rsidRDefault="005B7866" w:rsidP="005B7866">
      <w:pPr>
        <w:pStyle w:val="PL"/>
      </w:pPr>
      <w:r w:rsidRPr="000F0BA0">
        <w:t xml:space="preserve">        lpi:</w:t>
      </w:r>
    </w:p>
    <w:p w14:paraId="62ED33AD" w14:textId="77777777" w:rsidR="005B7866" w:rsidRPr="000F0BA0" w:rsidRDefault="005B7866" w:rsidP="005B7866">
      <w:pPr>
        <w:pStyle w:val="PL"/>
      </w:pPr>
      <w:r w:rsidRPr="000F0BA0">
        <w:t xml:space="preserve">          $ref: 'TS29503_Nudm_SDM.yaml#/components/schemas/Lpi'</w:t>
      </w:r>
    </w:p>
    <w:p w14:paraId="40E451CF" w14:textId="77777777" w:rsidR="005B7866" w:rsidRPr="000F0BA0" w:rsidRDefault="005B7866" w:rsidP="005B7866">
      <w:pPr>
        <w:pStyle w:val="PL"/>
      </w:pPr>
      <w:r w:rsidRPr="000F0BA0">
        <w:rPr>
          <w:lang w:eastAsia="zh-CN"/>
        </w:rPr>
        <w:t xml:space="preserve">        </w:t>
      </w:r>
      <w:r w:rsidRPr="000F0BA0">
        <w:t>mtcProviderInformation:</w:t>
      </w:r>
    </w:p>
    <w:p w14:paraId="12234380" w14:textId="77777777" w:rsidR="005B7866" w:rsidRPr="000F0BA0" w:rsidRDefault="005B7866" w:rsidP="005B7866">
      <w:pPr>
        <w:pStyle w:val="PL"/>
      </w:pPr>
      <w:r w:rsidRPr="000F0BA0">
        <w:rPr>
          <w:lang w:val="en-US"/>
        </w:rPr>
        <w:t xml:space="preserve">          $ref: '</w:t>
      </w:r>
      <w:r w:rsidRPr="000F0BA0">
        <w:t>TS29571_CommonData.yaml</w:t>
      </w:r>
      <w:r w:rsidRPr="000F0BA0">
        <w:rPr>
          <w:lang w:val="en-US"/>
        </w:rPr>
        <w:t>#/components/schemas/MtcProviderInformation'</w:t>
      </w:r>
    </w:p>
    <w:p w14:paraId="28310EBD" w14:textId="77777777" w:rsidR="00E55427" w:rsidRPr="000F0BA0" w:rsidRDefault="00E55427" w:rsidP="00E55427">
      <w:pPr>
        <w:pStyle w:val="PL"/>
      </w:pPr>
      <w:r w:rsidRPr="000F0BA0">
        <w:t xml:space="preserve">        evtRptExpectedArea:</w:t>
      </w:r>
    </w:p>
    <w:p w14:paraId="7D0F1F0E" w14:textId="77777777" w:rsidR="00E55427" w:rsidRPr="000F0BA0" w:rsidRDefault="00E55427" w:rsidP="00E55427">
      <w:pPr>
        <w:pStyle w:val="PL"/>
      </w:pPr>
      <w:r w:rsidRPr="000F0BA0">
        <w:t xml:space="preserve">          $ref: 'TS29572_Nlmf_Location.yaml#/components/schemas/GeographicArea'</w:t>
      </w:r>
    </w:p>
    <w:p w14:paraId="341CCB13" w14:textId="77777777" w:rsidR="003E5444" w:rsidRPr="000F0BA0" w:rsidRDefault="0076410F" w:rsidP="003E5444">
      <w:pPr>
        <w:pStyle w:val="PL"/>
      </w:pPr>
      <w:r w:rsidRPr="000F0BA0">
        <w:t xml:space="preserve">        areaUsageInd:</w:t>
      </w:r>
    </w:p>
    <w:p w14:paraId="478A2DDC" w14:textId="4FA76C45" w:rsidR="0076410F" w:rsidRPr="000F0BA0" w:rsidRDefault="003E5444" w:rsidP="003E5444">
      <w:pPr>
        <w:pStyle w:val="PL"/>
      </w:pPr>
      <w:r w:rsidRPr="000F0BA0">
        <w:t xml:space="preserve">          allOf:</w:t>
      </w:r>
    </w:p>
    <w:p w14:paraId="1B0E3C72" w14:textId="53A85333" w:rsidR="0076410F" w:rsidRPr="000F0BA0" w:rsidRDefault="0076410F" w:rsidP="0076410F">
      <w:pPr>
        <w:pStyle w:val="PL"/>
        <w:rPr>
          <w:lang w:val="en-US"/>
        </w:rPr>
      </w:pPr>
      <w:r w:rsidRPr="000F0BA0">
        <w:rPr>
          <w:lang w:val="en-US"/>
        </w:rPr>
        <w:t xml:space="preserve">          </w:t>
      </w:r>
      <w:r w:rsidR="003E5444" w:rsidRPr="000F0BA0">
        <w:rPr>
          <w:lang w:val="en-US"/>
        </w:rPr>
        <w:t xml:space="preserve">  - </w:t>
      </w:r>
      <w:r w:rsidRPr="000F0BA0">
        <w:rPr>
          <w:lang w:val="en-US"/>
        </w:rPr>
        <w:t>$ref: 'TS29503_Nudm_SDM.yaml#/components/schemas/</w:t>
      </w:r>
      <w:r w:rsidRPr="000F0BA0">
        <w:t>AreaUsageInd</w:t>
      </w:r>
      <w:r w:rsidRPr="000F0BA0">
        <w:rPr>
          <w:lang w:val="en-US"/>
        </w:rPr>
        <w:t>'</w:t>
      </w:r>
    </w:p>
    <w:p w14:paraId="5A644760" w14:textId="77777777" w:rsidR="00B90BD4" w:rsidRPr="000F0BA0" w:rsidRDefault="00B90BD4" w:rsidP="000B5000">
      <w:pPr>
        <w:pStyle w:val="PL"/>
      </w:pPr>
      <w:r w:rsidRPr="000F0BA0">
        <w:t xml:space="preserve">          default: POSITIVE_SENSE</w:t>
      </w:r>
    </w:p>
    <w:p w14:paraId="26A81952" w14:textId="77777777" w:rsidR="007B6F68" w:rsidRPr="000F0BA0" w:rsidRDefault="007B6F68" w:rsidP="000B5000">
      <w:pPr>
        <w:pStyle w:val="PL"/>
      </w:pPr>
      <w:r w:rsidRPr="000F0BA0">
        <w:t xml:space="preserve">        upLocRepIndAf:</w:t>
      </w:r>
    </w:p>
    <w:p w14:paraId="19E03170" w14:textId="77777777" w:rsidR="007B6F68" w:rsidRPr="000F0BA0" w:rsidRDefault="007B6F68" w:rsidP="000B5000">
      <w:pPr>
        <w:pStyle w:val="PL"/>
      </w:pPr>
      <w:r w:rsidRPr="000F0BA0">
        <w:t xml:space="preserve">          allOf:</w:t>
      </w:r>
    </w:p>
    <w:p w14:paraId="48D55693" w14:textId="77777777" w:rsidR="007B6F68" w:rsidRPr="000F0BA0" w:rsidRDefault="007B6F68" w:rsidP="000B5000">
      <w:pPr>
        <w:pStyle w:val="PL"/>
        <w:rPr>
          <w:lang w:val="en-US"/>
        </w:rPr>
      </w:pPr>
      <w:r w:rsidRPr="000F0BA0">
        <w:rPr>
          <w:lang w:val="en-US"/>
        </w:rPr>
        <w:t xml:space="preserve">            - $ref: 'TS29503_Nudm_SDM.yaml#/components/schemas/</w:t>
      </w:r>
      <w:r w:rsidRPr="000F0BA0">
        <w:t>UpLocRepIndAf</w:t>
      </w:r>
      <w:r w:rsidRPr="000F0BA0">
        <w:rPr>
          <w:lang w:val="en-US"/>
        </w:rPr>
        <w:t>'</w:t>
      </w:r>
    </w:p>
    <w:p w14:paraId="4325BAF4" w14:textId="02E37D7E" w:rsidR="007B6F68" w:rsidRPr="000F0BA0" w:rsidRDefault="007B6F68" w:rsidP="000B5000">
      <w:pPr>
        <w:pStyle w:val="PL"/>
        <w:rPr>
          <w:lang w:val="en-US"/>
        </w:rPr>
      </w:pPr>
      <w:r w:rsidRPr="000F0BA0">
        <w:rPr>
          <w:lang w:val="en-US"/>
        </w:rPr>
        <w:t xml:space="preserve">          default: USER_PLANE_REPORT_NOT_ALLOWED</w:t>
      </w:r>
    </w:p>
    <w:p w14:paraId="6DE13C0C" w14:textId="77777777" w:rsidR="005B7866" w:rsidRPr="000F0BA0" w:rsidRDefault="005B7866" w:rsidP="000B5000">
      <w:pPr>
        <w:pStyle w:val="PL"/>
      </w:pPr>
      <w:r w:rsidRPr="000F0BA0">
        <w:t xml:space="preserve">      nullable: true</w:t>
      </w:r>
    </w:p>
    <w:p w14:paraId="57314FAF" w14:textId="77777777" w:rsidR="00667787" w:rsidRPr="000F0BA0" w:rsidRDefault="00667787" w:rsidP="000B5000">
      <w:pPr>
        <w:pStyle w:val="PL"/>
      </w:pPr>
    </w:p>
    <w:p w14:paraId="19CAC478" w14:textId="77777777" w:rsidR="00667787" w:rsidRPr="000F0BA0" w:rsidRDefault="00667787" w:rsidP="00667787">
      <w:pPr>
        <w:pStyle w:val="PL"/>
      </w:pPr>
      <w:r w:rsidRPr="000F0BA0">
        <w:t xml:space="preserve">    PpDataEntry:</w:t>
      </w:r>
    </w:p>
    <w:p w14:paraId="12DFE58C" w14:textId="77777777" w:rsidR="00667787" w:rsidRPr="000F0BA0" w:rsidRDefault="00667787" w:rsidP="00667787">
      <w:pPr>
        <w:pStyle w:val="PL"/>
      </w:pPr>
      <w:r w:rsidRPr="000F0BA0">
        <w:t xml:space="preserve">      type: object</w:t>
      </w:r>
    </w:p>
    <w:p w14:paraId="3275D6F2" w14:textId="77777777" w:rsidR="00667787" w:rsidRPr="000F0BA0" w:rsidRDefault="00667787" w:rsidP="00667787">
      <w:pPr>
        <w:pStyle w:val="PL"/>
      </w:pPr>
      <w:r w:rsidRPr="000F0BA0">
        <w:t xml:space="preserve">      properties:</w:t>
      </w:r>
    </w:p>
    <w:p w14:paraId="6DC3C665" w14:textId="77777777" w:rsidR="00667787" w:rsidRPr="000F0BA0" w:rsidRDefault="00667787" w:rsidP="00667787">
      <w:pPr>
        <w:pStyle w:val="PL"/>
      </w:pPr>
      <w:r w:rsidRPr="000F0BA0">
        <w:t xml:space="preserve">        communicationCharacteristics:</w:t>
      </w:r>
    </w:p>
    <w:p w14:paraId="0A9F11A6" w14:textId="77777777" w:rsidR="00667787" w:rsidRPr="000F0BA0" w:rsidRDefault="00667787" w:rsidP="00667787">
      <w:pPr>
        <w:pStyle w:val="PL"/>
      </w:pPr>
      <w:r w:rsidRPr="000F0BA0">
        <w:t xml:space="preserve">          $ref: '#/components/schemas/CommunicationCharacteristicsAF'</w:t>
      </w:r>
    </w:p>
    <w:p w14:paraId="1374B1A6" w14:textId="77777777" w:rsidR="00667787" w:rsidRPr="000F0BA0" w:rsidRDefault="00667787" w:rsidP="00667787">
      <w:pPr>
        <w:pStyle w:val="PL"/>
      </w:pPr>
      <w:r w:rsidRPr="000F0BA0">
        <w:t xml:space="preserve">        referenceId:</w:t>
      </w:r>
    </w:p>
    <w:p w14:paraId="7ECFE473" w14:textId="6A3DD6A9" w:rsidR="00667787" w:rsidRPr="000F0BA0" w:rsidRDefault="00667787" w:rsidP="00667787">
      <w:pPr>
        <w:pStyle w:val="PL"/>
      </w:pPr>
      <w:r w:rsidRPr="000F0BA0">
        <w:t xml:space="preserve">          $ref: '</w:t>
      </w:r>
      <w:r w:rsidR="00554103" w:rsidRPr="000F0BA0">
        <w:t>TS29503_Nudm_EE.yaml</w:t>
      </w:r>
      <w:r w:rsidRPr="000F0BA0">
        <w:t>#/components/schemas/ReferenceId'</w:t>
      </w:r>
    </w:p>
    <w:p w14:paraId="087C03FF" w14:textId="77777777" w:rsidR="00667787" w:rsidRPr="000F0BA0" w:rsidRDefault="00667787" w:rsidP="00667787">
      <w:pPr>
        <w:pStyle w:val="PL"/>
      </w:pPr>
      <w:r w:rsidRPr="000F0BA0">
        <w:t xml:space="preserve">        </w:t>
      </w:r>
      <w:r w:rsidRPr="000F0BA0">
        <w:rPr>
          <w:rFonts w:hint="eastAsia"/>
        </w:rPr>
        <w:t>validityTime</w:t>
      </w:r>
      <w:r w:rsidRPr="000F0BA0">
        <w:t>:</w:t>
      </w:r>
    </w:p>
    <w:p w14:paraId="18B1F6A0" w14:textId="241A1B4B" w:rsidR="00667787" w:rsidRPr="000F0BA0" w:rsidRDefault="00667787" w:rsidP="00667787">
      <w:pPr>
        <w:pStyle w:val="PL"/>
      </w:pPr>
      <w:r w:rsidRPr="000F0BA0">
        <w:t xml:space="preserve">          $ref: 'TS29571_CommonData.yaml</w:t>
      </w:r>
      <w:r w:rsidRPr="000F0BA0">
        <w:rPr>
          <w:lang w:val="en-US"/>
        </w:rPr>
        <w:t>#/components/schemas/Dat</w:t>
      </w:r>
      <w:r w:rsidR="002F0937" w:rsidRPr="000F0BA0">
        <w:rPr>
          <w:lang w:val="en-US"/>
        </w:rPr>
        <w:t>e</w:t>
      </w:r>
      <w:r w:rsidRPr="000F0BA0">
        <w:rPr>
          <w:lang w:val="en-US"/>
        </w:rPr>
        <w:t>Time</w:t>
      </w:r>
      <w:r w:rsidRPr="000F0BA0">
        <w:t>'</w:t>
      </w:r>
    </w:p>
    <w:p w14:paraId="7E4F194F" w14:textId="77777777" w:rsidR="00667787" w:rsidRPr="000F0BA0" w:rsidRDefault="00667787" w:rsidP="00667787">
      <w:pPr>
        <w:pStyle w:val="PL"/>
      </w:pPr>
      <w:r w:rsidRPr="000F0BA0">
        <w:rPr>
          <w:lang w:eastAsia="zh-CN"/>
        </w:rPr>
        <w:t xml:space="preserve">        </w:t>
      </w:r>
      <w:r w:rsidRPr="000F0BA0">
        <w:t>mtcProviderInformation:</w:t>
      </w:r>
    </w:p>
    <w:p w14:paraId="3B8AECF3" w14:textId="77777777" w:rsidR="00667787" w:rsidRPr="000F0BA0" w:rsidRDefault="00667787" w:rsidP="00667787">
      <w:pPr>
        <w:pStyle w:val="PL"/>
      </w:pPr>
      <w:r w:rsidRPr="000F0BA0">
        <w:rPr>
          <w:lang w:val="en-US"/>
        </w:rPr>
        <w:t xml:space="preserve">          $ref: '</w:t>
      </w:r>
      <w:r w:rsidRPr="000F0BA0">
        <w:t>TS29571_CommonData.yaml</w:t>
      </w:r>
      <w:r w:rsidRPr="000F0BA0">
        <w:rPr>
          <w:lang w:val="en-US"/>
        </w:rPr>
        <w:t>#/components/schemas/MtcProviderInformation'</w:t>
      </w:r>
    </w:p>
    <w:p w14:paraId="5BB10CDA" w14:textId="77777777" w:rsidR="00667787" w:rsidRPr="000F0BA0" w:rsidRDefault="00667787" w:rsidP="00667787">
      <w:pPr>
        <w:pStyle w:val="PL"/>
      </w:pPr>
      <w:r w:rsidRPr="000F0BA0">
        <w:t xml:space="preserve">        supportedFeatures:</w:t>
      </w:r>
    </w:p>
    <w:p w14:paraId="35118704" w14:textId="77777777" w:rsidR="00A71485" w:rsidRPr="000F0BA0" w:rsidRDefault="00667787" w:rsidP="00A71485">
      <w:pPr>
        <w:pStyle w:val="PL"/>
      </w:pPr>
      <w:r w:rsidRPr="000F0BA0">
        <w:t xml:space="preserve">          $ref: 'TS29571_CommonData.yaml#/components/schemas/SupportedFeatures'</w:t>
      </w:r>
    </w:p>
    <w:p w14:paraId="7C7568C9" w14:textId="77777777" w:rsidR="00A71485" w:rsidRPr="000F0BA0" w:rsidRDefault="00A71485" w:rsidP="00A71485">
      <w:pPr>
        <w:pStyle w:val="PL"/>
      </w:pPr>
      <w:r w:rsidRPr="000F0BA0">
        <w:t xml:space="preserve">        ecsAddrConfigInfo:</w:t>
      </w:r>
    </w:p>
    <w:p w14:paraId="505D08F1" w14:textId="77777777" w:rsidR="00EA4946" w:rsidRPr="000F0BA0" w:rsidRDefault="00A71485" w:rsidP="00EA4946">
      <w:pPr>
        <w:pStyle w:val="PL"/>
      </w:pPr>
      <w:r w:rsidRPr="000F0BA0">
        <w:t xml:space="preserve">          $ref: '#/components/schemas/EcsAddrConfigInfo'</w:t>
      </w:r>
    </w:p>
    <w:p w14:paraId="1C2CDE91" w14:textId="77777777" w:rsidR="00EA4946" w:rsidRPr="000F0BA0" w:rsidRDefault="00EA4946" w:rsidP="00EA4946">
      <w:pPr>
        <w:pStyle w:val="PL"/>
        <w:rPr>
          <w:rFonts w:eastAsia="Malgun Gothic"/>
        </w:rPr>
      </w:pPr>
      <w:r w:rsidRPr="000F0BA0">
        <w:t xml:space="preserve">        </w:t>
      </w:r>
      <w:r w:rsidRPr="000F0BA0">
        <w:rPr>
          <w:rFonts w:eastAsia="Malgun Gothic"/>
        </w:rPr>
        <w:t>additionalEcsAddrConfigInfos:</w:t>
      </w:r>
    </w:p>
    <w:p w14:paraId="0063326D" w14:textId="77777777" w:rsidR="00EA4946" w:rsidRPr="000F0BA0" w:rsidRDefault="00EA4946" w:rsidP="00EA4946">
      <w:pPr>
        <w:pStyle w:val="PL"/>
        <w:rPr>
          <w:lang w:val="en-US"/>
        </w:rPr>
      </w:pPr>
      <w:r w:rsidRPr="000F0BA0">
        <w:rPr>
          <w:lang w:val="en-US"/>
        </w:rPr>
        <w:t xml:space="preserve">          type: array</w:t>
      </w:r>
    </w:p>
    <w:p w14:paraId="78923997" w14:textId="77777777" w:rsidR="00EA4946" w:rsidRPr="000F0BA0" w:rsidRDefault="00EA4946" w:rsidP="00EA4946">
      <w:pPr>
        <w:pStyle w:val="PL"/>
        <w:rPr>
          <w:lang w:val="en-US"/>
        </w:rPr>
      </w:pPr>
      <w:r w:rsidRPr="000F0BA0">
        <w:rPr>
          <w:lang w:val="en-US"/>
        </w:rPr>
        <w:t xml:space="preserve">          items:</w:t>
      </w:r>
    </w:p>
    <w:p w14:paraId="1CB84654" w14:textId="77777777" w:rsidR="00EA4946" w:rsidRPr="000F0BA0" w:rsidRDefault="00EA4946" w:rsidP="00EA4946">
      <w:pPr>
        <w:pStyle w:val="PL"/>
        <w:rPr>
          <w:lang w:val="en-US"/>
        </w:rPr>
      </w:pPr>
      <w:r w:rsidRPr="000F0BA0">
        <w:rPr>
          <w:lang w:val="en-US"/>
        </w:rPr>
        <w:t xml:space="preserve">            </w:t>
      </w:r>
      <w:r w:rsidRPr="000F0BA0">
        <w:t>$ref: '#/components/schemas/EcsAddrConfigInfo'</w:t>
      </w:r>
    </w:p>
    <w:p w14:paraId="309BC0A8" w14:textId="646EB8BD" w:rsidR="000823DE" w:rsidRPr="000F0BA0" w:rsidRDefault="00EA4946" w:rsidP="00EA4946">
      <w:pPr>
        <w:pStyle w:val="PL"/>
      </w:pPr>
      <w:r w:rsidRPr="000F0BA0">
        <w:rPr>
          <w:lang w:val="en-US"/>
        </w:rPr>
        <w:t xml:space="preserve">          minItems: 1</w:t>
      </w:r>
    </w:p>
    <w:p w14:paraId="5F57093E" w14:textId="77777777" w:rsidR="00437F79" w:rsidRPr="000F0BA0" w:rsidRDefault="00437F79" w:rsidP="00437F79">
      <w:pPr>
        <w:pStyle w:val="PL"/>
        <w:rPr>
          <w:rFonts w:eastAsia="Malgun Gothic"/>
        </w:rPr>
      </w:pPr>
      <w:r w:rsidRPr="000F0BA0">
        <w:t xml:space="preserve">        ecsAddrConfigInfoPerPlmn</w:t>
      </w:r>
      <w:r w:rsidRPr="000F0BA0">
        <w:rPr>
          <w:rFonts w:eastAsia="Malgun Gothic"/>
        </w:rPr>
        <w:t>:</w:t>
      </w:r>
    </w:p>
    <w:p w14:paraId="290A80E4" w14:textId="77777777" w:rsidR="00437F79" w:rsidRPr="000F0BA0" w:rsidRDefault="00437F79" w:rsidP="00437F79">
      <w:pPr>
        <w:pStyle w:val="PL"/>
      </w:pPr>
      <w:r w:rsidRPr="000F0BA0">
        <w:t xml:space="preserve">          description: &gt;</w:t>
      </w:r>
    </w:p>
    <w:p w14:paraId="12FF7DDA" w14:textId="77777777" w:rsidR="00437F79" w:rsidRPr="000F0BA0" w:rsidRDefault="00437F79" w:rsidP="00437F79">
      <w:pPr>
        <w:pStyle w:val="PL"/>
        <w:rPr>
          <w:rFonts w:cs="Arial"/>
          <w:szCs w:val="18"/>
        </w:rPr>
      </w:pPr>
      <w:r w:rsidRPr="000F0BA0">
        <w:t xml:space="preserve">            A map (list of key-value pairs) where the key of the map is the serving PLMN id;</w:t>
      </w:r>
    </w:p>
    <w:p w14:paraId="6E8BD18F" w14:textId="77777777" w:rsidR="00437F79" w:rsidRPr="000F0BA0" w:rsidRDefault="00437F79" w:rsidP="00437F79">
      <w:pPr>
        <w:pStyle w:val="PL"/>
        <w:rPr>
          <w:rFonts w:eastAsia="Malgun Gothic"/>
        </w:rPr>
      </w:pPr>
      <w:r w:rsidRPr="000F0BA0">
        <w:rPr>
          <w:rFonts w:cs="Arial"/>
          <w:szCs w:val="18"/>
        </w:rPr>
        <w:t xml:space="preserve">            and the value is an array of </w:t>
      </w:r>
      <w:r w:rsidRPr="000F0BA0">
        <w:t>EcsAddrConfigInfo for that serving PLMN.</w:t>
      </w:r>
    </w:p>
    <w:p w14:paraId="04F35217" w14:textId="77777777" w:rsidR="00437F79" w:rsidRPr="000F0BA0" w:rsidRDefault="00437F79" w:rsidP="00437F79">
      <w:pPr>
        <w:pStyle w:val="PL"/>
        <w:rPr>
          <w:lang w:val="en-US"/>
        </w:rPr>
      </w:pPr>
      <w:r w:rsidRPr="000F0BA0">
        <w:rPr>
          <w:lang w:val="en-US"/>
        </w:rPr>
        <w:t xml:space="preserve">          type: object</w:t>
      </w:r>
    </w:p>
    <w:p w14:paraId="05A0E8A4" w14:textId="77777777" w:rsidR="00437F79" w:rsidRPr="000F0BA0" w:rsidRDefault="00437F79" w:rsidP="00437F79">
      <w:pPr>
        <w:pStyle w:val="PL"/>
        <w:rPr>
          <w:lang w:eastAsia="zh-CN"/>
        </w:rPr>
      </w:pPr>
      <w:r w:rsidRPr="000F0BA0">
        <w:rPr>
          <w:lang w:eastAsia="zh-CN"/>
        </w:rPr>
        <w:t xml:space="preserve">          additionalProperties:</w:t>
      </w:r>
    </w:p>
    <w:p w14:paraId="09099C78" w14:textId="77777777" w:rsidR="00437F79" w:rsidRPr="000F0BA0" w:rsidRDefault="00437F79" w:rsidP="00437F79">
      <w:pPr>
        <w:pStyle w:val="PL"/>
        <w:rPr>
          <w:lang w:eastAsia="zh-CN"/>
        </w:rPr>
      </w:pPr>
      <w:r w:rsidRPr="000F0BA0">
        <w:rPr>
          <w:lang w:eastAsia="zh-CN"/>
        </w:rPr>
        <w:t xml:space="preserve">            type: array</w:t>
      </w:r>
    </w:p>
    <w:p w14:paraId="50C4669C" w14:textId="77777777" w:rsidR="00437F79" w:rsidRPr="000F0BA0" w:rsidRDefault="00437F79" w:rsidP="00437F79">
      <w:pPr>
        <w:pStyle w:val="PL"/>
        <w:rPr>
          <w:lang w:eastAsia="zh-CN"/>
        </w:rPr>
      </w:pPr>
      <w:r w:rsidRPr="000F0BA0">
        <w:rPr>
          <w:lang w:eastAsia="zh-CN"/>
        </w:rPr>
        <w:t xml:space="preserve">            items:</w:t>
      </w:r>
    </w:p>
    <w:p w14:paraId="19A13F4C" w14:textId="77777777" w:rsidR="00437F79" w:rsidRPr="000F0BA0" w:rsidRDefault="00437F79" w:rsidP="00437F79">
      <w:pPr>
        <w:pStyle w:val="PL"/>
        <w:rPr>
          <w:lang w:eastAsia="zh-CN"/>
        </w:rPr>
      </w:pPr>
      <w:r w:rsidRPr="000F0BA0">
        <w:rPr>
          <w:lang w:eastAsia="zh-CN"/>
        </w:rPr>
        <w:t xml:space="preserve">              </w:t>
      </w:r>
      <w:r w:rsidRPr="000F0BA0">
        <w:rPr>
          <w:lang w:val="en-US"/>
        </w:rPr>
        <w:t>$ref: '#/components/schemas/</w:t>
      </w:r>
      <w:r w:rsidRPr="000F0BA0">
        <w:t>EcsAddrConfigInfo</w:t>
      </w:r>
      <w:r w:rsidRPr="000F0BA0">
        <w:rPr>
          <w:lang w:val="en-US"/>
        </w:rPr>
        <w:t>'</w:t>
      </w:r>
      <w:r w:rsidRPr="000F0BA0">
        <w:rPr>
          <w:lang w:eastAsia="zh-CN"/>
        </w:rPr>
        <w:t xml:space="preserve"> </w:t>
      </w:r>
    </w:p>
    <w:p w14:paraId="5A060B2B" w14:textId="77777777" w:rsidR="00437F79" w:rsidRPr="000F0BA0" w:rsidRDefault="00437F79" w:rsidP="00437F79">
      <w:pPr>
        <w:pStyle w:val="PL"/>
        <w:rPr>
          <w:lang w:eastAsia="zh-CN"/>
        </w:rPr>
      </w:pPr>
      <w:r w:rsidRPr="000F0BA0">
        <w:rPr>
          <w:lang w:eastAsia="zh-CN"/>
        </w:rPr>
        <w:t xml:space="preserve">            minItems: 1</w:t>
      </w:r>
    </w:p>
    <w:p w14:paraId="34E7522E" w14:textId="77777777" w:rsidR="00437F79" w:rsidRPr="000F0BA0" w:rsidRDefault="00437F79" w:rsidP="00437F79">
      <w:pPr>
        <w:pStyle w:val="PL"/>
      </w:pPr>
      <w:r w:rsidRPr="000F0BA0">
        <w:rPr>
          <w:lang w:eastAsia="zh-CN"/>
        </w:rPr>
        <w:t xml:space="preserve">          minProperties: 1</w:t>
      </w:r>
    </w:p>
    <w:p w14:paraId="623AC359" w14:textId="77777777" w:rsidR="000823DE" w:rsidRPr="000F0BA0" w:rsidRDefault="000823DE" w:rsidP="000823DE">
      <w:pPr>
        <w:pStyle w:val="PL"/>
        <w:rPr>
          <w:lang w:eastAsia="zh-CN"/>
        </w:rPr>
      </w:pPr>
      <w:r w:rsidRPr="000F0BA0">
        <w:rPr>
          <w:rFonts w:hint="eastAsia"/>
          <w:lang w:eastAsia="zh-CN"/>
        </w:rPr>
        <w:t xml:space="preserve">        e</w:t>
      </w:r>
      <w:r w:rsidRPr="000F0BA0">
        <w:rPr>
          <w:lang w:eastAsia="zh-CN"/>
        </w:rPr>
        <w:t>cRestriction</w:t>
      </w:r>
      <w:r w:rsidRPr="000F0BA0">
        <w:rPr>
          <w:rFonts w:hint="eastAsia"/>
          <w:lang w:eastAsia="zh-CN"/>
        </w:rPr>
        <w:t>:</w:t>
      </w:r>
    </w:p>
    <w:p w14:paraId="2E062FAF" w14:textId="77777777" w:rsidR="00E36619" w:rsidRPr="000F0BA0" w:rsidRDefault="000823DE" w:rsidP="00E36619">
      <w:pPr>
        <w:pStyle w:val="PL"/>
      </w:pPr>
      <w:r w:rsidRPr="000F0BA0">
        <w:rPr>
          <w:rFonts w:hint="eastAsia"/>
          <w:lang w:eastAsia="zh-CN"/>
        </w:rPr>
        <w:t xml:space="preserve">          </w:t>
      </w:r>
      <w:r w:rsidRPr="000F0BA0">
        <w:t>$ref: '#/components/schemas/E</w:t>
      </w:r>
      <w:r w:rsidRPr="000F0BA0">
        <w:rPr>
          <w:lang w:eastAsia="zh-CN"/>
        </w:rPr>
        <w:t>cRestriction</w:t>
      </w:r>
      <w:r w:rsidRPr="000F0BA0">
        <w:t>'</w:t>
      </w:r>
    </w:p>
    <w:p w14:paraId="3E602990" w14:textId="77777777" w:rsidR="00E36619" w:rsidRPr="000F0BA0" w:rsidRDefault="00E36619" w:rsidP="00E36619">
      <w:pPr>
        <w:pStyle w:val="PL"/>
      </w:pPr>
      <w:r w:rsidRPr="000F0BA0">
        <w:t xml:space="preserve">        </w:t>
      </w:r>
      <w:r w:rsidRPr="000F0BA0">
        <w:rPr>
          <w:rFonts w:hint="eastAsia"/>
          <w:lang w:eastAsia="zh-CN"/>
        </w:rPr>
        <w:t>s</w:t>
      </w:r>
      <w:r w:rsidRPr="000F0BA0">
        <w:rPr>
          <w:lang w:eastAsia="zh-CN"/>
        </w:rPr>
        <w:t>liceUsageControlInfos</w:t>
      </w:r>
      <w:r w:rsidRPr="000F0BA0">
        <w:t>:</w:t>
      </w:r>
    </w:p>
    <w:p w14:paraId="0A273CC0" w14:textId="77777777" w:rsidR="00E36619" w:rsidRPr="000F0BA0" w:rsidRDefault="00E36619" w:rsidP="00E36619">
      <w:pPr>
        <w:pStyle w:val="PL"/>
      </w:pPr>
      <w:r w:rsidRPr="000F0BA0">
        <w:t xml:space="preserve">          type: array</w:t>
      </w:r>
    </w:p>
    <w:p w14:paraId="1E525783" w14:textId="77777777" w:rsidR="00E36619" w:rsidRPr="000F0BA0" w:rsidRDefault="00E36619" w:rsidP="00E36619">
      <w:pPr>
        <w:pStyle w:val="PL"/>
      </w:pPr>
      <w:r w:rsidRPr="000F0BA0">
        <w:t xml:space="preserve">          items:</w:t>
      </w:r>
    </w:p>
    <w:p w14:paraId="57F3F42F" w14:textId="77777777" w:rsidR="00E36619" w:rsidRPr="000F0BA0" w:rsidRDefault="00E36619" w:rsidP="00E36619">
      <w:pPr>
        <w:pStyle w:val="PL"/>
      </w:pPr>
      <w:r w:rsidRPr="000F0BA0">
        <w:t xml:space="preserve">            $ref: '</w:t>
      </w:r>
      <w:r w:rsidRPr="000F0BA0">
        <w:rPr>
          <w:lang w:val="en-US"/>
        </w:rPr>
        <w:t>TS29571_CommonData.yaml</w:t>
      </w:r>
      <w:r w:rsidRPr="000F0BA0">
        <w:t>#/components/schemas/</w:t>
      </w:r>
      <w:r w:rsidRPr="000F0BA0">
        <w:rPr>
          <w:lang w:eastAsia="zh-CN"/>
        </w:rPr>
        <w:t>SliceUsageControlInfo</w:t>
      </w:r>
      <w:r w:rsidRPr="000F0BA0">
        <w:t>'</w:t>
      </w:r>
    </w:p>
    <w:p w14:paraId="3246FA96" w14:textId="5D4D49BC" w:rsidR="00667787" w:rsidRPr="000F0BA0" w:rsidRDefault="00E36619" w:rsidP="000823DE">
      <w:pPr>
        <w:pStyle w:val="PL"/>
      </w:pPr>
      <w:r w:rsidRPr="000F0BA0">
        <w:rPr>
          <w:lang w:val="en-US"/>
        </w:rPr>
        <w:t xml:space="preserve">          minItems: 1</w:t>
      </w:r>
    </w:p>
    <w:p w14:paraId="68081BD7" w14:textId="77777777" w:rsidR="00667787" w:rsidRPr="000F0BA0" w:rsidRDefault="00667787" w:rsidP="00667787">
      <w:pPr>
        <w:pStyle w:val="PL"/>
      </w:pPr>
      <w:r w:rsidRPr="000F0BA0">
        <w:t xml:space="preserve">      nullable: true</w:t>
      </w:r>
    </w:p>
    <w:p w14:paraId="1A20EEA9" w14:textId="77777777" w:rsidR="00667787" w:rsidRPr="000F0BA0" w:rsidRDefault="00667787" w:rsidP="00667787">
      <w:pPr>
        <w:pStyle w:val="PL"/>
      </w:pPr>
    </w:p>
    <w:p w14:paraId="7C707DEA" w14:textId="77777777" w:rsidR="00667787" w:rsidRPr="000F0BA0" w:rsidRDefault="00667787" w:rsidP="00667787">
      <w:pPr>
        <w:pStyle w:val="PL"/>
      </w:pPr>
      <w:r w:rsidRPr="000F0BA0">
        <w:t xml:space="preserve">    CommunicationCharacteristicsAF:</w:t>
      </w:r>
    </w:p>
    <w:p w14:paraId="029B86E1" w14:textId="77777777" w:rsidR="00667787" w:rsidRPr="000F0BA0" w:rsidRDefault="00667787" w:rsidP="00667787">
      <w:pPr>
        <w:pStyle w:val="PL"/>
      </w:pPr>
      <w:r w:rsidRPr="000F0BA0">
        <w:t xml:space="preserve">      type: object</w:t>
      </w:r>
    </w:p>
    <w:p w14:paraId="2392056F" w14:textId="77777777" w:rsidR="00667787" w:rsidRPr="000F0BA0" w:rsidRDefault="00667787" w:rsidP="00667787">
      <w:pPr>
        <w:pStyle w:val="PL"/>
      </w:pPr>
      <w:r w:rsidRPr="000F0BA0">
        <w:t xml:space="preserve">      properties:</w:t>
      </w:r>
    </w:p>
    <w:p w14:paraId="33E746CC" w14:textId="77777777" w:rsidR="00667787" w:rsidRPr="000F0BA0" w:rsidRDefault="00667787" w:rsidP="00667787">
      <w:pPr>
        <w:pStyle w:val="PL"/>
      </w:pPr>
      <w:r w:rsidRPr="000F0BA0">
        <w:t xml:space="preserve">        ppDlPacketCount:</w:t>
      </w:r>
    </w:p>
    <w:p w14:paraId="4A93D7ED" w14:textId="77777777" w:rsidR="00667787" w:rsidRPr="000F0BA0" w:rsidRDefault="00667787" w:rsidP="00667787">
      <w:pPr>
        <w:pStyle w:val="PL"/>
      </w:pPr>
      <w:r w:rsidRPr="000F0BA0">
        <w:t xml:space="preserve">          $ref: '#/components/schemas/</w:t>
      </w:r>
      <w:r w:rsidRPr="000F0BA0">
        <w:rPr>
          <w:lang w:val="en-US"/>
        </w:rPr>
        <w:t>PpDlPacketCount</w:t>
      </w:r>
      <w:r w:rsidRPr="000F0BA0">
        <w:t>'</w:t>
      </w:r>
    </w:p>
    <w:p w14:paraId="24CF7471" w14:textId="77777777" w:rsidR="00667787" w:rsidRPr="000F0BA0" w:rsidRDefault="00667787" w:rsidP="00667787">
      <w:pPr>
        <w:pStyle w:val="PL"/>
      </w:pPr>
      <w:r w:rsidRPr="000F0BA0">
        <w:t xml:space="preserve">        maximumResponseTime:</w:t>
      </w:r>
    </w:p>
    <w:p w14:paraId="45B2E89E" w14:textId="77777777" w:rsidR="00667787" w:rsidRPr="000F0BA0" w:rsidRDefault="00667787" w:rsidP="00667787">
      <w:pPr>
        <w:pStyle w:val="PL"/>
      </w:pPr>
      <w:r w:rsidRPr="000F0BA0">
        <w:t xml:space="preserve">          $ref: 'TS29571_CommonData.yaml</w:t>
      </w:r>
      <w:r w:rsidRPr="000F0BA0">
        <w:rPr>
          <w:lang w:val="en-US"/>
        </w:rPr>
        <w:t>#/components/schemas/</w:t>
      </w:r>
      <w:r w:rsidRPr="000F0BA0">
        <w:t>DurationSec'</w:t>
      </w:r>
    </w:p>
    <w:p w14:paraId="7B92DFDE" w14:textId="77777777" w:rsidR="00667787" w:rsidRPr="000F0BA0" w:rsidRDefault="00667787" w:rsidP="00667787">
      <w:pPr>
        <w:pStyle w:val="PL"/>
      </w:pPr>
      <w:r w:rsidRPr="000F0BA0">
        <w:t xml:space="preserve">        maximumLatency:</w:t>
      </w:r>
    </w:p>
    <w:p w14:paraId="4CA34C1F" w14:textId="77777777" w:rsidR="00667787" w:rsidRPr="000F0BA0" w:rsidRDefault="00667787" w:rsidP="00667787">
      <w:pPr>
        <w:pStyle w:val="PL"/>
      </w:pPr>
      <w:r w:rsidRPr="000F0BA0">
        <w:t xml:space="preserve">          $ref: 'TS29571_CommonData.yaml</w:t>
      </w:r>
      <w:r w:rsidRPr="000F0BA0">
        <w:rPr>
          <w:lang w:val="en-US"/>
        </w:rPr>
        <w:t>#/components/schemas/</w:t>
      </w:r>
      <w:r w:rsidRPr="000F0BA0">
        <w:t>DurationSec'</w:t>
      </w:r>
    </w:p>
    <w:p w14:paraId="2FAC207F" w14:textId="77777777" w:rsidR="00667787" w:rsidRPr="000F0BA0" w:rsidRDefault="00667787" w:rsidP="00667787">
      <w:pPr>
        <w:pStyle w:val="PL"/>
      </w:pPr>
      <w:r w:rsidRPr="000F0BA0">
        <w:t xml:space="preserve">      nullable: true</w:t>
      </w:r>
    </w:p>
    <w:p w14:paraId="436890A4" w14:textId="77777777" w:rsidR="00A71485" w:rsidRPr="000F0BA0" w:rsidRDefault="00A71485" w:rsidP="00A71485">
      <w:pPr>
        <w:pStyle w:val="PL"/>
      </w:pPr>
    </w:p>
    <w:p w14:paraId="1D81C570" w14:textId="77777777" w:rsidR="00A71485" w:rsidRPr="000F0BA0" w:rsidRDefault="00A71485" w:rsidP="00A71485">
      <w:pPr>
        <w:pStyle w:val="PL"/>
      </w:pPr>
      <w:r w:rsidRPr="000F0BA0">
        <w:t xml:space="preserve">    EcsAddrConfigInfo:</w:t>
      </w:r>
    </w:p>
    <w:p w14:paraId="168015B5" w14:textId="77777777" w:rsidR="00A71485" w:rsidRPr="000F0BA0" w:rsidRDefault="00A71485" w:rsidP="00A71485">
      <w:pPr>
        <w:pStyle w:val="PL"/>
      </w:pPr>
      <w:r w:rsidRPr="000F0BA0">
        <w:t xml:space="preserve">      type: object</w:t>
      </w:r>
    </w:p>
    <w:p w14:paraId="4ACD8730" w14:textId="77777777" w:rsidR="00A71485" w:rsidRPr="000F0BA0" w:rsidRDefault="00A71485" w:rsidP="00A71485">
      <w:pPr>
        <w:pStyle w:val="PL"/>
      </w:pPr>
      <w:r w:rsidRPr="000F0BA0">
        <w:t xml:space="preserve">      properties:</w:t>
      </w:r>
    </w:p>
    <w:p w14:paraId="49C80C63" w14:textId="77777777" w:rsidR="00A71485" w:rsidRPr="000F0BA0" w:rsidRDefault="00A71485" w:rsidP="00A71485">
      <w:pPr>
        <w:pStyle w:val="PL"/>
      </w:pPr>
      <w:r w:rsidRPr="000F0BA0">
        <w:t xml:space="preserve">        ecsServerAddr:</w:t>
      </w:r>
    </w:p>
    <w:p w14:paraId="1A90048A" w14:textId="77777777" w:rsidR="00A71485" w:rsidRPr="000F0BA0" w:rsidRDefault="00A71485" w:rsidP="00A71485">
      <w:pPr>
        <w:pStyle w:val="PL"/>
        <w:rPr>
          <w:lang w:val="en-US"/>
        </w:rPr>
      </w:pPr>
      <w:r w:rsidRPr="000F0BA0">
        <w:t xml:space="preserve">          </w:t>
      </w:r>
      <w:r w:rsidRPr="000F0BA0">
        <w:rPr>
          <w:lang w:val="en-US"/>
        </w:rPr>
        <w:t>$ref: '</w:t>
      </w:r>
      <w:r w:rsidRPr="000F0BA0">
        <w:t>TS29571_CommonData.yaml</w:t>
      </w:r>
      <w:r w:rsidRPr="000F0BA0">
        <w:rPr>
          <w:lang w:val="en-US"/>
        </w:rPr>
        <w:t>#/components/schemas/EcsServerAddr'</w:t>
      </w:r>
    </w:p>
    <w:p w14:paraId="220ADC0E" w14:textId="77777777" w:rsidR="00A71485" w:rsidRPr="000F0BA0" w:rsidRDefault="00A71485" w:rsidP="00A71485">
      <w:pPr>
        <w:pStyle w:val="PL"/>
      </w:pPr>
      <w:r w:rsidRPr="000F0BA0">
        <w:t xml:space="preserve">        spatialValidityCond:</w:t>
      </w:r>
    </w:p>
    <w:p w14:paraId="15A8C839" w14:textId="77777777" w:rsidR="00A71485" w:rsidRPr="000F0BA0" w:rsidRDefault="00A71485" w:rsidP="00A71485">
      <w:pPr>
        <w:pStyle w:val="PL"/>
        <w:rPr>
          <w:lang w:val="en-US"/>
        </w:rPr>
      </w:pPr>
      <w:r w:rsidRPr="000F0BA0">
        <w:t xml:space="preserve">          </w:t>
      </w:r>
      <w:r w:rsidRPr="000F0BA0">
        <w:rPr>
          <w:lang w:val="en-US"/>
        </w:rPr>
        <w:t>$ref: '</w:t>
      </w:r>
      <w:r w:rsidRPr="000F0BA0">
        <w:t>TS29571_CommonData.yaml</w:t>
      </w:r>
      <w:r w:rsidRPr="000F0BA0">
        <w:rPr>
          <w:lang w:val="en-US"/>
        </w:rPr>
        <w:t>#/components/schemas/S</w:t>
      </w:r>
      <w:r w:rsidRPr="000F0BA0">
        <w:rPr>
          <w:rFonts w:eastAsia="Malgun Gothic"/>
        </w:rPr>
        <w:t>patialValidityCond</w:t>
      </w:r>
      <w:r w:rsidRPr="000F0BA0">
        <w:rPr>
          <w:lang w:val="en-US"/>
        </w:rPr>
        <w:t>'</w:t>
      </w:r>
    </w:p>
    <w:p w14:paraId="747DD365" w14:textId="77777777" w:rsidR="00E65C64" w:rsidRPr="000F0BA0" w:rsidRDefault="00E65C64" w:rsidP="00E65C64">
      <w:pPr>
        <w:pStyle w:val="PL"/>
      </w:pPr>
      <w:r w:rsidRPr="000F0BA0">
        <w:t xml:space="preserve">        dnn:</w:t>
      </w:r>
    </w:p>
    <w:p w14:paraId="1A23B9C9" w14:textId="77777777" w:rsidR="00E65C64" w:rsidRPr="000F0BA0" w:rsidRDefault="00E65C64" w:rsidP="00E65C64">
      <w:pPr>
        <w:pStyle w:val="PL"/>
      </w:pPr>
      <w:r w:rsidRPr="000F0BA0">
        <w:t xml:space="preserve">          $ref: 'TS29571_CommonData.yaml#/components/schemas/Dnn'</w:t>
      </w:r>
    </w:p>
    <w:p w14:paraId="679B23AB" w14:textId="77777777" w:rsidR="00E65C64" w:rsidRPr="000F0BA0" w:rsidRDefault="00E65C64" w:rsidP="00E65C64">
      <w:pPr>
        <w:pStyle w:val="PL"/>
      </w:pPr>
      <w:r w:rsidRPr="000F0BA0">
        <w:t xml:space="preserve">        snssai:</w:t>
      </w:r>
    </w:p>
    <w:p w14:paraId="268ADE62" w14:textId="77777777" w:rsidR="00036D69" w:rsidRPr="00E865F5" w:rsidRDefault="00E65C64" w:rsidP="00036D69">
      <w:pPr>
        <w:pStyle w:val="PL"/>
      </w:pPr>
      <w:r w:rsidRPr="000F0BA0">
        <w:t xml:space="preserve">          $ref: 'TS29571_CommonData.yaml#/components/schemas/Snssai'</w:t>
      </w:r>
    </w:p>
    <w:p w14:paraId="38820FF9" w14:textId="77777777" w:rsidR="00036D69" w:rsidRPr="00B3056F" w:rsidRDefault="00036D69" w:rsidP="00036D69">
      <w:pPr>
        <w:pStyle w:val="PL"/>
      </w:pPr>
      <w:r w:rsidRPr="00B3056F">
        <w:t xml:space="preserve">        </w:t>
      </w:r>
      <w:r w:rsidRPr="00341F79">
        <w:t>ecsAuthMethods</w:t>
      </w:r>
      <w:r w:rsidRPr="00B3056F">
        <w:t>:</w:t>
      </w:r>
    </w:p>
    <w:p w14:paraId="70AB8A09" w14:textId="77777777" w:rsidR="00036D69" w:rsidRPr="00B06F7A" w:rsidRDefault="00036D69" w:rsidP="00036D69">
      <w:pPr>
        <w:pStyle w:val="PL"/>
        <w:rPr>
          <w:lang w:val="en-US"/>
        </w:rPr>
      </w:pPr>
      <w:r w:rsidRPr="00B06F7A">
        <w:rPr>
          <w:lang w:val="en-US"/>
        </w:rPr>
        <w:t xml:space="preserve">          type: array</w:t>
      </w:r>
    </w:p>
    <w:p w14:paraId="7FDB7F84" w14:textId="77777777" w:rsidR="00036D69" w:rsidRPr="00B06F7A" w:rsidRDefault="00036D69" w:rsidP="00036D69">
      <w:pPr>
        <w:pStyle w:val="PL"/>
        <w:rPr>
          <w:lang w:val="en-US"/>
        </w:rPr>
      </w:pPr>
      <w:r w:rsidRPr="00B06F7A">
        <w:rPr>
          <w:lang w:val="en-US"/>
        </w:rPr>
        <w:t xml:space="preserve">          items:</w:t>
      </w:r>
    </w:p>
    <w:p w14:paraId="22B7DBB9" w14:textId="77777777" w:rsidR="00036D69" w:rsidRPr="00B06F7A" w:rsidRDefault="00036D69" w:rsidP="00036D69">
      <w:pPr>
        <w:pStyle w:val="PL"/>
        <w:rPr>
          <w:lang w:val="en-US"/>
        </w:rPr>
      </w:pPr>
      <w:r w:rsidRPr="00B06F7A">
        <w:rPr>
          <w:lang w:val="en-US"/>
        </w:rPr>
        <w:t xml:space="preserve">            $ref: '#/components/schemas/</w:t>
      </w:r>
      <w:r>
        <w:rPr>
          <w:lang w:eastAsia="zh-CN"/>
        </w:rPr>
        <w:t>EcsAuthMethod</w:t>
      </w:r>
      <w:r w:rsidRPr="00B06F7A">
        <w:rPr>
          <w:lang w:val="en-US"/>
        </w:rPr>
        <w:t>'</w:t>
      </w:r>
    </w:p>
    <w:p w14:paraId="45B4342F" w14:textId="027509EC" w:rsidR="00E65C64" w:rsidRPr="000F0BA0" w:rsidRDefault="00036D69" w:rsidP="000B5000">
      <w:pPr>
        <w:pStyle w:val="PL"/>
      </w:pPr>
      <w:r w:rsidRPr="00B06F7A">
        <w:t xml:space="preserve">          minItems: 1</w:t>
      </w:r>
    </w:p>
    <w:p w14:paraId="3B83E249" w14:textId="77777777" w:rsidR="00430DB7" w:rsidRPr="00A04FE5" w:rsidRDefault="00430DB7" w:rsidP="000B5000">
      <w:pPr>
        <w:pStyle w:val="PL"/>
      </w:pPr>
      <w:r w:rsidRPr="00A04FE5">
        <w:t xml:space="preserve">        </w:t>
      </w:r>
      <w:r w:rsidRPr="00923833">
        <w:t>supportedPlmns</w:t>
      </w:r>
      <w:r w:rsidRPr="00A04FE5">
        <w:t>:</w:t>
      </w:r>
    </w:p>
    <w:p w14:paraId="4D8CE867" w14:textId="77777777" w:rsidR="00430DB7" w:rsidRPr="00A04FE5" w:rsidRDefault="00430DB7" w:rsidP="000B5000">
      <w:pPr>
        <w:pStyle w:val="PL"/>
        <w:rPr>
          <w:lang w:val="en-US"/>
        </w:rPr>
      </w:pPr>
      <w:r w:rsidRPr="00A04FE5">
        <w:rPr>
          <w:lang w:val="en-US"/>
        </w:rPr>
        <w:t xml:space="preserve">          type: array</w:t>
      </w:r>
    </w:p>
    <w:p w14:paraId="31BCA81C" w14:textId="77777777" w:rsidR="00430DB7" w:rsidRPr="00A04FE5" w:rsidRDefault="00430DB7" w:rsidP="000B5000">
      <w:pPr>
        <w:pStyle w:val="PL"/>
        <w:rPr>
          <w:lang w:val="en-US"/>
        </w:rPr>
      </w:pPr>
      <w:r w:rsidRPr="00A04FE5">
        <w:rPr>
          <w:lang w:val="en-US"/>
        </w:rPr>
        <w:t xml:space="preserve">          items:</w:t>
      </w:r>
    </w:p>
    <w:p w14:paraId="2D8A1B35" w14:textId="77777777" w:rsidR="00430DB7" w:rsidRPr="00A04FE5" w:rsidRDefault="00430DB7" w:rsidP="000B5000">
      <w:pPr>
        <w:pStyle w:val="PL"/>
        <w:rPr>
          <w:lang w:val="en-US"/>
        </w:rPr>
      </w:pPr>
      <w:r w:rsidRPr="00A04FE5">
        <w:rPr>
          <w:lang w:val="en-US"/>
        </w:rPr>
        <w:t xml:space="preserve">            $ref: '#/components/schemas/</w:t>
      </w:r>
      <w:r w:rsidRPr="00923833">
        <w:rPr>
          <w:lang w:eastAsia="zh-CN"/>
        </w:rPr>
        <w:t>SupportedPlmn</w:t>
      </w:r>
      <w:r w:rsidRPr="00A04FE5">
        <w:rPr>
          <w:lang w:val="en-US"/>
        </w:rPr>
        <w:t>'</w:t>
      </w:r>
    </w:p>
    <w:p w14:paraId="26427C59" w14:textId="77777777" w:rsidR="00430DB7" w:rsidRPr="00A04FE5" w:rsidRDefault="00430DB7" w:rsidP="000B5000">
      <w:pPr>
        <w:pStyle w:val="PL"/>
      </w:pPr>
      <w:r w:rsidRPr="00A04FE5">
        <w:t xml:space="preserve">          minItems: 1</w:t>
      </w:r>
    </w:p>
    <w:p w14:paraId="79677CCD" w14:textId="2BFA5B14" w:rsidR="00667787" w:rsidRPr="000F0BA0" w:rsidRDefault="00A71485" w:rsidP="000B5000">
      <w:pPr>
        <w:pStyle w:val="PL"/>
      </w:pPr>
      <w:r w:rsidRPr="000F0BA0">
        <w:t xml:space="preserve">      nullable: true</w:t>
      </w:r>
    </w:p>
    <w:p w14:paraId="1DD0BF07" w14:textId="77777777" w:rsidR="00430DB7" w:rsidRDefault="00430DB7" w:rsidP="000B5000">
      <w:pPr>
        <w:pStyle w:val="PL"/>
      </w:pPr>
    </w:p>
    <w:p w14:paraId="3F50182B" w14:textId="13B18F3C" w:rsidR="00430DB7" w:rsidRPr="00A04FE5" w:rsidRDefault="00430DB7" w:rsidP="000B5000">
      <w:pPr>
        <w:pStyle w:val="PL"/>
      </w:pPr>
      <w:r w:rsidRPr="00A04FE5">
        <w:t xml:space="preserve">    </w:t>
      </w:r>
      <w:r w:rsidRPr="00923833">
        <w:rPr>
          <w:lang w:eastAsia="zh-CN"/>
        </w:rPr>
        <w:t>SupportedPlmn</w:t>
      </w:r>
      <w:r w:rsidRPr="00A04FE5">
        <w:t>:</w:t>
      </w:r>
    </w:p>
    <w:p w14:paraId="7EBC0914" w14:textId="77777777" w:rsidR="00430DB7" w:rsidRPr="00A04FE5" w:rsidRDefault="00430DB7" w:rsidP="000B5000">
      <w:pPr>
        <w:pStyle w:val="PL"/>
      </w:pPr>
      <w:r w:rsidRPr="00A04FE5">
        <w:t xml:space="preserve">      type: object</w:t>
      </w:r>
    </w:p>
    <w:p w14:paraId="0EB52DD8" w14:textId="77777777" w:rsidR="00430DB7" w:rsidRPr="00A04FE5" w:rsidRDefault="00430DB7" w:rsidP="000B5000">
      <w:pPr>
        <w:pStyle w:val="PL"/>
        <w:rPr>
          <w:lang w:val="en-US"/>
        </w:rPr>
      </w:pPr>
      <w:r w:rsidRPr="00A04FE5">
        <w:rPr>
          <w:lang w:val="en-US"/>
        </w:rPr>
        <w:t xml:space="preserve">      required:</w:t>
      </w:r>
    </w:p>
    <w:p w14:paraId="57AC6865" w14:textId="77777777" w:rsidR="00430DB7" w:rsidRPr="00A04FE5" w:rsidRDefault="00430DB7" w:rsidP="000B5000">
      <w:pPr>
        <w:pStyle w:val="PL"/>
        <w:rPr>
          <w:lang w:val="en-US"/>
        </w:rPr>
      </w:pPr>
      <w:r w:rsidRPr="00A04FE5">
        <w:rPr>
          <w:lang w:val="en-US"/>
        </w:rPr>
        <w:t xml:space="preserve">        - </w:t>
      </w:r>
      <w:r>
        <w:rPr>
          <w:lang w:val="en-US"/>
        </w:rPr>
        <w:t>plmnId</w:t>
      </w:r>
    </w:p>
    <w:p w14:paraId="0C2DDBFD" w14:textId="77777777" w:rsidR="00430DB7" w:rsidRPr="00A04FE5" w:rsidRDefault="00430DB7" w:rsidP="000B5000">
      <w:pPr>
        <w:pStyle w:val="PL"/>
      </w:pPr>
      <w:r w:rsidRPr="00A04FE5">
        <w:t xml:space="preserve">      properties:</w:t>
      </w:r>
    </w:p>
    <w:p w14:paraId="565D1E99" w14:textId="77777777" w:rsidR="00430DB7" w:rsidRPr="00A04FE5" w:rsidRDefault="00430DB7" w:rsidP="000B5000">
      <w:pPr>
        <w:pStyle w:val="PL"/>
      </w:pPr>
      <w:r w:rsidRPr="00A04FE5">
        <w:t xml:space="preserve">        </w:t>
      </w:r>
      <w:r w:rsidRPr="00923833">
        <w:t>plmnId</w:t>
      </w:r>
      <w:r w:rsidRPr="00A04FE5">
        <w:t>:</w:t>
      </w:r>
    </w:p>
    <w:p w14:paraId="4D6BBB6F" w14:textId="77777777" w:rsidR="00430DB7" w:rsidRPr="00A04FE5" w:rsidRDefault="00430DB7" w:rsidP="000B5000">
      <w:pPr>
        <w:pStyle w:val="PL"/>
        <w:rPr>
          <w:lang w:val="en-US"/>
        </w:rPr>
      </w:pPr>
      <w:r w:rsidRPr="00A04FE5">
        <w:t xml:space="preserve">          </w:t>
      </w:r>
      <w:r w:rsidRPr="00923833">
        <w:rPr>
          <w:lang w:val="en-US"/>
        </w:rPr>
        <w:t>$ref: 'TS29571_CommonData.yaml#/components/schemas/PlmnId'</w:t>
      </w:r>
    </w:p>
    <w:p w14:paraId="390261B9" w14:textId="77777777" w:rsidR="00430DB7" w:rsidRPr="00A04FE5" w:rsidRDefault="00430DB7" w:rsidP="000B5000">
      <w:pPr>
        <w:pStyle w:val="PL"/>
      </w:pPr>
      <w:r w:rsidRPr="00A04FE5">
        <w:t xml:space="preserve">        </w:t>
      </w:r>
      <w:r>
        <w:t>ecspIds</w:t>
      </w:r>
      <w:r w:rsidRPr="00A04FE5">
        <w:t>:</w:t>
      </w:r>
    </w:p>
    <w:p w14:paraId="2B6BCC3A" w14:textId="77777777" w:rsidR="00430DB7" w:rsidRPr="00A04FE5" w:rsidRDefault="00430DB7" w:rsidP="000B5000">
      <w:pPr>
        <w:pStyle w:val="PL"/>
        <w:rPr>
          <w:lang w:val="en-US"/>
        </w:rPr>
      </w:pPr>
      <w:r w:rsidRPr="00A04FE5">
        <w:rPr>
          <w:lang w:val="en-US"/>
        </w:rPr>
        <w:t xml:space="preserve">          </w:t>
      </w:r>
      <w:bookmarkStart w:id="5903" w:name="_Hlk173843211"/>
      <w:r w:rsidRPr="00A04FE5">
        <w:rPr>
          <w:lang w:val="en-US"/>
        </w:rPr>
        <w:t>type: array</w:t>
      </w:r>
      <w:bookmarkEnd w:id="5903"/>
    </w:p>
    <w:p w14:paraId="618694A0" w14:textId="77777777" w:rsidR="00430DB7" w:rsidRPr="00A04FE5" w:rsidRDefault="00430DB7" w:rsidP="000B5000">
      <w:pPr>
        <w:pStyle w:val="PL"/>
        <w:rPr>
          <w:lang w:val="en-US"/>
        </w:rPr>
      </w:pPr>
      <w:r w:rsidRPr="00A04FE5">
        <w:rPr>
          <w:lang w:val="en-US"/>
        </w:rPr>
        <w:t xml:space="preserve">          items:</w:t>
      </w:r>
    </w:p>
    <w:p w14:paraId="0300A9E0" w14:textId="77777777" w:rsidR="00430DB7" w:rsidRPr="00A04FE5" w:rsidRDefault="00430DB7" w:rsidP="000B5000">
      <w:pPr>
        <w:pStyle w:val="PL"/>
        <w:rPr>
          <w:lang w:val="en-US"/>
        </w:rPr>
      </w:pPr>
      <w:r w:rsidRPr="00A04FE5">
        <w:rPr>
          <w:lang w:val="en-US"/>
        </w:rPr>
        <w:t xml:space="preserve">            </w:t>
      </w:r>
      <w:r w:rsidRPr="00923833">
        <w:rPr>
          <w:lang w:val="en-US"/>
        </w:rPr>
        <w:t xml:space="preserve">type: </w:t>
      </w:r>
      <w:r>
        <w:rPr>
          <w:lang w:val="en-US"/>
        </w:rPr>
        <w:t>string</w:t>
      </w:r>
    </w:p>
    <w:p w14:paraId="4B81B17E" w14:textId="77777777" w:rsidR="00430DB7" w:rsidRPr="00A04FE5" w:rsidRDefault="00430DB7" w:rsidP="000B5000">
      <w:pPr>
        <w:pStyle w:val="PL"/>
      </w:pPr>
      <w:r w:rsidRPr="00A04FE5">
        <w:t xml:space="preserve">          minItems: 1</w:t>
      </w:r>
    </w:p>
    <w:p w14:paraId="498314AE" w14:textId="77777777" w:rsidR="00430DB7" w:rsidRDefault="00430DB7" w:rsidP="000B5000">
      <w:pPr>
        <w:pStyle w:val="PL"/>
      </w:pPr>
    </w:p>
    <w:p w14:paraId="74C97B30" w14:textId="150AC3F3" w:rsidR="005B7866" w:rsidRPr="000F0BA0" w:rsidRDefault="005B7866" w:rsidP="000B5000">
      <w:pPr>
        <w:pStyle w:val="PL"/>
      </w:pPr>
    </w:p>
    <w:p w14:paraId="57F23270" w14:textId="77777777" w:rsidR="009441B7" w:rsidRPr="000F0BA0" w:rsidRDefault="009441B7" w:rsidP="00C05182">
      <w:pPr>
        <w:pStyle w:val="PL"/>
      </w:pPr>
      <w:r w:rsidRPr="000F0BA0">
        <w:t xml:space="preserve">    5MbsAuthorizationInfo:</w:t>
      </w:r>
    </w:p>
    <w:p w14:paraId="0185CBA2" w14:textId="77777777" w:rsidR="009441B7" w:rsidRPr="000F0BA0" w:rsidRDefault="009441B7" w:rsidP="00C05182">
      <w:pPr>
        <w:pStyle w:val="PL"/>
      </w:pPr>
      <w:r w:rsidRPr="000F0BA0">
        <w:t xml:space="preserve">      type: object</w:t>
      </w:r>
    </w:p>
    <w:p w14:paraId="04E1AA45" w14:textId="77777777" w:rsidR="009441B7" w:rsidRPr="000F0BA0" w:rsidRDefault="009441B7" w:rsidP="00C05182">
      <w:pPr>
        <w:pStyle w:val="PL"/>
      </w:pPr>
      <w:r w:rsidRPr="000F0BA0">
        <w:t xml:space="preserve">      properties:</w:t>
      </w:r>
    </w:p>
    <w:p w14:paraId="604DD72E" w14:textId="77777777" w:rsidR="009441B7" w:rsidRPr="000F0BA0" w:rsidRDefault="009441B7" w:rsidP="009441B7">
      <w:pPr>
        <w:pStyle w:val="PL"/>
        <w:rPr>
          <w:lang w:val="en-US"/>
        </w:rPr>
      </w:pPr>
      <w:r w:rsidRPr="000F0BA0">
        <w:rPr>
          <w:lang w:val="en-US"/>
        </w:rPr>
        <w:t xml:space="preserve">        5</w:t>
      </w:r>
      <w:r w:rsidRPr="000F0BA0">
        <w:rPr>
          <w:lang w:eastAsia="zh-CN"/>
        </w:rPr>
        <w:t>mbsSessionIds</w:t>
      </w:r>
      <w:r w:rsidRPr="000F0BA0">
        <w:rPr>
          <w:lang w:val="en-US"/>
        </w:rPr>
        <w:t>:</w:t>
      </w:r>
    </w:p>
    <w:p w14:paraId="2544FB4D" w14:textId="77777777" w:rsidR="009441B7" w:rsidRPr="000F0BA0" w:rsidRDefault="009441B7" w:rsidP="009441B7">
      <w:pPr>
        <w:pStyle w:val="PL"/>
        <w:rPr>
          <w:lang w:val="en-US"/>
        </w:rPr>
      </w:pPr>
      <w:r w:rsidRPr="000F0BA0">
        <w:t xml:space="preserve">          type: array</w:t>
      </w:r>
    </w:p>
    <w:p w14:paraId="62698FAA" w14:textId="77777777" w:rsidR="009441B7" w:rsidRPr="000F0BA0" w:rsidRDefault="009441B7" w:rsidP="009441B7">
      <w:pPr>
        <w:pStyle w:val="PL"/>
        <w:rPr>
          <w:lang w:val="en-US"/>
        </w:rPr>
      </w:pPr>
      <w:r w:rsidRPr="000F0BA0">
        <w:rPr>
          <w:lang w:val="en-US"/>
        </w:rPr>
        <w:t xml:space="preserve">          items:</w:t>
      </w:r>
    </w:p>
    <w:p w14:paraId="06B94CAB" w14:textId="1BD1F23B" w:rsidR="009441B7" w:rsidRPr="000F0BA0" w:rsidRDefault="009441B7" w:rsidP="00000146">
      <w:pPr>
        <w:pStyle w:val="PL"/>
        <w:rPr>
          <w:lang w:val="en-US"/>
        </w:rPr>
      </w:pPr>
      <w:r w:rsidRPr="000F0BA0">
        <w:rPr>
          <w:lang w:val="en-US"/>
        </w:rPr>
        <w:t xml:space="preserve">            $ref: '</w:t>
      </w:r>
      <w:r w:rsidRPr="000F0BA0">
        <w:t>TS29571_CommonData.yaml#/components/schemas/MbsSessionId</w:t>
      </w:r>
      <w:r w:rsidRPr="000F0BA0">
        <w:rPr>
          <w:lang w:val="en-US"/>
        </w:rPr>
        <w:t>'</w:t>
      </w:r>
    </w:p>
    <w:p w14:paraId="0DBF02C8" w14:textId="77777777" w:rsidR="009441B7" w:rsidRPr="000F0BA0" w:rsidRDefault="009441B7" w:rsidP="00000146">
      <w:pPr>
        <w:pStyle w:val="PL"/>
        <w:rPr>
          <w:rFonts w:eastAsiaTheme="minorEastAsia"/>
          <w:lang w:val="en-US"/>
        </w:rPr>
      </w:pPr>
      <w:r w:rsidRPr="000F0BA0">
        <w:rPr>
          <w:lang w:val="en-US"/>
        </w:rPr>
        <w:t xml:space="preserve">          </w:t>
      </w:r>
      <w:r w:rsidRPr="000F0BA0">
        <w:rPr>
          <w:rFonts w:hint="eastAsia"/>
        </w:rPr>
        <w:t>minI</w:t>
      </w:r>
      <w:r w:rsidRPr="000F0BA0">
        <w:t>tems:</w:t>
      </w:r>
      <w:r w:rsidRPr="000F0BA0">
        <w:rPr>
          <w:rFonts w:hint="eastAsia"/>
        </w:rPr>
        <w:t xml:space="preserve"> 1</w:t>
      </w:r>
    </w:p>
    <w:p w14:paraId="590BEB29" w14:textId="4E9FF93B" w:rsidR="009441B7" w:rsidRPr="000F0BA0" w:rsidRDefault="009441B7" w:rsidP="009441B7">
      <w:pPr>
        <w:pStyle w:val="PL"/>
      </w:pPr>
      <w:r w:rsidRPr="000F0BA0">
        <w:t xml:space="preserve">      nullable: true</w:t>
      </w:r>
    </w:p>
    <w:p w14:paraId="6A2936C1" w14:textId="127B729F" w:rsidR="009441B7" w:rsidRPr="000F0BA0" w:rsidRDefault="009441B7" w:rsidP="009441B7">
      <w:pPr>
        <w:pStyle w:val="PL"/>
      </w:pPr>
    </w:p>
    <w:p w14:paraId="01D1B4F9" w14:textId="77777777" w:rsidR="00720356" w:rsidRPr="000F0BA0" w:rsidRDefault="00720356" w:rsidP="00720356">
      <w:pPr>
        <w:pStyle w:val="PL"/>
        <w:rPr>
          <w:lang w:val="en-US"/>
        </w:rPr>
      </w:pPr>
      <w:r w:rsidRPr="000F0BA0">
        <w:rPr>
          <w:lang w:val="en-US"/>
        </w:rPr>
        <w:t xml:space="preserve">    </w:t>
      </w:r>
      <w:r w:rsidRPr="000F0BA0">
        <w:t>MulticastMbsGroupMemb</w:t>
      </w:r>
      <w:r w:rsidRPr="000F0BA0">
        <w:rPr>
          <w:lang w:val="en-US"/>
        </w:rPr>
        <w:t>:</w:t>
      </w:r>
    </w:p>
    <w:p w14:paraId="65187365" w14:textId="77777777" w:rsidR="00720356" w:rsidRPr="000F0BA0" w:rsidRDefault="00720356" w:rsidP="00720356">
      <w:pPr>
        <w:pStyle w:val="PL"/>
        <w:rPr>
          <w:lang w:val="en-US"/>
        </w:rPr>
      </w:pPr>
      <w:r w:rsidRPr="000F0BA0">
        <w:rPr>
          <w:lang w:val="en-US"/>
        </w:rPr>
        <w:t xml:space="preserve">      type: object</w:t>
      </w:r>
    </w:p>
    <w:p w14:paraId="760FD9B5" w14:textId="77777777" w:rsidR="00720356" w:rsidRPr="000F0BA0" w:rsidRDefault="00720356" w:rsidP="00720356">
      <w:pPr>
        <w:pStyle w:val="PL"/>
        <w:rPr>
          <w:lang w:val="en-US"/>
        </w:rPr>
      </w:pPr>
      <w:r w:rsidRPr="000F0BA0">
        <w:rPr>
          <w:lang w:val="en-US"/>
        </w:rPr>
        <w:t xml:space="preserve">      required:</w:t>
      </w:r>
    </w:p>
    <w:p w14:paraId="591FFACD" w14:textId="77777777" w:rsidR="00720356" w:rsidRPr="000F0BA0" w:rsidRDefault="00720356" w:rsidP="00720356">
      <w:pPr>
        <w:pStyle w:val="PL"/>
        <w:rPr>
          <w:lang w:val="en-US"/>
        </w:rPr>
      </w:pPr>
      <w:r w:rsidRPr="000F0BA0">
        <w:rPr>
          <w:lang w:val="en-US"/>
        </w:rPr>
        <w:t xml:space="preserve">        - multicastGroupMemb</w:t>
      </w:r>
    </w:p>
    <w:p w14:paraId="3AE562AA" w14:textId="77777777" w:rsidR="00720356" w:rsidRPr="000F0BA0" w:rsidRDefault="00720356" w:rsidP="00720356">
      <w:pPr>
        <w:pStyle w:val="PL"/>
        <w:rPr>
          <w:lang w:val="en-US"/>
        </w:rPr>
      </w:pPr>
      <w:r w:rsidRPr="000F0BA0">
        <w:rPr>
          <w:lang w:val="en-US"/>
        </w:rPr>
        <w:t xml:space="preserve">      properties:</w:t>
      </w:r>
    </w:p>
    <w:p w14:paraId="0D06E595" w14:textId="77777777" w:rsidR="00720356" w:rsidRPr="000F0BA0" w:rsidRDefault="00720356" w:rsidP="00720356">
      <w:pPr>
        <w:pStyle w:val="PL"/>
        <w:rPr>
          <w:lang w:val="en-US"/>
        </w:rPr>
      </w:pPr>
      <w:r w:rsidRPr="000F0BA0">
        <w:rPr>
          <w:lang w:val="en-US"/>
        </w:rPr>
        <w:t xml:space="preserve">        multicastGroupMemb:</w:t>
      </w:r>
    </w:p>
    <w:p w14:paraId="5CA24617" w14:textId="77777777" w:rsidR="00720356" w:rsidRPr="000F0BA0" w:rsidRDefault="00720356" w:rsidP="00720356">
      <w:pPr>
        <w:pStyle w:val="PL"/>
      </w:pPr>
      <w:r w:rsidRPr="000F0BA0">
        <w:t xml:space="preserve">          type: array</w:t>
      </w:r>
    </w:p>
    <w:p w14:paraId="5867CCB3" w14:textId="77777777" w:rsidR="00720356" w:rsidRPr="000F0BA0" w:rsidRDefault="00720356" w:rsidP="00720356">
      <w:pPr>
        <w:pStyle w:val="PL"/>
      </w:pPr>
      <w:r w:rsidRPr="000F0BA0">
        <w:t xml:space="preserve">          items:</w:t>
      </w:r>
    </w:p>
    <w:p w14:paraId="2124E1E5" w14:textId="77777777" w:rsidR="00720356" w:rsidRPr="000F0BA0" w:rsidRDefault="00720356" w:rsidP="00720356">
      <w:pPr>
        <w:pStyle w:val="PL"/>
        <w:rPr>
          <w:lang w:val="en-US"/>
        </w:rPr>
      </w:pPr>
      <w:r w:rsidRPr="000F0BA0">
        <w:rPr>
          <w:lang w:val="en-US"/>
        </w:rPr>
        <w:t xml:space="preserve">            $ref: '</w:t>
      </w:r>
      <w:r w:rsidRPr="000F0BA0">
        <w:t>TS29571_CommonData.yaml</w:t>
      </w:r>
      <w:r w:rsidRPr="000F0BA0">
        <w:rPr>
          <w:lang w:val="en-US"/>
        </w:rPr>
        <w:t>#/components/schemas/Gpsi'</w:t>
      </w:r>
    </w:p>
    <w:p w14:paraId="1EFAD321" w14:textId="77777777" w:rsidR="00720356" w:rsidRPr="000F0BA0" w:rsidRDefault="00720356" w:rsidP="00720356">
      <w:pPr>
        <w:pStyle w:val="PL"/>
        <w:rPr>
          <w:lang w:val="en-US"/>
        </w:rPr>
      </w:pPr>
      <w:r w:rsidRPr="000F0BA0">
        <w:rPr>
          <w:lang w:val="en-US"/>
        </w:rPr>
        <w:t xml:space="preserve">          minItems: 1</w:t>
      </w:r>
    </w:p>
    <w:p w14:paraId="178250AA" w14:textId="77777777" w:rsidR="00720356" w:rsidRPr="000F0BA0" w:rsidRDefault="00720356" w:rsidP="00720356">
      <w:pPr>
        <w:pStyle w:val="PL"/>
        <w:rPr>
          <w:lang w:val="en-US"/>
        </w:rPr>
      </w:pPr>
      <w:r w:rsidRPr="000F0BA0">
        <w:rPr>
          <w:lang w:val="en-US"/>
        </w:rPr>
        <w:t xml:space="preserve">        afInstanceId:</w:t>
      </w:r>
    </w:p>
    <w:p w14:paraId="7D5D3BA8" w14:textId="77777777" w:rsidR="00720356" w:rsidRPr="000F0BA0" w:rsidRDefault="00720356" w:rsidP="00720356">
      <w:pPr>
        <w:pStyle w:val="PL"/>
        <w:rPr>
          <w:lang w:val="en-US"/>
        </w:rPr>
      </w:pPr>
      <w:r w:rsidRPr="000F0BA0">
        <w:rPr>
          <w:lang w:val="en-US"/>
        </w:rPr>
        <w:t xml:space="preserve">          type: string</w:t>
      </w:r>
    </w:p>
    <w:p w14:paraId="7CC69B2E" w14:textId="77777777" w:rsidR="00720356" w:rsidRPr="000F0BA0" w:rsidRDefault="00720356" w:rsidP="00720356">
      <w:pPr>
        <w:pStyle w:val="PL"/>
      </w:pPr>
      <w:r w:rsidRPr="000F0BA0">
        <w:t xml:space="preserve">        internalGroupIdentifier:</w:t>
      </w:r>
    </w:p>
    <w:p w14:paraId="6A3C3D5A" w14:textId="77777777" w:rsidR="00720356" w:rsidRPr="000F0BA0" w:rsidRDefault="00720356" w:rsidP="00720356">
      <w:pPr>
        <w:pStyle w:val="PL"/>
        <w:rPr>
          <w:lang w:val="en-US"/>
        </w:rPr>
      </w:pPr>
      <w:r w:rsidRPr="000F0BA0">
        <w:rPr>
          <w:lang w:val="en-US"/>
        </w:rPr>
        <w:t xml:space="preserve">          $ref: '</w:t>
      </w:r>
      <w:r w:rsidRPr="000F0BA0">
        <w:t>TS29571_CommonData.yaml</w:t>
      </w:r>
      <w:r w:rsidRPr="000F0BA0">
        <w:rPr>
          <w:lang w:val="en-US"/>
        </w:rPr>
        <w:t>#/components/schemas/GroupId'</w:t>
      </w:r>
    </w:p>
    <w:p w14:paraId="676D7EFB" w14:textId="3DD5BEE6" w:rsidR="00720356" w:rsidRPr="000F0BA0" w:rsidRDefault="00720356" w:rsidP="006E58DB">
      <w:pPr>
        <w:pStyle w:val="PL"/>
      </w:pPr>
    </w:p>
    <w:p w14:paraId="6A6953FD" w14:textId="77777777" w:rsidR="0061562B" w:rsidRPr="000F0BA0" w:rsidRDefault="0061562B" w:rsidP="005B7866">
      <w:pPr>
        <w:pStyle w:val="PL"/>
      </w:pPr>
    </w:p>
    <w:p w14:paraId="376CC0EA" w14:textId="77777777" w:rsidR="0061562B" w:rsidRPr="000F0BA0" w:rsidRDefault="0061562B" w:rsidP="0061562B">
      <w:pPr>
        <w:pStyle w:val="PL"/>
      </w:pPr>
      <w:r w:rsidRPr="000F0BA0">
        <w:t xml:space="preserve">    </w:t>
      </w:r>
      <w:r w:rsidRPr="000F0BA0">
        <w:rPr>
          <w:lang w:eastAsia="zh-CN"/>
        </w:rPr>
        <w:t>DnnSnssaiSpecificGroup</w:t>
      </w:r>
      <w:r w:rsidRPr="000F0BA0">
        <w:t>:</w:t>
      </w:r>
    </w:p>
    <w:p w14:paraId="6231B1AA" w14:textId="77777777" w:rsidR="0061562B" w:rsidRPr="000F0BA0" w:rsidRDefault="0061562B" w:rsidP="0061562B">
      <w:pPr>
        <w:pStyle w:val="PL"/>
      </w:pPr>
      <w:r w:rsidRPr="000F0BA0">
        <w:t xml:space="preserve">      type: object</w:t>
      </w:r>
    </w:p>
    <w:p w14:paraId="2779ACBD" w14:textId="77777777" w:rsidR="0061562B" w:rsidRPr="000F0BA0" w:rsidRDefault="0061562B" w:rsidP="0061562B">
      <w:pPr>
        <w:pStyle w:val="PL"/>
      </w:pPr>
      <w:r w:rsidRPr="000F0BA0">
        <w:t xml:space="preserve">      required:</w:t>
      </w:r>
    </w:p>
    <w:p w14:paraId="379A9C4A" w14:textId="77777777" w:rsidR="0061562B" w:rsidRPr="000F0BA0" w:rsidRDefault="0061562B" w:rsidP="0061562B">
      <w:pPr>
        <w:pStyle w:val="PL"/>
      </w:pPr>
      <w:r w:rsidRPr="000F0BA0">
        <w:t xml:space="preserve">        - dnn</w:t>
      </w:r>
    </w:p>
    <w:p w14:paraId="416AA770" w14:textId="77777777" w:rsidR="0061562B" w:rsidRPr="000F0BA0" w:rsidRDefault="0061562B" w:rsidP="0061562B">
      <w:pPr>
        <w:pStyle w:val="PL"/>
      </w:pPr>
      <w:r w:rsidRPr="000F0BA0">
        <w:t xml:space="preserve">        - snssai</w:t>
      </w:r>
    </w:p>
    <w:p w14:paraId="33A65B64" w14:textId="77777777" w:rsidR="0061562B" w:rsidRPr="000F0BA0" w:rsidRDefault="0061562B" w:rsidP="0061562B">
      <w:pPr>
        <w:pStyle w:val="PL"/>
      </w:pPr>
      <w:r w:rsidRPr="000F0BA0">
        <w:t xml:space="preserve">      properties:</w:t>
      </w:r>
    </w:p>
    <w:p w14:paraId="100CCDCB" w14:textId="77777777" w:rsidR="0061562B" w:rsidRPr="000F0BA0" w:rsidRDefault="0061562B" w:rsidP="0061562B">
      <w:pPr>
        <w:pStyle w:val="PL"/>
      </w:pPr>
      <w:r w:rsidRPr="000F0BA0">
        <w:t xml:space="preserve">        dnn:</w:t>
      </w:r>
    </w:p>
    <w:p w14:paraId="563F9CA4" w14:textId="77777777" w:rsidR="0061562B" w:rsidRPr="000F0BA0" w:rsidRDefault="0061562B" w:rsidP="0061562B">
      <w:pPr>
        <w:pStyle w:val="PL"/>
        <w:rPr>
          <w:lang w:val="en-US"/>
        </w:rPr>
      </w:pPr>
      <w:r w:rsidRPr="000F0BA0">
        <w:rPr>
          <w:lang w:val="en-US"/>
        </w:rPr>
        <w:t xml:space="preserve">          $ref: '</w:t>
      </w:r>
      <w:r w:rsidRPr="000F0BA0">
        <w:t>TS29571_CommonData.yaml#/components/schemas/Dnn</w:t>
      </w:r>
      <w:r w:rsidRPr="000F0BA0">
        <w:rPr>
          <w:lang w:val="en-US"/>
        </w:rPr>
        <w:t>'</w:t>
      </w:r>
    </w:p>
    <w:p w14:paraId="61692CBF" w14:textId="1C37B5CD" w:rsidR="0061562B" w:rsidRPr="000F0BA0" w:rsidRDefault="0061562B" w:rsidP="0061562B">
      <w:pPr>
        <w:pStyle w:val="PL"/>
      </w:pPr>
      <w:r w:rsidRPr="000F0BA0">
        <w:t xml:space="preserve">        s</w:t>
      </w:r>
      <w:r w:rsidR="005448C8" w:rsidRPr="000F0BA0">
        <w:t>n</w:t>
      </w:r>
      <w:r w:rsidRPr="000F0BA0">
        <w:t>ssai:</w:t>
      </w:r>
    </w:p>
    <w:p w14:paraId="1AE68E2E" w14:textId="77777777" w:rsidR="0061562B" w:rsidRPr="000F0BA0" w:rsidRDefault="0061562B" w:rsidP="0061562B">
      <w:pPr>
        <w:pStyle w:val="PL"/>
        <w:rPr>
          <w:lang w:val="en-US"/>
        </w:rPr>
      </w:pPr>
      <w:r w:rsidRPr="000F0BA0">
        <w:rPr>
          <w:lang w:val="en-US"/>
        </w:rPr>
        <w:t xml:space="preserve">          $ref: '</w:t>
      </w:r>
      <w:r w:rsidRPr="000F0BA0">
        <w:t>TS29571_CommonData.yaml#/components/schemas/Snssai</w:t>
      </w:r>
      <w:r w:rsidRPr="000F0BA0">
        <w:rPr>
          <w:lang w:val="en-US"/>
        </w:rPr>
        <w:t>'</w:t>
      </w:r>
    </w:p>
    <w:p w14:paraId="19E938AE" w14:textId="77777777" w:rsidR="0061562B" w:rsidRPr="000F0BA0" w:rsidRDefault="0061562B" w:rsidP="0061562B">
      <w:pPr>
        <w:pStyle w:val="PL"/>
        <w:rPr>
          <w:lang w:eastAsia="zh-CN"/>
        </w:rPr>
      </w:pPr>
      <w:r w:rsidRPr="000F0BA0">
        <w:rPr>
          <w:lang w:eastAsia="zh-CN"/>
        </w:rPr>
        <w:t xml:space="preserve">        </w:t>
      </w:r>
      <w:r w:rsidRPr="000F0BA0">
        <w:t>defQos</w:t>
      </w:r>
      <w:r w:rsidRPr="000F0BA0">
        <w:rPr>
          <w:lang w:eastAsia="zh-CN"/>
        </w:rPr>
        <w:t>:</w:t>
      </w:r>
    </w:p>
    <w:p w14:paraId="23302701" w14:textId="77777777" w:rsidR="0061562B" w:rsidRPr="000F0BA0" w:rsidRDefault="0061562B" w:rsidP="0061562B">
      <w:pPr>
        <w:pStyle w:val="PL"/>
      </w:pPr>
      <w:r w:rsidRPr="000F0BA0">
        <w:rPr>
          <w:lang w:eastAsia="zh-CN"/>
        </w:rPr>
        <w:t xml:space="preserve">          </w:t>
      </w:r>
      <w:r w:rsidRPr="000F0BA0">
        <w:t>$ref: '#/components/schemas/AfReqDefaultQoS'</w:t>
      </w:r>
    </w:p>
    <w:p w14:paraId="09552942" w14:textId="77777777" w:rsidR="0061562B" w:rsidRPr="000F0BA0" w:rsidRDefault="0061562B" w:rsidP="0061562B">
      <w:pPr>
        <w:pStyle w:val="PL"/>
      </w:pPr>
      <w:r w:rsidRPr="000F0BA0">
        <w:t xml:space="preserve">        afReqServArea:</w:t>
      </w:r>
    </w:p>
    <w:p w14:paraId="2A2BD302" w14:textId="77777777" w:rsidR="00CD3C77" w:rsidRPr="000F0BA0" w:rsidRDefault="00CD3C77" w:rsidP="00CD3C77">
      <w:pPr>
        <w:pStyle w:val="PL"/>
      </w:pPr>
      <w:r w:rsidRPr="000F0BA0">
        <w:t xml:space="preserve">          type: array</w:t>
      </w:r>
    </w:p>
    <w:p w14:paraId="6E4ACF96" w14:textId="77777777" w:rsidR="00CD3C77" w:rsidRPr="000F0BA0" w:rsidRDefault="00CD3C77" w:rsidP="00CD3C77">
      <w:pPr>
        <w:pStyle w:val="PL"/>
      </w:pPr>
      <w:r w:rsidRPr="000F0BA0">
        <w:t xml:space="preserve">          items:</w:t>
      </w:r>
    </w:p>
    <w:p w14:paraId="470AA1DB" w14:textId="77777777" w:rsidR="00CD3C77" w:rsidRPr="000F0BA0" w:rsidRDefault="00CD3C77" w:rsidP="00CD3C77">
      <w:pPr>
        <w:pStyle w:val="PL"/>
      </w:pPr>
      <w:r w:rsidRPr="000F0BA0">
        <w:t xml:space="preserve">            $ref: 'TS29571_CommonData.yaml#/components/schemas/Tai'</w:t>
      </w:r>
    </w:p>
    <w:p w14:paraId="7DF02BD7" w14:textId="77777777" w:rsidR="00CD3C77" w:rsidRPr="000F0BA0" w:rsidRDefault="00CD3C77" w:rsidP="00CD3C77">
      <w:pPr>
        <w:pStyle w:val="PL"/>
      </w:pPr>
      <w:r w:rsidRPr="000F0BA0">
        <w:t xml:space="preserve">          minItems: 1</w:t>
      </w:r>
    </w:p>
    <w:p w14:paraId="3768A08F" w14:textId="77777777" w:rsidR="0061562B" w:rsidRPr="000F0BA0" w:rsidRDefault="0061562B" w:rsidP="0061562B">
      <w:pPr>
        <w:pStyle w:val="PL"/>
      </w:pPr>
      <w:r w:rsidRPr="000F0BA0">
        <w:t xml:space="preserve">      nullable: true</w:t>
      </w:r>
    </w:p>
    <w:p w14:paraId="43E45894" w14:textId="77777777" w:rsidR="0061562B" w:rsidRPr="000F0BA0" w:rsidRDefault="0061562B" w:rsidP="0061562B">
      <w:pPr>
        <w:pStyle w:val="PL"/>
      </w:pPr>
    </w:p>
    <w:p w14:paraId="2A26FC4F" w14:textId="77777777" w:rsidR="0061562B" w:rsidRPr="000F0BA0" w:rsidRDefault="0061562B" w:rsidP="0061562B">
      <w:pPr>
        <w:pStyle w:val="PL"/>
      </w:pPr>
      <w:r w:rsidRPr="000F0BA0">
        <w:t xml:space="preserve">    AfReqDefaultQoS:</w:t>
      </w:r>
    </w:p>
    <w:p w14:paraId="34AA34AC" w14:textId="77777777" w:rsidR="0061562B" w:rsidRPr="000F0BA0" w:rsidRDefault="0061562B" w:rsidP="0061562B">
      <w:pPr>
        <w:pStyle w:val="PL"/>
      </w:pPr>
      <w:r w:rsidRPr="000F0BA0">
        <w:t xml:space="preserve">      type: object</w:t>
      </w:r>
    </w:p>
    <w:p w14:paraId="00B37963" w14:textId="77777777" w:rsidR="0061562B" w:rsidRPr="000F0BA0" w:rsidRDefault="0061562B" w:rsidP="0061562B">
      <w:pPr>
        <w:pStyle w:val="PL"/>
      </w:pPr>
      <w:r w:rsidRPr="000F0BA0">
        <w:t xml:space="preserve">      required:</w:t>
      </w:r>
    </w:p>
    <w:p w14:paraId="004488B6" w14:textId="77777777" w:rsidR="0061562B" w:rsidRPr="000F0BA0" w:rsidRDefault="0061562B" w:rsidP="0061562B">
      <w:pPr>
        <w:pStyle w:val="PL"/>
      </w:pPr>
      <w:r w:rsidRPr="000F0BA0">
        <w:t xml:space="preserve">        - 5qi</w:t>
      </w:r>
    </w:p>
    <w:p w14:paraId="603D5501" w14:textId="77777777" w:rsidR="0061562B" w:rsidRPr="000F0BA0" w:rsidRDefault="0061562B" w:rsidP="0061562B">
      <w:pPr>
        <w:pStyle w:val="PL"/>
      </w:pPr>
      <w:r w:rsidRPr="000F0BA0">
        <w:t xml:space="preserve">        - arp</w:t>
      </w:r>
    </w:p>
    <w:p w14:paraId="2BF2F71E" w14:textId="77777777" w:rsidR="0061562B" w:rsidRPr="000F0BA0" w:rsidRDefault="0061562B" w:rsidP="0061562B">
      <w:pPr>
        <w:pStyle w:val="PL"/>
      </w:pPr>
      <w:r w:rsidRPr="000F0BA0">
        <w:t xml:space="preserve">      properties:</w:t>
      </w:r>
    </w:p>
    <w:p w14:paraId="22FF0F9E" w14:textId="77777777" w:rsidR="0061562B" w:rsidRPr="000F0BA0" w:rsidRDefault="0061562B" w:rsidP="0061562B">
      <w:pPr>
        <w:pStyle w:val="PL"/>
        <w:rPr>
          <w:lang w:eastAsia="zh-CN"/>
        </w:rPr>
      </w:pPr>
      <w:r w:rsidRPr="000F0BA0">
        <w:t xml:space="preserve">        5qi</w:t>
      </w:r>
      <w:r w:rsidRPr="000F0BA0">
        <w:rPr>
          <w:lang w:eastAsia="zh-CN"/>
        </w:rPr>
        <w:t>:</w:t>
      </w:r>
    </w:p>
    <w:p w14:paraId="2E06F272" w14:textId="19F2CF10" w:rsidR="0061562B" w:rsidRPr="000F0BA0" w:rsidRDefault="0061562B" w:rsidP="0061562B">
      <w:pPr>
        <w:pStyle w:val="PL"/>
      </w:pPr>
      <w:r w:rsidRPr="000F0BA0">
        <w:rPr>
          <w:lang w:eastAsia="zh-CN"/>
        </w:rPr>
        <w:t xml:space="preserve">          </w:t>
      </w:r>
      <w:r w:rsidRPr="000F0BA0">
        <w:t>$ref: 'TS29571_CommonData.yaml#/components/schemas/5</w:t>
      </w:r>
      <w:r w:rsidR="005448C8" w:rsidRPr="000F0BA0">
        <w:t>Q</w:t>
      </w:r>
      <w:r w:rsidRPr="000F0BA0">
        <w:t>i'</w:t>
      </w:r>
    </w:p>
    <w:p w14:paraId="5B8FD548" w14:textId="77777777" w:rsidR="0061562B" w:rsidRPr="000F0BA0" w:rsidRDefault="0061562B" w:rsidP="0061562B">
      <w:pPr>
        <w:pStyle w:val="PL"/>
        <w:rPr>
          <w:lang w:eastAsia="zh-CN"/>
        </w:rPr>
      </w:pPr>
      <w:r w:rsidRPr="000F0BA0">
        <w:t xml:space="preserve">        arp</w:t>
      </w:r>
      <w:r w:rsidRPr="000F0BA0">
        <w:rPr>
          <w:lang w:eastAsia="zh-CN"/>
        </w:rPr>
        <w:t>:</w:t>
      </w:r>
    </w:p>
    <w:p w14:paraId="37F60B24" w14:textId="5F9CDC84" w:rsidR="0061562B" w:rsidRPr="000F0BA0" w:rsidRDefault="0061562B" w:rsidP="0061562B">
      <w:pPr>
        <w:pStyle w:val="PL"/>
      </w:pPr>
      <w:r w:rsidRPr="000F0BA0">
        <w:rPr>
          <w:lang w:eastAsia="zh-CN"/>
        </w:rPr>
        <w:t xml:space="preserve">          </w:t>
      </w:r>
      <w:r w:rsidRPr="000F0BA0">
        <w:t>$ref: 'TS29571_CommonData.yaml#/components/schemas/</w:t>
      </w:r>
      <w:r w:rsidR="005448C8" w:rsidRPr="000F0BA0">
        <w:t>A</w:t>
      </w:r>
      <w:r w:rsidRPr="000F0BA0">
        <w:t>rp'</w:t>
      </w:r>
    </w:p>
    <w:p w14:paraId="751631B3" w14:textId="77777777" w:rsidR="0061562B" w:rsidRPr="000F0BA0" w:rsidRDefault="0061562B" w:rsidP="0061562B">
      <w:pPr>
        <w:pStyle w:val="PL"/>
        <w:rPr>
          <w:lang w:eastAsia="zh-CN"/>
        </w:rPr>
      </w:pPr>
      <w:r w:rsidRPr="000F0BA0">
        <w:t xml:space="preserve">        </w:t>
      </w:r>
      <w:r w:rsidRPr="000F0BA0">
        <w:rPr>
          <w:lang w:val="en-US"/>
        </w:rPr>
        <w:t>priorityLevel</w:t>
      </w:r>
      <w:r w:rsidRPr="000F0BA0">
        <w:rPr>
          <w:lang w:eastAsia="zh-CN"/>
        </w:rPr>
        <w:t>:</w:t>
      </w:r>
    </w:p>
    <w:p w14:paraId="6F7DA71F" w14:textId="2C7073E4" w:rsidR="0061562B" w:rsidRPr="000F0BA0" w:rsidRDefault="0061562B" w:rsidP="0061562B">
      <w:pPr>
        <w:pStyle w:val="PL"/>
      </w:pPr>
      <w:r w:rsidRPr="000F0BA0">
        <w:rPr>
          <w:lang w:eastAsia="zh-CN"/>
        </w:rPr>
        <w:t xml:space="preserve">          </w:t>
      </w:r>
      <w:r w:rsidRPr="000F0BA0">
        <w:t>$ref: 'TS29571_CommonData.yaml#/components/schemas/</w:t>
      </w:r>
      <w:r w:rsidR="005448C8" w:rsidRPr="000F0BA0">
        <w:t>5Qi</w:t>
      </w:r>
      <w:r w:rsidR="00C81395" w:rsidRPr="000F0BA0">
        <w:t>P</w:t>
      </w:r>
      <w:r w:rsidRPr="000F0BA0">
        <w:rPr>
          <w:lang w:val="en-US"/>
        </w:rPr>
        <w:t>riorityLevel</w:t>
      </w:r>
      <w:r w:rsidRPr="000F0BA0">
        <w:t>'</w:t>
      </w:r>
    </w:p>
    <w:p w14:paraId="055E6143" w14:textId="77777777" w:rsidR="0061562B" w:rsidRPr="000F0BA0" w:rsidRDefault="0061562B" w:rsidP="005B7866">
      <w:pPr>
        <w:pStyle w:val="PL"/>
      </w:pPr>
    </w:p>
    <w:p w14:paraId="0A489494" w14:textId="77777777" w:rsidR="0061562B" w:rsidRPr="000F0BA0" w:rsidRDefault="0061562B" w:rsidP="005B7866">
      <w:pPr>
        <w:pStyle w:val="PL"/>
      </w:pPr>
    </w:p>
    <w:p w14:paraId="6D0CFD55" w14:textId="77777777" w:rsidR="00710B90" w:rsidRPr="000F0BA0" w:rsidRDefault="00710B90" w:rsidP="00710B90">
      <w:pPr>
        <w:pStyle w:val="PL"/>
        <w:rPr>
          <w:lang w:eastAsia="zh-CN"/>
        </w:rPr>
      </w:pPr>
      <w:r w:rsidRPr="000F0BA0">
        <w:rPr>
          <w:rFonts w:hint="eastAsia"/>
          <w:lang w:eastAsia="zh-CN"/>
        </w:rPr>
        <w:t xml:space="preserve">    ExpectedUeBehaviour</w:t>
      </w:r>
      <w:r w:rsidRPr="000F0BA0">
        <w:rPr>
          <w:lang w:eastAsia="zh-CN"/>
        </w:rPr>
        <w:t>Extension</w:t>
      </w:r>
      <w:r w:rsidRPr="000F0BA0">
        <w:rPr>
          <w:rFonts w:hint="eastAsia"/>
          <w:lang w:eastAsia="zh-CN"/>
        </w:rPr>
        <w:t>:</w:t>
      </w:r>
    </w:p>
    <w:p w14:paraId="265FA123" w14:textId="77777777" w:rsidR="00710B90" w:rsidRPr="000F0BA0" w:rsidRDefault="00710B90" w:rsidP="00710B90">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3DB58DE9" w14:textId="77777777" w:rsidR="00710B90" w:rsidRPr="000F0BA0" w:rsidRDefault="00710B90" w:rsidP="00710B90">
      <w:pPr>
        <w:pStyle w:val="PL"/>
        <w:rPr>
          <w:lang w:eastAsia="zh-CN"/>
        </w:rPr>
      </w:pPr>
      <w:r w:rsidRPr="000F0BA0">
        <w:rPr>
          <w:rFonts w:hint="eastAsia"/>
          <w:lang w:eastAsia="zh-CN"/>
        </w:rPr>
        <w:t xml:space="preserve">      required:</w:t>
      </w:r>
    </w:p>
    <w:p w14:paraId="79120772" w14:textId="77777777" w:rsidR="00710B90" w:rsidRPr="000F0BA0" w:rsidRDefault="00710B90" w:rsidP="00710B90">
      <w:pPr>
        <w:pStyle w:val="PL"/>
        <w:rPr>
          <w:lang w:eastAsia="zh-CN"/>
        </w:rPr>
      </w:pPr>
      <w:r w:rsidRPr="000F0BA0">
        <w:rPr>
          <w:rFonts w:hint="eastAsia"/>
          <w:lang w:eastAsia="zh-CN"/>
        </w:rPr>
        <w:t xml:space="preserve">        - </w:t>
      </w:r>
      <w:r w:rsidRPr="000F0BA0">
        <w:t>afInstanceId</w:t>
      </w:r>
    </w:p>
    <w:p w14:paraId="43B49E85" w14:textId="77777777" w:rsidR="00710B90" w:rsidRPr="000F0BA0" w:rsidRDefault="00710B90" w:rsidP="00710B90">
      <w:pPr>
        <w:pStyle w:val="PL"/>
        <w:rPr>
          <w:lang w:eastAsia="zh-CN"/>
        </w:rPr>
      </w:pPr>
      <w:r w:rsidRPr="000F0BA0">
        <w:rPr>
          <w:rFonts w:hint="eastAsia"/>
          <w:lang w:eastAsia="zh-CN"/>
        </w:rPr>
        <w:t xml:space="preserve">        - </w:t>
      </w:r>
      <w:r w:rsidRPr="000F0BA0">
        <w:rPr>
          <w:lang w:eastAsia="zh-CN"/>
        </w:rPr>
        <w:t>referenceId</w:t>
      </w:r>
    </w:p>
    <w:p w14:paraId="033222C5" w14:textId="77777777" w:rsidR="00710B90" w:rsidRPr="000F0BA0" w:rsidRDefault="00710B90" w:rsidP="00710B90">
      <w:pPr>
        <w:pStyle w:val="PL"/>
        <w:rPr>
          <w:lang w:eastAsia="zh-CN"/>
        </w:rPr>
      </w:pPr>
      <w:r w:rsidRPr="000F0BA0">
        <w:t xml:space="preserve">      properties:</w:t>
      </w:r>
    </w:p>
    <w:p w14:paraId="356C99DD" w14:textId="77777777" w:rsidR="00710B90" w:rsidRPr="000F0BA0" w:rsidRDefault="00710B90" w:rsidP="00710B90">
      <w:pPr>
        <w:pStyle w:val="PL"/>
        <w:rPr>
          <w:lang w:eastAsia="zh-CN"/>
        </w:rPr>
      </w:pPr>
      <w:r w:rsidRPr="000F0BA0">
        <w:rPr>
          <w:rFonts w:hint="eastAsia"/>
          <w:lang w:eastAsia="zh-CN"/>
        </w:rPr>
        <w:t xml:space="preserve">        </w:t>
      </w:r>
      <w:r w:rsidRPr="000F0BA0">
        <w:t>afInstanceId</w:t>
      </w:r>
      <w:r w:rsidRPr="000F0BA0">
        <w:rPr>
          <w:rFonts w:hint="eastAsia"/>
          <w:lang w:eastAsia="zh-CN"/>
        </w:rPr>
        <w:t>:</w:t>
      </w:r>
    </w:p>
    <w:p w14:paraId="225772E7" w14:textId="77777777" w:rsidR="00710B90" w:rsidRPr="000F0BA0" w:rsidRDefault="00710B90" w:rsidP="00710B90">
      <w:pPr>
        <w:pStyle w:val="PL"/>
        <w:rPr>
          <w:lang w:eastAsia="zh-CN"/>
        </w:rPr>
      </w:pPr>
      <w:r w:rsidRPr="000F0BA0">
        <w:rPr>
          <w:lang w:eastAsia="zh-CN"/>
        </w:rPr>
        <w:t xml:space="preserve">          </w:t>
      </w:r>
      <w:r w:rsidRPr="000F0BA0">
        <w:rPr>
          <w:lang w:val="en-US"/>
        </w:rPr>
        <w:t>type: string</w:t>
      </w:r>
    </w:p>
    <w:p w14:paraId="0FDFDA91" w14:textId="77777777" w:rsidR="00710B90" w:rsidRPr="000F0BA0" w:rsidRDefault="00710B90" w:rsidP="00710B90">
      <w:pPr>
        <w:pStyle w:val="PL"/>
        <w:rPr>
          <w:lang w:eastAsia="zh-CN"/>
        </w:rPr>
      </w:pPr>
      <w:r w:rsidRPr="000F0BA0">
        <w:rPr>
          <w:rFonts w:hint="eastAsia"/>
          <w:lang w:eastAsia="zh-CN"/>
        </w:rPr>
        <w:t xml:space="preserve">        </w:t>
      </w:r>
      <w:r w:rsidRPr="000F0BA0">
        <w:rPr>
          <w:lang w:eastAsia="zh-CN"/>
        </w:rPr>
        <w:t>referenceId</w:t>
      </w:r>
      <w:r w:rsidRPr="000F0BA0">
        <w:rPr>
          <w:rFonts w:hint="eastAsia"/>
          <w:lang w:eastAsia="zh-CN"/>
        </w:rPr>
        <w:t>:</w:t>
      </w:r>
    </w:p>
    <w:p w14:paraId="19D0AD91" w14:textId="71EF862B" w:rsidR="00710B90" w:rsidRPr="000F0BA0" w:rsidRDefault="00710B90" w:rsidP="00710B90">
      <w:pPr>
        <w:pStyle w:val="PL"/>
        <w:rPr>
          <w:lang w:eastAsia="zh-CN"/>
        </w:rPr>
      </w:pPr>
      <w:r w:rsidRPr="000F0BA0">
        <w:rPr>
          <w:rFonts w:hint="eastAsia"/>
          <w:lang w:eastAsia="zh-CN"/>
        </w:rPr>
        <w:t xml:space="preserve">          </w:t>
      </w:r>
      <w:r w:rsidRPr="000F0BA0">
        <w:rPr>
          <w:lang w:eastAsia="zh-CN"/>
        </w:rPr>
        <w:t>$ref: '</w:t>
      </w:r>
      <w:r w:rsidR="00554103" w:rsidRPr="000F0BA0">
        <w:t>TS29503_Nudm_EE.yaml</w:t>
      </w:r>
      <w:r w:rsidRPr="000F0BA0">
        <w:rPr>
          <w:lang w:eastAsia="zh-CN"/>
        </w:rPr>
        <w:t>#/components/schemas/ReferenceId'</w:t>
      </w:r>
    </w:p>
    <w:p w14:paraId="759F52B0" w14:textId="77777777" w:rsidR="00710B90" w:rsidRPr="000F0BA0" w:rsidRDefault="00710B90" w:rsidP="00710B90">
      <w:pPr>
        <w:pStyle w:val="PL"/>
      </w:pPr>
      <w:r w:rsidRPr="000F0BA0">
        <w:t xml:space="preserve">        </w:t>
      </w:r>
      <w:r w:rsidRPr="000F0BA0">
        <w:rPr>
          <w:rFonts w:hint="eastAsia"/>
          <w:lang w:eastAsia="zh-CN"/>
        </w:rPr>
        <w:t>expectedUeBehaviour</w:t>
      </w:r>
      <w:r w:rsidRPr="000F0BA0">
        <w:rPr>
          <w:lang w:eastAsia="zh-CN"/>
        </w:rPr>
        <w:t>Data</w:t>
      </w:r>
      <w:r w:rsidRPr="000F0BA0">
        <w:t>:</w:t>
      </w:r>
    </w:p>
    <w:p w14:paraId="7C3420EC" w14:textId="77777777" w:rsidR="00710B90" w:rsidRPr="000F0BA0" w:rsidRDefault="00710B90" w:rsidP="00710B90">
      <w:pPr>
        <w:pStyle w:val="PL"/>
      </w:pPr>
      <w:r w:rsidRPr="000F0BA0">
        <w:t xml:space="preserve">          description: A map(list of key-value pairs) where </w:t>
      </w:r>
      <w:r w:rsidRPr="000F0BA0">
        <w:rPr>
          <w:rFonts w:cs="Arial"/>
          <w:szCs w:val="18"/>
        </w:rPr>
        <w:t xml:space="preserve">a valid JSON pointer </w:t>
      </w:r>
      <w:r w:rsidRPr="000F0BA0">
        <w:t>serves as key</w:t>
      </w:r>
    </w:p>
    <w:p w14:paraId="76DFE8A7" w14:textId="77777777" w:rsidR="00710B90" w:rsidRPr="000F0BA0" w:rsidRDefault="00710B90" w:rsidP="00710B90">
      <w:pPr>
        <w:pStyle w:val="PL"/>
      </w:pPr>
      <w:r w:rsidRPr="000F0BA0">
        <w:t xml:space="preserve">          type: object</w:t>
      </w:r>
    </w:p>
    <w:p w14:paraId="06ED56AB" w14:textId="77777777" w:rsidR="00710B90" w:rsidRPr="000F0BA0" w:rsidRDefault="00710B90" w:rsidP="00710B90">
      <w:pPr>
        <w:pStyle w:val="PL"/>
      </w:pPr>
      <w:r w:rsidRPr="000F0BA0">
        <w:t xml:space="preserve">          additionalProperties:</w:t>
      </w:r>
    </w:p>
    <w:p w14:paraId="5A22854F" w14:textId="77777777" w:rsidR="00710B90" w:rsidRPr="000F0BA0" w:rsidRDefault="00710B90" w:rsidP="00710B90">
      <w:pPr>
        <w:pStyle w:val="PL"/>
      </w:pPr>
      <w:r w:rsidRPr="000F0BA0">
        <w:t xml:space="preserve">            $ref: 'TS29503_Nudm_SDM.yaml#/components/schemas/</w:t>
      </w:r>
      <w:r w:rsidRPr="000F0BA0">
        <w:rPr>
          <w:rFonts w:hint="eastAsia"/>
          <w:lang w:eastAsia="zh-CN"/>
        </w:rPr>
        <w:t>ExpectedUeBehaviour</w:t>
      </w:r>
      <w:r w:rsidRPr="000F0BA0">
        <w:rPr>
          <w:lang w:eastAsia="zh-CN"/>
        </w:rPr>
        <w:t>Data</w:t>
      </w:r>
      <w:r w:rsidRPr="000F0BA0">
        <w:t>'</w:t>
      </w:r>
    </w:p>
    <w:p w14:paraId="79610176" w14:textId="77777777" w:rsidR="00710B90" w:rsidRPr="000F0BA0" w:rsidRDefault="00710B90" w:rsidP="00710B90">
      <w:pPr>
        <w:pStyle w:val="PL"/>
      </w:pPr>
      <w:r w:rsidRPr="000F0BA0">
        <w:t xml:space="preserve">          minProperties: 1</w:t>
      </w:r>
    </w:p>
    <w:p w14:paraId="1981FCF0" w14:textId="77777777" w:rsidR="00710B90" w:rsidRPr="000F0BA0" w:rsidRDefault="00710B90" w:rsidP="00710B90">
      <w:pPr>
        <w:pStyle w:val="PL"/>
      </w:pPr>
      <w:r w:rsidRPr="000F0BA0">
        <w:rPr>
          <w:lang w:eastAsia="zh-CN"/>
        </w:rPr>
        <w:t xml:space="preserve">        </w:t>
      </w:r>
      <w:r w:rsidRPr="000F0BA0">
        <w:t>mtcProviderInformation:</w:t>
      </w:r>
    </w:p>
    <w:p w14:paraId="2AD13A69" w14:textId="77777777" w:rsidR="00710B90" w:rsidRPr="000F0BA0" w:rsidRDefault="00710B90" w:rsidP="00710B90">
      <w:pPr>
        <w:pStyle w:val="PL"/>
        <w:rPr>
          <w:lang w:val="en-US" w:eastAsia="zh-CN"/>
        </w:rPr>
      </w:pPr>
      <w:r w:rsidRPr="000F0BA0">
        <w:rPr>
          <w:lang w:val="en-US"/>
        </w:rPr>
        <w:t xml:space="preserve">          $ref: '</w:t>
      </w:r>
      <w:r w:rsidRPr="000F0BA0">
        <w:t>TS29571_CommonData.yaml</w:t>
      </w:r>
      <w:r w:rsidRPr="000F0BA0">
        <w:rPr>
          <w:lang w:val="en-US"/>
        </w:rPr>
        <w:t>#/components/schemas/MtcProviderInformation'</w:t>
      </w:r>
    </w:p>
    <w:p w14:paraId="6290566D" w14:textId="77777777" w:rsidR="00710B90" w:rsidRPr="000F0BA0" w:rsidRDefault="00710B90" w:rsidP="00710B90">
      <w:pPr>
        <w:pStyle w:val="PL"/>
      </w:pPr>
      <w:r w:rsidRPr="000F0BA0">
        <w:t xml:space="preserve">      nullable: true </w:t>
      </w:r>
    </w:p>
    <w:p w14:paraId="4514C784" w14:textId="77777777" w:rsidR="00710B90" w:rsidRPr="000F0BA0" w:rsidRDefault="00710B90" w:rsidP="00710B90">
      <w:pPr>
        <w:pStyle w:val="PL"/>
      </w:pPr>
    </w:p>
    <w:p w14:paraId="660F8215" w14:textId="77777777" w:rsidR="00B10EE8" w:rsidRPr="000F0BA0" w:rsidRDefault="00B10EE8" w:rsidP="00B10EE8">
      <w:pPr>
        <w:pStyle w:val="PL"/>
        <w:rPr>
          <w:lang w:eastAsia="zh-CN"/>
        </w:rPr>
      </w:pPr>
      <w:r w:rsidRPr="000F0BA0">
        <w:rPr>
          <w:rFonts w:hint="eastAsia"/>
          <w:lang w:eastAsia="zh-CN"/>
        </w:rPr>
        <w:t xml:space="preserve">    </w:t>
      </w:r>
      <w:r w:rsidRPr="000F0BA0">
        <w:t>AppSpecificExpectedUeBehaviour</w:t>
      </w:r>
      <w:r w:rsidRPr="000F0BA0">
        <w:rPr>
          <w:rFonts w:hint="eastAsia"/>
          <w:lang w:eastAsia="zh-CN"/>
        </w:rPr>
        <w:t>:</w:t>
      </w:r>
    </w:p>
    <w:p w14:paraId="7BFE56B0" w14:textId="77777777" w:rsidR="00B10EE8" w:rsidRPr="000F0BA0" w:rsidRDefault="00B10EE8" w:rsidP="00B10EE8">
      <w:pPr>
        <w:pStyle w:val="PL"/>
        <w:rPr>
          <w:lang w:eastAsia="zh-CN"/>
        </w:rPr>
      </w:pPr>
      <w:r w:rsidRPr="000F0BA0">
        <w:rPr>
          <w:rFonts w:hint="eastAsia"/>
          <w:lang w:eastAsia="zh-CN"/>
        </w:rPr>
        <w:t xml:space="preserve">      type:</w:t>
      </w:r>
      <w:r w:rsidRPr="000F0BA0">
        <w:rPr>
          <w:lang w:eastAsia="zh-CN"/>
        </w:rPr>
        <w:t xml:space="preserve"> </w:t>
      </w:r>
      <w:r w:rsidRPr="000F0BA0">
        <w:rPr>
          <w:rFonts w:hint="eastAsia"/>
          <w:lang w:eastAsia="zh-CN"/>
        </w:rPr>
        <w:t>object</w:t>
      </w:r>
    </w:p>
    <w:p w14:paraId="67508FD4" w14:textId="77777777" w:rsidR="00B10EE8" w:rsidRPr="000F0BA0" w:rsidRDefault="00B10EE8" w:rsidP="00B10EE8">
      <w:pPr>
        <w:pStyle w:val="PL"/>
        <w:rPr>
          <w:lang w:eastAsia="zh-CN"/>
        </w:rPr>
      </w:pPr>
      <w:r w:rsidRPr="000F0BA0">
        <w:rPr>
          <w:rFonts w:hint="eastAsia"/>
          <w:lang w:eastAsia="zh-CN"/>
        </w:rPr>
        <w:t xml:space="preserve">      required:</w:t>
      </w:r>
    </w:p>
    <w:p w14:paraId="18AA9574" w14:textId="77777777" w:rsidR="00B10EE8" w:rsidRPr="000F0BA0" w:rsidRDefault="00B10EE8" w:rsidP="00B10EE8">
      <w:pPr>
        <w:pStyle w:val="PL"/>
        <w:rPr>
          <w:lang w:eastAsia="zh-CN"/>
        </w:rPr>
      </w:pPr>
      <w:r w:rsidRPr="000F0BA0">
        <w:rPr>
          <w:rFonts w:hint="eastAsia"/>
          <w:lang w:eastAsia="zh-CN"/>
        </w:rPr>
        <w:t xml:space="preserve">        - </w:t>
      </w:r>
      <w:r w:rsidRPr="000F0BA0">
        <w:t>afInstanceId</w:t>
      </w:r>
    </w:p>
    <w:p w14:paraId="63344A05" w14:textId="77777777" w:rsidR="00B10EE8" w:rsidRPr="000F0BA0" w:rsidRDefault="00B10EE8" w:rsidP="00B10EE8">
      <w:pPr>
        <w:pStyle w:val="PL"/>
        <w:rPr>
          <w:lang w:eastAsia="zh-CN"/>
        </w:rPr>
      </w:pPr>
      <w:r w:rsidRPr="000F0BA0">
        <w:rPr>
          <w:rFonts w:hint="eastAsia"/>
          <w:lang w:eastAsia="zh-CN"/>
        </w:rPr>
        <w:t xml:space="preserve">        - </w:t>
      </w:r>
      <w:r w:rsidRPr="000F0BA0">
        <w:rPr>
          <w:lang w:eastAsia="zh-CN"/>
        </w:rPr>
        <w:t>referenceId</w:t>
      </w:r>
    </w:p>
    <w:p w14:paraId="68089B93" w14:textId="77777777" w:rsidR="00B10EE8" w:rsidRPr="000F0BA0" w:rsidRDefault="00B10EE8" w:rsidP="00B10EE8">
      <w:pPr>
        <w:pStyle w:val="PL"/>
        <w:rPr>
          <w:lang w:eastAsia="zh-CN"/>
        </w:rPr>
      </w:pPr>
      <w:r w:rsidRPr="000F0BA0">
        <w:rPr>
          <w:lang w:eastAsia="zh-CN"/>
        </w:rPr>
        <w:t xml:space="preserve">        - appSpecificExpectedUeBehaviourData</w:t>
      </w:r>
    </w:p>
    <w:p w14:paraId="2D45369D" w14:textId="77777777" w:rsidR="00B10EE8" w:rsidRPr="000F0BA0" w:rsidRDefault="00B10EE8" w:rsidP="00B10EE8">
      <w:pPr>
        <w:pStyle w:val="PL"/>
        <w:rPr>
          <w:lang w:eastAsia="zh-CN"/>
        </w:rPr>
      </w:pPr>
      <w:r w:rsidRPr="000F0BA0">
        <w:t xml:space="preserve">      properties:</w:t>
      </w:r>
    </w:p>
    <w:p w14:paraId="534CE134" w14:textId="77777777" w:rsidR="00B10EE8" w:rsidRPr="000F0BA0" w:rsidRDefault="00B10EE8" w:rsidP="00B10EE8">
      <w:pPr>
        <w:pStyle w:val="PL"/>
        <w:rPr>
          <w:lang w:eastAsia="zh-CN"/>
        </w:rPr>
      </w:pPr>
      <w:r w:rsidRPr="000F0BA0">
        <w:rPr>
          <w:rFonts w:hint="eastAsia"/>
          <w:lang w:eastAsia="zh-CN"/>
        </w:rPr>
        <w:t xml:space="preserve">        </w:t>
      </w:r>
      <w:r w:rsidRPr="000F0BA0">
        <w:t>afInstanceId</w:t>
      </w:r>
      <w:r w:rsidRPr="000F0BA0">
        <w:rPr>
          <w:rFonts w:hint="eastAsia"/>
          <w:lang w:eastAsia="zh-CN"/>
        </w:rPr>
        <w:t>:</w:t>
      </w:r>
    </w:p>
    <w:p w14:paraId="47685C42" w14:textId="77777777" w:rsidR="00B10EE8" w:rsidRPr="000F0BA0" w:rsidRDefault="00B10EE8" w:rsidP="00B10EE8">
      <w:pPr>
        <w:pStyle w:val="PL"/>
        <w:rPr>
          <w:lang w:eastAsia="zh-CN"/>
        </w:rPr>
      </w:pPr>
      <w:r w:rsidRPr="000F0BA0">
        <w:rPr>
          <w:lang w:eastAsia="zh-CN"/>
        </w:rPr>
        <w:t xml:space="preserve">          </w:t>
      </w:r>
      <w:r w:rsidRPr="000F0BA0">
        <w:rPr>
          <w:lang w:val="en-US"/>
        </w:rPr>
        <w:t>type: string</w:t>
      </w:r>
    </w:p>
    <w:p w14:paraId="166125AF" w14:textId="77777777" w:rsidR="00B10EE8" w:rsidRPr="000F0BA0" w:rsidRDefault="00B10EE8" w:rsidP="00B10EE8">
      <w:pPr>
        <w:pStyle w:val="PL"/>
        <w:rPr>
          <w:lang w:eastAsia="zh-CN"/>
        </w:rPr>
      </w:pPr>
      <w:r w:rsidRPr="000F0BA0">
        <w:rPr>
          <w:rFonts w:hint="eastAsia"/>
          <w:lang w:eastAsia="zh-CN"/>
        </w:rPr>
        <w:t xml:space="preserve">        </w:t>
      </w:r>
      <w:r w:rsidRPr="000F0BA0">
        <w:rPr>
          <w:lang w:eastAsia="zh-CN"/>
        </w:rPr>
        <w:t>referenceId</w:t>
      </w:r>
      <w:r w:rsidRPr="000F0BA0">
        <w:rPr>
          <w:rFonts w:hint="eastAsia"/>
          <w:lang w:eastAsia="zh-CN"/>
        </w:rPr>
        <w:t>:</w:t>
      </w:r>
    </w:p>
    <w:p w14:paraId="27EF5D74" w14:textId="3ACF56B7" w:rsidR="00B10EE8" w:rsidRPr="000F0BA0" w:rsidRDefault="00B10EE8" w:rsidP="00B10EE8">
      <w:pPr>
        <w:pStyle w:val="PL"/>
        <w:rPr>
          <w:lang w:eastAsia="zh-CN"/>
        </w:rPr>
      </w:pPr>
      <w:r w:rsidRPr="000F0BA0">
        <w:rPr>
          <w:rFonts w:hint="eastAsia"/>
          <w:lang w:eastAsia="zh-CN"/>
        </w:rPr>
        <w:t xml:space="preserve">          </w:t>
      </w:r>
      <w:r w:rsidRPr="000F0BA0">
        <w:rPr>
          <w:lang w:eastAsia="zh-CN"/>
        </w:rPr>
        <w:t>$ref: '</w:t>
      </w:r>
      <w:r w:rsidR="000260BF" w:rsidRPr="000F0BA0">
        <w:t>TS29503_Nudm_EE.yaml</w:t>
      </w:r>
      <w:r w:rsidRPr="000F0BA0">
        <w:rPr>
          <w:lang w:eastAsia="zh-CN"/>
        </w:rPr>
        <w:t>#/components/schemas/ReferenceId'</w:t>
      </w:r>
    </w:p>
    <w:p w14:paraId="24E0EB6E" w14:textId="77777777" w:rsidR="00B10EE8" w:rsidRPr="000F0BA0" w:rsidRDefault="00B10EE8" w:rsidP="00B10EE8">
      <w:pPr>
        <w:pStyle w:val="PL"/>
      </w:pPr>
      <w:r w:rsidRPr="000F0BA0">
        <w:t xml:space="preserve">        </w:t>
      </w:r>
      <w:r w:rsidRPr="000F0BA0">
        <w:rPr>
          <w:lang w:eastAsia="zh-CN"/>
        </w:rPr>
        <w:t>appSpecificExpectedUeBehaviourData</w:t>
      </w:r>
      <w:r w:rsidRPr="000F0BA0">
        <w:t>:</w:t>
      </w:r>
    </w:p>
    <w:p w14:paraId="63B4AEF4" w14:textId="77777777" w:rsidR="00B10EE8" w:rsidRPr="000F0BA0" w:rsidRDefault="00B10EE8" w:rsidP="00B10EE8">
      <w:pPr>
        <w:pStyle w:val="PL"/>
      </w:pPr>
      <w:r w:rsidRPr="000F0BA0">
        <w:t xml:space="preserve">          description: A map(list of key-value pairs) where </w:t>
      </w:r>
      <w:r w:rsidRPr="000F0BA0">
        <w:rPr>
          <w:rFonts w:cs="Arial"/>
          <w:szCs w:val="18"/>
        </w:rPr>
        <w:t xml:space="preserve">a valid JSON pointer </w:t>
      </w:r>
      <w:r w:rsidRPr="000F0BA0">
        <w:t>serves as key</w:t>
      </w:r>
    </w:p>
    <w:p w14:paraId="25A8B83C" w14:textId="77777777" w:rsidR="00B10EE8" w:rsidRPr="000F0BA0" w:rsidRDefault="00B10EE8" w:rsidP="00B10EE8">
      <w:pPr>
        <w:pStyle w:val="PL"/>
      </w:pPr>
      <w:r w:rsidRPr="000F0BA0">
        <w:t xml:space="preserve">          type: object</w:t>
      </w:r>
    </w:p>
    <w:p w14:paraId="54B0975C" w14:textId="77777777" w:rsidR="00B10EE8" w:rsidRPr="000F0BA0" w:rsidRDefault="00B10EE8" w:rsidP="00B10EE8">
      <w:pPr>
        <w:pStyle w:val="PL"/>
      </w:pPr>
      <w:r w:rsidRPr="000F0BA0">
        <w:t xml:space="preserve">          additionalProperties:</w:t>
      </w:r>
    </w:p>
    <w:p w14:paraId="15AB7BCB" w14:textId="77777777" w:rsidR="00B10EE8" w:rsidRPr="000F0BA0" w:rsidRDefault="00B10EE8" w:rsidP="00B10EE8">
      <w:pPr>
        <w:pStyle w:val="PL"/>
      </w:pPr>
      <w:r w:rsidRPr="000F0BA0">
        <w:t xml:space="preserve">            $ref: 'TS29503_Nudm_SDM.yaml#/components/schemas/</w:t>
      </w:r>
      <w:r w:rsidRPr="000F0BA0">
        <w:rPr>
          <w:lang w:eastAsia="zh-CN"/>
        </w:rPr>
        <w:t>AppSpecificExpectedUeBehaviourData</w:t>
      </w:r>
      <w:r w:rsidRPr="000F0BA0">
        <w:t>'</w:t>
      </w:r>
    </w:p>
    <w:p w14:paraId="6EB8C647" w14:textId="77777777" w:rsidR="00B10EE8" w:rsidRPr="000F0BA0" w:rsidRDefault="00B10EE8" w:rsidP="00B10EE8">
      <w:pPr>
        <w:pStyle w:val="PL"/>
      </w:pPr>
      <w:r w:rsidRPr="000F0BA0">
        <w:t xml:space="preserve">          minProperties: 1</w:t>
      </w:r>
    </w:p>
    <w:p w14:paraId="5D939123" w14:textId="15635FE1" w:rsidR="00710B90" w:rsidRPr="000F0BA0" w:rsidRDefault="00B10EE8" w:rsidP="00B10EE8">
      <w:pPr>
        <w:pStyle w:val="PL"/>
      </w:pPr>
      <w:r w:rsidRPr="000F0BA0">
        <w:t xml:space="preserve">      nullable: true</w:t>
      </w:r>
    </w:p>
    <w:p w14:paraId="1D3830D5" w14:textId="77777777" w:rsidR="00B57F35" w:rsidRPr="000F0BA0" w:rsidRDefault="00B57F35" w:rsidP="00B57F35">
      <w:pPr>
        <w:pStyle w:val="PL"/>
      </w:pPr>
    </w:p>
    <w:p w14:paraId="0FB625DC" w14:textId="77777777" w:rsidR="00B57F35" w:rsidRPr="000F0BA0" w:rsidRDefault="00B57F35" w:rsidP="00B57F35">
      <w:pPr>
        <w:pStyle w:val="PL"/>
      </w:pPr>
      <w:r w:rsidRPr="000F0BA0">
        <w:t xml:space="preserve">    MaxGroupDataRate:</w:t>
      </w:r>
    </w:p>
    <w:p w14:paraId="59D73187" w14:textId="77777777" w:rsidR="00B57F35" w:rsidRPr="000F0BA0" w:rsidRDefault="00B57F35" w:rsidP="00B57F35">
      <w:pPr>
        <w:pStyle w:val="PL"/>
      </w:pPr>
      <w:r w:rsidRPr="000F0BA0">
        <w:t xml:space="preserve">      description: &gt;</w:t>
      </w:r>
    </w:p>
    <w:p w14:paraId="2F93E242" w14:textId="77777777" w:rsidR="00B57F35" w:rsidRPr="000F0BA0" w:rsidRDefault="00B57F35" w:rsidP="00B57F35">
      <w:pPr>
        <w:pStyle w:val="PL"/>
      </w:pPr>
      <w:r w:rsidRPr="000F0BA0">
        <w:t xml:space="preserve">        The limits of the total bit rate across all sessions of the 5G VN group</w:t>
      </w:r>
    </w:p>
    <w:p w14:paraId="575BCC20" w14:textId="77777777" w:rsidR="00B57F35" w:rsidRPr="000F0BA0" w:rsidRDefault="00B57F35" w:rsidP="00B57F35">
      <w:pPr>
        <w:pStyle w:val="PL"/>
      </w:pPr>
      <w:r w:rsidRPr="000F0BA0">
        <w:t xml:space="preserve">        (uplink and downlink)</w:t>
      </w:r>
    </w:p>
    <w:p w14:paraId="77B2D2C5" w14:textId="77777777" w:rsidR="00B57F35" w:rsidRPr="000F0BA0" w:rsidRDefault="00B57F35" w:rsidP="00B57F35">
      <w:pPr>
        <w:pStyle w:val="PL"/>
      </w:pPr>
      <w:r w:rsidRPr="000F0BA0">
        <w:t xml:space="preserve">      type: object</w:t>
      </w:r>
    </w:p>
    <w:p w14:paraId="224CC608" w14:textId="77777777" w:rsidR="00B57F35" w:rsidRPr="000F0BA0" w:rsidRDefault="00B57F35" w:rsidP="00B57F35">
      <w:pPr>
        <w:pStyle w:val="PL"/>
      </w:pPr>
      <w:r w:rsidRPr="000F0BA0">
        <w:t xml:space="preserve">      properties:</w:t>
      </w:r>
    </w:p>
    <w:p w14:paraId="7655DB1F" w14:textId="77777777" w:rsidR="00B57F35" w:rsidRPr="000F0BA0" w:rsidRDefault="00B57F35" w:rsidP="00B57F35">
      <w:pPr>
        <w:pStyle w:val="PL"/>
      </w:pPr>
      <w:r w:rsidRPr="000F0BA0">
        <w:t xml:space="preserve">        uplink:</w:t>
      </w:r>
    </w:p>
    <w:p w14:paraId="56C439A2" w14:textId="77777777" w:rsidR="00B57F35" w:rsidRPr="000F0BA0" w:rsidRDefault="00B57F35" w:rsidP="00B57F35">
      <w:pPr>
        <w:pStyle w:val="PL"/>
        <w:rPr>
          <w:lang w:val="en-US"/>
        </w:rPr>
      </w:pPr>
      <w:r w:rsidRPr="000F0BA0">
        <w:rPr>
          <w:lang w:val="en-US"/>
        </w:rPr>
        <w:t xml:space="preserve">          $ref: 'TS29571_CommonData.yaml#/components/schemas/BitRate'</w:t>
      </w:r>
    </w:p>
    <w:p w14:paraId="40E3E1FB" w14:textId="77777777" w:rsidR="00B57F35" w:rsidRPr="000F0BA0" w:rsidRDefault="00B57F35" w:rsidP="00B57F35">
      <w:pPr>
        <w:pStyle w:val="PL"/>
        <w:rPr>
          <w:lang w:val="en-US"/>
        </w:rPr>
      </w:pPr>
      <w:r w:rsidRPr="000F0BA0">
        <w:rPr>
          <w:lang w:val="en-US"/>
        </w:rPr>
        <w:t xml:space="preserve">        downlink:</w:t>
      </w:r>
    </w:p>
    <w:p w14:paraId="2061EA78" w14:textId="016123C4" w:rsidR="00B10EE8" w:rsidRPr="000F0BA0" w:rsidRDefault="00B57F35" w:rsidP="00B57F35">
      <w:pPr>
        <w:pStyle w:val="PL"/>
      </w:pPr>
      <w:r w:rsidRPr="000F0BA0">
        <w:rPr>
          <w:lang w:val="en-US"/>
        </w:rPr>
        <w:t xml:space="preserve">          $ref: 'TS29571_CommonData.yaml#/components/schemas/BitRate'</w:t>
      </w:r>
    </w:p>
    <w:p w14:paraId="09A0652D" w14:textId="77777777" w:rsidR="00C027AC" w:rsidRPr="000F0BA0" w:rsidRDefault="00C027AC" w:rsidP="00C027AC">
      <w:pPr>
        <w:pStyle w:val="PL"/>
      </w:pPr>
    </w:p>
    <w:p w14:paraId="3FF9B2A1" w14:textId="69E82355" w:rsidR="00C027AC" w:rsidRPr="000F0BA0" w:rsidRDefault="00C027AC" w:rsidP="00C027AC">
      <w:pPr>
        <w:pStyle w:val="PL"/>
      </w:pPr>
      <w:r w:rsidRPr="000F0BA0">
        <w:t xml:space="preserve">    GpsiInfo:</w:t>
      </w:r>
    </w:p>
    <w:p w14:paraId="694699D6" w14:textId="77777777" w:rsidR="00C027AC" w:rsidRPr="000F0BA0" w:rsidRDefault="00C027AC" w:rsidP="00C027AC">
      <w:pPr>
        <w:pStyle w:val="PL"/>
      </w:pPr>
      <w:r w:rsidRPr="000F0BA0">
        <w:t xml:space="preserve">      description: &gt;</w:t>
      </w:r>
    </w:p>
    <w:p w14:paraId="54888E4B" w14:textId="77777777" w:rsidR="00C027AC" w:rsidRPr="000F0BA0" w:rsidRDefault="00C027AC" w:rsidP="00C027AC">
      <w:pPr>
        <w:pStyle w:val="PL"/>
      </w:pPr>
      <w:r w:rsidRPr="000F0BA0">
        <w:t xml:space="preserve">        In this version of this specificiaiton, this data type does not contain any attributes,</w:t>
      </w:r>
    </w:p>
    <w:p w14:paraId="15C7AE23" w14:textId="77777777" w:rsidR="00C027AC" w:rsidRPr="000F0BA0" w:rsidRDefault="00C027AC" w:rsidP="00C027AC">
      <w:pPr>
        <w:pStyle w:val="PL"/>
      </w:pPr>
      <w:r w:rsidRPr="000F0BA0">
        <w:t xml:space="preserve">        it is used to convey an empty JSON objects as the value of the entries in the membersData map.</w:t>
      </w:r>
    </w:p>
    <w:p w14:paraId="287034DB" w14:textId="77777777" w:rsidR="00C027AC" w:rsidRPr="000F0BA0" w:rsidRDefault="00C027AC" w:rsidP="00C027AC">
      <w:pPr>
        <w:pStyle w:val="PL"/>
      </w:pPr>
      <w:r w:rsidRPr="000F0BA0">
        <w:t xml:space="preserve">      type: object</w:t>
      </w:r>
    </w:p>
    <w:p w14:paraId="73A87B9D" w14:textId="77777777" w:rsidR="00C027AC" w:rsidRPr="000F0BA0" w:rsidRDefault="00C027AC" w:rsidP="00C027AC">
      <w:pPr>
        <w:pStyle w:val="PL"/>
      </w:pPr>
      <w:r w:rsidRPr="000F0BA0">
        <w:t xml:space="preserve">      nullable: true</w:t>
      </w:r>
    </w:p>
    <w:p w14:paraId="21F3509A" w14:textId="77777777" w:rsidR="007403AC" w:rsidRPr="000F0BA0" w:rsidRDefault="007403AC" w:rsidP="007403AC">
      <w:pPr>
        <w:pStyle w:val="PL"/>
      </w:pPr>
    </w:p>
    <w:p w14:paraId="0E67EA88" w14:textId="77777777" w:rsidR="007403AC" w:rsidRPr="000F0BA0" w:rsidRDefault="007403AC" w:rsidP="007403AC">
      <w:pPr>
        <w:pStyle w:val="PL"/>
      </w:pPr>
      <w:r w:rsidRPr="000F0BA0">
        <w:t xml:space="preserve">    </w:t>
      </w:r>
      <w:r w:rsidRPr="00365C23">
        <w:t>RangingSlPrivacy</w:t>
      </w:r>
      <w:r w:rsidRPr="000F0BA0">
        <w:t>:</w:t>
      </w:r>
    </w:p>
    <w:p w14:paraId="439D1AEE" w14:textId="77777777" w:rsidR="007403AC" w:rsidRPr="000F0BA0" w:rsidRDefault="007403AC" w:rsidP="007403AC">
      <w:pPr>
        <w:pStyle w:val="PL"/>
      </w:pPr>
      <w:r w:rsidRPr="000F0BA0">
        <w:t xml:space="preserve">      type: object</w:t>
      </w:r>
    </w:p>
    <w:p w14:paraId="7D1EE6C9" w14:textId="77777777" w:rsidR="007403AC" w:rsidRPr="000F0BA0" w:rsidRDefault="007403AC" w:rsidP="007403AC">
      <w:pPr>
        <w:pStyle w:val="PL"/>
      </w:pPr>
      <w:r w:rsidRPr="000F0BA0">
        <w:t xml:space="preserve">      properties:</w:t>
      </w:r>
    </w:p>
    <w:p w14:paraId="2588B46B" w14:textId="77777777" w:rsidR="007403AC" w:rsidRPr="000F0BA0" w:rsidRDefault="007403AC" w:rsidP="007403AC">
      <w:pPr>
        <w:pStyle w:val="PL"/>
      </w:pPr>
      <w:r w:rsidRPr="000F0BA0">
        <w:t xml:space="preserve">        afInstanceId:</w:t>
      </w:r>
    </w:p>
    <w:p w14:paraId="087E290B" w14:textId="77777777" w:rsidR="007403AC" w:rsidRPr="000F0BA0" w:rsidRDefault="007403AC" w:rsidP="007403AC">
      <w:pPr>
        <w:pStyle w:val="PL"/>
      </w:pPr>
      <w:r w:rsidRPr="000F0BA0">
        <w:t xml:space="preserve">          </w:t>
      </w:r>
      <w:r w:rsidRPr="000F0BA0">
        <w:rPr>
          <w:lang w:val="en-US"/>
        </w:rPr>
        <w:t>type: string</w:t>
      </w:r>
    </w:p>
    <w:p w14:paraId="6AF93900" w14:textId="77777777" w:rsidR="007403AC" w:rsidRPr="000F0BA0" w:rsidRDefault="007403AC" w:rsidP="007403AC">
      <w:pPr>
        <w:pStyle w:val="PL"/>
      </w:pPr>
      <w:r w:rsidRPr="000F0BA0">
        <w:t xml:space="preserve">        referenceId:</w:t>
      </w:r>
    </w:p>
    <w:p w14:paraId="760CA311" w14:textId="77777777" w:rsidR="007403AC" w:rsidRPr="000F0BA0" w:rsidRDefault="007403AC" w:rsidP="007403AC">
      <w:pPr>
        <w:pStyle w:val="PL"/>
      </w:pPr>
      <w:r w:rsidRPr="000F0BA0">
        <w:t xml:space="preserve">          $ref: 'TS29503_Nudm_EE.yaml#/components/schemas/ReferenceId'</w:t>
      </w:r>
    </w:p>
    <w:p w14:paraId="5DD8BCEF" w14:textId="77777777" w:rsidR="007403AC" w:rsidRPr="000F0BA0" w:rsidRDefault="007403AC" w:rsidP="007403AC">
      <w:pPr>
        <w:pStyle w:val="PL"/>
      </w:pPr>
      <w:r w:rsidRPr="000F0BA0">
        <w:t xml:space="preserve">        </w:t>
      </w:r>
      <w:r w:rsidRPr="009A061E">
        <w:t>rslp</w:t>
      </w:r>
      <w:r>
        <w:t>p</w:t>
      </w:r>
      <w:r w:rsidRPr="009A061E">
        <w:t>i</w:t>
      </w:r>
      <w:r w:rsidRPr="000F0BA0">
        <w:t>:</w:t>
      </w:r>
    </w:p>
    <w:p w14:paraId="5ED4FD1B" w14:textId="77777777" w:rsidR="007403AC" w:rsidRPr="000F0BA0" w:rsidRDefault="007403AC" w:rsidP="007403AC">
      <w:pPr>
        <w:pStyle w:val="PL"/>
      </w:pPr>
      <w:r w:rsidRPr="000F0BA0">
        <w:t xml:space="preserve">          $ref: 'TS29503_Nudm_SDM.yaml#/components/schemas/</w:t>
      </w:r>
      <w:r>
        <w:t>R</w:t>
      </w:r>
      <w:r w:rsidRPr="009A061E">
        <w:t>slp</w:t>
      </w:r>
      <w:r>
        <w:t>p</w:t>
      </w:r>
      <w:r w:rsidRPr="009A061E">
        <w:t>i</w:t>
      </w:r>
      <w:r w:rsidRPr="000F0BA0">
        <w:t>'</w:t>
      </w:r>
    </w:p>
    <w:p w14:paraId="2BFEDE4F" w14:textId="77777777" w:rsidR="007403AC" w:rsidRPr="000F0BA0" w:rsidRDefault="007403AC" w:rsidP="007403AC">
      <w:pPr>
        <w:pStyle w:val="PL"/>
      </w:pPr>
      <w:r w:rsidRPr="000F0BA0">
        <w:t xml:space="preserve">      nullable: true</w:t>
      </w:r>
    </w:p>
    <w:p w14:paraId="62F58438" w14:textId="77777777" w:rsidR="00C027AC" w:rsidRPr="000F0BA0" w:rsidRDefault="00C027AC" w:rsidP="00C027AC">
      <w:pPr>
        <w:pStyle w:val="PL"/>
      </w:pPr>
    </w:p>
    <w:p w14:paraId="55A312E5" w14:textId="77777777" w:rsidR="00B10EE8" w:rsidRPr="000F0BA0" w:rsidRDefault="00B10EE8" w:rsidP="00B10EE8">
      <w:pPr>
        <w:pStyle w:val="PL"/>
      </w:pPr>
    </w:p>
    <w:p w14:paraId="7087D0C1" w14:textId="36510758" w:rsidR="005B7866" w:rsidRPr="000F0BA0" w:rsidRDefault="005B7866" w:rsidP="00710B90">
      <w:pPr>
        <w:pStyle w:val="PL"/>
      </w:pPr>
      <w:r w:rsidRPr="000F0BA0">
        <w:t># SIMPLE TYPES:</w:t>
      </w:r>
    </w:p>
    <w:p w14:paraId="256060BE" w14:textId="77777777" w:rsidR="005B7866" w:rsidRPr="000F0BA0" w:rsidRDefault="005B7866" w:rsidP="005B7866">
      <w:pPr>
        <w:pStyle w:val="PL"/>
      </w:pPr>
    </w:p>
    <w:p w14:paraId="6585109A" w14:textId="77777777" w:rsidR="005B7866" w:rsidRPr="000F0BA0" w:rsidRDefault="005B7866" w:rsidP="005B7866">
      <w:pPr>
        <w:pStyle w:val="PL"/>
        <w:rPr>
          <w:lang w:val="en-US"/>
        </w:rPr>
      </w:pPr>
    </w:p>
    <w:p w14:paraId="3CDADBFB" w14:textId="77777777" w:rsidR="005B7866" w:rsidRPr="000F0BA0" w:rsidRDefault="005B7866" w:rsidP="005B7866">
      <w:pPr>
        <w:pStyle w:val="PL"/>
        <w:rPr>
          <w:lang w:val="en-US"/>
        </w:rPr>
      </w:pPr>
      <w:r w:rsidRPr="000F0BA0">
        <w:rPr>
          <w:lang w:val="en-US"/>
        </w:rPr>
        <w:t xml:space="preserve">    PpDlPacketCount:</w:t>
      </w:r>
    </w:p>
    <w:p w14:paraId="33360593" w14:textId="77777777" w:rsidR="005B7866" w:rsidRPr="000F0BA0" w:rsidRDefault="005B7866" w:rsidP="005B7866">
      <w:pPr>
        <w:pStyle w:val="PL"/>
        <w:rPr>
          <w:lang w:val="en-US"/>
        </w:rPr>
      </w:pPr>
      <w:r w:rsidRPr="000F0BA0">
        <w:rPr>
          <w:lang w:val="en-US"/>
        </w:rPr>
        <w:t xml:space="preserve">      type: integer</w:t>
      </w:r>
    </w:p>
    <w:p w14:paraId="3A80A6A1" w14:textId="77777777" w:rsidR="005B7866" w:rsidRPr="000F0BA0" w:rsidRDefault="005B7866" w:rsidP="005B7866">
      <w:pPr>
        <w:pStyle w:val="PL"/>
        <w:rPr>
          <w:lang w:val="en-US"/>
        </w:rPr>
      </w:pPr>
      <w:r w:rsidRPr="000F0BA0">
        <w:rPr>
          <w:lang w:val="en-US"/>
        </w:rPr>
        <w:t xml:space="preserve">      nullable: true</w:t>
      </w:r>
    </w:p>
    <w:p w14:paraId="74853A3D" w14:textId="77777777" w:rsidR="005B7866" w:rsidRPr="000F0BA0" w:rsidRDefault="005B7866" w:rsidP="005B7866">
      <w:pPr>
        <w:pStyle w:val="PL"/>
        <w:rPr>
          <w:lang w:val="en-US"/>
        </w:rPr>
      </w:pPr>
    </w:p>
    <w:p w14:paraId="36182880" w14:textId="77777777" w:rsidR="005B7866" w:rsidRPr="000F0BA0" w:rsidRDefault="005B7866" w:rsidP="005B7866">
      <w:pPr>
        <w:pStyle w:val="PL"/>
      </w:pPr>
    </w:p>
    <w:p w14:paraId="57D69788" w14:textId="77777777" w:rsidR="005B7866" w:rsidRPr="000F0BA0" w:rsidRDefault="005B7866" w:rsidP="005B7866">
      <w:pPr>
        <w:pStyle w:val="PL"/>
      </w:pPr>
    </w:p>
    <w:p w14:paraId="5E801EDC" w14:textId="77777777" w:rsidR="005B7866" w:rsidRPr="000F0BA0" w:rsidRDefault="005B7866" w:rsidP="005B7866">
      <w:pPr>
        <w:pStyle w:val="PL"/>
      </w:pPr>
      <w:r w:rsidRPr="000F0BA0">
        <w:t># ENUMS:</w:t>
      </w:r>
    </w:p>
    <w:p w14:paraId="742CD1AF" w14:textId="77777777" w:rsidR="005B7866" w:rsidRPr="000F0BA0" w:rsidRDefault="005B7866" w:rsidP="005B7866">
      <w:pPr>
        <w:pStyle w:val="PL"/>
      </w:pPr>
    </w:p>
    <w:p w14:paraId="2C32E7E9" w14:textId="77777777" w:rsidR="000076AB" w:rsidRPr="00B06F7A" w:rsidRDefault="000076AB" w:rsidP="000076AB">
      <w:pPr>
        <w:pStyle w:val="PL"/>
      </w:pPr>
    </w:p>
    <w:p w14:paraId="37F7A60B" w14:textId="77777777" w:rsidR="000076AB" w:rsidRDefault="000076AB" w:rsidP="000076AB">
      <w:pPr>
        <w:pStyle w:val="PL"/>
        <w:rPr>
          <w:rFonts w:eastAsia="DengXian"/>
          <w:lang w:val="en-US"/>
        </w:rPr>
      </w:pPr>
      <w:r>
        <w:rPr>
          <w:rFonts w:eastAsia="DengXian"/>
          <w:lang w:val="en-US"/>
        </w:rPr>
        <w:t xml:space="preserve">    </w:t>
      </w:r>
      <w:r>
        <w:rPr>
          <w:rFonts w:hint="eastAsia"/>
          <w:lang w:eastAsia="zh-CN"/>
        </w:rPr>
        <w:t>5GVnGroupCommunicationType</w:t>
      </w:r>
      <w:r>
        <w:rPr>
          <w:rFonts w:eastAsia="DengXian"/>
          <w:lang w:val="en-US"/>
        </w:rPr>
        <w:t>:</w:t>
      </w:r>
    </w:p>
    <w:p w14:paraId="32A9CA04" w14:textId="77777777" w:rsidR="000076AB" w:rsidRDefault="000076AB" w:rsidP="000076AB">
      <w:pPr>
        <w:pStyle w:val="PL"/>
        <w:rPr>
          <w:rFonts w:eastAsia="DengXian"/>
          <w:lang w:val="en-US"/>
        </w:rPr>
      </w:pPr>
      <w:r>
        <w:rPr>
          <w:rFonts w:eastAsia="DengXian"/>
          <w:lang w:val="en-US"/>
        </w:rPr>
        <w:t xml:space="preserve">      description: </w:t>
      </w:r>
      <w:r w:rsidRPr="000F0BA0">
        <w:rPr>
          <w:rFonts w:cs="Arial"/>
          <w:szCs w:val="18"/>
        </w:rPr>
        <w:t xml:space="preserve">indicate </w:t>
      </w:r>
      <w:r>
        <w:rPr>
          <w:rFonts w:cs="Arial" w:hint="eastAsia"/>
          <w:szCs w:val="18"/>
          <w:lang w:eastAsia="zh-CN"/>
        </w:rPr>
        <w:t>the type of the 5</w:t>
      </w:r>
      <w:r w:rsidRPr="000F0BA0">
        <w:rPr>
          <w:rFonts w:cs="Arial"/>
          <w:szCs w:val="18"/>
        </w:rPr>
        <w:t>G VN grou</w:t>
      </w:r>
      <w:r>
        <w:rPr>
          <w:rFonts w:cs="Arial" w:hint="eastAsia"/>
          <w:szCs w:val="18"/>
          <w:lang w:eastAsia="zh-CN"/>
        </w:rPr>
        <w:t>p</w:t>
      </w:r>
      <w:r w:rsidRPr="000F0BA0">
        <w:rPr>
          <w:rFonts w:cs="Arial"/>
          <w:szCs w:val="18"/>
        </w:rPr>
        <w:t xml:space="preserve"> associated with 5G VN group</w:t>
      </w:r>
      <w:r>
        <w:rPr>
          <w:rFonts w:cs="Arial" w:hint="eastAsia"/>
          <w:szCs w:val="18"/>
          <w:lang w:eastAsia="zh-CN"/>
        </w:rPr>
        <w:t xml:space="preserve"> </w:t>
      </w:r>
      <w:r w:rsidRPr="000F0BA0">
        <w:rPr>
          <w:rFonts w:cs="Arial"/>
          <w:szCs w:val="18"/>
        </w:rPr>
        <w:t>communication</w:t>
      </w:r>
      <w:r>
        <w:rPr>
          <w:bCs/>
        </w:rPr>
        <w:t>.</w:t>
      </w:r>
    </w:p>
    <w:p w14:paraId="36B7C303" w14:textId="77777777" w:rsidR="000076AB" w:rsidRDefault="000076AB" w:rsidP="000076AB">
      <w:pPr>
        <w:pStyle w:val="PL"/>
        <w:rPr>
          <w:rFonts w:eastAsia="DengXian"/>
          <w:lang w:val="en-US"/>
        </w:rPr>
      </w:pPr>
      <w:r>
        <w:rPr>
          <w:rFonts w:eastAsia="DengXian"/>
          <w:lang w:val="en-US"/>
        </w:rPr>
        <w:t xml:space="preserve">      anyOf:</w:t>
      </w:r>
    </w:p>
    <w:p w14:paraId="42C10F79" w14:textId="77777777" w:rsidR="000076AB" w:rsidRDefault="000076AB" w:rsidP="000076AB">
      <w:pPr>
        <w:pStyle w:val="PL"/>
        <w:rPr>
          <w:rFonts w:eastAsia="DengXian"/>
          <w:lang w:val="en-US"/>
        </w:rPr>
      </w:pPr>
      <w:r>
        <w:rPr>
          <w:rFonts w:eastAsia="DengXian"/>
          <w:lang w:val="en-US"/>
        </w:rPr>
        <w:t xml:space="preserve">        - type: string</w:t>
      </w:r>
    </w:p>
    <w:p w14:paraId="037B7671" w14:textId="77777777" w:rsidR="000076AB" w:rsidRDefault="000076AB" w:rsidP="000076AB">
      <w:pPr>
        <w:pStyle w:val="PL"/>
        <w:rPr>
          <w:rFonts w:eastAsia="DengXian"/>
          <w:lang w:val="en-US"/>
        </w:rPr>
      </w:pPr>
      <w:r>
        <w:rPr>
          <w:rFonts w:eastAsia="DengXian"/>
          <w:lang w:val="en-US"/>
        </w:rPr>
        <w:t xml:space="preserve">          enum:</w:t>
      </w:r>
    </w:p>
    <w:p w14:paraId="327B8C97" w14:textId="77777777" w:rsidR="000076AB" w:rsidRDefault="000076AB" w:rsidP="000076AB">
      <w:pPr>
        <w:pStyle w:val="PL"/>
        <w:rPr>
          <w:rFonts w:eastAsia="DengXian"/>
          <w:lang w:val="en-US"/>
        </w:rPr>
      </w:pPr>
      <w:r>
        <w:rPr>
          <w:rFonts w:eastAsia="DengXian"/>
          <w:lang w:val="en-US"/>
        </w:rPr>
        <w:t xml:space="preserve">          - </w:t>
      </w:r>
      <w:r w:rsidRPr="00A73A88">
        <w:t>WITH_N6</w:t>
      </w:r>
      <w:r>
        <w:rPr>
          <w:rFonts w:hint="eastAsia"/>
          <w:lang w:eastAsia="zh-CN"/>
        </w:rPr>
        <w:t>_BASED_</w:t>
      </w:r>
      <w:r w:rsidRPr="00A73A88">
        <w:t>F</w:t>
      </w:r>
      <w:r>
        <w:rPr>
          <w:rFonts w:hint="eastAsia"/>
          <w:lang w:eastAsia="zh-CN"/>
        </w:rPr>
        <w:t>ORWARDING</w:t>
      </w:r>
    </w:p>
    <w:p w14:paraId="48CD57E5" w14:textId="77777777" w:rsidR="000076AB" w:rsidRDefault="000076AB" w:rsidP="000076AB">
      <w:pPr>
        <w:pStyle w:val="PL"/>
        <w:rPr>
          <w:rFonts w:eastAsia="DengXian"/>
        </w:rPr>
      </w:pPr>
      <w:r>
        <w:rPr>
          <w:rFonts w:eastAsia="DengXian"/>
        </w:rPr>
        <w:t xml:space="preserve">          - </w:t>
      </w:r>
      <w:r w:rsidRPr="00A73A88">
        <w:t>WITH</w:t>
      </w:r>
      <w:r>
        <w:t>OUT</w:t>
      </w:r>
      <w:r w:rsidRPr="00A73A88">
        <w:t>_N6</w:t>
      </w:r>
      <w:r>
        <w:rPr>
          <w:rFonts w:hint="eastAsia"/>
          <w:lang w:eastAsia="zh-CN"/>
        </w:rPr>
        <w:t>_BASED_</w:t>
      </w:r>
      <w:r w:rsidRPr="00A73A88">
        <w:t>F</w:t>
      </w:r>
      <w:r>
        <w:rPr>
          <w:rFonts w:hint="eastAsia"/>
          <w:lang w:eastAsia="zh-CN"/>
        </w:rPr>
        <w:t>ORWARDING</w:t>
      </w:r>
    </w:p>
    <w:p w14:paraId="08B1BA45" w14:textId="77777777" w:rsidR="000076AB" w:rsidRDefault="000076AB" w:rsidP="000076AB">
      <w:pPr>
        <w:pStyle w:val="PL"/>
        <w:rPr>
          <w:rFonts w:eastAsia="DengXian"/>
          <w:lang w:val="en-US"/>
        </w:rPr>
      </w:pPr>
      <w:r>
        <w:rPr>
          <w:rFonts w:eastAsia="DengXian"/>
          <w:lang w:val="en-US"/>
        </w:rPr>
        <w:t xml:space="preserve">        - type: string</w:t>
      </w:r>
    </w:p>
    <w:p w14:paraId="2543A6E2" w14:textId="77777777" w:rsidR="000076AB" w:rsidRDefault="000076AB" w:rsidP="000076AB">
      <w:pPr>
        <w:pStyle w:val="PL"/>
      </w:pPr>
      <w:r>
        <w:t xml:space="preserve">          description: &gt;</w:t>
      </w:r>
    </w:p>
    <w:p w14:paraId="2F660053" w14:textId="77777777" w:rsidR="000076AB" w:rsidRDefault="000076AB" w:rsidP="000076AB">
      <w:pPr>
        <w:pStyle w:val="PL"/>
      </w:pPr>
      <w:r>
        <w:t xml:space="preserve">            This string provides forward-compatibility with future extensions to the enumeration</w:t>
      </w:r>
    </w:p>
    <w:p w14:paraId="772729EB" w14:textId="77777777" w:rsidR="000076AB" w:rsidRDefault="000076AB" w:rsidP="000076AB">
      <w:pPr>
        <w:pStyle w:val="PL"/>
        <w:rPr>
          <w:rFonts w:eastAsia="DengXian"/>
          <w:lang w:val="en-US"/>
        </w:rPr>
      </w:pPr>
      <w:r>
        <w:t xml:space="preserve">            and is not used to encode content defined in the present version of this API.</w:t>
      </w:r>
    </w:p>
    <w:p w14:paraId="34801E4C" w14:textId="77777777" w:rsidR="000076AB" w:rsidRPr="00CE6EB5" w:rsidRDefault="000076AB" w:rsidP="000076AB">
      <w:pPr>
        <w:pStyle w:val="PL"/>
        <w:rPr>
          <w:lang w:val="en-US" w:eastAsia="zh-CN"/>
        </w:rPr>
      </w:pPr>
    </w:p>
    <w:p w14:paraId="3350F1EC" w14:textId="77777777" w:rsidR="00036D69" w:rsidRDefault="00036D69" w:rsidP="00036D69">
      <w:pPr>
        <w:pStyle w:val="PL"/>
      </w:pPr>
      <w:r w:rsidRPr="00B06F7A">
        <w:t xml:space="preserve">    </w:t>
      </w:r>
      <w:r>
        <w:rPr>
          <w:lang w:eastAsia="zh-CN"/>
        </w:rPr>
        <w:t>EcsAuthMethod</w:t>
      </w:r>
      <w:r w:rsidRPr="00B06F7A">
        <w:t>:</w:t>
      </w:r>
    </w:p>
    <w:p w14:paraId="435DC480" w14:textId="77777777" w:rsidR="00036D69" w:rsidRPr="00B06F7A" w:rsidRDefault="00036D69" w:rsidP="00036D69">
      <w:pPr>
        <w:pStyle w:val="PL"/>
      </w:pPr>
      <w:r w:rsidRPr="00B06F7A">
        <w:t xml:space="preserve">      anyOf:</w:t>
      </w:r>
    </w:p>
    <w:p w14:paraId="7F482D33" w14:textId="77777777" w:rsidR="00036D69" w:rsidRPr="00B06F7A" w:rsidRDefault="00036D69" w:rsidP="00036D69">
      <w:pPr>
        <w:pStyle w:val="PL"/>
      </w:pPr>
      <w:r w:rsidRPr="00B06F7A">
        <w:t xml:space="preserve">        - type: string</w:t>
      </w:r>
    </w:p>
    <w:p w14:paraId="0EFB0168" w14:textId="77777777" w:rsidR="00036D69" w:rsidRPr="00B06F7A" w:rsidRDefault="00036D69" w:rsidP="00036D69">
      <w:pPr>
        <w:pStyle w:val="PL"/>
      </w:pPr>
      <w:r w:rsidRPr="00B06F7A">
        <w:t xml:space="preserve">          enum:</w:t>
      </w:r>
    </w:p>
    <w:p w14:paraId="4E719A45" w14:textId="77777777" w:rsidR="00036D69" w:rsidRPr="00B06F7A" w:rsidRDefault="00036D69" w:rsidP="00036D69">
      <w:pPr>
        <w:pStyle w:val="PL"/>
      </w:pPr>
      <w:r w:rsidRPr="00B06F7A">
        <w:t xml:space="preserve">          - </w:t>
      </w:r>
      <w:r w:rsidRPr="00341F79">
        <w:rPr>
          <w:lang w:eastAsia="zh-CN"/>
        </w:rPr>
        <w:t>TLS_CLIENT_SERVER_CERTIFICATE</w:t>
      </w:r>
    </w:p>
    <w:p w14:paraId="77381856" w14:textId="77777777" w:rsidR="00036D69" w:rsidRPr="00B06F7A" w:rsidRDefault="00036D69" w:rsidP="00036D69">
      <w:pPr>
        <w:pStyle w:val="PL"/>
        <w:rPr>
          <w:lang w:eastAsia="ja-JP"/>
        </w:rPr>
      </w:pPr>
      <w:r w:rsidRPr="00B06F7A">
        <w:t xml:space="preserve">          - </w:t>
      </w:r>
      <w:r w:rsidRPr="00341F79">
        <w:rPr>
          <w:lang w:eastAsia="zh-CN"/>
        </w:rPr>
        <w:t>TLS_AKMA</w:t>
      </w:r>
    </w:p>
    <w:p w14:paraId="3E0AA230" w14:textId="77777777" w:rsidR="00036D69" w:rsidRPr="00B06F7A" w:rsidRDefault="00036D69" w:rsidP="00036D69">
      <w:pPr>
        <w:pStyle w:val="PL"/>
      </w:pPr>
      <w:r w:rsidRPr="00B06F7A">
        <w:t xml:space="preserve">          - </w:t>
      </w:r>
      <w:r w:rsidRPr="00341F79">
        <w:rPr>
          <w:lang w:eastAsia="zh-CN"/>
        </w:rPr>
        <w:t>TLS_GBA</w:t>
      </w:r>
    </w:p>
    <w:p w14:paraId="38FCEA86" w14:textId="77777777" w:rsidR="00036D69" w:rsidRDefault="00036D69" w:rsidP="00036D69">
      <w:pPr>
        <w:pStyle w:val="PL"/>
      </w:pPr>
      <w:r w:rsidRPr="00B06F7A">
        <w:t xml:space="preserve">        - type: string</w:t>
      </w:r>
    </w:p>
    <w:p w14:paraId="59BDDD69" w14:textId="77777777" w:rsidR="00036D69" w:rsidRDefault="00036D69" w:rsidP="00036D69">
      <w:pPr>
        <w:pStyle w:val="PL"/>
      </w:pPr>
      <w:r>
        <w:t xml:space="preserve">          description: &gt;</w:t>
      </w:r>
    </w:p>
    <w:p w14:paraId="63E3F0F7" w14:textId="77777777" w:rsidR="00036D69" w:rsidRDefault="00036D69" w:rsidP="00036D69">
      <w:pPr>
        <w:pStyle w:val="PL"/>
      </w:pPr>
      <w:r>
        <w:t xml:space="preserve">            This string provides forward-compatibility with future</w:t>
      </w:r>
    </w:p>
    <w:p w14:paraId="3AA01C2E" w14:textId="77777777" w:rsidR="00036D69" w:rsidRDefault="00036D69" w:rsidP="00036D69">
      <w:pPr>
        <w:pStyle w:val="PL"/>
      </w:pPr>
      <w:r>
        <w:t xml:space="preserve">            extensions to the enumeration but is not used to encode</w:t>
      </w:r>
    </w:p>
    <w:p w14:paraId="2B65F27E" w14:textId="77777777" w:rsidR="00036D69" w:rsidRDefault="00036D69" w:rsidP="00036D69">
      <w:pPr>
        <w:pStyle w:val="PL"/>
      </w:pPr>
      <w:r>
        <w:t xml:space="preserve">            content defined in the present version of this API.</w:t>
      </w:r>
    </w:p>
    <w:p w14:paraId="767518C3" w14:textId="77777777" w:rsidR="005B7866" w:rsidRPr="000F0BA0" w:rsidRDefault="005B7866" w:rsidP="005B7866">
      <w:pPr>
        <w:pStyle w:val="PL"/>
      </w:pPr>
    </w:p>
    <w:p w14:paraId="0543EA27" w14:textId="77777777" w:rsidR="005B7866" w:rsidRPr="000F0BA0" w:rsidRDefault="005B7866" w:rsidP="002C737E">
      <w:pPr>
        <w:pStyle w:val="Heading1"/>
      </w:pPr>
      <w:bookmarkStart w:id="5904" w:name="_Toc11338883"/>
      <w:bookmarkStart w:id="5905" w:name="_Toc27585644"/>
      <w:bookmarkStart w:id="5906" w:name="_Toc36457667"/>
      <w:bookmarkStart w:id="5907" w:name="_Toc45028586"/>
      <w:bookmarkStart w:id="5908" w:name="_Toc45029421"/>
      <w:bookmarkStart w:id="5909" w:name="_Toc67682195"/>
      <w:bookmarkStart w:id="5910" w:name="_Toc177477398"/>
      <w:r w:rsidRPr="000F0BA0">
        <w:t>A.7</w:t>
      </w:r>
      <w:r w:rsidRPr="000F0BA0">
        <w:tab/>
        <w:t>Nudm_NIDDAU API</w:t>
      </w:r>
      <w:bookmarkEnd w:id="5904"/>
      <w:bookmarkEnd w:id="5905"/>
      <w:bookmarkEnd w:id="5906"/>
      <w:bookmarkEnd w:id="5907"/>
      <w:bookmarkEnd w:id="5908"/>
      <w:bookmarkEnd w:id="5909"/>
      <w:bookmarkEnd w:id="5910"/>
    </w:p>
    <w:p w14:paraId="197A90A5" w14:textId="77777777" w:rsidR="005B7866" w:rsidRPr="000F0BA0" w:rsidRDefault="005B7866" w:rsidP="005B7866">
      <w:pPr>
        <w:pStyle w:val="PL"/>
      </w:pPr>
      <w:r w:rsidRPr="000F0BA0">
        <w:t>openapi: 3.0.0</w:t>
      </w:r>
    </w:p>
    <w:p w14:paraId="0E0BBF72" w14:textId="77777777" w:rsidR="005B7866" w:rsidRPr="000F0BA0" w:rsidRDefault="005B7866" w:rsidP="005B7866">
      <w:pPr>
        <w:pStyle w:val="PL"/>
      </w:pPr>
    </w:p>
    <w:p w14:paraId="73BC200C" w14:textId="77777777" w:rsidR="005B7866" w:rsidRPr="000F0BA0" w:rsidRDefault="005B7866" w:rsidP="005B7866">
      <w:pPr>
        <w:pStyle w:val="PL"/>
      </w:pPr>
      <w:r w:rsidRPr="000F0BA0">
        <w:t>info:</w:t>
      </w:r>
    </w:p>
    <w:p w14:paraId="13266FF0" w14:textId="063B4813" w:rsidR="005B7866" w:rsidRPr="000F0BA0" w:rsidRDefault="005B7866" w:rsidP="005B7866">
      <w:pPr>
        <w:pStyle w:val="PL"/>
      </w:pPr>
      <w:r w:rsidRPr="000F0BA0">
        <w:t xml:space="preserve">  version: '1.</w:t>
      </w:r>
      <w:r w:rsidR="005A7E52" w:rsidRPr="000F0BA0">
        <w:t>2</w:t>
      </w:r>
      <w:r w:rsidRPr="000F0BA0">
        <w:t>.</w:t>
      </w:r>
      <w:r w:rsidR="005A7E52" w:rsidRPr="000F0BA0">
        <w:t>0</w:t>
      </w:r>
      <w:r w:rsidRPr="000F0BA0">
        <w:t>'</w:t>
      </w:r>
    </w:p>
    <w:p w14:paraId="44A0FC2A" w14:textId="77777777" w:rsidR="005B7866" w:rsidRPr="000F0BA0" w:rsidRDefault="005B7866" w:rsidP="005B7866">
      <w:pPr>
        <w:pStyle w:val="PL"/>
      </w:pPr>
      <w:r w:rsidRPr="000F0BA0">
        <w:t xml:space="preserve">  title: 'Nudm_NIDDAU'</w:t>
      </w:r>
    </w:p>
    <w:p w14:paraId="6EF6B703" w14:textId="77777777" w:rsidR="005B7866" w:rsidRPr="000F0BA0" w:rsidRDefault="005B7866" w:rsidP="005B7866">
      <w:pPr>
        <w:pStyle w:val="PL"/>
      </w:pPr>
      <w:r w:rsidRPr="000F0BA0">
        <w:t xml:space="preserve">  description: |</w:t>
      </w:r>
    </w:p>
    <w:p w14:paraId="09D7F38A" w14:textId="35F87984" w:rsidR="005B7866" w:rsidRPr="000F0BA0" w:rsidRDefault="005B7866" w:rsidP="005B7866">
      <w:pPr>
        <w:pStyle w:val="PL"/>
      </w:pPr>
      <w:r w:rsidRPr="000F0BA0">
        <w:t xml:space="preserve">    Nudm NIDD Authorization Service.</w:t>
      </w:r>
      <w:r w:rsidR="00380B56" w:rsidRPr="000F0BA0">
        <w:t xml:space="preserve">  </w:t>
      </w:r>
    </w:p>
    <w:p w14:paraId="3CA6BBF1" w14:textId="2B48AA1D" w:rsidR="005B7866" w:rsidRPr="000F0BA0" w:rsidRDefault="005B7866" w:rsidP="005B7866">
      <w:pPr>
        <w:pStyle w:val="PL"/>
      </w:pPr>
      <w:r w:rsidRPr="000F0BA0">
        <w:t xml:space="preserve">    © 202</w:t>
      </w:r>
      <w:r w:rsidR="00F00BDC">
        <w:t>4</w:t>
      </w:r>
      <w:r w:rsidRPr="000F0BA0">
        <w:t>, 3GPP Organizational Partners (ARIB, ATIS, CCSA, ETSI, TSDSI, TTA, TTC).</w:t>
      </w:r>
      <w:r w:rsidR="00380B56" w:rsidRPr="000F0BA0">
        <w:t xml:space="preserve">  </w:t>
      </w:r>
    </w:p>
    <w:p w14:paraId="6384D8FA" w14:textId="77777777" w:rsidR="005B7866" w:rsidRPr="000F0BA0" w:rsidRDefault="005B7866" w:rsidP="005B7866">
      <w:pPr>
        <w:pStyle w:val="PL"/>
      </w:pPr>
      <w:r w:rsidRPr="000F0BA0">
        <w:t xml:space="preserve">    All rights reserved.</w:t>
      </w:r>
    </w:p>
    <w:p w14:paraId="7A84D325" w14:textId="77777777" w:rsidR="005B7866" w:rsidRPr="000F0BA0" w:rsidRDefault="005B7866" w:rsidP="005B7866">
      <w:pPr>
        <w:pStyle w:val="PL"/>
        <w:rPr>
          <w:lang w:val="en-US"/>
        </w:rPr>
      </w:pPr>
    </w:p>
    <w:p w14:paraId="54A53AF6" w14:textId="77777777" w:rsidR="005B7866" w:rsidRPr="000F0BA0" w:rsidRDefault="005B7866" w:rsidP="005B7866">
      <w:pPr>
        <w:pStyle w:val="PL"/>
        <w:rPr>
          <w:lang w:val="en-US"/>
        </w:rPr>
      </w:pPr>
      <w:r w:rsidRPr="000F0BA0">
        <w:rPr>
          <w:lang w:val="en-US"/>
        </w:rPr>
        <w:t>externalDocs:</w:t>
      </w:r>
    </w:p>
    <w:p w14:paraId="61D3C768" w14:textId="1DB2F0A1"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7C4C20">
        <w:rPr>
          <w:lang w:val="en-US"/>
        </w:rPr>
        <w:t>6</w:t>
      </w:r>
      <w:r w:rsidRPr="000F0BA0">
        <w:rPr>
          <w:lang w:val="en-US"/>
        </w:rPr>
        <w:t>.0</w:t>
      </w:r>
    </w:p>
    <w:p w14:paraId="1495CB08" w14:textId="6DED53D5" w:rsidR="005B7866" w:rsidRPr="000F0BA0" w:rsidRDefault="005B7866" w:rsidP="005B7866">
      <w:pPr>
        <w:pStyle w:val="PL"/>
        <w:rPr>
          <w:lang w:val="en-US"/>
        </w:rPr>
      </w:pPr>
      <w:r w:rsidRPr="000F0BA0">
        <w:rPr>
          <w:lang w:val="en-US"/>
        </w:rPr>
        <w:t xml:space="preserve">  url: 'http</w:t>
      </w:r>
      <w:r w:rsidR="00380B56" w:rsidRPr="000F0BA0">
        <w:rPr>
          <w:lang w:val="en-US"/>
        </w:rPr>
        <w:t>s</w:t>
      </w:r>
      <w:r w:rsidRPr="000F0BA0">
        <w:rPr>
          <w:lang w:val="en-US"/>
        </w:rPr>
        <w:t>://www.3gpp.org/ftp/Specs/archive/29_series/29.503/'</w:t>
      </w:r>
    </w:p>
    <w:p w14:paraId="519ABB1C" w14:textId="77777777" w:rsidR="005B7866" w:rsidRPr="000F0BA0" w:rsidRDefault="005B7866" w:rsidP="005B7866">
      <w:pPr>
        <w:pStyle w:val="PL"/>
      </w:pPr>
    </w:p>
    <w:p w14:paraId="38090CC5" w14:textId="77777777" w:rsidR="005B7866" w:rsidRPr="000F0BA0" w:rsidRDefault="005B7866" w:rsidP="005B7866">
      <w:pPr>
        <w:pStyle w:val="PL"/>
      </w:pPr>
      <w:r w:rsidRPr="000F0BA0">
        <w:t>servers:</w:t>
      </w:r>
    </w:p>
    <w:p w14:paraId="4E3BB51C" w14:textId="77777777" w:rsidR="005B7866" w:rsidRPr="000F0BA0" w:rsidRDefault="005B7866" w:rsidP="005B7866">
      <w:pPr>
        <w:pStyle w:val="PL"/>
      </w:pPr>
      <w:r w:rsidRPr="000F0BA0">
        <w:t xml:space="preserve">  - url: '{apiRoot}/nudm-niddau/v1'</w:t>
      </w:r>
    </w:p>
    <w:p w14:paraId="639FE151" w14:textId="77777777" w:rsidR="005B7866" w:rsidRPr="000F0BA0" w:rsidRDefault="005B7866" w:rsidP="005B7866">
      <w:pPr>
        <w:pStyle w:val="PL"/>
      </w:pPr>
      <w:r w:rsidRPr="000F0BA0">
        <w:t xml:space="preserve">    variables:</w:t>
      </w:r>
    </w:p>
    <w:p w14:paraId="0793BAB8" w14:textId="77777777" w:rsidR="005B7866" w:rsidRPr="000F0BA0" w:rsidRDefault="005B7866" w:rsidP="005B7866">
      <w:pPr>
        <w:pStyle w:val="PL"/>
      </w:pPr>
      <w:r w:rsidRPr="000F0BA0">
        <w:t xml:space="preserve">      apiRoot:</w:t>
      </w:r>
    </w:p>
    <w:p w14:paraId="496ED399" w14:textId="77777777" w:rsidR="005B7866" w:rsidRPr="000F0BA0" w:rsidRDefault="005B7866" w:rsidP="005B7866">
      <w:pPr>
        <w:pStyle w:val="PL"/>
      </w:pPr>
      <w:r w:rsidRPr="000F0BA0">
        <w:t xml:space="preserve">        default: https://example.com</w:t>
      </w:r>
    </w:p>
    <w:p w14:paraId="3BB87B9C" w14:textId="5763E37A" w:rsidR="005B7866" w:rsidRPr="000F0BA0" w:rsidRDefault="005B7866" w:rsidP="005B7866">
      <w:pPr>
        <w:pStyle w:val="PL"/>
      </w:pPr>
      <w:r w:rsidRPr="000F0BA0">
        <w:t xml:space="preserve">        description: apiRoot as defined in clause 4.4 of 3GPP TS 29.501.</w:t>
      </w:r>
    </w:p>
    <w:p w14:paraId="2F6AE025" w14:textId="77777777" w:rsidR="005B7866" w:rsidRPr="000F0BA0" w:rsidRDefault="005B7866" w:rsidP="005B7866">
      <w:pPr>
        <w:pStyle w:val="PL"/>
      </w:pPr>
    </w:p>
    <w:p w14:paraId="3225C86E" w14:textId="77777777" w:rsidR="005B7866" w:rsidRPr="000F0BA0" w:rsidRDefault="005B7866" w:rsidP="005B7866">
      <w:pPr>
        <w:pStyle w:val="PL"/>
        <w:rPr>
          <w:lang w:val="en-US"/>
        </w:rPr>
      </w:pPr>
      <w:r w:rsidRPr="000F0BA0">
        <w:rPr>
          <w:lang w:val="en-US"/>
        </w:rPr>
        <w:t>security:</w:t>
      </w:r>
    </w:p>
    <w:p w14:paraId="6E86E765" w14:textId="77777777" w:rsidR="005B7866" w:rsidRPr="000F0BA0" w:rsidRDefault="005B7866" w:rsidP="005B7866">
      <w:pPr>
        <w:pStyle w:val="PL"/>
        <w:rPr>
          <w:lang w:val="en-US"/>
        </w:rPr>
      </w:pPr>
      <w:r w:rsidRPr="000F0BA0">
        <w:rPr>
          <w:lang w:val="en-US"/>
        </w:rPr>
        <w:t xml:space="preserve">  - oAuth2ClientCredentials:</w:t>
      </w:r>
    </w:p>
    <w:p w14:paraId="4867F9D0" w14:textId="77777777" w:rsidR="005B7866" w:rsidRPr="000F0BA0" w:rsidRDefault="005B7866" w:rsidP="005B7866">
      <w:pPr>
        <w:pStyle w:val="PL"/>
        <w:rPr>
          <w:lang w:val="en-US"/>
        </w:rPr>
      </w:pPr>
      <w:r w:rsidRPr="000F0BA0">
        <w:rPr>
          <w:lang w:val="en-US"/>
        </w:rPr>
        <w:t xml:space="preserve">    - nudm-niddau</w:t>
      </w:r>
    </w:p>
    <w:p w14:paraId="57E77E99" w14:textId="77777777" w:rsidR="005B7866" w:rsidRPr="000F0BA0" w:rsidRDefault="005B7866" w:rsidP="005B7866">
      <w:pPr>
        <w:pStyle w:val="PL"/>
        <w:rPr>
          <w:lang w:val="en-US"/>
        </w:rPr>
      </w:pPr>
      <w:r w:rsidRPr="000F0BA0">
        <w:rPr>
          <w:lang w:val="en-US"/>
        </w:rPr>
        <w:t xml:space="preserve">  - {}</w:t>
      </w:r>
    </w:p>
    <w:p w14:paraId="66F08BD8" w14:textId="77777777" w:rsidR="005B7866" w:rsidRPr="000F0BA0" w:rsidRDefault="005B7866" w:rsidP="005B7866">
      <w:pPr>
        <w:pStyle w:val="PL"/>
        <w:rPr>
          <w:lang w:val="en-US"/>
        </w:rPr>
      </w:pPr>
    </w:p>
    <w:p w14:paraId="3531DC9F" w14:textId="77777777" w:rsidR="005B7866" w:rsidRPr="000F0BA0" w:rsidRDefault="005B7866" w:rsidP="005B7866">
      <w:pPr>
        <w:pStyle w:val="PL"/>
      </w:pPr>
      <w:r w:rsidRPr="000F0BA0">
        <w:t>paths:</w:t>
      </w:r>
    </w:p>
    <w:p w14:paraId="54E9A2F7" w14:textId="77777777" w:rsidR="005B7866" w:rsidRPr="000F0BA0" w:rsidRDefault="005B7866" w:rsidP="005B7866">
      <w:pPr>
        <w:pStyle w:val="PL"/>
      </w:pPr>
      <w:r w:rsidRPr="000F0BA0">
        <w:t xml:space="preserve">  /{ueIdentity}/authorize:</w:t>
      </w:r>
    </w:p>
    <w:p w14:paraId="221DCA74" w14:textId="77777777" w:rsidR="005B7866" w:rsidRPr="000F0BA0" w:rsidRDefault="005B7866" w:rsidP="005B7866">
      <w:pPr>
        <w:pStyle w:val="PL"/>
      </w:pPr>
      <w:r w:rsidRPr="000F0BA0">
        <w:t xml:space="preserve">    post:</w:t>
      </w:r>
    </w:p>
    <w:p w14:paraId="6BEC8D1E" w14:textId="77777777" w:rsidR="005B7866" w:rsidRPr="000F0BA0" w:rsidRDefault="005B7866" w:rsidP="005B7866">
      <w:pPr>
        <w:pStyle w:val="PL"/>
      </w:pPr>
      <w:r w:rsidRPr="000F0BA0">
        <w:t xml:space="preserve">      summary: Authorize the NIDD configuration request.</w:t>
      </w:r>
    </w:p>
    <w:p w14:paraId="6CEEB4F4" w14:textId="77777777" w:rsidR="005B7866" w:rsidRPr="000F0BA0" w:rsidRDefault="005B7866" w:rsidP="005B7866">
      <w:pPr>
        <w:pStyle w:val="PL"/>
      </w:pPr>
      <w:r w:rsidRPr="000F0BA0">
        <w:t xml:space="preserve">      operationId: AuthorizeNiddData</w:t>
      </w:r>
    </w:p>
    <w:p w14:paraId="1CA0D4A0" w14:textId="77777777" w:rsidR="005B7866" w:rsidRPr="000F0BA0" w:rsidRDefault="005B7866" w:rsidP="005B7866">
      <w:pPr>
        <w:pStyle w:val="PL"/>
      </w:pPr>
      <w:r w:rsidRPr="000F0BA0">
        <w:t xml:space="preserve">      tags:</w:t>
      </w:r>
    </w:p>
    <w:p w14:paraId="6109CBD3" w14:textId="77777777" w:rsidR="005B7866" w:rsidRPr="000F0BA0" w:rsidRDefault="005B7866" w:rsidP="005B7866">
      <w:pPr>
        <w:pStyle w:val="PL"/>
      </w:pPr>
      <w:r w:rsidRPr="000F0BA0">
        <w:t xml:space="preserve">        - Authorize the NIDD configuration request</w:t>
      </w:r>
    </w:p>
    <w:p w14:paraId="4FDD455A" w14:textId="77777777" w:rsidR="005B7866" w:rsidRPr="000F0BA0" w:rsidRDefault="005B7866" w:rsidP="005B7866">
      <w:pPr>
        <w:pStyle w:val="PL"/>
      </w:pPr>
      <w:r w:rsidRPr="000F0BA0">
        <w:t xml:space="preserve">      parameters:</w:t>
      </w:r>
    </w:p>
    <w:p w14:paraId="76BA7684" w14:textId="77777777" w:rsidR="005B7866" w:rsidRPr="000F0BA0" w:rsidRDefault="005B7866" w:rsidP="005B7866">
      <w:pPr>
        <w:pStyle w:val="PL"/>
      </w:pPr>
      <w:r w:rsidRPr="000F0BA0">
        <w:t xml:space="preserve">        - name: ueIdentity</w:t>
      </w:r>
    </w:p>
    <w:p w14:paraId="6A61AA93" w14:textId="77777777" w:rsidR="005B7866" w:rsidRPr="000F0BA0" w:rsidRDefault="005B7866" w:rsidP="005B7866">
      <w:pPr>
        <w:pStyle w:val="PL"/>
        <w:rPr>
          <w:lang w:val="en-US"/>
        </w:rPr>
      </w:pPr>
      <w:r w:rsidRPr="000F0BA0">
        <w:rPr>
          <w:lang w:val="en-US"/>
        </w:rPr>
        <w:t xml:space="preserve">          in: path</w:t>
      </w:r>
    </w:p>
    <w:p w14:paraId="3FD9B6B9" w14:textId="77777777" w:rsidR="005B7866" w:rsidRPr="000F0BA0" w:rsidRDefault="005B7866" w:rsidP="005B7866">
      <w:pPr>
        <w:pStyle w:val="PL"/>
        <w:rPr>
          <w:lang w:val="en-US"/>
        </w:rPr>
      </w:pPr>
      <w:r w:rsidRPr="000F0BA0">
        <w:rPr>
          <w:lang w:val="en-US"/>
        </w:rPr>
        <w:t xml:space="preserve">          description: Represents the scope of the UE for which the NIDD configuration are authorized. Contains the GPSI of the user or the external group ID.</w:t>
      </w:r>
    </w:p>
    <w:p w14:paraId="1E43B193" w14:textId="77777777" w:rsidR="005B7866" w:rsidRPr="000F0BA0" w:rsidRDefault="005B7866" w:rsidP="005B7866">
      <w:pPr>
        <w:pStyle w:val="PL"/>
        <w:rPr>
          <w:lang w:val="en-US"/>
        </w:rPr>
      </w:pPr>
      <w:r w:rsidRPr="000F0BA0">
        <w:rPr>
          <w:lang w:val="en-US"/>
        </w:rPr>
        <w:t xml:space="preserve">          required: true</w:t>
      </w:r>
    </w:p>
    <w:p w14:paraId="26000A21" w14:textId="77777777" w:rsidR="005B7866" w:rsidRPr="000F0BA0" w:rsidRDefault="005B7866" w:rsidP="005B7866">
      <w:pPr>
        <w:pStyle w:val="PL"/>
        <w:rPr>
          <w:lang w:val="en-US"/>
        </w:rPr>
      </w:pPr>
      <w:r w:rsidRPr="000F0BA0">
        <w:rPr>
          <w:lang w:val="en-US"/>
        </w:rPr>
        <w:t xml:space="preserve">          schema:</w:t>
      </w:r>
    </w:p>
    <w:p w14:paraId="6A915087" w14:textId="77777777" w:rsidR="005B7866" w:rsidRPr="000F0BA0" w:rsidRDefault="005B7866" w:rsidP="005B7866">
      <w:pPr>
        <w:pStyle w:val="PL"/>
        <w:rPr>
          <w:lang w:val="en-US"/>
        </w:rPr>
      </w:pPr>
      <w:r w:rsidRPr="000F0BA0">
        <w:rPr>
          <w:lang w:val="en-US"/>
        </w:rPr>
        <w:t xml:space="preserve">            type: string</w:t>
      </w:r>
    </w:p>
    <w:p w14:paraId="63CB4241" w14:textId="77777777" w:rsidR="005B7866" w:rsidRPr="000F0BA0" w:rsidRDefault="005B7866" w:rsidP="005B7866">
      <w:pPr>
        <w:pStyle w:val="PL"/>
        <w:rPr>
          <w:lang w:val="en-US"/>
        </w:rPr>
      </w:pPr>
      <w:r w:rsidRPr="000F0BA0">
        <w:rPr>
          <w:lang w:val="en-US"/>
        </w:rPr>
        <w:t xml:space="preserve">            pattern: '</w:t>
      </w:r>
      <w:r w:rsidRPr="000F0BA0">
        <w:t>^(msisdn-[0-9]{5,15}|.+|extid-[^@]+@[^@]+|extgroupid-[^@]+@[^@]+)$'</w:t>
      </w:r>
    </w:p>
    <w:p w14:paraId="07B99115" w14:textId="77777777" w:rsidR="005B7866" w:rsidRPr="000F0BA0" w:rsidRDefault="005B7866" w:rsidP="005B7866">
      <w:pPr>
        <w:pStyle w:val="PL"/>
        <w:rPr>
          <w:lang w:val="en-US"/>
        </w:rPr>
      </w:pPr>
      <w:r w:rsidRPr="000F0BA0">
        <w:rPr>
          <w:lang w:val="en-US"/>
        </w:rPr>
        <w:t xml:space="preserve">      requestBody:</w:t>
      </w:r>
    </w:p>
    <w:p w14:paraId="74FF8175" w14:textId="77777777" w:rsidR="005B7866" w:rsidRPr="000F0BA0" w:rsidRDefault="005B7866" w:rsidP="005B7866">
      <w:pPr>
        <w:pStyle w:val="PL"/>
        <w:rPr>
          <w:lang w:val="en-US"/>
        </w:rPr>
      </w:pPr>
      <w:r w:rsidRPr="000F0BA0">
        <w:rPr>
          <w:lang w:val="en-US"/>
        </w:rPr>
        <w:t xml:space="preserve">        content:</w:t>
      </w:r>
    </w:p>
    <w:p w14:paraId="09165381" w14:textId="77777777" w:rsidR="005B7866" w:rsidRPr="000F0BA0" w:rsidRDefault="005B7866" w:rsidP="005B7866">
      <w:pPr>
        <w:pStyle w:val="PL"/>
        <w:rPr>
          <w:lang w:val="en-US"/>
        </w:rPr>
      </w:pPr>
      <w:r w:rsidRPr="000F0BA0">
        <w:rPr>
          <w:lang w:val="en-US"/>
        </w:rPr>
        <w:t xml:space="preserve">          application/json:</w:t>
      </w:r>
    </w:p>
    <w:p w14:paraId="388E21DA" w14:textId="77777777" w:rsidR="005B7866" w:rsidRPr="000F0BA0" w:rsidRDefault="005B7866" w:rsidP="005B7866">
      <w:pPr>
        <w:pStyle w:val="PL"/>
        <w:rPr>
          <w:lang w:val="en-US"/>
        </w:rPr>
      </w:pPr>
      <w:r w:rsidRPr="000F0BA0">
        <w:rPr>
          <w:lang w:val="en-US"/>
        </w:rPr>
        <w:t xml:space="preserve">            schema:</w:t>
      </w:r>
    </w:p>
    <w:p w14:paraId="3FB5858E" w14:textId="77777777" w:rsidR="005B7866" w:rsidRPr="000F0BA0" w:rsidRDefault="005B7866" w:rsidP="005B7866">
      <w:pPr>
        <w:pStyle w:val="PL"/>
        <w:rPr>
          <w:lang w:val="en-US"/>
        </w:rPr>
      </w:pPr>
      <w:r w:rsidRPr="000F0BA0">
        <w:rPr>
          <w:lang w:val="en-US"/>
        </w:rPr>
        <w:t xml:space="preserve">              $ref: '#/components/schemas/</w:t>
      </w:r>
      <w:r w:rsidRPr="000F0BA0">
        <w:t>AuthorizationInfo</w:t>
      </w:r>
      <w:r w:rsidRPr="000F0BA0">
        <w:rPr>
          <w:lang w:val="en-US"/>
        </w:rPr>
        <w:t>'</w:t>
      </w:r>
    </w:p>
    <w:p w14:paraId="31D17EDD" w14:textId="77777777" w:rsidR="005B7866" w:rsidRPr="000F0BA0" w:rsidRDefault="005B7866" w:rsidP="005B7866">
      <w:pPr>
        <w:pStyle w:val="PL"/>
        <w:rPr>
          <w:lang w:val="en-US"/>
        </w:rPr>
      </w:pPr>
      <w:r w:rsidRPr="000F0BA0">
        <w:rPr>
          <w:lang w:val="en-US"/>
        </w:rPr>
        <w:t xml:space="preserve">        required: true</w:t>
      </w:r>
    </w:p>
    <w:p w14:paraId="4CFCBBCD" w14:textId="77777777" w:rsidR="005B7866" w:rsidRPr="000F0BA0" w:rsidRDefault="005B7866" w:rsidP="005B7866">
      <w:pPr>
        <w:pStyle w:val="PL"/>
      </w:pPr>
      <w:r w:rsidRPr="000F0BA0">
        <w:t xml:space="preserve">      responses:</w:t>
      </w:r>
    </w:p>
    <w:p w14:paraId="16BD874F" w14:textId="77777777" w:rsidR="005B7866" w:rsidRPr="000F0BA0" w:rsidRDefault="005B7866" w:rsidP="005B7866">
      <w:pPr>
        <w:pStyle w:val="PL"/>
      </w:pPr>
      <w:r w:rsidRPr="000F0BA0">
        <w:t xml:space="preserve">        '200':</w:t>
      </w:r>
    </w:p>
    <w:p w14:paraId="7FFCA162" w14:textId="77777777" w:rsidR="005B7866" w:rsidRPr="000F0BA0" w:rsidRDefault="005B7866" w:rsidP="005B7866">
      <w:pPr>
        <w:pStyle w:val="PL"/>
      </w:pPr>
      <w:r w:rsidRPr="000F0BA0">
        <w:t xml:space="preserve">          description: Expected response to a valid request</w:t>
      </w:r>
    </w:p>
    <w:p w14:paraId="19C83BF1" w14:textId="77777777" w:rsidR="005B7866" w:rsidRPr="000F0BA0" w:rsidRDefault="005B7866" w:rsidP="005B7866">
      <w:pPr>
        <w:pStyle w:val="PL"/>
      </w:pPr>
      <w:r w:rsidRPr="000F0BA0">
        <w:t xml:space="preserve">          content:</w:t>
      </w:r>
    </w:p>
    <w:p w14:paraId="31B05276" w14:textId="77777777" w:rsidR="005B7866" w:rsidRPr="000F0BA0" w:rsidRDefault="005B7866" w:rsidP="005B7866">
      <w:pPr>
        <w:pStyle w:val="PL"/>
      </w:pPr>
      <w:r w:rsidRPr="000F0BA0">
        <w:t xml:space="preserve">            application/json:</w:t>
      </w:r>
    </w:p>
    <w:p w14:paraId="54583E66" w14:textId="77777777" w:rsidR="005B7866" w:rsidRPr="000F0BA0" w:rsidRDefault="005B7866" w:rsidP="005B7866">
      <w:pPr>
        <w:pStyle w:val="PL"/>
      </w:pPr>
      <w:r w:rsidRPr="000F0BA0">
        <w:t xml:space="preserve">              schema:</w:t>
      </w:r>
    </w:p>
    <w:p w14:paraId="585EBE79" w14:textId="77777777" w:rsidR="005B7866" w:rsidRPr="000F0BA0" w:rsidRDefault="005B7866" w:rsidP="005B7866">
      <w:pPr>
        <w:pStyle w:val="PL"/>
      </w:pPr>
      <w:r w:rsidRPr="000F0BA0">
        <w:t xml:space="preserve">                $ref: '#/components/schemas/AuthorizationData'</w:t>
      </w:r>
    </w:p>
    <w:p w14:paraId="45BE059E" w14:textId="77777777" w:rsidR="005B7866" w:rsidRPr="000F0BA0" w:rsidRDefault="005B7866" w:rsidP="005B7866">
      <w:pPr>
        <w:pStyle w:val="PL"/>
        <w:rPr>
          <w:lang w:val="en-US"/>
        </w:rPr>
      </w:pPr>
      <w:r w:rsidRPr="000F0BA0">
        <w:rPr>
          <w:lang w:val="en-US"/>
        </w:rPr>
        <w:t xml:space="preserve">        '400':</w:t>
      </w:r>
    </w:p>
    <w:p w14:paraId="25EA5A30" w14:textId="77777777" w:rsidR="005B7866" w:rsidRPr="000F0BA0" w:rsidRDefault="005B7866" w:rsidP="005B7866">
      <w:pPr>
        <w:pStyle w:val="PL"/>
      </w:pPr>
      <w:r w:rsidRPr="000F0BA0">
        <w:rPr>
          <w:lang w:val="en-US"/>
        </w:rPr>
        <w:t xml:space="preserve">          $ref: 'TS29571_CommonData.yaml#/components/responses/400'</w:t>
      </w:r>
    </w:p>
    <w:p w14:paraId="0257D307" w14:textId="77777777" w:rsidR="00317D56" w:rsidRPr="000F0BA0" w:rsidRDefault="00317D56" w:rsidP="00317D56">
      <w:pPr>
        <w:pStyle w:val="PL"/>
        <w:rPr>
          <w:lang w:val="en-US"/>
        </w:rPr>
      </w:pPr>
      <w:r w:rsidRPr="000F0BA0">
        <w:rPr>
          <w:lang w:val="en-US"/>
        </w:rPr>
        <w:t xml:space="preserve">        '401':</w:t>
      </w:r>
    </w:p>
    <w:p w14:paraId="7E475C13" w14:textId="77777777" w:rsidR="00317D56" w:rsidRPr="000F0BA0" w:rsidRDefault="00317D56" w:rsidP="00317D56">
      <w:pPr>
        <w:pStyle w:val="PL"/>
      </w:pPr>
      <w:r w:rsidRPr="000F0BA0">
        <w:rPr>
          <w:lang w:val="en-US"/>
        </w:rPr>
        <w:t xml:space="preserve">          $ref: 'TS29571_CommonData.yaml#/components/responses/401'</w:t>
      </w:r>
    </w:p>
    <w:p w14:paraId="2A92AA79" w14:textId="77777777" w:rsidR="005B7866" w:rsidRPr="000F0BA0" w:rsidRDefault="005B7866" w:rsidP="005B7866">
      <w:pPr>
        <w:pStyle w:val="PL"/>
        <w:rPr>
          <w:lang w:val="en-US"/>
        </w:rPr>
      </w:pPr>
      <w:r w:rsidRPr="000F0BA0">
        <w:rPr>
          <w:lang w:val="en-US"/>
        </w:rPr>
        <w:t xml:space="preserve">        '403':</w:t>
      </w:r>
    </w:p>
    <w:p w14:paraId="57A29EED" w14:textId="77777777" w:rsidR="005B7866" w:rsidRPr="000F0BA0" w:rsidRDefault="005B7866" w:rsidP="005B7866">
      <w:pPr>
        <w:pStyle w:val="PL"/>
      </w:pPr>
      <w:r w:rsidRPr="000F0BA0">
        <w:rPr>
          <w:lang w:val="en-US"/>
        </w:rPr>
        <w:t xml:space="preserve">          </w:t>
      </w:r>
      <w:r w:rsidRPr="000F0BA0">
        <w:t>$ref: 'TS29571_CommonData.yaml#/components/responses/403'</w:t>
      </w:r>
    </w:p>
    <w:p w14:paraId="14B7C211" w14:textId="77777777" w:rsidR="005B7866" w:rsidRPr="000F0BA0" w:rsidRDefault="005B7866" w:rsidP="005B7866">
      <w:pPr>
        <w:pStyle w:val="PL"/>
      </w:pPr>
      <w:r w:rsidRPr="000F0BA0">
        <w:t xml:space="preserve">        '404':</w:t>
      </w:r>
    </w:p>
    <w:p w14:paraId="689CC317" w14:textId="77777777" w:rsidR="005B7866" w:rsidRPr="000F0BA0" w:rsidRDefault="005B7866" w:rsidP="005B7866">
      <w:pPr>
        <w:pStyle w:val="PL"/>
        <w:rPr>
          <w:lang w:val="en-US"/>
        </w:rPr>
      </w:pPr>
      <w:r w:rsidRPr="000F0BA0">
        <w:rPr>
          <w:lang w:val="en-US"/>
        </w:rPr>
        <w:t xml:space="preserve">          $ref: 'TS29571_CommonData.yaml#/components/responses/404'</w:t>
      </w:r>
    </w:p>
    <w:p w14:paraId="4EBACA3E" w14:textId="77777777" w:rsidR="00317D56" w:rsidRPr="000F0BA0" w:rsidRDefault="00317D56" w:rsidP="00317D56">
      <w:pPr>
        <w:pStyle w:val="PL"/>
        <w:rPr>
          <w:lang w:val="en-US"/>
        </w:rPr>
      </w:pPr>
      <w:r w:rsidRPr="000F0BA0">
        <w:rPr>
          <w:lang w:val="en-US"/>
        </w:rPr>
        <w:t xml:space="preserve">        '411':</w:t>
      </w:r>
    </w:p>
    <w:p w14:paraId="6EED8636" w14:textId="77777777" w:rsidR="00317D56" w:rsidRPr="000F0BA0" w:rsidRDefault="00317D56" w:rsidP="00317D56">
      <w:pPr>
        <w:pStyle w:val="PL"/>
      </w:pPr>
      <w:r w:rsidRPr="000F0BA0">
        <w:rPr>
          <w:lang w:val="en-US"/>
        </w:rPr>
        <w:t xml:space="preserve">          $ref: 'TS29571_CommonData.yaml#/components/responses/411'</w:t>
      </w:r>
    </w:p>
    <w:p w14:paraId="2942BD5B" w14:textId="77777777" w:rsidR="00317D56" w:rsidRPr="000F0BA0" w:rsidRDefault="00317D56" w:rsidP="00317D56">
      <w:pPr>
        <w:pStyle w:val="PL"/>
        <w:rPr>
          <w:lang w:val="en-US"/>
        </w:rPr>
      </w:pPr>
      <w:r w:rsidRPr="000F0BA0">
        <w:rPr>
          <w:lang w:val="en-US"/>
        </w:rPr>
        <w:t xml:space="preserve">        '413':</w:t>
      </w:r>
    </w:p>
    <w:p w14:paraId="006709BB" w14:textId="77777777" w:rsidR="00317D56" w:rsidRPr="000F0BA0" w:rsidRDefault="00317D56" w:rsidP="00317D56">
      <w:pPr>
        <w:pStyle w:val="PL"/>
      </w:pPr>
      <w:r w:rsidRPr="000F0BA0">
        <w:rPr>
          <w:lang w:val="en-US"/>
        </w:rPr>
        <w:t xml:space="preserve">          $ref: 'TS29571_CommonData.yaml#/components/responses/413'</w:t>
      </w:r>
    </w:p>
    <w:p w14:paraId="0BECEADB" w14:textId="77777777" w:rsidR="00317D56" w:rsidRPr="000F0BA0" w:rsidRDefault="00317D56" w:rsidP="00317D56">
      <w:pPr>
        <w:pStyle w:val="PL"/>
        <w:rPr>
          <w:lang w:val="en-US"/>
        </w:rPr>
      </w:pPr>
      <w:r w:rsidRPr="000F0BA0">
        <w:rPr>
          <w:lang w:val="en-US"/>
        </w:rPr>
        <w:t xml:space="preserve">        '415':</w:t>
      </w:r>
    </w:p>
    <w:p w14:paraId="1AFA9593" w14:textId="77777777" w:rsidR="00317D56" w:rsidRPr="000F0BA0" w:rsidRDefault="00317D56" w:rsidP="00317D56">
      <w:pPr>
        <w:pStyle w:val="PL"/>
      </w:pPr>
      <w:r w:rsidRPr="000F0BA0">
        <w:rPr>
          <w:lang w:val="en-US"/>
        </w:rPr>
        <w:t xml:space="preserve">          $ref: 'TS29571_CommonData.yaml#/components/responses/415'</w:t>
      </w:r>
    </w:p>
    <w:p w14:paraId="1A48EB3B" w14:textId="77777777" w:rsidR="00317D56" w:rsidRPr="000F0BA0" w:rsidRDefault="00317D56" w:rsidP="00317D56">
      <w:pPr>
        <w:pStyle w:val="PL"/>
        <w:rPr>
          <w:lang w:val="en-US"/>
        </w:rPr>
      </w:pPr>
      <w:r w:rsidRPr="000F0BA0">
        <w:rPr>
          <w:lang w:val="en-US"/>
        </w:rPr>
        <w:t xml:space="preserve">        '429':</w:t>
      </w:r>
    </w:p>
    <w:p w14:paraId="7A7501EC" w14:textId="77777777" w:rsidR="00317D56" w:rsidRPr="000F0BA0" w:rsidRDefault="00317D56" w:rsidP="00317D56">
      <w:pPr>
        <w:pStyle w:val="PL"/>
      </w:pPr>
      <w:r w:rsidRPr="000F0BA0">
        <w:rPr>
          <w:lang w:val="en-US"/>
        </w:rPr>
        <w:t xml:space="preserve">          $ref: 'TS29571_CommonData.yaml#/components/responses/429'</w:t>
      </w:r>
    </w:p>
    <w:p w14:paraId="60F53D0B" w14:textId="77777777" w:rsidR="005B7866" w:rsidRPr="000F0BA0" w:rsidRDefault="005B7866" w:rsidP="005B7866">
      <w:pPr>
        <w:pStyle w:val="PL"/>
        <w:rPr>
          <w:lang w:val="en-US"/>
        </w:rPr>
      </w:pPr>
      <w:r w:rsidRPr="000F0BA0">
        <w:rPr>
          <w:lang w:val="en-US"/>
        </w:rPr>
        <w:t xml:space="preserve">        '500':</w:t>
      </w:r>
    </w:p>
    <w:p w14:paraId="3B33BA38" w14:textId="77777777" w:rsidR="005B7866" w:rsidRPr="000F0BA0" w:rsidRDefault="005B7866" w:rsidP="005B7866">
      <w:pPr>
        <w:pStyle w:val="PL"/>
      </w:pPr>
      <w:r w:rsidRPr="000F0BA0">
        <w:rPr>
          <w:lang w:val="en-US"/>
        </w:rPr>
        <w:t xml:space="preserve">          </w:t>
      </w:r>
      <w:r w:rsidRPr="000F0BA0">
        <w:t>$ref: 'TS29571_CommonData.yaml#/components/responses/500'</w:t>
      </w:r>
    </w:p>
    <w:p w14:paraId="4A7BCD69" w14:textId="77777777" w:rsidR="005B7866" w:rsidRPr="000F0BA0" w:rsidRDefault="005B7866" w:rsidP="005B7866">
      <w:pPr>
        <w:pStyle w:val="PL"/>
        <w:rPr>
          <w:lang w:val="en-US"/>
        </w:rPr>
      </w:pPr>
      <w:r w:rsidRPr="000F0BA0">
        <w:rPr>
          <w:lang w:val="en-US"/>
        </w:rPr>
        <w:t xml:space="preserve">        '501':</w:t>
      </w:r>
    </w:p>
    <w:p w14:paraId="0A841189" w14:textId="77777777" w:rsidR="005B7866" w:rsidRPr="000F0BA0" w:rsidRDefault="005B7866" w:rsidP="005B7866">
      <w:pPr>
        <w:pStyle w:val="PL"/>
      </w:pPr>
      <w:r w:rsidRPr="000F0BA0">
        <w:rPr>
          <w:lang w:val="en-US"/>
        </w:rPr>
        <w:t xml:space="preserve">          </w:t>
      </w:r>
      <w:r w:rsidRPr="000F0BA0">
        <w:t>$ref: 'TS29571_CommonData.yaml#/components/responses/501'</w:t>
      </w:r>
    </w:p>
    <w:p w14:paraId="2DCD6A3D" w14:textId="77777777" w:rsidR="00317D56" w:rsidRPr="000F0BA0" w:rsidRDefault="00317D56" w:rsidP="00317D56">
      <w:pPr>
        <w:pStyle w:val="PL"/>
        <w:rPr>
          <w:lang w:val="en-US"/>
        </w:rPr>
      </w:pPr>
      <w:r w:rsidRPr="000F0BA0">
        <w:rPr>
          <w:lang w:val="en-US"/>
        </w:rPr>
        <w:t xml:space="preserve">        '502':</w:t>
      </w:r>
    </w:p>
    <w:p w14:paraId="3C71707D" w14:textId="77777777" w:rsidR="00317D56" w:rsidRPr="000F0BA0" w:rsidRDefault="00317D56" w:rsidP="00317D56">
      <w:pPr>
        <w:pStyle w:val="PL"/>
      </w:pPr>
      <w:r w:rsidRPr="000F0BA0">
        <w:rPr>
          <w:lang w:val="en-US"/>
        </w:rPr>
        <w:t xml:space="preserve">          </w:t>
      </w:r>
      <w:r w:rsidRPr="000F0BA0">
        <w:t>$ref: 'TS29571_CommonData.yaml#/components/responses/502'</w:t>
      </w:r>
    </w:p>
    <w:p w14:paraId="07A166D3" w14:textId="77777777" w:rsidR="005B7866" w:rsidRPr="000F0BA0" w:rsidRDefault="005B7866" w:rsidP="005B7866">
      <w:pPr>
        <w:pStyle w:val="PL"/>
        <w:rPr>
          <w:lang w:val="en-US"/>
        </w:rPr>
      </w:pPr>
      <w:r w:rsidRPr="000F0BA0">
        <w:rPr>
          <w:lang w:val="en-US"/>
        </w:rPr>
        <w:t xml:space="preserve">        '503':</w:t>
      </w:r>
    </w:p>
    <w:p w14:paraId="55F26D04" w14:textId="77777777" w:rsidR="005B7866" w:rsidRPr="000F0BA0" w:rsidRDefault="005B7866" w:rsidP="005B7866">
      <w:pPr>
        <w:pStyle w:val="PL"/>
        <w:rPr>
          <w:lang w:val="en-US"/>
        </w:rPr>
      </w:pPr>
      <w:r w:rsidRPr="000F0BA0">
        <w:t xml:space="preserve">          $ref: 'TS29571_CommonData.yaml#/components/responses/503'</w:t>
      </w:r>
    </w:p>
    <w:p w14:paraId="504D0D6A" w14:textId="77777777" w:rsidR="005B7866" w:rsidRPr="000F0BA0" w:rsidRDefault="005B7866" w:rsidP="005B7866">
      <w:pPr>
        <w:pStyle w:val="PL"/>
      </w:pPr>
      <w:r w:rsidRPr="000F0BA0">
        <w:t xml:space="preserve">        default:</w:t>
      </w:r>
    </w:p>
    <w:p w14:paraId="370888FB" w14:textId="77777777" w:rsidR="005B7866" w:rsidRPr="000F0BA0" w:rsidRDefault="005B7866" w:rsidP="005B7866">
      <w:pPr>
        <w:pStyle w:val="PL"/>
      </w:pPr>
      <w:r w:rsidRPr="000F0BA0">
        <w:t xml:space="preserve">          description: Unexpected error</w:t>
      </w:r>
    </w:p>
    <w:p w14:paraId="5D7BC71E" w14:textId="77777777" w:rsidR="005B7866" w:rsidRPr="000F0BA0" w:rsidRDefault="005B7866" w:rsidP="005B7866">
      <w:pPr>
        <w:pStyle w:val="PL"/>
      </w:pPr>
      <w:r w:rsidRPr="000F0BA0">
        <w:t xml:space="preserve">      callbacks:</w:t>
      </w:r>
    </w:p>
    <w:p w14:paraId="7092C41B" w14:textId="77777777" w:rsidR="005B7866" w:rsidRPr="000F0BA0" w:rsidRDefault="005B7866" w:rsidP="005B7866">
      <w:pPr>
        <w:pStyle w:val="PL"/>
      </w:pPr>
      <w:r w:rsidRPr="000F0BA0">
        <w:t xml:space="preserve">        niddAuthUpdateNotification:</w:t>
      </w:r>
    </w:p>
    <w:p w14:paraId="497A2377" w14:textId="0BF7196A" w:rsidR="005B7866" w:rsidRPr="000F0BA0" w:rsidRDefault="005B7866" w:rsidP="005B7866">
      <w:pPr>
        <w:pStyle w:val="PL"/>
      </w:pPr>
      <w:r w:rsidRPr="000F0BA0">
        <w:t xml:space="preserve">          '{</w:t>
      </w:r>
      <w:r w:rsidR="00A74B35">
        <w:t>$</w:t>
      </w:r>
      <w:r w:rsidRPr="000F0BA0">
        <w:t>request.body#/authUpdateCallbackUri}':</w:t>
      </w:r>
    </w:p>
    <w:p w14:paraId="6DAF562F" w14:textId="77777777" w:rsidR="005B7866" w:rsidRPr="000F0BA0" w:rsidRDefault="005B7866" w:rsidP="005B7866">
      <w:pPr>
        <w:pStyle w:val="PL"/>
      </w:pPr>
      <w:r w:rsidRPr="000F0BA0">
        <w:t xml:space="preserve">            post:</w:t>
      </w:r>
    </w:p>
    <w:p w14:paraId="7A8A2DA0" w14:textId="77777777" w:rsidR="005B7866" w:rsidRPr="000F0BA0" w:rsidRDefault="005B7866" w:rsidP="005B7866">
      <w:pPr>
        <w:pStyle w:val="PL"/>
      </w:pPr>
      <w:r w:rsidRPr="000F0BA0">
        <w:t xml:space="preserve">              requestBody:</w:t>
      </w:r>
    </w:p>
    <w:p w14:paraId="22054A57" w14:textId="77777777" w:rsidR="005B7866" w:rsidRPr="000F0BA0" w:rsidRDefault="005B7866" w:rsidP="005B7866">
      <w:pPr>
        <w:pStyle w:val="PL"/>
      </w:pPr>
      <w:r w:rsidRPr="000F0BA0">
        <w:t xml:space="preserve">                required: true</w:t>
      </w:r>
    </w:p>
    <w:p w14:paraId="40019EC8" w14:textId="77777777" w:rsidR="005B7866" w:rsidRPr="000F0BA0" w:rsidRDefault="005B7866" w:rsidP="005B7866">
      <w:pPr>
        <w:pStyle w:val="PL"/>
      </w:pPr>
      <w:r w:rsidRPr="000F0BA0">
        <w:t xml:space="preserve">                content:</w:t>
      </w:r>
    </w:p>
    <w:p w14:paraId="19353AD2" w14:textId="77777777" w:rsidR="005B7866" w:rsidRPr="000F0BA0" w:rsidRDefault="005B7866" w:rsidP="005B7866">
      <w:pPr>
        <w:pStyle w:val="PL"/>
      </w:pPr>
      <w:r w:rsidRPr="000F0BA0">
        <w:t xml:space="preserve">                  application/json:</w:t>
      </w:r>
    </w:p>
    <w:p w14:paraId="2A1E4DCD" w14:textId="77777777" w:rsidR="005B7866" w:rsidRPr="000F0BA0" w:rsidRDefault="005B7866" w:rsidP="005B7866">
      <w:pPr>
        <w:pStyle w:val="PL"/>
      </w:pPr>
      <w:r w:rsidRPr="000F0BA0">
        <w:t xml:space="preserve">                    schema:</w:t>
      </w:r>
    </w:p>
    <w:p w14:paraId="679B7E32" w14:textId="77777777" w:rsidR="005B7866" w:rsidRPr="000F0BA0" w:rsidRDefault="005B7866" w:rsidP="005B7866">
      <w:pPr>
        <w:pStyle w:val="PL"/>
      </w:pPr>
      <w:r w:rsidRPr="000F0BA0">
        <w:t xml:space="preserve">                      $ref: '#/components/schemas/NiddAuthUpdateNotification'</w:t>
      </w:r>
    </w:p>
    <w:p w14:paraId="5345445E" w14:textId="77777777" w:rsidR="005B7866" w:rsidRPr="000F0BA0" w:rsidRDefault="005B7866" w:rsidP="005B7866">
      <w:pPr>
        <w:pStyle w:val="PL"/>
      </w:pPr>
      <w:r w:rsidRPr="000F0BA0">
        <w:t xml:space="preserve">              responses:</w:t>
      </w:r>
    </w:p>
    <w:p w14:paraId="235C9BD3" w14:textId="77777777" w:rsidR="005B7866" w:rsidRPr="000F0BA0" w:rsidRDefault="005B7866" w:rsidP="005B7866">
      <w:pPr>
        <w:pStyle w:val="PL"/>
      </w:pPr>
      <w:r w:rsidRPr="000F0BA0">
        <w:t xml:space="preserve">                '204':</w:t>
      </w:r>
    </w:p>
    <w:p w14:paraId="32D2A0AE" w14:textId="77777777" w:rsidR="005B7866" w:rsidRPr="000F0BA0" w:rsidRDefault="005B7866" w:rsidP="005B7866">
      <w:pPr>
        <w:pStyle w:val="PL"/>
      </w:pPr>
      <w:r w:rsidRPr="000F0BA0">
        <w:t xml:space="preserve">                  description: Expected response to a valid request</w:t>
      </w:r>
    </w:p>
    <w:p w14:paraId="586E8BC7" w14:textId="77777777" w:rsidR="00317D56" w:rsidRPr="000F0BA0" w:rsidRDefault="00317D56" w:rsidP="00317D56">
      <w:pPr>
        <w:pStyle w:val="PL"/>
        <w:rPr>
          <w:lang w:val="en-US"/>
        </w:rPr>
      </w:pPr>
      <w:r w:rsidRPr="000F0BA0">
        <w:rPr>
          <w:lang w:val="en-US"/>
        </w:rPr>
        <w:t xml:space="preserve">                '400':</w:t>
      </w:r>
    </w:p>
    <w:p w14:paraId="23F54968" w14:textId="77777777" w:rsidR="00317D56" w:rsidRPr="000F0BA0" w:rsidRDefault="00317D56" w:rsidP="00317D56">
      <w:pPr>
        <w:pStyle w:val="PL"/>
        <w:rPr>
          <w:lang w:val="en-US"/>
        </w:rPr>
      </w:pPr>
      <w:r w:rsidRPr="000F0BA0">
        <w:rPr>
          <w:lang w:val="en-US"/>
        </w:rPr>
        <w:t xml:space="preserve">                  $ref: 'TS29571_CommonData.yaml#/components/responses/400'</w:t>
      </w:r>
    </w:p>
    <w:p w14:paraId="140DD4C7" w14:textId="77777777" w:rsidR="00317D56" w:rsidRPr="000F0BA0" w:rsidRDefault="00317D56" w:rsidP="00317D56">
      <w:pPr>
        <w:pStyle w:val="PL"/>
        <w:rPr>
          <w:lang w:val="en-US"/>
        </w:rPr>
      </w:pPr>
      <w:r w:rsidRPr="000F0BA0">
        <w:rPr>
          <w:lang w:val="en-US"/>
        </w:rPr>
        <w:t xml:space="preserve">                '401':</w:t>
      </w:r>
    </w:p>
    <w:p w14:paraId="71A8A065" w14:textId="77777777" w:rsidR="00317D56" w:rsidRPr="000F0BA0" w:rsidRDefault="00317D56" w:rsidP="00317D56">
      <w:pPr>
        <w:pStyle w:val="PL"/>
      </w:pPr>
      <w:r w:rsidRPr="000F0BA0">
        <w:rPr>
          <w:lang w:val="en-US"/>
        </w:rPr>
        <w:t xml:space="preserve">                  $ref: 'TS29571_CommonData.yaml#/components/responses/401'</w:t>
      </w:r>
    </w:p>
    <w:p w14:paraId="6D1E352E" w14:textId="77777777" w:rsidR="00317D56" w:rsidRPr="000F0BA0" w:rsidRDefault="00317D56" w:rsidP="00317D56">
      <w:pPr>
        <w:pStyle w:val="PL"/>
        <w:rPr>
          <w:lang w:val="en-US"/>
        </w:rPr>
      </w:pPr>
      <w:r w:rsidRPr="000F0BA0">
        <w:rPr>
          <w:lang w:val="en-US"/>
        </w:rPr>
        <w:t xml:space="preserve">                '403':</w:t>
      </w:r>
    </w:p>
    <w:p w14:paraId="3AEB1488" w14:textId="77777777" w:rsidR="00317D56" w:rsidRPr="000F0BA0" w:rsidRDefault="00317D56" w:rsidP="00317D56">
      <w:pPr>
        <w:pStyle w:val="PL"/>
      </w:pPr>
      <w:r w:rsidRPr="000F0BA0">
        <w:rPr>
          <w:lang w:val="en-US"/>
        </w:rPr>
        <w:t xml:space="preserve">                  $ref: 'TS29571_CommonData.yaml#/components/responses/403'</w:t>
      </w:r>
    </w:p>
    <w:p w14:paraId="677F71C2" w14:textId="77777777" w:rsidR="00317D56" w:rsidRPr="000F0BA0" w:rsidRDefault="00317D56" w:rsidP="00317D56">
      <w:pPr>
        <w:pStyle w:val="PL"/>
        <w:rPr>
          <w:lang w:val="en-US"/>
        </w:rPr>
      </w:pPr>
      <w:r w:rsidRPr="000F0BA0">
        <w:rPr>
          <w:lang w:val="en-US"/>
        </w:rPr>
        <w:t xml:space="preserve">                '404':</w:t>
      </w:r>
    </w:p>
    <w:p w14:paraId="1F3BFCD7" w14:textId="77777777" w:rsidR="00317D56" w:rsidRPr="000F0BA0" w:rsidRDefault="00317D56" w:rsidP="00317D56">
      <w:pPr>
        <w:pStyle w:val="PL"/>
        <w:rPr>
          <w:lang w:val="en-US"/>
        </w:rPr>
      </w:pPr>
      <w:r w:rsidRPr="000F0BA0">
        <w:rPr>
          <w:lang w:val="en-US"/>
        </w:rPr>
        <w:t xml:space="preserve">                  $ref: 'TS29571_CommonData.yaml#/components/responses/404'</w:t>
      </w:r>
    </w:p>
    <w:p w14:paraId="5B5F8405" w14:textId="77777777" w:rsidR="00317D56" w:rsidRPr="000F0BA0" w:rsidRDefault="00317D56" w:rsidP="00317D56">
      <w:pPr>
        <w:pStyle w:val="PL"/>
        <w:rPr>
          <w:lang w:val="en-US"/>
        </w:rPr>
      </w:pPr>
      <w:r w:rsidRPr="000F0BA0">
        <w:rPr>
          <w:lang w:val="en-US"/>
        </w:rPr>
        <w:t xml:space="preserve">                '411':</w:t>
      </w:r>
    </w:p>
    <w:p w14:paraId="7A588B54" w14:textId="77777777" w:rsidR="00317D56" w:rsidRPr="000F0BA0" w:rsidRDefault="00317D56" w:rsidP="00317D56">
      <w:pPr>
        <w:pStyle w:val="PL"/>
        <w:rPr>
          <w:lang w:val="en-US"/>
        </w:rPr>
      </w:pPr>
      <w:r w:rsidRPr="000F0BA0">
        <w:rPr>
          <w:lang w:val="en-US"/>
        </w:rPr>
        <w:t xml:space="preserve">                  $ref: 'TS29571_CommonData.yaml#/components/responses/411'</w:t>
      </w:r>
    </w:p>
    <w:p w14:paraId="31E61BB7" w14:textId="77777777" w:rsidR="00317D56" w:rsidRPr="000F0BA0" w:rsidRDefault="00317D56" w:rsidP="00317D56">
      <w:pPr>
        <w:pStyle w:val="PL"/>
        <w:rPr>
          <w:lang w:val="en-US"/>
        </w:rPr>
      </w:pPr>
      <w:r w:rsidRPr="000F0BA0">
        <w:rPr>
          <w:lang w:val="en-US"/>
        </w:rPr>
        <w:t xml:space="preserve">                '413':</w:t>
      </w:r>
    </w:p>
    <w:p w14:paraId="63C1FB3E" w14:textId="77777777" w:rsidR="00317D56" w:rsidRPr="000F0BA0" w:rsidRDefault="00317D56" w:rsidP="00317D56">
      <w:pPr>
        <w:pStyle w:val="PL"/>
      </w:pPr>
      <w:r w:rsidRPr="000F0BA0">
        <w:rPr>
          <w:lang w:val="en-US"/>
        </w:rPr>
        <w:t xml:space="preserve">                  </w:t>
      </w:r>
      <w:r w:rsidRPr="000F0BA0">
        <w:t>$ref: 'TS29571_CommonData.yaml#/components/responses/413'</w:t>
      </w:r>
    </w:p>
    <w:p w14:paraId="23D06978" w14:textId="77777777" w:rsidR="00317D56" w:rsidRPr="000F0BA0" w:rsidRDefault="00317D56" w:rsidP="00317D56">
      <w:pPr>
        <w:pStyle w:val="PL"/>
        <w:rPr>
          <w:lang w:val="en-US"/>
        </w:rPr>
      </w:pPr>
      <w:r w:rsidRPr="000F0BA0">
        <w:rPr>
          <w:lang w:val="en-US"/>
        </w:rPr>
        <w:t xml:space="preserve">                '415':</w:t>
      </w:r>
    </w:p>
    <w:p w14:paraId="0D6AE24F" w14:textId="77777777" w:rsidR="00317D56" w:rsidRPr="000F0BA0" w:rsidRDefault="00317D56" w:rsidP="00317D56">
      <w:pPr>
        <w:pStyle w:val="PL"/>
        <w:rPr>
          <w:lang w:val="en-US"/>
        </w:rPr>
      </w:pPr>
      <w:r w:rsidRPr="000F0BA0">
        <w:t xml:space="preserve">                  $ref: 'TS29571_CommonData.yaml#/components/responses/415'</w:t>
      </w:r>
    </w:p>
    <w:p w14:paraId="5878AFA3" w14:textId="77777777" w:rsidR="00317D56" w:rsidRPr="000F0BA0" w:rsidRDefault="00317D56" w:rsidP="00317D56">
      <w:pPr>
        <w:pStyle w:val="PL"/>
        <w:rPr>
          <w:lang w:val="en-US"/>
        </w:rPr>
      </w:pPr>
      <w:r w:rsidRPr="000F0BA0">
        <w:rPr>
          <w:lang w:val="en-US"/>
        </w:rPr>
        <w:t xml:space="preserve">                '429':</w:t>
      </w:r>
    </w:p>
    <w:p w14:paraId="28F6F03C" w14:textId="77777777" w:rsidR="00317D56" w:rsidRPr="000F0BA0" w:rsidRDefault="00317D56" w:rsidP="00317D56">
      <w:pPr>
        <w:pStyle w:val="PL"/>
        <w:rPr>
          <w:lang w:val="en-US"/>
        </w:rPr>
      </w:pPr>
      <w:r w:rsidRPr="000F0BA0">
        <w:t xml:space="preserve">                  $ref: 'TS29571_CommonData.yaml#/components/responses/429'</w:t>
      </w:r>
    </w:p>
    <w:p w14:paraId="246AF67B" w14:textId="77777777" w:rsidR="00317D56" w:rsidRPr="000F0BA0" w:rsidRDefault="00317D56" w:rsidP="00317D56">
      <w:pPr>
        <w:pStyle w:val="PL"/>
        <w:rPr>
          <w:lang w:val="en-US"/>
        </w:rPr>
      </w:pPr>
      <w:r w:rsidRPr="000F0BA0">
        <w:rPr>
          <w:lang w:val="en-US"/>
        </w:rPr>
        <w:t xml:space="preserve">                '500':</w:t>
      </w:r>
    </w:p>
    <w:p w14:paraId="367E8781" w14:textId="77777777" w:rsidR="00317D56" w:rsidRPr="000F0BA0" w:rsidRDefault="00317D56" w:rsidP="00317D56">
      <w:pPr>
        <w:pStyle w:val="PL"/>
      </w:pPr>
      <w:r w:rsidRPr="000F0BA0">
        <w:rPr>
          <w:lang w:val="en-US"/>
        </w:rPr>
        <w:t xml:space="preserve">                  </w:t>
      </w:r>
      <w:r w:rsidRPr="000F0BA0">
        <w:t>$ref: 'TS29571_CommonData.yaml#/components/responses/500'</w:t>
      </w:r>
    </w:p>
    <w:p w14:paraId="2F2129E5" w14:textId="77777777" w:rsidR="00317D56" w:rsidRPr="000F0BA0" w:rsidRDefault="00317D56" w:rsidP="00317D56">
      <w:pPr>
        <w:pStyle w:val="PL"/>
        <w:rPr>
          <w:lang w:val="en-US"/>
        </w:rPr>
      </w:pPr>
      <w:r w:rsidRPr="000F0BA0">
        <w:rPr>
          <w:lang w:val="en-US"/>
        </w:rPr>
        <w:t xml:space="preserve">                '502':</w:t>
      </w:r>
    </w:p>
    <w:p w14:paraId="2650FB5A" w14:textId="77777777" w:rsidR="00317D56" w:rsidRPr="000F0BA0" w:rsidRDefault="00317D56" w:rsidP="00317D56">
      <w:pPr>
        <w:pStyle w:val="PL"/>
      </w:pPr>
      <w:r w:rsidRPr="000F0BA0">
        <w:rPr>
          <w:lang w:val="en-US"/>
        </w:rPr>
        <w:t xml:space="preserve">                  </w:t>
      </w:r>
      <w:r w:rsidRPr="000F0BA0">
        <w:t>$ref: 'TS29571_CommonData.yaml#/components/responses/502'</w:t>
      </w:r>
    </w:p>
    <w:p w14:paraId="0BC77847" w14:textId="77777777" w:rsidR="00317D56" w:rsidRPr="000F0BA0" w:rsidRDefault="00317D56" w:rsidP="00317D56">
      <w:pPr>
        <w:pStyle w:val="PL"/>
        <w:rPr>
          <w:lang w:val="en-US"/>
        </w:rPr>
      </w:pPr>
      <w:r w:rsidRPr="000F0BA0">
        <w:rPr>
          <w:lang w:val="en-US"/>
        </w:rPr>
        <w:t xml:space="preserve">                '503':</w:t>
      </w:r>
    </w:p>
    <w:p w14:paraId="7E5DE154" w14:textId="77777777" w:rsidR="00317D56" w:rsidRPr="000F0BA0" w:rsidRDefault="00317D56" w:rsidP="00317D56">
      <w:pPr>
        <w:pStyle w:val="PL"/>
      </w:pPr>
      <w:r w:rsidRPr="000F0BA0">
        <w:rPr>
          <w:lang w:val="en-US"/>
        </w:rPr>
        <w:t xml:space="preserve">                  </w:t>
      </w:r>
      <w:r w:rsidRPr="000F0BA0">
        <w:t>$ref: 'TS29571_CommonData.yaml#/components/responses/503'</w:t>
      </w:r>
    </w:p>
    <w:p w14:paraId="729A53CA" w14:textId="77777777" w:rsidR="00317D56" w:rsidRPr="000F0BA0" w:rsidRDefault="00317D56" w:rsidP="00317D56">
      <w:pPr>
        <w:pStyle w:val="PL"/>
      </w:pPr>
      <w:r w:rsidRPr="000F0BA0">
        <w:t xml:space="preserve">                default:</w:t>
      </w:r>
    </w:p>
    <w:p w14:paraId="258D6B63" w14:textId="77777777" w:rsidR="00317D56" w:rsidRPr="000F0BA0" w:rsidRDefault="00317D56" w:rsidP="00317D56">
      <w:pPr>
        <w:pStyle w:val="PL"/>
      </w:pPr>
      <w:r w:rsidRPr="000F0BA0">
        <w:t xml:space="preserve">                  description: Unexpected error</w:t>
      </w:r>
    </w:p>
    <w:p w14:paraId="556B016F" w14:textId="77777777" w:rsidR="005B7866" w:rsidRPr="000F0BA0" w:rsidRDefault="005B7866" w:rsidP="005B7866">
      <w:pPr>
        <w:pStyle w:val="PL"/>
      </w:pPr>
    </w:p>
    <w:p w14:paraId="0522F172" w14:textId="77777777" w:rsidR="005B7866" w:rsidRPr="000F0BA0" w:rsidRDefault="005B7866" w:rsidP="005B7866">
      <w:pPr>
        <w:pStyle w:val="PL"/>
      </w:pPr>
    </w:p>
    <w:p w14:paraId="28954808" w14:textId="77777777" w:rsidR="005B7866" w:rsidRPr="000F0BA0" w:rsidRDefault="005B7866" w:rsidP="005B7866">
      <w:pPr>
        <w:pStyle w:val="PL"/>
        <w:rPr>
          <w:lang w:val="en-US"/>
        </w:rPr>
      </w:pPr>
      <w:r w:rsidRPr="000F0BA0">
        <w:t>components:</w:t>
      </w:r>
    </w:p>
    <w:p w14:paraId="01F9156E" w14:textId="77777777" w:rsidR="005B7866" w:rsidRPr="000F0BA0" w:rsidRDefault="005B7866" w:rsidP="005B7866">
      <w:pPr>
        <w:pStyle w:val="PL"/>
        <w:rPr>
          <w:lang w:val="en-US"/>
        </w:rPr>
      </w:pPr>
      <w:r w:rsidRPr="000F0BA0">
        <w:rPr>
          <w:lang w:val="en-US"/>
        </w:rPr>
        <w:t xml:space="preserve">  securitySchemes:</w:t>
      </w:r>
    </w:p>
    <w:p w14:paraId="4BB7CB1E" w14:textId="77777777" w:rsidR="005B7866" w:rsidRPr="000F0BA0" w:rsidRDefault="005B7866" w:rsidP="005B7866">
      <w:pPr>
        <w:pStyle w:val="PL"/>
        <w:rPr>
          <w:lang w:val="en-US"/>
        </w:rPr>
      </w:pPr>
      <w:r w:rsidRPr="000F0BA0">
        <w:rPr>
          <w:lang w:val="en-US"/>
        </w:rPr>
        <w:t xml:space="preserve">    oAuth2ClientCredentials:</w:t>
      </w:r>
    </w:p>
    <w:p w14:paraId="64F8138B" w14:textId="77777777" w:rsidR="005B7866" w:rsidRPr="000F0BA0" w:rsidRDefault="005B7866" w:rsidP="005B7866">
      <w:pPr>
        <w:pStyle w:val="PL"/>
        <w:rPr>
          <w:lang w:val="en-US"/>
        </w:rPr>
      </w:pPr>
      <w:r w:rsidRPr="000F0BA0">
        <w:rPr>
          <w:lang w:val="en-US"/>
        </w:rPr>
        <w:t xml:space="preserve">      type: oauth2</w:t>
      </w:r>
    </w:p>
    <w:p w14:paraId="1C129D94" w14:textId="77777777" w:rsidR="005B7866" w:rsidRPr="000F0BA0" w:rsidRDefault="005B7866" w:rsidP="005B7866">
      <w:pPr>
        <w:pStyle w:val="PL"/>
        <w:rPr>
          <w:lang w:val="en-US"/>
        </w:rPr>
      </w:pPr>
      <w:r w:rsidRPr="000F0BA0">
        <w:rPr>
          <w:lang w:val="en-US"/>
        </w:rPr>
        <w:t xml:space="preserve">      flows:</w:t>
      </w:r>
    </w:p>
    <w:p w14:paraId="113407B1" w14:textId="77777777" w:rsidR="005B7866" w:rsidRPr="000F0BA0" w:rsidRDefault="005B7866" w:rsidP="005B7866">
      <w:pPr>
        <w:pStyle w:val="PL"/>
        <w:rPr>
          <w:lang w:val="en-US"/>
        </w:rPr>
      </w:pPr>
      <w:r w:rsidRPr="000F0BA0">
        <w:rPr>
          <w:lang w:val="en-US"/>
        </w:rPr>
        <w:t xml:space="preserve">        clientCredentials:</w:t>
      </w:r>
    </w:p>
    <w:p w14:paraId="1417CB60" w14:textId="77777777" w:rsidR="005B7866" w:rsidRPr="000F0BA0" w:rsidRDefault="005B7866" w:rsidP="005B7866">
      <w:pPr>
        <w:pStyle w:val="PL"/>
        <w:rPr>
          <w:lang w:val="en-US"/>
        </w:rPr>
      </w:pPr>
      <w:r w:rsidRPr="000F0BA0">
        <w:rPr>
          <w:lang w:val="en-US"/>
        </w:rPr>
        <w:t xml:space="preserve">          tokenUrl: '{nrfApiRoot}/oauth2/token'</w:t>
      </w:r>
    </w:p>
    <w:p w14:paraId="6FE1CC95" w14:textId="77777777" w:rsidR="005B7866" w:rsidRPr="000F0BA0" w:rsidRDefault="005B7866" w:rsidP="005B7866">
      <w:pPr>
        <w:pStyle w:val="PL"/>
        <w:rPr>
          <w:lang w:val="en-US"/>
        </w:rPr>
      </w:pPr>
      <w:r w:rsidRPr="000F0BA0">
        <w:rPr>
          <w:lang w:val="en-US"/>
        </w:rPr>
        <w:t xml:space="preserve">          scopes:</w:t>
      </w:r>
    </w:p>
    <w:p w14:paraId="44725E80" w14:textId="77777777" w:rsidR="005B7866" w:rsidRPr="000F0BA0" w:rsidRDefault="005B7866" w:rsidP="005B7866">
      <w:pPr>
        <w:pStyle w:val="PL"/>
      </w:pPr>
      <w:r w:rsidRPr="000F0BA0">
        <w:t xml:space="preserve">            nudm-niddau: Access to the nudm-niddau API</w:t>
      </w:r>
    </w:p>
    <w:p w14:paraId="72A01D67" w14:textId="77777777" w:rsidR="005B7866" w:rsidRPr="000F0BA0" w:rsidRDefault="005B7866" w:rsidP="005B7866">
      <w:pPr>
        <w:pStyle w:val="PL"/>
      </w:pPr>
    </w:p>
    <w:p w14:paraId="0394EE82" w14:textId="77777777" w:rsidR="005B7866" w:rsidRPr="000F0BA0" w:rsidRDefault="005B7866" w:rsidP="005B7866">
      <w:pPr>
        <w:pStyle w:val="PL"/>
      </w:pPr>
      <w:r w:rsidRPr="000F0BA0">
        <w:t xml:space="preserve">  schemas:</w:t>
      </w:r>
    </w:p>
    <w:p w14:paraId="038EAEE6" w14:textId="77777777" w:rsidR="005B7866" w:rsidRPr="000F0BA0" w:rsidRDefault="005B7866" w:rsidP="005B7866">
      <w:pPr>
        <w:pStyle w:val="PL"/>
      </w:pPr>
    </w:p>
    <w:p w14:paraId="13D84D7A" w14:textId="77777777" w:rsidR="005B7866" w:rsidRPr="000F0BA0" w:rsidRDefault="005B7866" w:rsidP="005B7866">
      <w:pPr>
        <w:pStyle w:val="PL"/>
      </w:pPr>
      <w:r w:rsidRPr="000F0BA0">
        <w:t># COMPLEX TYPES:</w:t>
      </w:r>
    </w:p>
    <w:p w14:paraId="6C210354" w14:textId="77777777" w:rsidR="005B7866" w:rsidRPr="000F0BA0" w:rsidRDefault="005B7866" w:rsidP="005B7866">
      <w:pPr>
        <w:pStyle w:val="PL"/>
      </w:pPr>
      <w:r w:rsidRPr="000F0BA0">
        <w:t>#</w:t>
      </w:r>
    </w:p>
    <w:p w14:paraId="4989AEB1" w14:textId="77777777" w:rsidR="005B7866" w:rsidRPr="000F0BA0" w:rsidRDefault="005B7866" w:rsidP="005B7866">
      <w:pPr>
        <w:pStyle w:val="PL"/>
      </w:pPr>
      <w:r w:rsidRPr="000F0BA0">
        <w:t xml:space="preserve">    AuthorizationData:</w:t>
      </w:r>
    </w:p>
    <w:p w14:paraId="0F7D7618" w14:textId="77777777" w:rsidR="00E363DC" w:rsidRPr="000F0BA0" w:rsidRDefault="00E363DC" w:rsidP="00E363DC">
      <w:pPr>
        <w:pStyle w:val="PL"/>
      </w:pPr>
      <w:r w:rsidRPr="000F0BA0">
        <w:t xml:space="preserve">      description: Represents NIDD authorization data.</w:t>
      </w:r>
    </w:p>
    <w:p w14:paraId="41FF9BD6" w14:textId="77777777" w:rsidR="005B7866" w:rsidRPr="000F0BA0" w:rsidRDefault="005B7866" w:rsidP="005B7866">
      <w:pPr>
        <w:pStyle w:val="PL"/>
      </w:pPr>
      <w:r w:rsidRPr="000F0BA0">
        <w:t xml:space="preserve">      type: object</w:t>
      </w:r>
    </w:p>
    <w:p w14:paraId="060A2AED" w14:textId="77777777" w:rsidR="005B7866" w:rsidRPr="000F0BA0" w:rsidRDefault="005B7866" w:rsidP="005B7866">
      <w:pPr>
        <w:pStyle w:val="PL"/>
      </w:pPr>
      <w:r w:rsidRPr="000F0BA0">
        <w:t xml:space="preserve">      required:</w:t>
      </w:r>
    </w:p>
    <w:p w14:paraId="4F1D72D4" w14:textId="77777777" w:rsidR="005B7866" w:rsidRPr="000F0BA0" w:rsidRDefault="005B7866" w:rsidP="005B7866">
      <w:pPr>
        <w:pStyle w:val="PL"/>
      </w:pPr>
      <w:r w:rsidRPr="000F0BA0">
        <w:t xml:space="preserve">       - authorizationData</w:t>
      </w:r>
    </w:p>
    <w:p w14:paraId="37CB19B7" w14:textId="77777777" w:rsidR="005B7866" w:rsidRPr="000F0BA0" w:rsidRDefault="005B7866" w:rsidP="005B7866">
      <w:pPr>
        <w:pStyle w:val="PL"/>
      </w:pPr>
      <w:r w:rsidRPr="000F0BA0">
        <w:t xml:space="preserve">      properties:</w:t>
      </w:r>
    </w:p>
    <w:p w14:paraId="05A64E23"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authorizationData:</w:t>
      </w:r>
    </w:p>
    <w:p w14:paraId="58104139" w14:textId="77777777" w:rsidR="005B7866" w:rsidRPr="000F0BA0" w:rsidRDefault="005B7866" w:rsidP="005B7866">
      <w:pPr>
        <w:pStyle w:val="PL"/>
      </w:pPr>
      <w:r w:rsidRPr="000F0BA0">
        <w:rPr>
          <w:lang w:eastAsia="zh-CN"/>
        </w:rPr>
        <w:t xml:space="preserve">          type: array</w:t>
      </w:r>
    </w:p>
    <w:p w14:paraId="02A2FD81" w14:textId="77777777" w:rsidR="005B7866" w:rsidRPr="000F0BA0" w:rsidRDefault="005B7866" w:rsidP="005B7866">
      <w:pPr>
        <w:pStyle w:val="PL"/>
      </w:pPr>
      <w:r w:rsidRPr="000F0BA0">
        <w:t xml:space="preserve">          items:</w:t>
      </w:r>
    </w:p>
    <w:p w14:paraId="41E3F084" w14:textId="77777777" w:rsidR="005B7866" w:rsidRPr="000F0BA0" w:rsidRDefault="005B7866" w:rsidP="005B7866">
      <w:pPr>
        <w:pStyle w:val="PL"/>
      </w:pPr>
      <w:r w:rsidRPr="000F0BA0">
        <w:t xml:space="preserve">            $ref: '#/components/schemas/UserIdentifier'</w:t>
      </w:r>
    </w:p>
    <w:p w14:paraId="608EC9B3" w14:textId="77777777" w:rsidR="005B7866" w:rsidRPr="000F0BA0" w:rsidRDefault="005B7866" w:rsidP="005B7866">
      <w:pPr>
        <w:pStyle w:val="PL"/>
      </w:pPr>
      <w:r w:rsidRPr="000F0BA0">
        <w:t xml:space="preserve">          minItems: 1</w:t>
      </w:r>
    </w:p>
    <w:p w14:paraId="60DCCF63" w14:textId="77777777" w:rsidR="005B7866" w:rsidRPr="000F0BA0" w:rsidRDefault="005B7866" w:rsidP="005B7866">
      <w:pPr>
        <w:pStyle w:val="PL"/>
      </w:pPr>
      <w:r w:rsidRPr="000F0BA0">
        <w:t xml:space="preserve">          uniqueItems: true</w:t>
      </w:r>
    </w:p>
    <w:p w14:paraId="120CF05E" w14:textId="77777777" w:rsidR="005B7866" w:rsidRPr="000F0BA0" w:rsidRDefault="005B7866" w:rsidP="005B7866">
      <w:pPr>
        <w:pStyle w:val="PL"/>
      </w:pPr>
      <w:r w:rsidRPr="000F0BA0">
        <w:t xml:space="preserve">        </w:t>
      </w:r>
      <w:r w:rsidRPr="000F0BA0">
        <w:rPr>
          <w:lang w:eastAsia="zh-CN"/>
        </w:rPr>
        <w:t>v</w:t>
      </w:r>
      <w:r w:rsidRPr="000F0BA0">
        <w:rPr>
          <w:rFonts w:hint="eastAsia"/>
          <w:lang w:eastAsia="zh-CN"/>
        </w:rPr>
        <w:t>alidityTime</w:t>
      </w:r>
      <w:r w:rsidRPr="000F0BA0">
        <w:t>:</w:t>
      </w:r>
    </w:p>
    <w:p w14:paraId="156E131A" w14:textId="77777777" w:rsidR="005B7866" w:rsidRPr="000F0BA0" w:rsidRDefault="005B7866" w:rsidP="005B7866">
      <w:pPr>
        <w:pStyle w:val="PL"/>
      </w:pPr>
      <w:r w:rsidRPr="000F0BA0">
        <w:t xml:space="preserve">          $ref: 'TS29571_CommonData.yaml#/components/schemas/DateTime'</w:t>
      </w:r>
    </w:p>
    <w:p w14:paraId="3ADF94D4" w14:textId="77777777" w:rsidR="005B7866" w:rsidRPr="000F0BA0" w:rsidRDefault="005B7866" w:rsidP="005B7866">
      <w:pPr>
        <w:pStyle w:val="PL"/>
      </w:pPr>
    </w:p>
    <w:p w14:paraId="2E5D4E53" w14:textId="77777777" w:rsidR="005B7866" w:rsidRPr="000F0BA0" w:rsidRDefault="005B7866" w:rsidP="005B7866">
      <w:pPr>
        <w:pStyle w:val="PL"/>
      </w:pPr>
      <w:r w:rsidRPr="000F0BA0">
        <w:t xml:space="preserve">    UserIdentifier:</w:t>
      </w:r>
    </w:p>
    <w:p w14:paraId="0AD22954" w14:textId="77777777" w:rsidR="00E363DC" w:rsidRPr="000F0BA0" w:rsidRDefault="00E363DC" w:rsidP="00E363DC">
      <w:pPr>
        <w:pStyle w:val="PL"/>
      </w:pPr>
      <w:r w:rsidRPr="000F0BA0">
        <w:t xml:space="preserve">      description: Represents the user identifier.</w:t>
      </w:r>
    </w:p>
    <w:p w14:paraId="4C92A0AA" w14:textId="77777777" w:rsidR="005B7866" w:rsidRPr="000F0BA0" w:rsidRDefault="005B7866" w:rsidP="005B7866">
      <w:pPr>
        <w:pStyle w:val="PL"/>
      </w:pPr>
      <w:r w:rsidRPr="000F0BA0">
        <w:t xml:space="preserve">      type: object</w:t>
      </w:r>
    </w:p>
    <w:p w14:paraId="302A83C8" w14:textId="77777777" w:rsidR="005B7866" w:rsidRPr="000F0BA0" w:rsidRDefault="005B7866" w:rsidP="005B7866">
      <w:pPr>
        <w:pStyle w:val="PL"/>
      </w:pPr>
      <w:r w:rsidRPr="000F0BA0">
        <w:t xml:space="preserve">      required:</w:t>
      </w:r>
    </w:p>
    <w:p w14:paraId="6A0E6A51" w14:textId="77777777" w:rsidR="005B7866" w:rsidRPr="000F0BA0" w:rsidRDefault="005B7866" w:rsidP="005B7866">
      <w:pPr>
        <w:pStyle w:val="PL"/>
      </w:pPr>
      <w:r w:rsidRPr="000F0BA0">
        <w:t xml:space="preserve">        - supi</w:t>
      </w:r>
    </w:p>
    <w:p w14:paraId="46119D63" w14:textId="77777777" w:rsidR="005B7866" w:rsidRPr="000F0BA0" w:rsidRDefault="005B7866" w:rsidP="005B7866">
      <w:pPr>
        <w:pStyle w:val="PL"/>
      </w:pPr>
      <w:r w:rsidRPr="000F0BA0">
        <w:t xml:space="preserve">      properties:</w:t>
      </w:r>
    </w:p>
    <w:p w14:paraId="2CCFB163" w14:textId="77777777" w:rsidR="005B7866" w:rsidRPr="000F0BA0" w:rsidRDefault="005B7866" w:rsidP="005B7866">
      <w:pPr>
        <w:pStyle w:val="PL"/>
      </w:pPr>
      <w:r w:rsidRPr="000F0BA0">
        <w:t xml:space="preserve">        supi:</w:t>
      </w:r>
    </w:p>
    <w:p w14:paraId="36D4F550" w14:textId="77777777" w:rsidR="005B7866" w:rsidRPr="000F0BA0" w:rsidRDefault="005B7866" w:rsidP="005B7866">
      <w:pPr>
        <w:pStyle w:val="PL"/>
      </w:pPr>
      <w:r w:rsidRPr="000F0BA0">
        <w:t xml:space="preserve">          $ref: 'TS29571_CommonData.yaml#/components/schemas/Supi'</w:t>
      </w:r>
    </w:p>
    <w:p w14:paraId="22D3C971" w14:textId="77777777" w:rsidR="005B7866" w:rsidRPr="000F0BA0" w:rsidRDefault="005B7866" w:rsidP="005B7866">
      <w:pPr>
        <w:pStyle w:val="PL"/>
      </w:pPr>
      <w:r w:rsidRPr="000F0BA0">
        <w:t xml:space="preserve">        gpsi:</w:t>
      </w:r>
    </w:p>
    <w:p w14:paraId="31E3C38D" w14:textId="77777777" w:rsidR="005B7866" w:rsidRPr="000F0BA0" w:rsidRDefault="005B7866" w:rsidP="005B7866">
      <w:pPr>
        <w:pStyle w:val="PL"/>
      </w:pPr>
      <w:r w:rsidRPr="000F0BA0">
        <w:t xml:space="preserve">          $ref: 'TS29571_CommonData.yaml#/components/schemas/Gpsi'</w:t>
      </w:r>
    </w:p>
    <w:p w14:paraId="09D1C75A" w14:textId="77777777" w:rsidR="005B7866" w:rsidRPr="000F0BA0" w:rsidRDefault="005B7866" w:rsidP="005B7866">
      <w:pPr>
        <w:pStyle w:val="PL"/>
      </w:pPr>
      <w:r w:rsidRPr="000F0BA0">
        <w:t xml:space="preserve">        </w:t>
      </w:r>
      <w:r w:rsidRPr="000F0BA0">
        <w:rPr>
          <w:lang w:eastAsia="zh-CN"/>
        </w:rPr>
        <w:t>v</w:t>
      </w:r>
      <w:r w:rsidRPr="000F0BA0">
        <w:rPr>
          <w:rFonts w:hint="eastAsia"/>
          <w:lang w:eastAsia="zh-CN"/>
        </w:rPr>
        <w:t>alidityTime</w:t>
      </w:r>
      <w:r w:rsidRPr="000F0BA0">
        <w:t>:</w:t>
      </w:r>
    </w:p>
    <w:p w14:paraId="4FD973FA" w14:textId="77777777" w:rsidR="005B7866" w:rsidRPr="000F0BA0" w:rsidRDefault="005B7866" w:rsidP="005B7866">
      <w:pPr>
        <w:pStyle w:val="PL"/>
      </w:pPr>
      <w:r w:rsidRPr="000F0BA0">
        <w:t xml:space="preserve">          $ref: 'TS29571_CommonData.yaml#/components/schemas/DateTime'</w:t>
      </w:r>
    </w:p>
    <w:p w14:paraId="64432512" w14:textId="77777777" w:rsidR="005B7866" w:rsidRPr="000F0BA0" w:rsidRDefault="005B7866" w:rsidP="005B7866">
      <w:pPr>
        <w:pStyle w:val="PL"/>
      </w:pPr>
    </w:p>
    <w:p w14:paraId="7EF208EA" w14:textId="77777777" w:rsidR="005B7866" w:rsidRPr="000F0BA0" w:rsidRDefault="005B7866" w:rsidP="005B7866">
      <w:pPr>
        <w:pStyle w:val="PL"/>
      </w:pPr>
      <w:r w:rsidRPr="000F0BA0">
        <w:t xml:space="preserve">    N</w:t>
      </w:r>
      <w:r w:rsidRPr="000F0BA0">
        <w:rPr>
          <w:lang w:eastAsia="zh-CN"/>
        </w:rPr>
        <w:t>iddAuthUpdateInfo</w:t>
      </w:r>
      <w:r w:rsidRPr="000F0BA0">
        <w:t>:</w:t>
      </w:r>
    </w:p>
    <w:p w14:paraId="481F729A" w14:textId="77777777" w:rsidR="00E363DC" w:rsidRPr="000F0BA0" w:rsidRDefault="00E363DC" w:rsidP="00E363DC">
      <w:pPr>
        <w:pStyle w:val="PL"/>
      </w:pPr>
      <w:r w:rsidRPr="000F0BA0">
        <w:t xml:space="preserve">      description: Represents NIDD authorization update information.</w:t>
      </w:r>
    </w:p>
    <w:p w14:paraId="264CEFFF" w14:textId="77777777" w:rsidR="005B7866" w:rsidRPr="000F0BA0" w:rsidRDefault="005B7866" w:rsidP="005B7866">
      <w:pPr>
        <w:pStyle w:val="PL"/>
      </w:pPr>
      <w:r w:rsidRPr="000F0BA0">
        <w:t xml:space="preserve">      type: object</w:t>
      </w:r>
    </w:p>
    <w:p w14:paraId="709FCE32" w14:textId="77777777" w:rsidR="005B7866" w:rsidRPr="000F0BA0" w:rsidRDefault="005B7866" w:rsidP="005B7866">
      <w:pPr>
        <w:pStyle w:val="PL"/>
      </w:pPr>
      <w:r w:rsidRPr="000F0BA0">
        <w:t xml:space="preserve">      required:</w:t>
      </w:r>
    </w:p>
    <w:p w14:paraId="3DB635B9" w14:textId="77777777" w:rsidR="005B7866" w:rsidRPr="000F0BA0" w:rsidRDefault="005B7866" w:rsidP="005B7866">
      <w:pPr>
        <w:pStyle w:val="PL"/>
      </w:pPr>
      <w:r w:rsidRPr="000F0BA0">
        <w:t xml:space="preserve">        - authorizationData</w:t>
      </w:r>
    </w:p>
    <w:p w14:paraId="1237C0DE" w14:textId="77777777" w:rsidR="005B7866" w:rsidRPr="000F0BA0" w:rsidRDefault="005B7866" w:rsidP="005B7866">
      <w:pPr>
        <w:pStyle w:val="PL"/>
      </w:pPr>
      <w:r w:rsidRPr="000F0BA0">
        <w:t xml:space="preserve">      properties:</w:t>
      </w:r>
    </w:p>
    <w:p w14:paraId="7FEEC323" w14:textId="77777777" w:rsidR="005B7866" w:rsidRPr="000F0BA0" w:rsidRDefault="005B7866" w:rsidP="005B7866">
      <w:pPr>
        <w:pStyle w:val="PL"/>
      </w:pPr>
      <w:r w:rsidRPr="000F0BA0">
        <w:t xml:space="preserve">        authorizationData:</w:t>
      </w:r>
    </w:p>
    <w:p w14:paraId="05C1024A" w14:textId="77777777" w:rsidR="005B7866" w:rsidRPr="000F0BA0" w:rsidRDefault="005B7866" w:rsidP="005B7866">
      <w:pPr>
        <w:pStyle w:val="PL"/>
      </w:pPr>
      <w:r w:rsidRPr="000F0BA0">
        <w:t xml:space="preserve">          $ref: '#/components/schemas/AuthorizationData'</w:t>
      </w:r>
    </w:p>
    <w:p w14:paraId="58818C00" w14:textId="77777777" w:rsidR="005B7866" w:rsidRPr="000F0BA0" w:rsidRDefault="005B7866" w:rsidP="005B7866">
      <w:pPr>
        <w:pStyle w:val="PL"/>
      </w:pPr>
      <w:r w:rsidRPr="000F0BA0">
        <w:t xml:space="preserve">        </w:t>
      </w:r>
      <w:r w:rsidRPr="000F0BA0">
        <w:rPr>
          <w:lang w:eastAsia="zh-CN"/>
        </w:rPr>
        <w:t>in</w:t>
      </w:r>
      <w:r w:rsidRPr="000F0BA0">
        <w:rPr>
          <w:rFonts w:hint="eastAsia"/>
          <w:lang w:eastAsia="zh-CN"/>
        </w:rPr>
        <w:t>validityInd</w:t>
      </w:r>
      <w:r w:rsidRPr="000F0BA0">
        <w:t>:</w:t>
      </w:r>
    </w:p>
    <w:p w14:paraId="7CE4C1E6" w14:textId="77777777" w:rsidR="005B7866" w:rsidRPr="000F0BA0" w:rsidRDefault="005B7866" w:rsidP="005B7866">
      <w:pPr>
        <w:pStyle w:val="PL"/>
      </w:pPr>
      <w:r w:rsidRPr="000F0BA0">
        <w:t xml:space="preserve">          type: boolean</w:t>
      </w:r>
    </w:p>
    <w:p w14:paraId="71D77EC0" w14:textId="77777777" w:rsidR="002F0A57" w:rsidRPr="000F0BA0" w:rsidRDefault="002F0A57" w:rsidP="002F0A57">
      <w:pPr>
        <w:pStyle w:val="PL"/>
        <w:rPr>
          <w:lang w:eastAsia="zh-CN"/>
        </w:rPr>
      </w:pPr>
      <w:r w:rsidRPr="000F0BA0">
        <w:rPr>
          <w:rFonts w:hint="eastAsia"/>
          <w:lang w:eastAsia="zh-CN"/>
        </w:rPr>
        <w:t xml:space="preserve"> </w:t>
      </w:r>
      <w:r w:rsidRPr="000F0BA0">
        <w:rPr>
          <w:lang w:eastAsia="zh-CN"/>
        </w:rPr>
        <w:t xml:space="preserve">       </w:t>
      </w:r>
      <w:r w:rsidRPr="000F0BA0">
        <w:t>snssai</w:t>
      </w:r>
      <w:r w:rsidRPr="000F0BA0">
        <w:rPr>
          <w:lang w:eastAsia="zh-CN"/>
        </w:rPr>
        <w:t>:</w:t>
      </w:r>
    </w:p>
    <w:p w14:paraId="73268AE7" w14:textId="77777777" w:rsidR="002F0A57" w:rsidRPr="000F0BA0" w:rsidRDefault="002F0A57" w:rsidP="002F0A57">
      <w:pPr>
        <w:pStyle w:val="PL"/>
      </w:pPr>
      <w:r w:rsidRPr="000F0BA0">
        <w:t xml:space="preserve">          $ref: 'TS29571_CommonData.yaml#/components/schemas/Snssai'</w:t>
      </w:r>
    </w:p>
    <w:p w14:paraId="28ABA333" w14:textId="77777777" w:rsidR="002F0A57" w:rsidRPr="000F0BA0" w:rsidRDefault="002F0A57" w:rsidP="002F0A57">
      <w:pPr>
        <w:pStyle w:val="PL"/>
        <w:rPr>
          <w:lang w:eastAsia="zh-CN"/>
        </w:rPr>
      </w:pPr>
      <w:r w:rsidRPr="000F0BA0">
        <w:rPr>
          <w:rFonts w:hint="eastAsia"/>
          <w:lang w:eastAsia="zh-CN"/>
        </w:rPr>
        <w:t xml:space="preserve"> </w:t>
      </w:r>
      <w:r w:rsidRPr="000F0BA0">
        <w:rPr>
          <w:lang w:eastAsia="zh-CN"/>
        </w:rPr>
        <w:t xml:space="preserve">       </w:t>
      </w:r>
      <w:r w:rsidRPr="000F0BA0">
        <w:t>dnn</w:t>
      </w:r>
      <w:r w:rsidRPr="000F0BA0">
        <w:rPr>
          <w:lang w:eastAsia="zh-CN"/>
        </w:rPr>
        <w:t>:</w:t>
      </w:r>
    </w:p>
    <w:p w14:paraId="5BA0A8ED" w14:textId="77777777" w:rsidR="002F0A57" w:rsidRPr="000F0BA0" w:rsidRDefault="002F0A57" w:rsidP="002F0A57">
      <w:pPr>
        <w:pStyle w:val="PL"/>
      </w:pPr>
      <w:r w:rsidRPr="000F0BA0">
        <w:t xml:space="preserve">          $ref: 'TS29571_CommonData.yaml#/components/schemas/Dnn'</w:t>
      </w:r>
    </w:p>
    <w:p w14:paraId="3D7D7E4A" w14:textId="77777777" w:rsidR="002F0A57" w:rsidRPr="000F0BA0" w:rsidRDefault="002F0A57" w:rsidP="002F0A57">
      <w:pPr>
        <w:pStyle w:val="PL"/>
        <w:rPr>
          <w:lang w:val="en-US"/>
        </w:rPr>
      </w:pPr>
      <w:r w:rsidRPr="000F0BA0">
        <w:rPr>
          <w:lang w:val="en-US"/>
        </w:rPr>
        <w:t xml:space="preserve">        </w:t>
      </w:r>
      <w:r w:rsidRPr="000F0BA0">
        <w:rPr>
          <w:rFonts w:eastAsia="DengXian"/>
          <w:lang w:val="en-US"/>
        </w:rPr>
        <w:t>niddCause</w:t>
      </w:r>
      <w:r w:rsidRPr="000F0BA0">
        <w:rPr>
          <w:lang w:val="en-US"/>
        </w:rPr>
        <w:t>:</w:t>
      </w:r>
    </w:p>
    <w:p w14:paraId="1262AFD5" w14:textId="77777777" w:rsidR="002F0A57" w:rsidRPr="000F0BA0" w:rsidRDefault="002F0A57" w:rsidP="002F0A57">
      <w:pPr>
        <w:pStyle w:val="PL"/>
        <w:rPr>
          <w:lang w:val="en-US"/>
        </w:rPr>
      </w:pPr>
      <w:r w:rsidRPr="000F0BA0">
        <w:rPr>
          <w:lang w:val="en-US"/>
        </w:rPr>
        <w:t xml:space="preserve">          $ref: '#/components/schemas/</w:t>
      </w:r>
      <w:r w:rsidRPr="000F0BA0">
        <w:rPr>
          <w:rFonts w:eastAsia="DengXian"/>
          <w:lang w:val="en-US"/>
        </w:rPr>
        <w:t>NiddCause</w:t>
      </w:r>
      <w:r w:rsidRPr="000F0BA0">
        <w:rPr>
          <w:lang w:val="en-US"/>
        </w:rPr>
        <w:t>'</w:t>
      </w:r>
    </w:p>
    <w:p w14:paraId="6EEF95F4" w14:textId="77777777" w:rsidR="005B7866" w:rsidRPr="000F0BA0" w:rsidRDefault="005B7866" w:rsidP="005B7866">
      <w:pPr>
        <w:pStyle w:val="PL"/>
      </w:pPr>
    </w:p>
    <w:p w14:paraId="7858A627" w14:textId="77777777" w:rsidR="005B7866" w:rsidRPr="000F0BA0" w:rsidRDefault="005B7866" w:rsidP="005B7866">
      <w:pPr>
        <w:pStyle w:val="PL"/>
      </w:pPr>
      <w:r w:rsidRPr="000F0BA0">
        <w:t xml:space="preserve">    NiddAuthUpdateNotification:</w:t>
      </w:r>
    </w:p>
    <w:p w14:paraId="6FA5CF90" w14:textId="77777777" w:rsidR="00E363DC" w:rsidRPr="000F0BA0" w:rsidRDefault="00E363DC" w:rsidP="00E363DC">
      <w:pPr>
        <w:pStyle w:val="PL"/>
      </w:pPr>
      <w:r w:rsidRPr="000F0BA0">
        <w:t xml:space="preserve">      description: Represents a NIDD authorization update notification.</w:t>
      </w:r>
    </w:p>
    <w:p w14:paraId="7BEB1163" w14:textId="77777777" w:rsidR="005B7866" w:rsidRPr="000F0BA0" w:rsidRDefault="005B7866" w:rsidP="005B7866">
      <w:pPr>
        <w:pStyle w:val="PL"/>
      </w:pPr>
      <w:r w:rsidRPr="000F0BA0">
        <w:t xml:space="preserve">      type: object</w:t>
      </w:r>
    </w:p>
    <w:p w14:paraId="04070079" w14:textId="77777777" w:rsidR="005B7866" w:rsidRPr="000F0BA0" w:rsidRDefault="005B7866" w:rsidP="005B7866">
      <w:pPr>
        <w:pStyle w:val="PL"/>
      </w:pPr>
      <w:r w:rsidRPr="000F0BA0">
        <w:t xml:space="preserve">      required:</w:t>
      </w:r>
    </w:p>
    <w:p w14:paraId="1BA9DF07" w14:textId="77777777" w:rsidR="005B7866" w:rsidRPr="000F0BA0" w:rsidRDefault="005B7866" w:rsidP="005B7866">
      <w:pPr>
        <w:pStyle w:val="PL"/>
      </w:pPr>
      <w:r w:rsidRPr="000F0BA0">
        <w:t xml:space="preserve">        - </w:t>
      </w:r>
      <w:r w:rsidRPr="000F0BA0">
        <w:rPr>
          <w:lang w:eastAsia="zh-CN"/>
        </w:rPr>
        <w:t>niddAuthUpdateInfoList</w:t>
      </w:r>
    </w:p>
    <w:p w14:paraId="5EDDC471" w14:textId="77777777" w:rsidR="005B7866" w:rsidRPr="000F0BA0" w:rsidRDefault="005B7866" w:rsidP="005B7866">
      <w:pPr>
        <w:pStyle w:val="PL"/>
      </w:pPr>
      <w:r w:rsidRPr="000F0BA0">
        <w:t xml:space="preserve">      properties:</w:t>
      </w:r>
    </w:p>
    <w:p w14:paraId="7CC60607" w14:textId="77777777" w:rsidR="005B7866" w:rsidRPr="000F0BA0" w:rsidRDefault="005B7866" w:rsidP="005B7866">
      <w:pPr>
        <w:pStyle w:val="PL"/>
      </w:pPr>
      <w:r w:rsidRPr="000F0BA0">
        <w:t xml:space="preserve">        </w:t>
      </w:r>
      <w:r w:rsidRPr="000F0BA0">
        <w:rPr>
          <w:lang w:eastAsia="zh-CN"/>
        </w:rPr>
        <w:t>niddAuthUpdateInfoList</w:t>
      </w:r>
      <w:r w:rsidRPr="000F0BA0">
        <w:t>:</w:t>
      </w:r>
    </w:p>
    <w:p w14:paraId="53E238B9" w14:textId="77777777" w:rsidR="005B7866" w:rsidRPr="000F0BA0" w:rsidRDefault="005B7866" w:rsidP="005B7866">
      <w:pPr>
        <w:pStyle w:val="PL"/>
      </w:pPr>
      <w:r w:rsidRPr="000F0BA0">
        <w:t xml:space="preserve">          type: array</w:t>
      </w:r>
    </w:p>
    <w:p w14:paraId="28A6E68D"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items:</w:t>
      </w:r>
    </w:p>
    <w:p w14:paraId="25E784CB" w14:textId="77777777" w:rsidR="005B7866" w:rsidRPr="000F0BA0" w:rsidRDefault="005B7866" w:rsidP="005B7866">
      <w:pPr>
        <w:pStyle w:val="PL"/>
      </w:pPr>
      <w:r w:rsidRPr="000F0BA0">
        <w:rPr>
          <w:rFonts w:hint="eastAsia"/>
          <w:lang w:eastAsia="zh-CN"/>
        </w:rPr>
        <w:t xml:space="preserve"> </w:t>
      </w:r>
      <w:r w:rsidRPr="000F0BA0">
        <w:rPr>
          <w:lang w:eastAsia="zh-CN"/>
        </w:rPr>
        <w:t xml:space="preserve">           </w:t>
      </w:r>
      <w:r w:rsidRPr="000F0BA0">
        <w:t>$ref: '#/components/schemas/NiddAuthUpdateInfo'</w:t>
      </w:r>
    </w:p>
    <w:p w14:paraId="3DDE23DB" w14:textId="77777777" w:rsidR="005B7866" w:rsidRPr="000F0BA0" w:rsidRDefault="005B7866" w:rsidP="005B7866">
      <w:pPr>
        <w:pStyle w:val="PL"/>
      </w:pPr>
      <w:r w:rsidRPr="000F0BA0">
        <w:t xml:space="preserve">          minItems: 1</w:t>
      </w:r>
    </w:p>
    <w:p w14:paraId="0E1266AC" w14:textId="77777777" w:rsidR="005B7866" w:rsidRPr="000F0BA0" w:rsidRDefault="005B7866" w:rsidP="005B7866">
      <w:pPr>
        <w:pStyle w:val="PL"/>
      </w:pPr>
    </w:p>
    <w:p w14:paraId="72F98D5A" w14:textId="77777777" w:rsidR="005B7866" w:rsidRPr="000F0BA0" w:rsidRDefault="005B7866" w:rsidP="005B7866">
      <w:pPr>
        <w:pStyle w:val="PL"/>
      </w:pPr>
      <w:r w:rsidRPr="000F0BA0">
        <w:t xml:space="preserve">    AuthorizationInfo:</w:t>
      </w:r>
    </w:p>
    <w:p w14:paraId="1DB171BA" w14:textId="77777777" w:rsidR="00E363DC" w:rsidRPr="000F0BA0" w:rsidRDefault="00E363DC" w:rsidP="00E363DC">
      <w:pPr>
        <w:pStyle w:val="PL"/>
      </w:pPr>
      <w:r w:rsidRPr="000F0BA0">
        <w:t xml:space="preserve">      description: Represents NIDD authorization information.</w:t>
      </w:r>
    </w:p>
    <w:p w14:paraId="6AB0B0BA" w14:textId="77777777" w:rsidR="005B7866" w:rsidRPr="000F0BA0" w:rsidRDefault="005B7866" w:rsidP="005B7866">
      <w:pPr>
        <w:pStyle w:val="PL"/>
      </w:pPr>
      <w:r w:rsidRPr="000F0BA0">
        <w:t xml:space="preserve">      type: object</w:t>
      </w:r>
    </w:p>
    <w:p w14:paraId="1778B34D" w14:textId="77777777" w:rsidR="005B7866" w:rsidRPr="000F0BA0" w:rsidRDefault="005B7866" w:rsidP="005B7866">
      <w:pPr>
        <w:pStyle w:val="PL"/>
      </w:pPr>
      <w:r w:rsidRPr="000F0BA0">
        <w:t xml:space="preserve">      required:</w:t>
      </w:r>
    </w:p>
    <w:p w14:paraId="0C8361C0" w14:textId="77777777" w:rsidR="005B7866" w:rsidRPr="000F0BA0" w:rsidRDefault="005B7866" w:rsidP="005B7866">
      <w:pPr>
        <w:pStyle w:val="PL"/>
      </w:pPr>
      <w:r w:rsidRPr="000F0BA0">
        <w:t xml:space="preserve">       - snssai</w:t>
      </w:r>
    </w:p>
    <w:p w14:paraId="2749AEE2" w14:textId="77777777" w:rsidR="005B7866" w:rsidRPr="000F0BA0" w:rsidRDefault="005B7866" w:rsidP="005B7866">
      <w:pPr>
        <w:pStyle w:val="PL"/>
      </w:pPr>
      <w:r w:rsidRPr="000F0BA0">
        <w:t xml:space="preserve">       - dnn</w:t>
      </w:r>
    </w:p>
    <w:p w14:paraId="50C6ED6A" w14:textId="77777777" w:rsidR="005B7866" w:rsidRPr="000F0BA0" w:rsidRDefault="005B7866" w:rsidP="005B7866">
      <w:pPr>
        <w:pStyle w:val="PL"/>
      </w:pPr>
      <w:r w:rsidRPr="000F0BA0">
        <w:t xml:space="preserve">       - mtcProviderInformation</w:t>
      </w:r>
    </w:p>
    <w:p w14:paraId="7A8EE920" w14:textId="77777777" w:rsidR="005B7866" w:rsidRPr="000F0BA0" w:rsidRDefault="005B7866" w:rsidP="005B7866">
      <w:pPr>
        <w:pStyle w:val="PL"/>
      </w:pPr>
      <w:r w:rsidRPr="000F0BA0">
        <w:t xml:space="preserve">       - authUpdateCallbackUri</w:t>
      </w:r>
    </w:p>
    <w:p w14:paraId="579266DC" w14:textId="77777777" w:rsidR="005B7866" w:rsidRPr="000F0BA0" w:rsidRDefault="005B7866" w:rsidP="005B7866">
      <w:pPr>
        <w:pStyle w:val="PL"/>
      </w:pPr>
      <w:r w:rsidRPr="000F0BA0">
        <w:t xml:space="preserve">      properties:</w:t>
      </w:r>
    </w:p>
    <w:p w14:paraId="2680F80A"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w:t>
      </w:r>
      <w:r w:rsidRPr="000F0BA0">
        <w:t>snssai</w:t>
      </w:r>
      <w:r w:rsidRPr="000F0BA0">
        <w:rPr>
          <w:lang w:eastAsia="zh-CN"/>
        </w:rPr>
        <w:t>:</w:t>
      </w:r>
    </w:p>
    <w:p w14:paraId="3CB8639C" w14:textId="77777777" w:rsidR="005B7866" w:rsidRPr="000F0BA0" w:rsidRDefault="005B7866" w:rsidP="005B7866">
      <w:pPr>
        <w:pStyle w:val="PL"/>
      </w:pPr>
      <w:r w:rsidRPr="000F0BA0">
        <w:t xml:space="preserve">          $ref: 'TS29571_CommonData.yaml#/components/schemas/Snssai'</w:t>
      </w:r>
    </w:p>
    <w:p w14:paraId="08D2388F"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w:t>
      </w:r>
      <w:r w:rsidRPr="000F0BA0">
        <w:t>dnn</w:t>
      </w:r>
      <w:r w:rsidRPr="000F0BA0">
        <w:rPr>
          <w:lang w:eastAsia="zh-CN"/>
        </w:rPr>
        <w:t>:</w:t>
      </w:r>
    </w:p>
    <w:p w14:paraId="03D0741C" w14:textId="77777777" w:rsidR="005B7866" w:rsidRPr="000F0BA0" w:rsidRDefault="005B7866" w:rsidP="005B7866">
      <w:pPr>
        <w:pStyle w:val="PL"/>
      </w:pPr>
      <w:r w:rsidRPr="000F0BA0">
        <w:t xml:space="preserve">          $ref: 'TS29571_CommonData.yaml#/components/schemas/Dnn'</w:t>
      </w:r>
    </w:p>
    <w:p w14:paraId="6F030573"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w:t>
      </w:r>
      <w:r w:rsidRPr="000F0BA0">
        <w:t>mtcProviderInformation</w:t>
      </w:r>
      <w:r w:rsidRPr="000F0BA0">
        <w:rPr>
          <w:lang w:eastAsia="zh-CN"/>
        </w:rPr>
        <w:t>:</w:t>
      </w:r>
    </w:p>
    <w:p w14:paraId="61F4FE38" w14:textId="77777777" w:rsidR="005B7866" w:rsidRPr="000F0BA0" w:rsidRDefault="005B7866" w:rsidP="005B7866">
      <w:pPr>
        <w:pStyle w:val="PL"/>
      </w:pPr>
      <w:r w:rsidRPr="000F0BA0">
        <w:t xml:space="preserve">          $ref: 'TS29571_CommonData.yaml#/components/schemas/MtcProviderInformation'</w:t>
      </w:r>
    </w:p>
    <w:p w14:paraId="0EC9847C" w14:textId="77777777" w:rsidR="005B7866" w:rsidRPr="000F0BA0" w:rsidRDefault="005B7866" w:rsidP="005B7866">
      <w:pPr>
        <w:pStyle w:val="PL"/>
        <w:rPr>
          <w:lang w:eastAsia="zh-CN"/>
        </w:rPr>
      </w:pPr>
      <w:r w:rsidRPr="000F0BA0">
        <w:rPr>
          <w:rFonts w:hint="eastAsia"/>
          <w:lang w:eastAsia="zh-CN"/>
        </w:rPr>
        <w:t xml:space="preserve"> </w:t>
      </w:r>
      <w:r w:rsidRPr="000F0BA0">
        <w:rPr>
          <w:lang w:eastAsia="zh-CN"/>
        </w:rPr>
        <w:t xml:space="preserve">       </w:t>
      </w:r>
      <w:r w:rsidRPr="000F0BA0">
        <w:t>authUpdateCallbackUri</w:t>
      </w:r>
      <w:r w:rsidRPr="000F0BA0">
        <w:rPr>
          <w:lang w:eastAsia="zh-CN"/>
        </w:rPr>
        <w:t>:</w:t>
      </w:r>
    </w:p>
    <w:p w14:paraId="63EC503A" w14:textId="77777777" w:rsidR="005B7866" w:rsidRPr="000F0BA0" w:rsidRDefault="005B7866" w:rsidP="005B7866">
      <w:pPr>
        <w:pStyle w:val="PL"/>
      </w:pPr>
      <w:r w:rsidRPr="000F0BA0">
        <w:t xml:space="preserve">          $ref: 'TS29571_CommonData.yaml#/components/schemas/Uri'</w:t>
      </w:r>
    </w:p>
    <w:p w14:paraId="7BCEB056" w14:textId="77777777" w:rsidR="005B7866" w:rsidRPr="000F0BA0" w:rsidRDefault="005B7866" w:rsidP="005B7866">
      <w:pPr>
        <w:pStyle w:val="PL"/>
      </w:pPr>
      <w:r w:rsidRPr="000F0BA0">
        <w:rPr>
          <w:lang w:eastAsia="zh-CN"/>
        </w:rPr>
        <w:t xml:space="preserve">        </w:t>
      </w:r>
      <w:r w:rsidRPr="000F0BA0">
        <w:t>afId:</w:t>
      </w:r>
    </w:p>
    <w:p w14:paraId="434FC954" w14:textId="77777777" w:rsidR="005B7866" w:rsidRPr="000F0BA0" w:rsidRDefault="005B7866" w:rsidP="005B7866">
      <w:pPr>
        <w:pStyle w:val="PL"/>
      </w:pPr>
      <w:r w:rsidRPr="000F0BA0">
        <w:rPr>
          <w:lang w:val="en-US"/>
        </w:rPr>
        <w:t xml:space="preserve">          type: string</w:t>
      </w:r>
    </w:p>
    <w:p w14:paraId="3F08EF7A" w14:textId="77777777" w:rsidR="00C95965" w:rsidRPr="000F0BA0" w:rsidRDefault="00C95965" w:rsidP="00C95965">
      <w:pPr>
        <w:pStyle w:val="PL"/>
      </w:pPr>
      <w:r w:rsidRPr="000F0BA0">
        <w:t xml:space="preserve">        n</w:t>
      </w:r>
      <w:r w:rsidRPr="000F0BA0">
        <w:rPr>
          <w:lang w:eastAsia="zh-CN"/>
        </w:rPr>
        <w:t>efId</w:t>
      </w:r>
      <w:r w:rsidRPr="000F0BA0">
        <w:t>:</w:t>
      </w:r>
    </w:p>
    <w:p w14:paraId="54D803C5" w14:textId="77777777" w:rsidR="00C95965" w:rsidRPr="000F0BA0" w:rsidRDefault="00C95965" w:rsidP="00C95965">
      <w:pPr>
        <w:pStyle w:val="PL"/>
      </w:pPr>
      <w:r w:rsidRPr="000F0BA0">
        <w:t xml:space="preserve">          $ref: 'TS29510_Nnrf_NFManagement.yaml#/components/schemas/NefId'</w:t>
      </w:r>
    </w:p>
    <w:p w14:paraId="7755EB22" w14:textId="77777777" w:rsidR="002F0A57" w:rsidRPr="000F0BA0" w:rsidRDefault="002F0A57" w:rsidP="002F0A57">
      <w:pPr>
        <w:pStyle w:val="PL"/>
      </w:pPr>
      <w:r w:rsidRPr="000F0BA0">
        <w:t xml:space="preserve">        </w:t>
      </w:r>
      <w:r w:rsidRPr="000F0BA0">
        <w:rPr>
          <w:lang w:eastAsia="zh-CN"/>
        </w:rPr>
        <w:t>v</w:t>
      </w:r>
      <w:r w:rsidRPr="000F0BA0">
        <w:rPr>
          <w:rFonts w:hint="eastAsia"/>
          <w:lang w:eastAsia="zh-CN"/>
        </w:rPr>
        <w:t>alidityTime</w:t>
      </w:r>
      <w:r w:rsidRPr="000F0BA0">
        <w:t>:</w:t>
      </w:r>
    </w:p>
    <w:p w14:paraId="619C09B0" w14:textId="77777777" w:rsidR="00C21E78" w:rsidRPr="000F0BA0" w:rsidRDefault="002F0A57" w:rsidP="00C21E78">
      <w:pPr>
        <w:pStyle w:val="PL"/>
      </w:pPr>
      <w:r w:rsidRPr="000F0BA0">
        <w:t xml:space="preserve">          $ref: 'TS29571_CommonData.yaml#/components/schemas/DateTime'</w:t>
      </w:r>
    </w:p>
    <w:p w14:paraId="3A2C8466" w14:textId="77777777" w:rsidR="00C21E78" w:rsidRPr="000F0BA0" w:rsidRDefault="00C21E78" w:rsidP="00C21E78">
      <w:pPr>
        <w:pStyle w:val="PL"/>
        <w:rPr>
          <w:lang w:val="en-US"/>
        </w:rPr>
      </w:pPr>
      <w:r w:rsidRPr="000F0BA0">
        <w:rPr>
          <w:lang w:val="en-US"/>
        </w:rPr>
        <w:t xml:space="preserve">        contextInfo:</w:t>
      </w:r>
    </w:p>
    <w:p w14:paraId="362A7CBA" w14:textId="58E00044" w:rsidR="002F0A57" w:rsidRPr="000F0BA0" w:rsidRDefault="00C21E78" w:rsidP="00C21E78">
      <w:pPr>
        <w:pStyle w:val="PL"/>
      </w:pPr>
      <w:r w:rsidRPr="000F0BA0">
        <w:rPr>
          <w:lang w:val="en-US"/>
        </w:rPr>
        <w:t xml:space="preserve">          $ref: 'TS29503_Nudm_SDM.yaml#/components/schemas/ContextInfo'</w:t>
      </w:r>
    </w:p>
    <w:p w14:paraId="66EB7F8B" w14:textId="77777777" w:rsidR="005B7866" w:rsidRPr="000F0BA0" w:rsidRDefault="005B7866" w:rsidP="005B7866">
      <w:pPr>
        <w:pStyle w:val="PL"/>
      </w:pPr>
    </w:p>
    <w:p w14:paraId="7388E424" w14:textId="77777777" w:rsidR="005B7866" w:rsidRPr="000F0BA0" w:rsidRDefault="005B7866" w:rsidP="005B7866">
      <w:pPr>
        <w:pStyle w:val="PL"/>
      </w:pPr>
    </w:p>
    <w:p w14:paraId="65A52174" w14:textId="77777777" w:rsidR="005B7866" w:rsidRPr="000F0BA0" w:rsidRDefault="005B7866" w:rsidP="005B7866">
      <w:pPr>
        <w:pStyle w:val="PL"/>
      </w:pPr>
      <w:r w:rsidRPr="000F0BA0">
        <w:t># SIMPLE TYPES:</w:t>
      </w:r>
    </w:p>
    <w:p w14:paraId="0B013A08" w14:textId="77777777" w:rsidR="005B7866" w:rsidRPr="000F0BA0" w:rsidRDefault="005B7866" w:rsidP="005B7866">
      <w:pPr>
        <w:pStyle w:val="PL"/>
      </w:pPr>
    </w:p>
    <w:p w14:paraId="491C050B" w14:textId="77777777" w:rsidR="005B7866" w:rsidRPr="000F0BA0" w:rsidRDefault="005B7866" w:rsidP="005B7866">
      <w:pPr>
        <w:pStyle w:val="PL"/>
      </w:pPr>
    </w:p>
    <w:p w14:paraId="52FA636B" w14:textId="77777777" w:rsidR="005B7866" w:rsidRPr="000F0BA0" w:rsidRDefault="005B7866" w:rsidP="005B7866">
      <w:pPr>
        <w:pStyle w:val="PL"/>
      </w:pPr>
    </w:p>
    <w:p w14:paraId="6AC4D357" w14:textId="77777777" w:rsidR="005B7866" w:rsidRPr="000F0BA0" w:rsidRDefault="005B7866" w:rsidP="005B7866">
      <w:pPr>
        <w:pStyle w:val="PL"/>
      </w:pPr>
      <w:r w:rsidRPr="000F0BA0">
        <w:t># ENUMS:</w:t>
      </w:r>
    </w:p>
    <w:p w14:paraId="1BEC97C9" w14:textId="77777777" w:rsidR="005B7866" w:rsidRPr="000F0BA0" w:rsidRDefault="005B7866" w:rsidP="005B7866">
      <w:pPr>
        <w:pStyle w:val="PL"/>
      </w:pPr>
    </w:p>
    <w:p w14:paraId="34693127" w14:textId="77777777" w:rsidR="00C95C40" w:rsidRPr="000F0BA0" w:rsidRDefault="002F0A57" w:rsidP="00C95C40">
      <w:pPr>
        <w:pStyle w:val="PL"/>
        <w:rPr>
          <w:rFonts w:eastAsia="DengXian"/>
          <w:lang w:val="en-US"/>
        </w:rPr>
      </w:pPr>
      <w:r w:rsidRPr="000F0BA0">
        <w:rPr>
          <w:rFonts w:eastAsia="DengXian"/>
          <w:lang w:val="en-US"/>
        </w:rPr>
        <w:t xml:space="preserve">    NiddCause:</w:t>
      </w:r>
    </w:p>
    <w:p w14:paraId="02FBE1DA" w14:textId="428F6FB9" w:rsidR="002F0A57" w:rsidRPr="000F0BA0" w:rsidRDefault="00C95C40" w:rsidP="00C95C40">
      <w:pPr>
        <w:pStyle w:val="PL"/>
        <w:rPr>
          <w:rFonts w:eastAsia="DengXian"/>
          <w:lang w:val="en-US"/>
        </w:rPr>
      </w:pPr>
      <w:r w:rsidRPr="000F0BA0">
        <w:rPr>
          <w:rFonts w:eastAsia="DengXian"/>
          <w:lang w:val="en-US"/>
        </w:rPr>
        <w:t xml:space="preserve">      description: Indicates the usage for </w:t>
      </w:r>
      <w:r w:rsidRPr="000F0BA0">
        <w:rPr>
          <w:bCs/>
        </w:rPr>
        <w:t>Subscription Withdrawal.</w:t>
      </w:r>
    </w:p>
    <w:p w14:paraId="14140F89" w14:textId="77777777" w:rsidR="002F0A57" w:rsidRPr="000F0BA0" w:rsidRDefault="002F0A57" w:rsidP="002F0A57">
      <w:pPr>
        <w:pStyle w:val="PL"/>
        <w:rPr>
          <w:rFonts w:eastAsia="DengXian"/>
          <w:lang w:val="en-US"/>
        </w:rPr>
      </w:pPr>
      <w:r w:rsidRPr="000F0BA0">
        <w:rPr>
          <w:rFonts w:eastAsia="DengXian"/>
          <w:lang w:val="en-US"/>
        </w:rPr>
        <w:t xml:space="preserve">      anyOf:</w:t>
      </w:r>
    </w:p>
    <w:p w14:paraId="60A4BC1C" w14:textId="77777777" w:rsidR="002F0A57" w:rsidRPr="000F0BA0" w:rsidRDefault="002F0A57" w:rsidP="002F0A57">
      <w:pPr>
        <w:pStyle w:val="PL"/>
        <w:rPr>
          <w:rFonts w:eastAsia="DengXian"/>
          <w:lang w:val="en-US"/>
        </w:rPr>
      </w:pPr>
      <w:r w:rsidRPr="000F0BA0">
        <w:rPr>
          <w:rFonts w:eastAsia="DengXian"/>
          <w:lang w:val="en-US"/>
        </w:rPr>
        <w:t xml:space="preserve">        - type: string</w:t>
      </w:r>
    </w:p>
    <w:p w14:paraId="2AD157A3" w14:textId="77777777" w:rsidR="002F0A57" w:rsidRPr="000F0BA0" w:rsidRDefault="002F0A57" w:rsidP="002F0A57">
      <w:pPr>
        <w:pStyle w:val="PL"/>
        <w:rPr>
          <w:rFonts w:eastAsia="DengXian"/>
          <w:lang w:val="en-US"/>
        </w:rPr>
      </w:pPr>
      <w:r w:rsidRPr="000F0BA0">
        <w:rPr>
          <w:rFonts w:eastAsia="DengXian"/>
          <w:lang w:val="en-US"/>
        </w:rPr>
        <w:t xml:space="preserve">          enum:</w:t>
      </w:r>
    </w:p>
    <w:p w14:paraId="3C1BDD69" w14:textId="77777777" w:rsidR="002F0A57" w:rsidRPr="000F0BA0" w:rsidRDefault="002F0A57" w:rsidP="002F0A57">
      <w:pPr>
        <w:pStyle w:val="PL"/>
        <w:rPr>
          <w:rFonts w:eastAsia="DengXian"/>
          <w:lang w:val="en-US"/>
        </w:rPr>
      </w:pPr>
      <w:r w:rsidRPr="000F0BA0">
        <w:rPr>
          <w:rFonts w:eastAsia="DengXian"/>
          <w:lang w:val="en-US"/>
        </w:rPr>
        <w:t xml:space="preserve">          - </w:t>
      </w:r>
      <w:r w:rsidRPr="000F0BA0">
        <w:t>SUBSCRIPTION</w:t>
      </w:r>
      <w:r w:rsidRPr="000F0BA0">
        <w:rPr>
          <w:lang w:eastAsia="zh-CN"/>
        </w:rPr>
        <w:t>_WITHDRAWAL</w:t>
      </w:r>
    </w:p>
    <w:p w14:paraId="1409CCC7" w14:textId="77777777" w:rsidR="002F0A57" w:rsidRPr="000F0BA0" w:rsidRDefault="002F0A57" w:rsidP="002F0A57">
      <w:pPr>
        <w:pStyle w:val="PL"/>
        <w:rPr>
          <w:rFonts w:eastAsia="DengXian"/>
        </w:rPr>
      </w:pPr>
      <w:r w:rsidRPr="000F0BA0">
        <w:rPr>
          <w:rFonts w:eastAsia="DengXian"/>
        </w:rPr>
        <w:t xml:space="preserve">          - DNN_REMOVED</w:t>
      </w:r>
    </w:p>
    <w:p w14:paraId="29111F13" w14:textId="77777777" w:rsidR="00C95C40" w:rsidRPr="000F0BA0" w:rsidRDefault="002F0A57" w:rsidP="00C95C40">
      <w:pPr>
        <w:pStyle w:val="PL"/>
        <w:rPr>
          <w:rFonts w:eastAsia="DengXian"/>
          <w:lang w:val="en-US"/>
        </w:rPr>
      </w:pPr>
      <w:r w:rsidRPr="000F0BA0">
        <w:rPr>
          <w:rFonts w:eastAsia="DengXian"/>
          <w:lang w:val="en-US"/>
        </w:rPr>
        <w:t xml:space="preserve">        - type: string</w:t>
      </w:r>
    </w:p>
    <w:p w14:paraId="10E1EBC7" w14:textId="77777777" w:rsidR="00C95C40" w:rsidRPr="000F0BA0" w:rsidRDefault="00C95C40" w:rsidP="00C95C40">
      <w:pPr>
        <w:pStyle w:val="PL"/>
      </w:pPr>
      <w:r w:rsidRPr="000F0BA0">
        <w:t xml:space="preserve">          description: &gt;</w:t>
      </w:r>
    </w:p>
    <w:p w14:paraId="461EFCE5" w14:textId="77777777" w:rsidR="00C95C40" w:rsidRPr="000F0BA0" w:rsidRDefault="00C95C40" w:rsidP="00C95C40">
      <w:pPr>
        <w:pStyle w:val="PL"/>
      </w:pPr>
      <w:r w:rsidRPr="000F0BA0">
        <w:t xml:space="preserve">            This string provides forward-compatibility with future</w:t>
      </w:r>
    </w:p>
    <w:p w14:paraId="2DD8C199" w14:textId="77777777" w:rsidR="00C95C40" w:rsidRPr="000F0BA0" w:rsidRDefault="00C95C40" w:rsidP="00C95C40">
      <w:pPr>
        <w:pStyle w:val="PL"/>
      </w:pPr>
      <w:r w:rsidRPr="000F0BA0">
        <w:t xml:space="preserve">            extensions to the enumeration but is not used to encode</w:t>
      </w:r>
    </w:p>
    <w:p w14:paraId="6F87CD57" w14:textId="77777777" w:rsidR="00C95C40" w:rsidRPr="000F0BA0" w:rsidRDefault="00C95C40" w:rsidP="00C95C40">
      <w:pPr>
        <w:pStyle w:val="PL"/>
      </w:pPr>
      <w:r w:rsidRPr="000F0BA0">
        <w:t xml:space="preserve">            content defined in the present version of this API.</w:t>
      </w:r>
    </w:p>
    <w:p w14:paraId="5701BAA5" w14:textId="47DD7CBD" w:rsidR="002F0A57" w:rsidRPr="000F0BA0" w:rsidRDefault="002F0A57" w:rsidP="002F0A57">
      <w:pPr>
        <w:pStyle w:val="PL"/>
        <w:rPr>
          <w:rFonts w:eastAsia="DengXian"/>
          <w:lang w:val="en-US"/>
        </w:rPr>
      </w:pPr>
    </w:p>
    <w:p w14:paraId="5E87B224" w14:textId="77777777" w:rsidR="005B7866" w:rsidRPr="000F0BA0" w:rsidRDefault="005B7866" w:rsidP="005B7866">
      <w:pPr>
        <w:pStyle w:val="PL"/>
      </w:pPr>
    </w:p>
    <w:p w14:paraId="16C9EACB" w14:textId="77777777" w:rsidR="005B7866" w:rsidRPr="000F0BA0" w:rsidRDefault="005B7866" w:rsidP="005B7866"/>
    <w:p w14:paraId="5B412DCF" w14:textId="77777777" w:rsidR="005B7866" w:rsidRPr="000F0BA0" w:rsidRDefault="005B7866" w:rsidP="002C737E">
      <w:pPr>
        <w:pStyle w:val="Heading1"/>
      </w:pPr>
      <w:bookmarkStart w:id="5911" w:name="_Toc27585645"/>
      <w:bookmarkStart w:id="5912" w:name="_Toc36457668"/>
      <w:bookmarkStart w:id="5913" w:name="_Toc45028587"/>
      <w:bookmarkStart w:id="5914" w:name="_Toc45029422"/>
      <w:bookmarkStart w:id="5915" w:name="_Toc67682196"/>
      <w:bookmarkStart w:id="5916" w:name="_Toc177477399"/>
      <w:bookmarkStart w:id="5917" w:name="_Toc11338884"/>
      <w:r w:rsidRPr="000F0BA0">
        <w:t>A.8</w:t>
      </w:r>
      <w:r w:rsidRPr="000F0BA0">
        <w:tab/>
        <w:t>Nudm_MT API</w:t>
      </w:r>
      <w:bookmarkEnd w:id="5911"/>
      <w:bookmarkEnd w:id="5912"/>
      <w:bookmarkEnd w:id="5913"/>
      <w:bookmarkEnd w:id="5914"/>
      <w:bookmarkEnd w:id="5915"/>
      <w:bookmarkEnd w:id="5916"/>
    </w:p>
    <w:p w14:paraId="6E8743A6" w14:textId="77777777" w:rsidR="005B7866" w:rsidRPr="000F0BA0" w:rsidRDefault="005B7866" w:rsidP="005B7866">
      <w:pPr>
        <w:pStyle w:val="PL"/>
      </w:pPr>
      <w:r w:rsidRPr="000F0BA0">
        <w:rPr>
          <w:lang w:val="en-US"/>
        </w:rPr>
        <w:t>openapi: 3.0.0</w:t>
      </w:r>
    </w:p>
    <w:p w14:paraId="563B3542" w14:textId="77777777" w:rsidR="005B7866" w:rsidRPr="000F0BA0" w:rsidRDefault="005B7866" w:rsidP="005B7866">
      <w:pPr>
        <w:pStyle w:val="PL"/>
        <w:rPr>
          <w:lang w:val="en-US"/>
        </w:rPr>
      </w:pPr>
      <w:r w:rsidRPr="000F0BA0">
        <w:rPr>
          <w:lang w:val="en-US"/>
        </w:rPr>
        <w:t>info:</w:t>
      </w:r>
    </w:p>
    <w:p w14:paraId="38770BDB" w14:textId="74C61F03" w:rsidR="005B7866" w:rsidRPr="000F0BA0" w:rsidRDefault="005B7866" w:rsidP="005B7866">
      <w:pPr>
        <w:pStyle w:val="PL"/>
        <w:rPr>
          <w:lang w:val="en-US"/>
        </w:rPr>
      </w:pPr>
      <w:r w:rsidRPr="000F0BA0">
        <w:rPr>
          <w:lang w:val="en-US"/>
        </w:rPr>
        <w:t xml:space="preserve">  version: '1.</w:t>
      </w:r>
      <w:r w:rsidR="005A7E52" w:rsidRPr="000F0BA0">
        <w:rPr>
          <w:lang w:val="en-US"/>
        </w:rPr>
        <w:t>2</w:t>
      </w:r>
      <w:r w:rsidR="00FE7B68" w:rsidRPr="000F0BA0">
        <w:rPr>
          <w:lang w:val="en-US"/>
        </w:rPr>
        <w:t>.0</w:t>
      </w:r>
      <w:r w:rsidRPr="000F0BA0">
        <w:rPr>
          <w:lang w:val="en-US"/>
        </w:rPr>
        <w:t>'</w:t>
      </w:r>
    </w:p>
    <w:p w14:paraId="4A0E9318" w14:textId="77777777" w:rsidR="005B7866" w:rsidRPr="000F0BA0" w:rsidRDefault="005B7866" w:rsidP="005B7866">
      <w:pPr>
        <w:pStyle w:val="PL"/>
        <w:rPr>
          <w:lang w:val="en-US"/>
        </w:rPr>
      </w:pPr>
      <w:r w:rsidRPr="000F0BA0">
        <w:rPr>
          <w:lang w:val="en-US"/>
        </w:rPr>
        <w:t xml:space="preserve">  title: 'Nudm_MT'</w:t>
      </w:r>
    </w:p>
    <w:p w14:paraId="2C2DE4F3" w14:textId="77777777" w:rsidR="005B7866" w:rsidRPr="000F0BA0" w:rsidRDefault="005B7866" w:rsidP="005B7866">
      <w:pPr>
        <w:pStyle w:val="PL"/>
      </w:pPr>
      <w:r w:rsidRPr="000F0BA0">
        <w:rPr>
          <w:lang w:val="en-US"/>
        </w:rPr>
        <w:t xml:space="preserve">  description: </w:t>
      </w:r>
      <w:r w:rsidRPr="000F0BA0">
        <w:t>|</w:t>
      </w:r>
    </w:p>
    <w:p w14:paraId="77B500F6" w14:textId="3257DBC0" w:rsidR="005B7866" w:rsidRPr="000F0BA0" w:rsidRDefault="005B7866" w:rsidP="005B7866">
      <w:pPr>
        <w:pStyle w:val="PL"/>
      </w:pPr>
      <w:r w:rsidRPr="000F0BA0">
        <w:t xml:space="preserve">    </w:t>
      </w:r>
      <w:r w:rsidRPr="000F0BA0">
        <w:rPr>
          <w:lang w:val="en-US"/>
        </w:rPr>
        <w:t>UDM MT Service</w:t>
      </w:r>
      <w:r w:rsidRPr="000F0BA0">
        <w:t>.</w:t>
      </w:r>
      <w:r w:rsidR="00E47BAA" w:rsidRPr="000F0BA0">
        <w:t xml:space="preserve">  </w:t>
      </w:r>
    </w:p>
    <w:p w14:paraId="75F2D087" w14:textId="6FA09DB7" w:rsidR="005B7866" w:rsidRPr="000F0BA0" w:rsidRDefault="005B7866" w:rsidP="005B7866">
      <w:pPr>
        <w:pStyle w:val="PL"/>
      </w:pPr>
      <w:r w:rsidRPr="000F0BA0">
        <w:t xml:space="preserve">    © 202</w:t>
      </w:r>
      <w:r w:rsidR="00F00BDC">
        <w:t>4</w:t>
      </w:r>
      <w:r w:rsidRPr="000F0BA0">
        <w:t>, 3GPP Organizational Partners (ARIB, ATIS, CCSA, ETSI, TSDSI, TTA, TTC).</w:t>
      </w:r>
      <w:r w:rsidR="00E47BAA" w:rsidRPr="000F0BA0">
        <w:t xml:space="preserve">  </w:t>
      </w:r>
    </w:p>
    <w:p w14:paraId="7F36D249" w14:textId="77777777" w:rsidR="005B7866" w:rsidRPr="000F0BA0" w:rsidRDefault="005B7866" w:rsidP="005B7866">
      <w:pPr>
        <w:pStyle w:val="PL"/>
        <w:rPr>
          <w:lang w:val="en-US"/>
        </w:rPr>
      </w:pPr>
      <w:r w:rsidRPr="000F0BA0">
        <w:t xml:space="preserve">    All rights reserved.</w:t>
      </w:r>
    </w:p>
    <w:p w14:paraId="752E3579" w14:textId="77777777" w:rsidR="005B7866" w:rsidRPr="000F0BA0" w:rsidRDefault="005B7866" w:rsidP="005B7866">
      <w:pPr>
        <w:pStyle w:val="PL"/>
        <w:rPr>
          <w:lang w:val="en-US"/>
        </w:rPr>
      </w:pPr>
    </w:p>
    <w:p w14:paraId="08C66603" w14:textId="77777777" w:rsidR="005B7866" w:rsidRPr="000F0BA0" w:rsidRDefault="005B7866" w:rsidP="005B7866">
      <w:pPr>
        <w:pStyle w:val="PL"/>
        <w:rPr>
          <w:lang w:val="en-US"/>
        </w:rPr>
      </w:pPr>
      <w:r w:rsidRPr="000F0BA0">
        <w:rPr>
          <w:lang w:val="en-US"/>
        </w:rPr>
        <w:t>externalDocs:</w:t>
      </w:r>
    </w:p>
    <w:p w14:paraId="3E4428BA" w14:textId="7FCF5768" w:rsidR="005B7866" w:rsidRPr="000F0BA0" w:rsidRDefault="005B7866" w:rsidP="005B7866">
      <w:pPr>
        <w:pStyle w:val="PL"/>
        <w:rPr>
          <w:lang w:val="en-US"/>
        </w:rPr>
      </w:pPr>
      <w:r w:rsidRPr="000F0BA0">
        <w:rPr>
          <w:lang w:val="en-US"/>
        </w:rPr>
        <w:t xml:space="preserve">  description: 3GPP TS 29.503 Unified Data Management Services, version 1</w:t>
      </w:r>
      <w:r w:rsidR="005A7E52" w:rsidRPr="000F0BA0">
        <w:rPr>
          <w:lang w:val="en-US"/>
        </w:rPr>
        <w:t>8</w:t>
      </w:r>
      <w:r w:rsidRPr="000F0BA0">
        <w:rPr>
          <w:lang w:val="en-US"/>
        </w:rPr>
        <w:t>.</w:t>
      </w:r>
      <w:r w:rsidR="007C4C20">
        <w:rPr>
          <w:lang w:val="en-US"/>
        </w:rPr>
        <w:t>6</w:t>
      </w:r>
      <w:r w:rsidRPr="000F0BA0">
        <w:rPr>
          <w:lang w:val="en-US"/>
        </w:rPr>
        <w:t>.0</w:t>
      </w:r>
    </w:p>
    <w:p w14:paraId="57DB44C8" w14:textId="356D9C56" w:rsidR="005B7866" w:rsidRPr="000F0BA0" w:rsidRDefault="005B7866" w:rsidP="005B7866">
      <w:pPr>
        <w:pStyle w:val="PL"/>
        <w:rPr>
          <w:lang w:val="en-US"/>
        </w:rPr>
      </w:pPr>
      <w:r w:rsidRPr="000F0BA0">
        <w:rPr>
          <w:lang w:val="en-US"/>
        </w:rPr>
        <w:t xml:space="preserve">  url: 'http</w:t>
      </w:r>
      <w:r w:rsidR="00E936E4" w:rsidRPr="000F0BA0">
        <w:rPr>
          <w:lang w:val="en-US"/>
        </w:rPr>
        <w:t>s</w:t>
      </w:r>
      <w:r w:rsidRPr="000F0BA0">
        <w:rPr>
          <w:lang w:val="en-US"/>
        </w:rPr>
        <w:t>://www.3gpp.org/ftp/Specs/archive/29_series/29.503/'</w:t>
      </w:r>
    </w:p>
    <w:p w14:paraId="11EA8500" w14:textId="77777777" w:rsidR="005B7866" w:rsidRPr="000F0BA0" w:rsidRDefault="005B7866" w:rsidP="005B7866">
      <w:pPr>
        <w:pStyle w:val="PL"/>
        <w:rPr>
          <w:lang w:val="en-US"/>
        </w:rPr>
      </w:pPr>
    </w:p>
    <w:p w14:paraId="6CFD0A65" w14:textId="77777777" w:rsidR="005B7866" w:rsidRPr="000F0BA0" w:rsidRDefault="005B7866" w:rsidP="005B7866">
      <w:pPr>
        <w:pStyle w:val="PL"/>
      </w:pPr>
      <w:r w:rsidRPr="000F0BA0">
        <w:t>servers:</w:t>
      </w:r>
    </w:p>
    <w:p w14:paraId="4284A3C7" w14:textId="77777777" w:rsidR="005B7866" w:rsidRPr="000F0BA0" w:rsidRDefault="005B7866" w:rsidP="005B7866">
      <w:pPr>
        <w:pStyle w:val="PL"/>
      </w:pPr>
      <w:r w:rsidRPr="000F0BA0">
        <w:t xml:space="preserve">  - url: '{apiRoot}/nudm-mt/v1'</w:t>
      </w:r>
    </w:p>
    <w:p w14:paraId="758BD019" w14:textId="77777777" w:rsidR="005B7866" w:rsidRPr="000F0BA0" w:rsidRDefault="005B7866" w:rsidP="005B7866">
      <w:pPr>
        <w:pStyle w:val="PL"/>
      </w:pPr>
      <w:r w:rsidRPr="000F0BA0">
        <w:t xml:space="preserve">    variables:</w:t>
      </w:r>
    </w:p>
    <w:p w14:paraId="0FBB41E0" w14:textId="77777777" w:rsidR="005B7866" w:rsidRPr="000F0BA0" w:rsidRDefault="005B7866" w:rsidP="005B7866">
      <w:pPr>
        <w:pStyle w:val="PL"/>
      </w:pPr>
      <w:r w:rsidRPr="000F0BA0">
        <w:t xml:space="preserve">      apiRoot:</w:t>
      </w:r>
    </w:p>
    <w:p w14:paraId="1DDAEC58" w14:textId="77777777" w:rsidR="005B7866" w:rsidRPr="000F0BA0" w:rsidRDefault="005B7866" w:rsidP="005B7866">
      <w:pPr>
        <w:pStyle w:val="PL"/>
      </w:pPr>
      <w:r w:rsidRPr="000F0BA0">
        <w:t xml:space="preserve">        default: https://example.com</w:t>
      </w:r>
    </w:p>
    <w:p w14:paraId="72A9A7C2" w14:textId="25209801" w:rsidR="005B7866" w:rsidRPr="000F0BA0" w:rsidRDefault="005B7866" w:rsidP="005B7866">
      <w:pPr>
        <w:pStyle w:val="PL"/>
      </w:pPr>
      <w:r w:rsidRPr="000F0BA0">
        <w:t xml:space="preserve">        description: apiRoot as defined in clause 4.4 of 3GPP TS 29.501.</w:t>
      </w:r>
    </w:p>
    <w:p w14:paraId="7195BBBA" w14:textId="77777777" w:rsidR="005B7866" w:rsidRPr="000F0BA0" w:rsidRDefault="005B7866" w:rsidP="005B7866">
      <w:pPr>
        <w:pStyle w:val="PL"/>
        <w:rPr>
          <w:lang w:val="en-US"/>
        </w:rPr>
      </w:pPr>
    </w:p>
    <w:p w14:paraId="184FD153" w14:textId="77777777" w:rsidR="005B7866" w:rsidRPr="000F0BA0" w:rsidRDefault="005B7866" w:rsidP="005B7866">
      <w:pPr>
        <w:pStyle w:val="PL"/>
        <w:rPr>
          <w:lang w:val="en-US"/>
        </w:rPr>
      </w:pPr>
      <w:r w:rsidRPr="000F0BA0">
        <w:rPr>
          <w:lang w:val="en-US"/>
        </w:rPr>
        <w:t>security:</w:t>
      </w:r>
    </w:p>
    <w:p w14:paraId="491E0F47" w14:textId="77777777" w:rsidR="005B7866" w:rsidRPr="000F0BA0" w:rsidRDefault="005B7866" w:rsidP="005B7866">
      <w:pPr>
        <w:pStyle w:val="PL"/>
        <w:rPr>
          <w:lang w:val="en-US"/>
        </w:rPr>
      </w:pPr>
      <w:r w:rsidRPr="000F0BA0">
        <w:rPr>
          <w:lang w:val="en-US"/>
        </w:rPr>
        <w:t xml:space="preserve">  - oAuth2ClientCredentials:</w:t>
      </w:r>
    </w:p>
    <w:p w14:paraId="213D047D" w14:textId="77777777" w:rsidR="005B7866" w:rsidRPr="000F0BA0" w:rsidRDefault="005B7866" w:rsidP="005B7866">
      <w:pPr>
        <w:pStyle w:val="PL"/>
        <w:rPr>
          <w:lang w:val="en-US"/>
        </w:rPr>
      </w:pPr>
      <w:r w:rsidRPr="000F0BA0">
        <w:rPr>
          <w:lang w:val="en-US"/>
        </w:rPr>
        <w:t xml:space="preserve">    - nudm-mt</w:t>
      </w:r>
    </w:p>
    <w:p w14:paraId="3CE20641" w14:textId="77777777" w:rsidR="005B7866" w:rsidRPr="000F0BA0" w:rsidRDefault="005B7866" w:rsidP="005B7866">
      <w:pPr>
        <w:pStyle w:val="PL"/>
        <w:rPr>
          <w:lang w:val="en-US"/>
        </w:rPr>
      </w:pPr>
      <w:r w:rsidRPr="000F0BA0">
        <w:rPr>
          <w:lang w:val="en-US"/>
        </w:rPr>
        <w:t xml:space="preserve">  - {}</w:t>
      </w:r>
    </w:p>
    <w:p w14:paraId="4616B318" w14:textId="77777777" w:rsidR="005B7866" w:rsidRPr="000F0BA0" w:rsidRDefault="005B7866" w:rsidP="005B7866">
      <w:pPr>
        <w:pStyle w:val="PL"/>
        <w:rPr>
          <w:lang w:val="en-US"/>
        </w:rPr>
      </w:pPr>
    </w:p>
    <w:p w14:paraId="6FE1847F" w14:textId="77777777" w:rsidR="005B7866" w:rsidRPr="000F0BA0" w:rsidRDefault="005B7866" w:rsidP="005B7866">
      <w:pPr>
        <w:pStyle w:val="PL"/>
        <w:rPr>
          <w:lang w:val="en-US"/>
        </w:rPr>
      </w:pPr>
      <w:r w:rsidRPr="000F0BA0">
        <w:rPr>
          <w:lang w:val="en-US"/>
        </w:rPr>
        <w:t>paths:</w:t>
      </w:r>
    </w:p>
    <w:p w14:paraId="39A4E1BD" w14:textId="77777777" w:rsidR="005B7866" w:rsidRPr="000F0BA0" w:rsidRDefault="005B7866" w:rsidP="005B7866">
      <w:pPr>
        <w:pStyle w:val="PL"/>
        <w:rPr>
          <w:lang w:val="en-US"/>
        </w:rPr>
      </w:pPr>
      <w:r w:rsidRPr="000F0BA0">
        <w:rPr>
          <w:lang w:val="en-US"/>
        </w:rPr>
        <w:t xml:space="preserve">  /{supi}:</w:t>
      </w:r>
    </w:p>
    <w:p w14:paraId="0574F531" w14:textId="77777777" w:rsidR="005B7866" w:rsidRPr="000F0BA0" w:rsidRDefault="005B7866" w:rsidP="005B7866">
      <w:pPr>
        <w:pStyle w:val="PL"/>
        <w:rPr>
          <w:lang w:val="en-US"/>
        </w:rPr>
      </w:pPr>
      <w:r w:rsidRPr="000F0BA0">
        <w:rPr>
          <w:lang w:val="en-US"/>
        </w:rPr>
        <w:t xml:space="preserve">    get:</w:t>
      </w:r>
    </w:p>
    <w:p w14:paraId="72EF10FF" w14:textId="77777777" w:rsidR="005B7866" w:rsidRPr="000F0BA0" w:rsidRDefault="005B7866" w:rsidP="005B7866">
      <w:pPr>
        <w:pStyle w:val="PL"/>
        <w:rPr>
          <w:lang w:val="en-US"/>
        </w:rPr>
      </w:pPr>
      <w:r w:rsidRPr="000F0BA0">
        <w:rPr>
          <w:lang w:val="en-US"/>
        </w:rPr>
        <w:t xml:space="preserve">      summary: Query Information for the UE</w:t>
      </w:r>
    </w:p>
    <w:p w14:paraId="586BE951" w14:textId="77777777" w:rsidR="005B7866" w:rsidRPr="000F0BA0" w:rsidRDefault="005B7866" w:rsidP="005B7866">
      <w:pPr>
        <w:pStyle w:val="PL"/>
        <w:rPr>
          <w:lang w:val="en-US"/>
        </w:rPr>
      </w:pPr>
      <w:r w:rsidRPr="000F0BA0">
        <w:rPr>
          <w:lang w:val="en-US"/>
        </w:rPr>
        <w:t xml:space="preserve">      operationId: QueryUeInfo</w:t>
      </w:r>
    </w:p>
    <w:p w14:paraId="3EE2AACF" w14:textId="77777777" w:rsidR="005B7866" w:rsidRPr="000F0BA0" w:rsidRDefault="005B7866" w:rsidP="005B7866">
      <w:pPr>
        <w:pStyle w:val="PL"/>
        <w:rPr>
          <w:lang w:val="en-US"/>
        </w:rPr>
      </w:pPr>
      <w:r w:rsidRPr="000F0BA0">
        <w:rPr>
          <w:lang w:val="en-US"/>
        </w:rPr>
        <w:t xml:space="preserve">      tags:</w:t>
      </w:r>
    </w:p>
    <w:p w14:paraId="18BF8DA2" w14:textId="77777777" w:rsidR="005B7866" w:rsidRPr="000F0BA0" w:rsidRDefault="005B7866" w:rsidP="005B7866">
      <w:pPr>
        <w:pStyle w:val="PL"/>
        <w:rPr>
          <w:lang w:val="en-US"/>
        </w:rPr>
      </w:pPr>
      <w:r w:rsidRPr="000F0BA0">
        <w:rPr>
          <w:lang w:val="en-US"/>
        </w:rPr>
        <w:t xml:space="preserve">        - Query UE Info</w:t>
      </w:r>
    </w:p>
    <w:p w14:paraId="07A94FCE" w14:textId="77777777" w:rsidR="005B7866" w:rsidRPr="000F0BA0" w:rsidRDefault="005B7866" w:rsidP="005B7866">
      <w:pPr>
        <w:pStyle w:val="PL"/>
        <w:rPr>
          <w:lang w:val="en-US"/>
        </w:rPr>
      </w:pPr>
      <w:r w:rsidRPr="000F0BA0">
        <w:rPr>
          <w:lang w:val="en-US"/>
        </w:rPr>
        <w:t xml:space="preserve">      parameters:</w:t>
      </w:r>
    </w:p>
    <w:p w14:paraId="05673E0C" w14:textId="77777777" w:rsidR="005B7866" w:rsidRPr="000F0BA0" w:rsidRDefault="005B7866" w:rsidP="005B7866">
      <w:pPr>
        <w:pStyle w:val="PL"/>
        <w:rPr>
          <w:lang w:val="en-US"/>
        </w:rPr>
      </w:pPr>
      <w:r w:rsidRPr="000F0BA0">
        <w:rPr>
          <w:lang w:val="en-US"/>
        </w:rPr>
        <w:t xml:space="preserve">        - name: supi</w:t>
      </w:r>
    </w:p>
    <w:p w14:paraId="64C40C47" w14:textId="77777777" w:rsidR="005B7866" w:rsidRPr="000F0BA0" w:rsidRDefault="005B7866" w:rsidP="005B7866">
      <w:pPr>
        <w:pStyle w:val="PL"/>
      </w:pPr>
      <w:r w:rsidRPr="000F0BA0">
        <w:t xml:space="preserve">          in: path</w:t>
      </w:r>
    </w:p>
    <w:p w14:paraId="5017E94B" w14:textId="77777777" w:rsidR="005B7866" w:rsidRPr="000F0BA0" w:rsidRDefault="005B7866" w:rsidP="005B7866">
      <w:pPr>
        <w:pStyle w:val="PL"/>
      </w:pPr>
      <w:r w:rsidRPr="000F0BA0">
        <w:t xml:space="preserve">          description: Identifier of the UE</w:t>
      </w:r>
    </w:p>
    <w:p w14:paraId="405DB27F" w14:textId="77777777" w:rsidR="005B7866" w:rsidRPr="000F0BA0" w:rsidRDefault="005B7866" w:rsidP="005B7866">
      <w:pPr>
        <w:pStyle w:val="PL"/>
      </w:pPr>
      <w:r w:rsidRPr="000F0BA0">
        <w:t xml:space="preserve">          required: true</w:t>
      </w:r>
    </w:p>
    <w:p w14:paraId="65957A37" w14:textId="77777777" w:rsidR="005B7866" w:rsidRPr="000F0BA0" w:rsidRDefault="005B7866" w:rsidP="005B7866">
      <w:pPr>
        <w:pStyle w:val="PL"/>
      </w:pPr>
      <w:r w:rsidRPr="000F0BA0">
        <w:t xml:space="preserve">          schema:</w:t>
      </w:r>
    </w:p>
    <w:p w14:paraId="327E8625" w14:textId="77777777" w:rsidR="005B7866" w:rsidRPr="000F0BA0" w:rsidRDefault="005B7866" w:rsidP="005B7866">
      <w:pPr>
        <w:pStyle w:val="PL"/>
      </w:pPr>
      <w:r w:rsidRPr="000F0BA0">
        <w:t xml:space="preserve">            $ref: 'TS29571_CommonData.yaml#/components/schemas/Supi'</w:t>
      </w:r>
    </w:p>
    <w:p w14:paraId="3AECFE14" w14:textId="77777777" w:rsidR="005B7866" w:rsidRPr="000F0BA0" w:rsidRDefault="005B7866" w:rsidP="005B7866">
      <w:pPr>
        <w:pStyle w:val="PL"/>
      </w:pPr>
      <w:r w:rsidRPr="000F0BA0">
        <w:t xml:space="preserve">        - name: fields</w:t>
      </w:r>
    </w:p>
    <w:p w14:paraId="30DC076E" w14:textId="77777777" w:rsidR="005B7866" w:rsidRPr="000F0BA0" w:rsidRDefault="005B7866" w:rsidP="005B7866">
      <w:pPr>
        <w:pStyle w:val="PL"/>
      </w:pPr>
      <w:r w:rsidRPr="000F0BA0">
        <w:t xml:space="preserve">          in: query</w:t>
      </w:r>
    </w:p>
    <w:p w14:paraId="0415C95A" w14:textId="77777777" w:rsidR="005B7866" w:rsidRPr="000F0BA0" w:rsidRDefault="005B7866" w:rsidP="005B7866">
      <w:pPr>
        <w:pStyle w:val="PL"/>
      </w:pPr>
      <w:r w:rsidRPr="000F0BA0">
        <w:t xml:space="preserve">          description: attributes to be retrieved</w:t>
      </w:r>
    </w:p>
    <w:p w14:paraId="52DA329F" w14:textId="77777777" w:rsidR="005B7866" w:rsidRPr="000F0BA0" w:rsidRDefault="005B7866" w:rsidP="005B7866">
      <w:pPr>
        <w:pStyle w:val="PL"/>
      </w:pPr>
      <w:r w:rsidRPr="000F0BA0">
        <w:t xml:space="preserve">          required: true</w:t>
      </w:r>
    </w:p>
    <w:p w14:paraId="17D4EF0E" w14:textId="77777777" w:rsidR="005B7866" w:rsidRPr="000F0BA0" w:rsidRDefault="005B7866" w:rsidP="005B7866">
      <w:pPr>
        <w:pStyle w:val="PL"/>
      </w:pPr>
      <w:r w:rsidRPr="000F0BA0">
        <w:t xml:space="preserve">          schema:</w:t>
      </w:r>
    </w:p>
    <w:p w14:paraId="5EE3B823" w14:textId="77777777" w:rsidR="005B7866" w:rsidRPr="000F0BA0" w:rsidRDefault="005B7866" w:rsidP="005B7866">
      <w:pPr>
        <w:pStyle w:val="PL"/>
      </w:pPr>
      <w:r w:rsidRPr="000F0BA0">
        <w:t xml:space="preserve">            type: array</w:t>
      </w:r>
    </w:p>
    <w:p w14:paraId="611BFE90" w14:textId="77777777" w:rsidR="005B7866" w:rsidRPr="000F0BA0" w:rsidRDefault="005B7866" w:rsidP="005B7866">
      <w:pPr>
        <w:pStyle w:val="PL"/>
      </w:pPr>
      <w:r w:rsidRPr="000F0BA0">
        <w:t xml:space="preserve">            items:</w:t>
      </w:r>
    </w:p>
    <w:p w14:paraId="0A01D114" w14:textId="77777777" w:rsidR="005B7866" w:rsidRPr="000F0BA0" w:rsidRDefault="005B7866" w:rsidP="005B7866">
      <w:pPr>
        <w:pStyle w:val="PL"/>
      </w:pPr>
      <w:r w:rsidRPr="000F0BA0">
        <w:t xml:space="preserve">              type: string</w:t>
      </w:r>
    </w:p>
    <w:p w14:paraId="02BE9BED" w14:textId="77777777" w:rsidR="005B7866" w:rsidRPr="000F0BA0" w:rsidRDefault="005B7866" w:rsidP="005B7866">
      <w:pPr>
        <w:pStyle w:val="PL"/>
      </w:pPr>
      <w:r w:rsidRPr="000F0BA0">
        <w:t xml:space="preserve">            minItems: 1</w:t>
      </w:r>
    </w:p>
    <w:p w14:paraId="6570744A" w14:textId="77777777" w:rsidR="005B7866" w:rsidRPr="000F0BA0" w:rsidRDefault="005B7866" w:rsidP="005B7866">
      <w:pPr>
        <w:pStyle w:val="PL"/>
      </w:pPr>
      <w:r w:rsidRPr="000F0BA0">
        <w:t xml:space="preserve">          style: form</w:t>
      </w:r>
    </w:p>
    <w:p w14:paraId="262A26A2" w14:textId="77777777" w:rsidR="005B7866" w:rsidRPr="000F0BA0" w:rsidRDefault="005B7866" w:rsidP="005B7866">
      <w:pPr>
        <w:pStyle w:val="PL"/>
      </w:pPr>
      <w:r w:rsidRPr="000F0BA0">
        <w:t xml:space="preserve">          explode: false</w:t>
      </w:r>
    </w:p>
    <w:p w14:paraId="3A18E6F9" w14:textId="77777777" w:rsidR="005B7866" w:rsidRPr="000F0BA0" w:rsidRDefault="005B7866" w:rsidP="005B7866">
      <w:pPr>
        <w:pStyle w:val="PL"/>
      </w:pPr>
      <w:r w:rsidRPr="000F0BA0">
        <w:t xml:space="preserve">        - name: supported-features</w:t>
      </w:r>
    </w:p>
    <w:p w14:paraId="6861BB4B" w14:textId="77777777" w:rsidR="005B7866" w:rsidRPr="000F0BA0" w:rsidRDefault="005B7866" w:rsidP="005B7866">
      <w:pPr>
        <w:pStyle w:val="PL"/>
      </w:pPr>
      <w:r w:rsidRPr="000F0BA0">
        <w:t xml:space="preserve">          in: query</w:t>
      </w:r>
    </w:p>
    <w:p w14:paraId="085B081D" w14:textId="77777777" w:rsidR="005B7866" w:rsidRPr="000F0BA0" w:rsidRDefault="005B7866" w:rsidP="005B7866">
      <w:pPr>
        <w:pStyle w:val="PL"/>
      </w:pPr>
      <w:r w:rsidRPr="000F0BA0">
        <w:t xml:space="preserve">          description: Supported Features</w:t>
      </w:r>
    </w:p>
    <w:p w14:paraId="2752E82D" w14:textId="77777777" w:rsidR="005B7866" w:rsidRPr="000F0BA0" w:rsidRDefault="005B7866" w:rsidP="005B7866">
      <w:pPr>
        <w:pStyle w:val="PL"/>
      </w:pPr>
      <w:r w:rsidRPr="000F0BA0">
        <w:t xml:space="preserve">          schema:</w:t>
      </w:r>
    </w:p>
    <w:p w14:paraId="32A1BD32" w14:textId="77777777" w:rsidR="005B7866" w:rsidRPr="000F0BA0" w:rsidRDefault="005B7866" w:rsidP="005B7866">
      <w:pPr>
        <w:pStyle w:val="PL"/>
      </w:pPr>
      <w:r w:rsidRPr="000F0BA0">
        <w:t xml:space="preserve">             $ref: 'TS29571_CommonData.yaml#/components/schemas/SupportedFeatures'</w:t>
      </w:r>
    </w:p>
    <w:p w14:paraId="01E3FF82" w14:textId="77777777" w:rsidR="005B7866" w:rsidRPr="000F0BA0" w:rsidRDefault="005B7866" w:rsidP="005B7866">
      <w:pPr>
        <w:pStyle w:val="PL"/>
        <w:rPr>
          <w:lang w:val="en-US"/>
        </w:rPr>
      </w:pPr>
      <w:r w:rsidRPr="000F0BA0">
        <w:rPr>
          <w:lang w:val="en-US"/>
        </w:rPr>
        <w:t xml:space="preserve">      responses:</w:t>
      </w:r>
    </w:p>
    <w:p w14:paraId="22CDD7A0" w14:textId="77777777" w:rsidR="005B7866" w:rsidRPr="000F0BA0" w:rsidRDefault="005B7866" w:rsidP="005B7866">
      <w:pPr>
        <w:pStyle w:val="PL"/>
        <w:rPr>
          <w:lang w:val="en-US"/>
        </w:rPr>
      </w:pPr>
      <w:r w:rsidRPr="000F0BA0">
        <w:rPr>
          <w:lang w:val="en-US"/>
        </w:rPr>
        <w:t xml:space="preserve">        '200':</w:t>
      </w:r>
    </w:p>
    <w:p w14:paraId="4DD5CDD9" w14:textId="77777777" w:rsidR="005B7866" w:rsidRPr="000F0BA0" w:rsidRDefault="005B7866" w:rsidP="005B7866">
      <w:pPr>
        <w:pStyle w:val="PL"/>
        <w:rPr>
          <w:lang w:val="en-US"/>
        </w:rPr>
      </w:pPr>
      <w:r w:rsidRPr="000F0BA0">
        <w:rPr>
          <w:lang w:val="en-US"/>
        </w:rPr>
        <w:t xml:space="preserve">          description: Expected response to a valid request</w:t>
      </w:r>
    </w:p>
    <w:p w14:paraId="1E46DB92" w14:textId="77777777" w:rsidR="005B7866" w:rsidRPr="000F0BA0" w:rsidRDefault="005B7866" w:rsidP="005B7866">
      <w:pPr>
        <w:pStyle w:val="PL"/>
        <w:rPr>
          <w:lang w:val="en-US"/>
        </w:rPr>
      </w:pPr>
      <w:r w:rsidRPr="000F0BA0">
        <w:rPr>
          <w:lang w:val="en-US"/>
        </w:rPr>
        <w:t xml:space="preserve">          content:</w:t>
      </w:r>
    </w:p>
    <w:p w14:paraId="1F622C6F" w14:textId="77777777" w:rsidR="005B7866" w:rsidRPr="000F0BA0" w:rsidRDefault="005B7866" w:rsidP="005B7866">
      <w:pPr>
        <w:pStyle w:val="PL"/>
        <w:rPr>
          <w:lang w:val="en-US"/>
        </w:rPr>
      </w:pPr>
      <w:r w:rsidRPr="000F0BA0">
        <w:rPr>
          <w:lang w:val="en-US"/>
        </w:rPr>
        <w:t xml:space="preserve">            application/json:</w:t>
      </w:r>
    </w:p>
    <w:p w14:paraId="144F613D" w14:textId="77777777" w:rsidR="005B7866" w:rsidRPr="000F0BA0" w:rsidRDefault="005B7866" w:rsidP="005B7866">
      <w:pPr>
        <w:pStyle w:val="PL"/>
        <w:rPr>
          <w:lang w:val="en-US"/>
        </w:rPr>
      </w:pPr>
      <w:r w:rsidRPr="000F0BA0">
        <w:rPr>
          <w:lang w:val="en-US"/>
        </w:rPr>
        <w:t xml:space="preserve">              schema:</w:t>
      </w:r>
    </w:p>
    <w:p w14:paraId="44521C81" w14:textId="77777777" w:rsidR="005B7866" w:rsidRPr="000F0BA0" w:rsidRDefault="005B7866" w:rsidP="005B7866">
      <w:pPr>
        <w:pStyle w:val="PL"/>
        <w:rPr>
          <w:lang w:val="en-US"/>
        </w:rPr>
      </w:pPr>
      <w:r w:rsidRPr="000F0BA0">
        <w:rPr>
          <w:lang w:val="en-US"/>
        </w:rPr>
        <w:t xml:space="preserve">                $ref: '#/components/schemas/UeInfo'</w:t>
      </w:r>
    </w:p>
    <w:p w14:paraId="1D1C554F" w14:textId="77777777" w:rsidR="005B7866" w:rsidRPr="000F0BA0" w:rsidRDefault="005B7866" w:rsidP="005B7866">
      <w:pPr>
        <w:pStyle w:val="PL"/>
        <w:rPr>
          <w:lang w:val="en-US"/>
        </w:rPr>
      </w:pPr>
      <w:r w:rsidRPr="000F0BA0">
        <w:rPr>
          <w:lang w:val="en-US"/>
        </w:rPr>
        <w:t xml:space="preserve">        '400':</w:t>
      </w:r>
    </w:p>
    <w:p w14:paraId="6301865F" w14:textId="77777777" w:rsidR="005B7866" w:rsidRPr="000F0BA0" w:rsidRDefault="005B7866" w:rsidP="005B7866">
      <w:pPr>
        <w:pStyle w:val="PL"/>
        <w:rPr>
          <w:lang w:val="en-US"/>
        </w:rPr>
      </w:pPr>
      <w:r w:rsidRPr="000F0BA0">
        <w:rPr>
          <w:lang w:val="en-US"/>
        </w:rPr>
        <w:t xml:space="preserve">          $ref: 'TS29571_CommonData.yaml#/components/responses/400'</w:t>
      </w:r>
    </w:p>
    <w:p w14:paraId="067654C3" w14:textId="77777777" w:rsidR="00317D56" w:rsidRPr="000F0BA0" w:rsidRDefault="00317D56" w:rsidP="00317D56">
      <w:pPr>
        <w:pStyle w:val="PL"/>
        <w:rPr>
          <w:lang w:val="en-US"/>
        </w:rPr>
      </w:pPr>
      <w:r w:rsidRPr="000F0BA0">
        <w:rPr>
          <w:lang w:val="en-US"/>
        </w:rPr>
        <w:t xml:space="preserve">        '401':</w:t>
      </w:r>
    </w:p>
    <w:p w14:paraId="049E60A9" w14:textId="77777777" w:rsidR="00317D56" w:rsidRPr="000F0BA0" w:rsidRDefault="00317D56" w:rsidP="00317D56">
      <w:pPr>
        <w:pStyle w:val="PL"/>
      </w:pPr>
      <w:r w:rsidRPr="000F0BA0">
        <w:rPr>
          <w:lang w:val="en-US"/>
        </w:rPr>
        <w:t xml:space="preserve">          $ref: 'TS29571_CommonData.yaml#/components/responses/401'</w:t>
      </w:r>
    </w:p>
    <w:p w14:paraId="4AEEE020" w14:textId="77777777" w:rsidR="00317D56" w:rsidRPr="000F0BA0" w:rsidRDefault="00317D56" w:rsidP="00317D56">
      <w:pPr>
        <w:pStyle w:val="PL"/>
        <w:rPr>
          <w:lang w:val="en-US"/>
        </w:rPr>
      </w:pPr>
      <w:r w:rsidRPr="000F0BA0">
        <w:rPr>
          <w:lang w:val="en-US"/>
        </w:rPr>
        <w:t xml:space="preserve">        '403':</w:t>
      </w:r>
    </w:p>
    <w:p w14:paraId="49191653" w14:textId="77777777" w:rsidR="00317D56" w:rsidRPr="000F0BA0" w:rsidRDefault="00317D56" w:rsidP="00317D56">
      <w:pPr>
        <w:pStyle w:val="PL"/>
      </w:pPr>
      <w:r w:rsidRPr="000F0BA0">
        <w:rPr>
          <w:lang w:val="en-US"/>
        </w:rPr>
        <w:t xml:space="preserve">          $ref: 'TS29571_CommonData.yaml#/components/responses/403'</w:t>
      </w:r>
    </w:p>
    <w:p w14:paraId="4C8CE013" w14:textId="77777777" w:rsidR="005B7866" w:rsidRPr="000F0BA0" w:rsidRDefault="005B7866" w:rsidP="005B7866">
      <w:pPr>
        <w:pStyle w:val="PL"/>
        <w:rPr>
          <w:lang w:val="en-US"/>
        </w:rPr>
      </w:pPr>
      <w:r w:rsidRPr="000F0BA0">
        <w:rPr>
          <w:lang w:val="en-US"/>
        </w:rPr>
        <w:t xml:space="preserve">        '404':</w:t>
      </w:r>
    </w:p>
    <w:p w14:paraId="537D1284" w14:textId="77777777" w:rsidR="005B7866" w:rsidRPr="000F0BA0" w:rsidRDefault="005B7866" w:rsidP="005B7866">
      <w:pPr>
        <w:pStyle w:val="PL"/>
        <w:rPr>
          <w:lang w:val="en-US"/>
        </w:rPr>
      </w:pPr>
      <w:r w:rsidRPr="000F0BA0">
        <w:rPr>
          <w:lang w:val="en-US"/>
        </w:rPr>
        <w:t xml:space="preserve">          $ref: 'TS29571_CommonData.yaml#/components/responses/404'</w:t>
      </w:r>
    </w:p>
    <w:p w14:paraId="790C8794" w14:textId="77777777" w:rsidR="00317D56" w:rsidRPr="000F0BA0" w:rsidRDefault="00317D56" w:rsidP="00317D56">
      <w:pPr>
        <w:pStyle w:val="PL"/>
        <w:rPr>
          <w:lang w:val="en-US"/>
        </w:rPr>
      </w:pPr>
      <w:r w:rsidRPr="000F0BA0">
        <w:rPr>
          <w:lang w:val="en-US"/>
        </w:rPr>
        <w:t xml:space="preserve">        '429':</w:t>
      </w:r>
    </w:p>
    <w:p w14:paraId="70BA434E" w14:textId="77777777" w:rsidR="00317D56" w:rsidRPr="000F0BA0" w:rsidRDefault="00317D56" w:rsidP="00317D56">
      <w:pPr>
        <w:pStyle w:val="PL"/>
      </w:pPr>
      <w:r w:rsidRPr="000F0BA0">
        <w:rPr>
          <w:lang w:val="en-US"/>
        </w:rPr>
        <w:t xml:space="preserve">          $ref: 'TS29571_CommonData.yaml#/components/responses/429'</w:t>
      </w:r>
    </w:p>
    <w:p w14:paraId="003C3516" w14:textId="77777777" w:rsidR="005B7866" w:rsidRPr="000F0BA0" w:rsidRDefault="005B7866" w:rsidP="005B7866">
      <w:pPr>
        <w:pStyle w:val="PL"/>
        <w:rPr>
          <w:lang w:val="en-US"/>
        </w:rPr>
      </w:pPr>
      <w:r w:rsidRPr="000F0BA0">
        <w:rPr>
          <w:lang w:val="en-US"/>
        </w:rPr>
        <w:t xml:space="preserve">        '500':</w:t>
      </w:r>
    </w:p>
    <w:p w14:paraId="20CD4C62" w14:textId="77777777" w:rsidR="005B7866" w:rsidRPr="000F0BA0" w:rsidRDefault="005B7866" w:rsidP="005B7866">
      <w:pPr>
        <w:pStyle w:val="PL"/>
      </w:pPr>
      <w:r w:rsidRPr="000F0BA0">
        <w:rPr>
          <w:lang w:val="en-US"/>
        </w:rPr>
        <w:t xml:space="preserve">          </w:t>
      </w:r>
      <w:r w:rsidRPr="000F0BA0">
        <w:t>$ref: 'TS29571_CommonData.yaml#/components/responses/500'</w:t>
      </w:r>
    </w:p>
    <w:p w14:paraId="7EF818B3" w14:textId="77777777" w:rsidR="005B7866" w:rsidRPr="000F0BA0" w:rsidRDefault="005B7866" w:rsidP="005B7866">
      <w:pPr>
        <w:pStyle w:val="PL"/>
        <w:rPr>
          <w:lang w:val="en-US"/>
        </w:rPr>
      </w:pPr>
      <w:r w:rsidRPr="000F0BA0">
        <w:rPr>
          <w:lang w:val="en-US"/>
        </w:rPr>
        <w:t xml:space="preserve">        '501':</w:t>
      </w:r>
    </w:p>
    <w:p w14:paraId="0ED89619" w14:textId="77777777" w:rsidR="005B7866" w:rsidRPr="000F0BA0" w:rsidRDefault="005B7866" w:rsidP="005B7866">
      <w:pPr>
        <w:pStyle w:val="PL"/>
      </w:pPr>
      <w:r w:rsidRPr="000F0BA0">
        <w:rPr>
          <w:lang w:val="en-US"/>
        </w:rPr>
        <w:t xml:space="preserve">          </w:t>
      </w:r>
      <w:r w:rsidRPr="000F0BA0">
        <w:t>$ref: 'TS29571_CommonData.yaml#/components/responses/501'</w:t>
      </w:r>
    </w:p>
    <w:p w14:paraId="4E6D221E" w14:textId="77777777" w:rsidR="00317D56" w:rsidRPr="000F0BA0" w:rsidRDefault="00317D56" w:rsidP="00317D56">
      <w:pPr>
        <w:pStyle w:val="PL"/>
        <w:rPr>
          <w:lang w:val="en-US"/>
        </w:rPr>
      </w:pPr>
      <w:r w:rsidRPr="000F0BA0">
        <w:rPr>
          <w:lang w:val="en-US"/>
        </w:rPr>
        <w:t xml:space="preserve">        '502':</w:t>
      </w:r>
    </w:p>
    <w:p w14:paraId="4BC2CB2A" w14:textId="77777777" w:rsidR="00317D56" w:rsidRPr="000F0BA0" w:rsidRDefault="00317D56" w:rsidP="00317D56">
      <w:pPr>
        <w:pStyle w:val="PL"/>
      </w:pPr>
      <w:r w:rsidRPr="000F0BA0">
        <w:rPr>
          <w:lang w:val="en-US"/>
        </w:rPr>
        <w:t xml:space="preserve">          $ref: 'TS29571_CommonData.yaml#/components/responses/502'</w:t>
      </w:r>
    </w:p>
    <w:p w14:paraId="2602F55B" w14:textId="77777777" w:rsidR="005B7866" w:rsidRPr="000F0BA0" w:rsidRDefault="005B7866" w:rsidP="005B7866">
      <w:pPr>
        <w:pStyle w:val="PL"/>
        <w:rPr>
          <w:lang w:val="en-US"/>
        </w:rPr>
      </w:pPr>
      <w:r w:rsidRPr="000F0BA0">
        <w:rPr>
          <w:lang w:val="en-US"/>
        </w:rPr>
        <w:t xml:space="preserve">        '503':</w:t>
      </w:r>
    </w:p>
    <w:p w14:paraId="5A8B6758" w14:textId="77777777" w:rsidR="005B7866" w:rsidRPr="000F0BA0" w:rsidRDefault="005B7866" w:rsidP="005B7866">
      <w:pPr>
        <w:pStyle w:val="PL"/>
        <w:rPr>
          <w:lang w:val="en-US"/>
        </w:rPr>
      </w:pPr>
      <w:r w:rsidRPr="000F0BA0">
        <w:t xml:space="preserve">          $ref: 'TS29571_CommonData.yaml#/components/responses/503'</w:t>
      </w:r>
    </w:p>
    <w:p w14:paraId="31087928" w14:textId="77777777" w:rsidR="005B7866" w:rsidRPr="000F0BA0" w:rsidRDefault="005B7866" w:rsidP="005B7866">
      <w:pPr>
        <w:pStyle w:val="PL"/>
        <w:rPr>
          <w:lang w:val="en-US"/>
        </w:rPr>
      </w:pPr>
      <w:r w:rsidRPr="000F0BA0">
        <w:rPr>
          <w:lang w:val="en-US"/>
        </w:rPr>
        <w:t xml:space="preserve">        default:</w:t>
      </w:r>
    </w:p>
    <w:p w14:paraId="2D1CB35F" w14:textId="77777777" w:rsidR="005B7866" w:rsidRPr="000F0BA0" w:rsidRDefault="005B7866" w:rsidP="005B7866">
      <w:pPr>
        <w:pStyle w:val="PL"/>
        <w:rPr>
          <w:lang w:val="en-US"/>
        </w:rPr>
      </w:pPr>
      <w:r w:rsidRPr="000F0BA0">
        <w:rPr>
          <w:lang w:val="en-US"/>
        </w:rPr>
        <w:t xml:space="preserve">          description: Unexpected error</w:t>
      </w:r>
    </w:p>
    <w:p w14:paraId="411A140F" w14:textId="77777777" w:rsidR="005B7866" w:rsidRPr="000F0BA0" w:rsidRDefault="005B7866" w:rsidP="005B7866">
      <w:pPr>
        <w:pStyle w:val="PL"/>
      </w:pPr>
      <w:r w:rsidRPr="000F0BA0">
        <w:t xml:space="preserve">  /{supi}/loc-info/provide-loc-info:</w:t>
      </w:r>
    </w:p>
    <w:p w14:paraId="20806768" w14:textId="77777777" w:rsidR="005B7866" w:rsidRPr="000F0BA0" w:rsidRDefault="005B7866" w:rsidP="005B7866">
      <w:pPr>
        <w:pStyle w:val="PL"/>
      </w:pPr>
      <w:r w:rsidRPr="000F0BA0">
        <w:t xml:space="preserve">    post:</w:t>
      </w:r>
    </w:p>
    <w:p w14:paraId="790BC018" w14:textId="77777777" w:rsidR="005B7866" w:rsidRPr="000F0BA0" w:rsidRDefault="005B7866" w:rsidP="005B7866">
      <w:pPr>
        <w:pStyle w:val="PL"/>
      </w:pPr>
      <w:r w:rsidRPr="000F0BA0">
        <w:t xml:space="preserve">      summary: Provides the UE's 5GS location information</w:t>
      </w:r>
    </w:p>
    <w:p w14:paraId="52D54537" w14:textId="77777777" w:rsidR="005B7866" w:rsidRPr="000F0BA0" w:rsidRDefault="005B7866" w:rsidP="005B7866">
      <w:pPr>
        <w:pStyle w:val="PL"/>
      </w:pPr>
      <w:r w:rsidRPr="000F0BA0">
        <w:t xml:space="preserve">      operationId: ProvideLocationInfo</w:t>
      </w:r>
    </w:p>
    <w:p w14:paraId="5ACD296B" w14:textId="77777777" w:rsidR="005B7866" w:rsidRPr="000F0BA0" w:rsidRDefault="005B7866" w:rsidP="005B7866">
      <w:pPr>
        <w:pStyle w:val="PL"/>
      </w:pPr>
      <w:r w:rsidRPr="000F0BA0">
        <w:t xml:space="preserve">      tags:</w:t>
      </w:r>
    </w:p>
    <w:p w14:paraId="0BBAD0EE" w14:textId="77777777" w:rsidR="005B7866" w:rsidRPr="000F0BA0" w:rsidRDefault="005B7866" w:rsidP="005B7866">
      <w:pPr>
        <w:pStyle w:val="PL"/>
      </w:pPr>
      <w:r w:rsidRPr="000F0BA0">
        <w:t xml:space="preserve">        - Provide UE Location</w:t>
      </w:r>
    </w:p>
    <w:p w14:paraId="18EDF2E2" w14:textId="77777777" w:rsidR="005B7866" w:rsidRPr="000F0BA0" w:rsidRDefault="005B7866" w:rsidP="005B7866">
      <w:pPr>
        <w:pStyle w:val="PL"/>
      </w:pPr>
      <w:r w:rsidRPr="000F0BA0">
        <w:t xml:space="preserve">      parameters:</w:t>
      </w:r>
    </w:p>
    <w:p w14:paraId="7B8B9952" w14:textId="77777777" w:rsidR="005B7866" w:rsidRPr="000F0BA0" w:rsidRDefault="005B7866" w:rsidP="005B7866">
      <w:pPr>
        <w:pStyle w:val="PL"/>
      </w:pPr>
      <w:r w:rsidRPr="000F0BA0">
        <w:t xml:space="preserve">        - name: supi</w:t>
      </w:r>
    </w:p>
    <w:p w14:paraId="3585DB19" w14:textId="77777777" w:rsidR="005B7866" w:rsidRPr="000F0BA0" w:rsidRDefault="005B7866" w:rsidP="005B7866">
      <w:pPr>
        <w:pStyle w:val="PL"/>
      </w:pPr>
      <w:r w:rsidRPr="000F0BA0">
        <w:t xml:space="preserve">          in: path</w:t>
      </w:r>
    </w:p>
    <w:p w14:paraId="6B330EBE" w14:textId="77777777" w:rsidR="005B7866" w:rsidRPr="000F0BA0" w:rsidRDefault="005B7866" w:rsidP="005B7866">
      <w:pPr>
        <w:pStyle w:val="PL"/>
      </w:pPr>
      <w:r w:rsidRPr="000F0BA0">
        <w:t xml:space="preserve">          description: Identifier of the UE</w:t>
      </w:r>
    </w:p>
    <w:p w14:paraId="20C985DD" w14:textId="77777777" w:rsidR="005B7866" w:rsidRPr="000F0BA0" w:rsidRDefault="005B7866" w:rsidP="005B7866">
      <w:pPr>
        <w:pStyle w:val="PL"/>
      </w:pPr>
      <w:r w:rsidRPr="000F0BA0">
        <w:t xml:space="preserve">          required: true</w:t>
      </w:r>
    </w:p>
    <w:p w14:paraId="6E21260E" w14:textId="77777777" w:rsidR="005B7866" w:rsidRPr="000F0BA0" w:rsidRDefault="005B7866" w:rsidP="005B7866">
      <w:pPr>
        <w:pStyle w:val="PL"/>
      </w:pPr>
      <w:r w:rsidRPr="000F0BA0">
        <w:t xml:space="preserve">          schema:</w:t>
      </w:r>
    </w:p>
    <w:p w14:paraId="08BDDED3" w14:textId="77777777" w:rsidR="005B7866" w:rsidRPr="000F0BA0" w:rsidRDefault="005B7866" w:rsidP="005B7866">
      <w:pPr>
        <w:pStyle w:val="PL"/>
      </w:pPr>
      <w:r w:rsidRPr="000F0BA0">
        <w:t xml:space="preserve">            $ref: 'TS29571_CommonData.yaml#/components/schemas/Supi'</w:t>
      </w:r>
    </w:p>
    <w:p w14:paraId="771A0251" w14:textId="77777777" w:rsidR="005B7866" w:rsidRPr="000F0BA0" w:rsidRDefault="005B7866" w:rsidP="005B7866">
      <w:pPr>
        <w:pStyle w:val="PL"/>
      </w:pPr>
      <w:r w:rsidRPr="000F0BA0">
        <w:t xml:space="preserve">      requestBody:</w:t>
      </w:r>
    </w:p>
    <w:p w14:paraId="3BD7CA13" w14:textId="77777777" w:rsidR="005B7866" w:rsidRPr="000F0BA0" w:rsidRDefault="005B7866" w:rsidP="005B7866">
      <w:pPr>
        <w:pStyle w:val="PL"/>
      </w:pPr>
      <w:r w:rsidRPr="000F0BA0">
        <w:t xml:space="preserve">        content:</w:t>
      </w:r>
    </w:p>
    <w:p w14:paraId="606FFD10" w14:textId="77777777" w:rsidR="005B7866" w:rsidRPr="000F0BA0" w:rsidRDefault="005B7866" w:rsidP="005B7866">
      <w:pPr>
        <w:pStyle w:val="PL"/>
      </w:pPr>
      <w:r w:rsidRPr="000F0BA0">
        <w:t xml:space="preserve">          application/json:</w:t>
      </w:r>
    </w:p>
    <w:p w14:paraId="434C3790" w14:textId="77777777" w:rsidR="005B7866" w:rsidRPr="000F0BA0" w:rsidRDefault="005B7866" w:rsidP="005B7866">
      <w:pPr>
        <w:pStyle w:val="PL"/>
      </w:pPr>
      <w:r w:rsidRPr="000F0BA0">
        <w:t xml:space="preserve">            schema:</w:t>
      </w:r>
    </w:p>
    <w:p w14:paraId="5DFC669A" w14:textId="77777777" w:rsidR="005B7866" w:rsidRPr="000F0BA0" w:rsidRDefault="005B7866" w:rsidP="005B7866">
      <w:pPr>
        <w:pStyle w:val="PL"/>
      </w:pPr>
      <w:r w:rsidRPr="000F0BA0">
        <w:t xml:space="preserve">              $ref: '#/components/schemas/LocationInfoRequest'</w:t>
      </w:r>
    </w:p>
    <w:p w14:paraId="36F9133D" w14:textId="77777777" w:rsidR="005B7866" w:rsidRPr="000F0BA0" w:rsidRDefault="005B7866" w:rsidP="005B7866">
      <w:pPr>
        <w:pStyle w:val="PL"/>
      </w:pPr>
      <w:r w:rsidRPr="000F0BA0">
        <w:t xml:space="preserve">        required: true</w:t>
      </w:r>
    </w:p>
    <w:p w14:paraId="0C63D737" w14:textId="77777777" w:rsidR="005B7866" w:rsidRPr="000F0BA0" w:rsidRDefault="005B7866" w:rsidP="005B7866">
      <w:pPr>
        <w:pStyle w:val="PL"/>
      </w:pPr>
      <w:r w:rsidRPr="000F0BA0">
        <w:t xml:space="preserve">      responses:</w:t>
      </w:r>
    </w:p>
    <w:p w14:paraId="6D441A77" w14:textId="77777777" w:rsidR="005B7866" w:rsidRPr="000F0BA0" w:rsidRDefault="005B7866" w:rsidP="005B7866">
      <w:pPr>
        <w:pStyle w:val="PL"/>
      </w:pPr>
      <w:r w:rsidRPr="000F0BA0">
        <w:t xml:space="preserve">        '200':</w:t>
      </w:r>
    </w:p>
    <w:p w14:paraId="68B83DFD" w14:textId="77777777" w:rsidR="005B7866" w:rsidRPr="000F0BA0" w:rsidRDefault="005B7866" w:rsidP="005B7866">
      <w:pPr>
        <w:pStyle w:val="PL"/>
      </w:pPr>
      <w:r w:rsidRPr="000F0BA0">
        <w:t xml:space="preserve">          description: Expected response to a valid request</w:t>
      </w:r>
    </w:p>
    <w:p w14:paraId="7F2F0F5D" w14:textId="77777777" w:rsidR="005B7866" w:rsidRPr="000F0BA0" w:rsidRDefault="005B7866" w:rsidP="005B7866">
      <w:pPr>
        <w:pStyle w:val="PL"/>
      </w:pPr>
      <w:r w:rsidRPr="000F0BA0">
        <w:t xml:space="preserve">          content:</w:t>
      </w:r>
    </w:p>
    <w:p w14:paraId="4B6D57AC" w14:textId="77777777" w:rsidR="005B7866" w:rsidRPr="000F0BA0" w:rsidRDefault="005B7866" w:rsidP="005B7866">
      <w:pPr>
        <w:pStyle w:val="PL"/>
      </w:pPr>
      <w:r w:rsidRPr="000F0BA0">
        <w:t xml:space="preserve">            application/json:</w:t>
      </w:r>
    </w:p>
    <w:p w14:paraId="3CC9491C" w14:textId="77777777" w:rsidR="005B7866" w:rsidRPr="000F0BA0" w:rsidRDefault="005B7866" w:rsidP="005B7866">
      <w:pPr>
        <w:pStyle w:val="PL"/>
      </w:pPr>
      <w:r w:rsidRPr="000F0BA0">
        <w:t xml:space="preserve">              schema:</w:t>
      </w:r>
    </w:p>
    <w:p w14:paraId="11069908" w14:textId="77777777" w:rsidR="005B7866" w:rsidRPr="000F0BA0" w:rsidRDefault="005B7866" w:rsidP="005B7866">
      <w:pPr>
        <w:pStyle w:val="PL"/>
      </w:pPr>
      <w:r w:rsidRPr="000F0BA0">
        <w:t xml:space="preserve">                $ref: '#/components/schemas/LocationInfoResult'</w:t>
      </w:r>
    </w:p>
    <w:p w14:paraId="452983EC" w14:textId="77777777" w:rsidR="005B7866" w:rsidRPr="000F0BA0" w:rsidRDefault="005B7866" w:rsidP="005B7866">
      <w:pPr>
        <w:pStyle w:val="PL"/>
      </w:pPr>
      <w:r w:rsidRPr="000F0BA0">
        <w:t xml:space="preserve">        '400':</w:t>
      </w:r>
    </w:p>
    <w:p w14:paraId="64B6E187" w14:textId="77777777" w:rsidR="005B7866" w:rsidRPr="000F0BA0" w:rsidRDefault="005B7866" w:rsidP="005B7866">
      <w:pPr>
        <w:pStyle w:val="PL"/>
      </w:pPr>
      <w:r w:rsidRPr="000F0BA0">
        <w:t xml:space="preserve">          $ref: 'TS29571_CommonData.yaml#/components/responses/400'</w:t>
      </w:r>
    </w:p>
    <w:p w14:paraId="0F78A509" w14:textId="77777777" w:rsidR="00317D56" w:rsidRPr="000F0BA0" w:rsidRDefault="00317D56" w:rsidP="00317D56">
      <w:pPr>
        <w:pStyle w:val="PL"/>
      </w:pPr>
      <w:r w:rsidRPr="000F0BA0">
        <w:t xml:space="preserve">        '401':</w:t>
      </w:r>
    </w:p>
    <w:p w14:paraId="22600ED5" w14:textId="77777777" w:rsidR="00317D56" w:rsidRPr="000F0BA0" w:rsidRDefault="00317D56" w:rsidP="00317D56">
      <w:pPr>
        <w:pStyle w:val="PL"/>
      </w:pPr>
      <w:r w:rsidRPr="000F0BA0">
        <w:t xml:space="preserve">          $ref: 'TS29571_CommonData.yaml#/components/responses/401'</w:t>
      </w:r>
    </w:p>
    <w:p w14:paraId="5A25BC92" w14:textId="77777777" w:rsidR="00317D56" w:rsidRPr="000F0BA0" w:rsidRDefault="00317D56" w:rsidP="00317D56">
      <w:pPr>
        <w:pStyle w:val="PL"/>
      </w:pPr>
      <w:r w:rsidRPr="000F0BA0">
        <w:t xml:space="preserve">        '403':</w:t>
      </w:r>
    </w:p>
    <w:p w14:paraId="74C019E8" w14:textId="77777777" w:rsidR="00317D56" w:rsidRPr="000F0BA0" w:rsidRDefault="00317D56" w:rsidP="00317D56">
      <w:pPr>
        <w:pStyle w:val="PL"/>
      </w:pPr>
      <w:r w:rsidRPr="000F0BA0">
        <w:t xml:space="preserve">          $ref: 'TS29571_CommonData.yaml#/components/responses/403'</w:t>
      </w:r>
    </w:p>
    <w:p w14:paraId="56F6EE5B" w14:textId="77777777" w:rsidR="005B7866" w:rsidRPr="000F0BA0" w:rsidRDefault="005B7866" w:rsidP="005B7866">
      <w:pPr>
        <w:pStyle w:val="PL"/>
      </w:pPr>
      <w:r w:rsidRPr="000F0BA0">
        <w:t xml:space="preserve">        '404':</w:t>
      </w:r>
    </w:p>
    <w:p w14:paraId="5A22EBA1" w14:textId="77777777" w:rsidR="005B7866" w:rsidRPr="000F0BA0" w:rsidRDefault="005B7866" w:rsidP="005B7866">
      <w:pPr>
        <w:pStyle w:val="PL"/>
      </w:pPr>
      <w:r w:rsidRPr="000F0BA0">
        <w:t xml:space="preserve">          $ref: 'TS29571_CommonData.yaml#/components/responses/404'</w:t>
      </w:r>
    </w:p>
    <w:p w14:paraId="61E8C8FA" w14:textId="77777777" w:rsidR="00317D56" w:rsidRPr="000F0BA0" w:rsidRDefault="00317D56" w:rsidP="00317D56">
      <w:pPr>
        <w:pStyle w:val="PL"/>
        <w:rPr>
          <w:lang w:val="en-US"/>
        </w:rPr>
      </w:pPr>
      <w:r w:rsidRPr="000F0BA0">
        <w:rPr>
          <w:lang w:val="en-US"/>
        </w:rPr>
        <w:t xml:space="preserve">        '411':</w:t>
      </w:r>
    </w:p>
    <w:p w14:paraId="3A72F729" w14:textId="77777777" w:rsidR="00317D56" w:rsidRPr="000F0BA0" w:rsidRDefault="00317D56" w:rsidP="00317D56">
      <w:pPr>
        <w:pStyle w:val="PL"/>
      </w:pPr>
      <w:r w:rsidRPr="000F0BA0">
        <w:rPr>
          <w:lang w:val="en-US"/>
        </w:rPr>
        <w:t xml:space="preserve">          $ref: 'TS29571_CommonData.yaml#/components/responses/411'</w:t>
      </w:r>
    </w:p>
    <w:p w14:paraId="6780BFA7" w14:textId="77777777" w:rsidR="00317D56" w:rsidRPr="000F0BA0" w:rsidRDefault="00317D56" w:rsidP="00317D56">
      <w:pPr>
        <w:pStyle w:val="PL"/>
        <w:rPr>
          <w:lang w:val="en-US"/>
        </w:rPr>
      </w:pPr>
      <w:r w:rsidRPr="000F0BA0">
        <w:rPr>
          <w:lang w:val="en-US"/>
        </w:rPr>
        <w:t xml:space="preserve">        '413':</w:t>
      </w:r>
    </w:p>
    <w:p w14:paraId="514548C0" w14:textId="77777777" w:rsidR="00317D56" w:rsidRPr="000F0BA0" w:rsidRDefault="00317D56" w:rsidP="00317D56">
      <w:pPr>
        <w:pStyle w:val="PL"/>
      </w:pPr>
      <w:r w:rsidRPr="000F0BA0">
        <w:rPr>
          <w:lang w:val="en-US"/>
        </w:rPr>
        <w:t xml:space="preserve">          $ref: 'TS29571_CommonData.yaml#/components/responses/413'</w:t>
      </w:r>
    </w:p>
    <w:p w14:paraId="6A04DAD8" w14:textId="77777777" w:rsidR="00317D56" w:rsidRPr="000F0BA0" w:rsidRDefault="00317D56" w:rsidP="00317D56">
      <w:pPr>
        <w:pStyle w:val="PL"/>
        <w:rPr>
          <w:lang w:val="en-US"/>
        </w:rPr>
      </w:pPr>
      <w:r w:rsidRPr="000F0BA0">
        <w:rPr>
          <w:lang w:val="en-US"/>
        </w:rPr>
        <w:t xml:space="preserve">        '415':</w:t>
      </w:r>
    </w:p>
    <w:p w14:paraId="574C7C4A" w14:textId="77777777" w:rsidR="00317D56" w:rsidRPr="000F0BA0" w:rsidRDefault="00317D56" w:rsidP="00317D56">
      <w:pPr>
        <w:pStyle w:val="PL"/>
      </w:pPr>
      <w:r w:rsidRPr="000F0BA0">
        <w:rPr>
          <w:lang w:val="en-US"/>
        </w:rPr>
        <w:t xml:space="preserve">          $ref: 'TS29571_CommonData.yaml#/components/responses/415'</w:t>
      </w:r>
    </w:p>
    <w:p w14:paraId="09449DAA" w14:textId="77777777" w:rsidR="00317D56" w:rsidRPr="000F0BA0" w:rsidRDefault="00317D56" w:rsidP="00317D56">
      <w:pPr>
        <w:pStyle w:val="PL"/>
        <w:rPr>
          <w:lang w:val="en-US"/>
        </w:rPr>
      </w:pPr>
      <w:r w:rsidRPr="000F0BA0">
        <w:rPr>
          <w:lang w:val="en-US"/>
        </w:rPr>
        <w:t xml:space="preserve">        '429':</w:t>
      </w:r>
    </w:p>
    <w:p w14:paraId="286137CF" w14:textId="77777777" w:rsidR="00317D56" w:rsidRPr="000F0BA0" w:rsidRDefault="00317D56" w:rsidP="00317D56">
      <w:pPr>
        <w:pStyle w:val="PL"/>
      </w:pPr>
      <w:r w:rsidRPr="000F0BA0">
        <w:rPr>
          <w:lang w:val="en-US"/>
        </w:rPr>
        <w:t xml:space="preserve">          $ref: 'TS29571_CommonData.yaml#/components/responses/429'</w:t>
      </w:r>
    </w:p>
    <w:p w14:paraId="08B65FC6" w14:textId="77777777" w:rsidR="005B7866" w:rsidRPr="000F0BA0" w:rsidRDefault="005B7866" w:rsidP="005B7866">
      <w:pPr>
        <w:pStyle w:val="PL"/>
      </w:pPr>
      <w:r w:rsidRPr="000F0BA0">
        <w:t xml:space="preserve">        '500':</w:t>
      </w:r>
    </w:p>
    <w:p w14:paraId="5784F210" w14:textId="77777777" w:rsidR="005B7866" w:rsidRPr="000F0BA0" w:rsidRDefault="005B7866" w:rsidP="005B7866">
      <w:pPr>
        <w:pStyle w:val="PL"/>
      </w:pPr>
      <w:r w:rsidRPr="000F0BA0">
        <w:t xml:space="preserve">          $ref: 'TS29571_CommonData.yaml#/components/responses/500'</w:t>
      </w:r>
    </w:p>
    <w:p w14:paraId="2247466D" w14:textId="77777777" w:rsidR="005B7866" w:rsidRPr="000F0BA0" w:rsidRDefault="005B7866" w:rsidP="005B7866">
      <w:pPr>
        <w:pStyle w:val="PL"/>
      </w:pPr>
      <w:r w:rsidRPr="000F0BA0">
        <w:t xml:space="preserve">        '501':</w:t>
      </w:r>
    </w:p>
    <w:p w14:paraId="23658BAE" w14:textId="77777777" w:rsidR="005B7866" w:rsidRPr="000F0BA0" w:rsidRDefault="005B7866" w:rsidP="005B7866">
      <w:pPr>
        <w:pStyle w:val="PL"/>
      </w:pPr>
      <w:r w:rsidRPr="000F0BA0">
        <w:t xml:space="preserve">          $ref: 'TS29571_CommonData.yaml#/components/responses/501'</w:t>
      </w:r>
    </w:p>
    <w:p w14:paraId="3FD8461B" w14:textId="77777777" w:rsidR="00317D56" w:rsidRPr="000F0BA0" w:rsidRDefault="00317D56" w:rsidP="00317D56">
      <w:pPr>
        <w:pStyle w:val="PL"/>
      </w:pPr>
      <w:r w:rsidRPr="000F0BA0">
        <w:t xml:space="preserve">        '502':</w:t>
      </w:r>
    </w:p>
    <w:p w14:paraId="670658E4" w14:textId="77777777" w:rsidR="00317D56" w:rsidRPr="000F0BA0" w:rsidRDefault="00317D56" w:rsidP="00317D56">
      <w:pPr>
        <w:pStyle w:val="PL"/>
      </w:pPr>
      <w:r w:rsidRPr="000F0BA0">
        <w:t xml:space="preserve">          $ref: 'TS29571_CommonData.yaml#/components/responses/502'</w:t>
      </w:r>
    </w:p>
    <w:p w14:paraId="09AC6203" w14:textId="77777777" w:rsidR="005B7866" w:rsidRPr="000F0BA0" w:rsidRDefault="005B7866" w:rsidP="005B7866">
      <w:pPr>
        <w:pStyle w:val="PL"/>
      </w:pPr>
      <w:r w:rsidRPr="000F0BA0">
        <w:t xml:space="preserve">        '503':</w:t>
      </w:r>
    </w:p>
    <w:p w14:paraId="3538D1BA" w14:textId="77777777" w:rsidR="005B7866" w:rsidRPr="000F0BA0" w:rsidRDefault="005B7866" w:rsidP="005B7866">
      <w:pPr>
        <w:pStyle w:val="PL"/>
      </w:pPr>
      <w:r w:rsidRPr="000F0BA0">
        <w:t xml:space="preserve">          $ref: 'TS29571_CommonData.yaml#/components/responses/503'</w:t>
      </w:r>
    </w:p>
    <w:p w14:paraId="5FD28EBB" w14:textId="77777777" w:rsidR="005B7866" w:rsidRPr="000F0BA0" w:rsidRDefault="005B7866" w:rsidP="005B7866">
      <w:pPr>
        <w:pStyle w:val="PL"/>
      </w:pPr>
      <w:r w:rsidRPr="000F0BA0">
        <w:t xml:space="preserve">        default:</w:t>
      </w:r>
    </w:p>
    <w:p w14:paraId="2BBA84AF" w14:textId="77777777" w:rsidR="005B7866" w:rsidRPr="000F0BA0" w:rsidRDefault="005B7866" w:rsidP="005B7866">
      <w:pPr>
        <w:pStyle w:val="PL"/>
      </w:pPr>
      <w:r w:rsidRPr="000F0BA0">
        <w:t xml:space="preserve">          description: Unexpected error</w:t>
      </w:r>
    </w:p>
    <w:p w14:paraId="2D8104DE" w14:textId="77777777" w:rsidR="005B7866" w:rsidRPr="000F0BA0" w:rsidRDefault="005B7866" w:rsidP="005B7866">
      <w:pPr>
        <w:pStyle w:val="PL"/>
        <w:rPr>
          <w:lang w:val="en-US"/>
        </w:rPr>
      </w:pPr>
    </w:p>
    <w:p w14:paraId="49A48394" w14:textId="77777777" w:rsidR="005B7866" w:rsidRPr="000F0BA0" w:rsidRDefault="005B7866" w:rsidP="005B7866">
      <w:pPr>
        <w:pStyle w:val="PL"/>
        <w:rPr>
          <w:lang w:val="en-US"/>
        </w:rPr>
      </w:pPr>
    </w:p>
    <w:p w14:paraId="475890D1" w14:textId="77777777" w:rsidR="005B7866" w:rsidRPr="000F0BA0" w:rsidRDefault="005B7866" w:rsidP="005B7866">
      <w:pPr>
        <w:pStyle w:val="PL"/>
        <w:rPr>
          <w:lang w:val="en-US"/>
        </w:rPr>
      </w:pPr>
      <w:r w:rsidRPr="000F0BA0">
        <w:rPr>
          <w:lang w:val="en-US"/>
        </w:rPr>
        <w:t>components:</w:t>
      </w:r>
    </w:p>
    <w:p w14:paraId="2BB889C7" w14:textId="77777777" w:rsidR="005B7866" w:rsidRPr="000F0BA0" w:rsidRDefault="005B7866" w:rsidP="005B7866">
      <w:pPr>
        <w:pStyle w:val="PL"/>
        <w:rPr>
          <w:lang w:val="en-US"/>
        </w:rPr>
      </w:pPr>
      <w:r w:rsidRPr="000F0BA0">
        <w:rPr>
          <w:lang w:val="en-US"/>
        </w:rPr>
        <w:t xml:space="preserve">  securitySchemes:</w:t>
      </w:r>
    </w:p>
    <w:p w14:paraId="618A67B0" w14:textId="77777777" w:rsidR="005B7866" w:rsidRPr="000F0BA0" w:rsidRDefault="005B7866" w:rsidP="005B7866">
      <w:pPr>
        <w:pStyle w:val="PL"/>
        <w:rPr>
          <w:lang w:val="en-US"/>
        </w:rPr>
      </w:pPr>
      <w:r w:rsidRPr="000F0BA0">
        <w:rPr>
          <w:lang w:val="en-US"/>
        </w:rPr>
        <w:t xml:space="preserve">    oAuth2ClientCredentials:</w:t>
      </w:r>
    </w:p>
    <w:p w14:paraId="15B8C752" w14:textId="77777777" w:rsidR="005B7866" w:rsidRPr="000F0BA0" w:rsidRDefault="005B7866" w:rsidP="005B7866">
      <w:pPr>
        <w:pStyle w:val="PL"/>
        <w:rPr>
          <w:lang w:val="en-US"/>
        </w:rPr>
      </w:pPr>
      <w:r w:rsidRPr="000F0BA0">
        <w:rPr>
          <w:lang w:val="en-US"/>
        </w:rPr>
        <w:t xml:space="preserve">      type: oauth2</w:t>
      </w:r>
    </w:p>
    <w:p w14:paraId="6CC35C58" w14:textId="77777777" w:rsidR="005B7866" w:rsidRPr="000F0BA0" w:rsidRDefault="005B7866" w:rsidP="005B7866">
      <w:pPr>
        <w:pStyle w:val="PL"/>
        <w:rPr>
          <w:lang w:val="en-US"/>
        </w:rPr>
      </w:pPr>
      <w:r w:rsidRPr="000F0BA0">
        <w:rPr>
          <w:lang w:val="en-US"/>
        </w:rPr>
        <w:t xml:space="preserve">      flows:</w:t>
      </w:r>
    </w:p>
    <w:p w14:paraId="1DBA87B8" w14:textId="77777777" w:rsidR="005B7866" w:rsidRPr="000F0BA0" w:rsidRDefault="005B7866" w:rsidP="005B7866">
      <w:pPr>
        <w:pStyle w:val="PL"/>
        <w:rPr>
          <w:lang w:val="en-US"/>
        </w:rPr>
      </w:pPr>
      <w:r w:rsidRPr="000F0BA0">
        <w:rPr>
          <w:lang w:val="en-US"/>
        </w:rPr>
        <w:t xml:space="preserve">        clientCredentials:</w:t>
      </w:r>
    </w:p>
    <w:p w14:paraId="17F5591D" w14:textId="77777777" w:rsidR="005B7866" w:rsidRPr="000F0BA0" w:rsidRDefault="005B7866" w:rsidP="005B7866">
      <w:pPr>
        <w:pStyle w:val="PL"/>
        <w:rPr>
          <w:lang w:val="en-US"/>
        </w:rPr>
      </w:pPr>
      <w:r w:rsidRPr="000F0BA0">
        <w:rPr>
          <w:lang w:val="en-US"/>
        </w:rPr>
        <w:t xml:space="preserve">          tokenUrl: '{nrfApiRoot}/oauth2/token'</w:t>
      </w:r>
    </w:p>
    <w:p w14:paraId="3A687B03" w14:textId="77777777" w:rsidR="005B7866" w:rsidRPr="000F0BA0" w:rsidRDefault="005B7866" w:rsidP="005B7866">
      <w:pPr>
        <w:pStyle w:val="PL"/>
        <w:rPr>
          <w:lang w:val="en-US"/>
        </w:rPr>
      </w:pPr>
      <w:r w:rsidRPr="000F0BA0">
        <w:rPr>
          <w:lang w:val="en-US"/>
        </w:rPr>
        <w:t xml:space="preserve">          scopes:</w:t>
      </w:r>
    </w:p>
    <w:p w14:paraId="5543F4E2" w14:textId="77777777" w:rsidR="005B7866" w:rsidRPr="000F0BA0" w:rsidRDefault="005B7866" w:rsidP="005B7866">
      <w:pPr>
        <w:pStyle w:val="PL"/>
      </w:pPr>
      <w:r w:rsidRPr="000F0BA0">
        <w:t xml:space="preserve">            nudm-mt: Access to the nudm-mt API</w:t>
      </w:r>
    </w:p>
    <w:p w14:paraId="2B16774A" w14:textId="77777777" w:rsidR="005B7866" w:rsidRPr="000F0BA0" w:rsidRDefault="005B7866" w:rsidP="005B7866">
      <w:pPr>
        <w:pStyle w:val="PL"/>
        <w:rPr>
          <w:lang w:val="en-US"/>
        </w:rPr>
      </w:pPr>
    </w:p>
    <w:p w14:paraId="17EB2F05" w14:textId="77777777" w:rsidR="005B7866" w:rsidRPr="000F0BA0" w:rsidRDefault="005B7866" w:rsidP="005B7866">
      <w:pPr>
        <w:pStyle w:val="PL"/>
        <w:rPr>
          <w:lang w:val="en-US"/>
        </w:rPr>
      </w:pPr>
    </w:p>
    <w:p w14:paraId="3477A431" w14:textId="77777777" w:rsidR="005B7866" w:rsidRPr="000F0BA0" w:rsidRDefault="005B7866" w:rsidP="005B7866">
      <w:pPr>
        <w:pStyle w:val="PL"/>
        <w:rPr>
          <w:lang w:val="en-US"/>
        </w:rPr>
      </w:pPr>
      <w:r w:rsidRPr="000F0BA0">
        <w:rPr>
          <w:lang w:val="en-US"/>
        </w:rPr>
        <w:t xml:space="preserve">  schemas:</w:t>
      </w:r>
    </w:p>
    <w:p w14:paraId="6CE2A951" w14:textId="77777777" w:rsidR="005B7866" w:rsidRPr="000F0BA0" w:rsidRDefault="005B7866" w:rsidP="005B7866">
      <w:pPr>
        <w:pStyle w:val="PL"/>
        <w:rPr>
          <w:lang w:val="en-US"/>
        </w:rPr>
      </w:pPr>
    </w:p>
    <w:p w14:paraId="4E866722" w14:textId="77777777" w:rsidR="005B7866" w:rsidRPr="000F0BA0" w:rsidRDefault="005B7866" w:rsidP="005B7866">
      <w:pPr>
        <w:pStyle w:val="PL"/>
        <w:rPr>
          <w:lang w:val="en-US"/>
        </w:rPr>
      </w:pPr>
      <w:r w:rsidRPr="000F0BA0">
        <w:rPr>
          <w:lang w:val="en-US"/>
        </w:rPr>
        <w:t># COMPLEX TYPES:</w:t>
      </w:r>
    </w:p>
    <w:p w14:paraId="152F73F9" w14:textId="77777777" w:rsidR="005B7866" w:rsidRPr="000F0BA0" w:rsidRDefault="005B7866" w:rsidP="005B7866">
      <w:pPr>
        <w:pStyle w:val="PL"/>
        <w:rPr>
          <w:lang w:val="en-US"/>
        </w:rPr>
      </w:pPr>
    </w:p>
    <w:p w14:paraId="5880CB28" w14:textId="77777777" w:rsidR="005B7866" w:rsidRPr="000F0BA0" w:rsidRDefault="005B7866" w:rsidP="005B7866">
      <w:pPr>
        <w:pStyle w:val="PL"/>
      </w:pPr>
      <w:r w:rsidRPr="000F0BA0">
        <w:t xml:space="preserve">    UeInfo:</w:t>
      </w:r>
    </w:p>
    <w:p w14:paraId="74A2A3EC" w14:textId="77777777" w:rsidR="00D22499" w:rsidRPr="000F0BA0" w:rsidRDefault="00D22499" w:rsidP="00D22499">
      <w:pPr>
        <w:pStyle w:val="PL"/>
      </w:pPr>
      <w:r w:rsidRPr="000F0BA0">
        <w:t xml:space="preserve">      description: Represents UE information.</w:t>
      </w:r>
    </w:p>
    <w:p w14:paraId="5FFEA41B" w14:textId="77777777" w:rsidR="005B7866" w:rsidRPr="000F0BA0" w:rsidRDefault="005B7866" w:rsidP="005B7866">
      <w:pPr>
        <w:pStyle w:val="PL"/>
      </w:pPr>
      <w:r w:rsidRPr="000F0BA0">
        <w:t xml:space="preserve">      type: object</w:t>
      </w:r>
    </w:p>
    <w:p w14:paraId="46EA9333" w14:textId="77777777" w:rsidR="005B7866" w:rsidRPr="000F0BA0" w:rsidRDefault="005B7866" w:rsidP="005B7866">
      <w:pPr>
        <w:pStyle w:val="PL"/>
      </w:pPr>
      <w:r w:rsidRPr="000F0BA0">
        <w:t xml:space="preserve">      properties:</w:t>
      </w:r>
    </w:p>
    <w:p w14:paraId="301DDAE1" w14:textId="77777777" w:rsidR="005B7866" w:rsidRPr="000F0BA0" w:rsidRDefault="005B7866" w:rsidP="005B7866">
      <w:pPr>
        <w:pStyle w:val="PL"/>
      </w:pPr>
      <w:r w:rsidRPr="000F0BA0">
        <w:t xml:space="preserve">        tadsInfo:</w:t>
      </w:r>
    </w:p>
    <w:p w14:paraId="0462AAEE" w14:textId="77777777" w:rsidR="005B7866" w:rsidRPr="000F0BA0" w:rsidRDefault="005B7866" w:rsidP="005B7866">
      <w:pPr>
        <w:pStyle w:val="PL"/>
        <w:rPr>
          <w:lang w:val="en-US"/>
        </w:rPr>
      </w:pPr>
      <w:r w:rsidRPr="000F0BA0">
        <w:rPr>
          <w:lang w:val="en-US"/>
        </w:rPr>
        <w:t xml:space="preserve">          $ref: 'TS29518_Namf_MT.yaml#/components/schemas/UeContextInfo'</w:t>
      </w:r>
    </w:p>
    <w:p w14:paraId="584420FC" w14:textId="77777777" w:rsidR="005B7866" w:rsidRPr="000F0BA0" w:rsidRDefault="005B7866" w:rsidP="005B7866">
      <w:pPr>
        <w:pStyle w:val="PL"/>
      </w:pPr>
      <w:r w:rsidRPr="000F0BA0">
        <w:t xml:space="preserve">        userState:</w:t>
      </w:r>
    </w:p>
    <w:p w14:paraId="48B24A0C" w14:textId="77777777" w:rsidR="005B7866" w:rsidRPr="000F0BA0" w:rsidRDefault="005B7866" w:rsidP="005B7866">
      <w:pPr>
        <w:pStyle w:val="PL"/>
      </w:pPr>
      <w:r w:rsidRPr="000F0BA0">
        <w:t xml:space="preserve">          $ref: 'TS29518_Namf_EventExposure.yaml#/components/schemas/5GsUserState'</w:t>
      </w:r>
    </w:p>
    <w:p w14:paraId="7ACF9AC7" w14:textId="77777777" w:rsidR="005B7866" w:rsidRPr="000F0BA0" w:rsidRDefault="005B7866" w:rsidP="005B7866">
      <w:pPr>
        <w:pStyle w:val="PL"/>
      </w:pPr>
      <w:r w:rsidRPr="000F0BA0">
        <w:t xml:space="preserve">        5gSrvccInfo:</w:t>
      </w:r>
    </w:p>
    <w:p w14:paraId="0971BE21" w14:textId="77777777" w:rsidR="005B7866" w:rsidRPr="000F0BA0" w:rsidRDefault="005B7866" w:rsidP="005B7866">
      <w:pPr>
        <w:pStyle w:val="PL"/>
      </w:pPr>
      <w:r w:rsidRPr="000F0BA0">
        <w:t xml:space="preserve">          $ref: '#/components/schemas/5GSrvccInfo'</w:t>
      </w:r>
    </w:p>
    <w:p w14:paraId="6B97B8F3" w14:textId="77777777" w:rsidR="005B7866" w:rsidRPr="000F0BA0" w:rsidRDefault="005B7866" w:rsidP="005B7866">
      <w:pPr>
        <w:pStyle w:val="PL"/>
      </w:pPr>
    </w:p>
    <w:p w14:paraId="369F2EA0" w14:textId="77777777" w:rsidR="005B7866" w:rsidRPr="000F0BA0" w:rsidRDefault="005B7866" w:rsidP="005B7866">
      <w:pPr>
        <w:pStyle w:val="PL"/>
      </w:pPr>
      <w:r w:rsidRPr="000F0BA0">
        <w:t xml:space="preserve">    5GSrvccInfo:</w:t>
      </w:r>
    </w:p>
    <w:p w14:paraId="497B923E" w14:textId="77777777" w:rsidR="00D22499" w:rsidRPr="000F0BA0" w:rsidRDefault="00D22499" w:rsidP="00D22499">
      <w:pPr>
        <w:pStyle w:val="PL"/>
      </w:pPr>
      <w:r w:rsidRPr="000F0BA0">
        <w:t xml:space="preserve">      description: Represents 5G SRVCC information for a UE.</w:t>
      </w:r>
    </w:p>
    <w:p w14:paraId="13CC7CC8" w14:textId="77777777" w:rsidR="005B7866" w:rsidRPr="000F0BA0" w:rsidRDefault="005B7866" w:rsidP="005B7866">
      <w:pPr>
        <w:pStyle w:val="PL"/>
      </w:pPr>
      <w:r w:rsidRPr="000F0BA0">
        <w:t xml:space="preserve">      type: object</w:t>
      </w:r>
    </w:p>
    <w:p w14:paraId="26DBB12A" w14:textId="77777777" w:rsidR="005B7866" w:rsidRPr="000F0BA0" w:rsidRDefault="005B7866" w:rsidP="005B7866">
      <w:pPr>
        <w:pStyle w:val="PL"/>
      </w:pPr>
      <w:r w:rsidRPr="000F0BA0">
        <w:t xml:space="preserve">      required:</w:t>
      </w:r>
    </w:p>
    <w:p w14:paraId="55286E0D" w14:textId="77777777" w:rsidR="005B7866" w:rsidRPr="000F0BA0" w:rsidRDefault="005B7866" w:rsidP="005B7866">
      <w:pPr>
        <w:pStyle w:val="PL"/>
      </w:pPr>
      <w:r w:rsidRPr="000F0BA0">
        <w:t xml:space="preserve">       - ue5GSrvccCapability</w:t>
      </w:r>
    </w:p>
    <w:p w14:paraId="0B12C1BE" w14:textId="77777777" w:rsidR="005B7866" w:rsidRPr="000F0BA0" w:rsidRDefault="005B7866" w:rsidP="005B7866">
      <w:pPr>
        <w:pStyle w:val="PL"/>
      </w:pPr>
      <w:r w:rsidRPr="000F0BA0">
        <w:t xml:space="preserve">      properties:</w:t>
      </w:r>
    </w:p>
    <w:p w14:paraId="699F4168" w14:textId="77777777" w:rsidR="005B7866" w:rsidRPr="000F0BA0" w:rsidRDefault="005B7866" w:rsidP="005B7866">
      <w:pPr>
        <w:pStyle w:val="PL"/>
      </w:pPr>
      <w:r w:rsidRPr="000F0BA0">
        <w:t xml:space="preserve">        ue5GSrvccCapability:</w:t>
      </w:r>
    </w:p>
    <w:p w14:paraId="1D9D1324" w14:textId="77777777" w:rsidR="005B7866" w:rsidRPr="000F0BA0" w:rsidRDefault="005B7866" w:rsidP="005B7866">
      <w:pPr>
        <w:pStyle w:val="PL"/>
      </w:pPr>
      <w:r w:rsidRPr="000F0BA0">
        <w:t xml:space="preserve">          type: boolean</w:t>
      </w:r>
    </w:p>
    <w:p w14:paraId="2DF4162F" w14:textId="77777777" w:rsidR="005B7866" w:rsidRPr="000F0BA0" w:rsidRDefault="005B7866" w:rsidP="005B7866">
      <w:pPr>
        <w:pStyle w:val="PL"/>
      </w:pPr>
      <w:r w:rsidRPr="000F0BA0">
        <w:t xml:space="preserve">        </w:t>
      </w:r>
      <w:r w:rsidRPr="000F0BA0">
        <w:rPr>
          <w:rFonts w:hint="eastAsia"/>
          <w:lang w:val="en-US" w:eastAsia="zh-CN"/>
        </w:rPr>
        <w:t>stnSr</w:t>
      </w:r>
      <w:r w:rsidRPr="000F0BA0">
        <w:t>:</w:t>
      </w:r>
    </w:p>
    <w:p w14:paraId="0803D535" w14:textId="77777777" w:rsidR="005B7866" w:rsidRPr="000F0BA0" w:rsidRDefault="005B7866" w:rsidP="005B7866">
      <w:pPr>
        <w:pStyle w:val="PL"/>
      </w:pPr>
      <w:r w:rsidRPr="000F0BA0">
        <w:t xml:space="preserve">          $ref: 'TS29571_CommonData.yaml#/components/schemas/</w:t>
      </w:r>
      <w:r w:rsidRPr="000F0BA0">
        <w:rPr>
          <w:rFonts w:hint="eastAsia"/>
          <w:lang w:val="en-US" w:eastAsia="zh-CN"/>
        </w:rPr>
        <w:t>StnSr</w:t>
      </w:r>
      <w:r w:rsidRPr="000F0BA0">
        <w:t>'</w:t>
      </w:r>
    </w:p>
    <w:p w14:paraId="1616F459" w14:textId="77777777" w:rsidR="005B7866" w:rsidRPr="000F0BA0" w:rsidRDefault="005B7866" w:rsidP="005B7866">
      <w:pPr>
        <w:pStyle w:val="PL"/>
      </w:pPr>
      <w:r w:rsidRPr="000F0BA0">
        <w:t xml:space="preserve">        </w:t>
      </w:r>
      <w:r w:rsidRPr="000F0BA0">
        <w:rPr>
          <w:rFonts w:hint="eastAsia"/>
          <w:lang w:val="en-US" w:eastAsia="zh-CN"/>
        </w:rPr>
        <w:t>cMsisdn</w:t>
      </w:r>
      <w:r w:rsidRPr="000F0BA0">
        <w:t>:</w:t>
      </w:r>
    </w:p>
    <w:p w14:paraId="09A8C69D" w14:textId="77777777" w:rsidR="005B7866" w:rsidRPr="000F0BA0" w:rsidRDefault="005B7866" w:rsidP="005B7866">
      <w:pPr>
        <w:pStyle w:val="PL"/>
      </w:pPr>
      <w:r w:rsidRPr="000F0BA0">
        <w:t xml:space="preserve">          $ref: 'TS29571_CommonData.yaml#/components/schemas/</w:t>
      </w:r>
      <w:r w:rsidRPr="000F0BA0">
        <w:rPr>
          <w:rFonts w:hint="eastAsia"/>
          <w:lang w:val="en-US" w:eastAsia="zh-CN"/>
        </w:rPr>
        <w:t>CMsisdn</w:t>
      </w:r>
      <w:r w:rsidRPr="000F0BA0">
        <w:t>'</w:t>
      </w:r>
    </w:p>
    <w:p w14:paraId="2AD82511" w14:textId="77777777" w:rsidR="005B7866" w:rsidRPr="000F0BA0" w:rsidRDefault="005B7866" w:rsidP="005B7866">
      <w:pPr>
        <w:pStyle w:val="PL"/>
      </w:pPr>
    </w:p>
    <w:p w14:paraId="4112C136" w14:textId="77777777" w:rsidR="005B7866" w:rsidRPr="000F0BA0" w:rsidRDefault="005B7866" w:rsidP="005B7866">
      <w:pPr>
        <w:pStyle w:val="PL"/>
      </w:pPr>
      <w:r w:rsidRPr="000F0BA0">
        <w:t xml:space="preserve">    LocationInfoRequest:</w:t>
      </w:r>
    </w:p>
    <w:p w14:paraId="4939F6DB" w14:textId="77777777" w:rsidR="00D22499" w:rsidRPr="000F0BA0" w:rsidRDefault="00D22499" w:rsidP="00D22499">
      <w:pPr>
        <w:pStyle w:val="PL"/>
      </w:pPr>
      <w:r w:rsidRPr="000F0BA0">
        <w:t xml:space="preserve">      description: Represents information to be sent in a location information request. It contains the requested information, i.e. current location, local time zone, RAT type, or serving node identity only.</w:t>
      </w:r>
    </w:p>
    <w:p w14:paraId="078B0BC3" w14:textId="77777777" w:rsidR="005B7866" w:rsidRPr="000F0BA0" w:rsidRDefault="005B7866" w:rsidP="005B7866">
      <w:pPr>
        <w:pStyle w:val="PL"/>
      </w:pPr>
      <w:r w:rsidRPr="000F0BA0">
        <w:t xml:space="preserve">      type: object</w:t>
      </w:r>
    </w:p>
    <w:p w14:paraId="7C4EF4D4" w14:textId="77777777" w:rsidR="005B7866" w:rsidRPr="000F0BA0" w:rsidRDefault="005B7866" w:rsidP="005B7866">
      <w:pPr>
        <w:pStyle w:val="PL"/>
      </w:pPr>
      <w:r w:rsidRPr="000F0BA0">
        <w:t xml:space="preserve">      properties:</w:t>
      </w:r>
    </w:p>
    <w:p w14:paraId="7C1363AB" w14:textId="77777777" w:rsidR="005B7866" w:rsidRPr="000F0BA0" w:rsidRDefault="005B7866" w:rsidP="005B7866">
      <w:pPr>
        <w:pStyle w:val="PL"/>
      </w:pPr>
      <w:r w:rsidRPr="000F0BA0">
        <w:t xml:space="preserve">        req5gsLoc:</w:t>
      </w:r>
    </w:p>
    <w:p w14:paraId="0EE3A4AA" w14:textId="77777777" w:rsidR="005B7866" w:rsidRPr="000F0BA0" w:rsidRDefault="005B7866" w:rsidP="005B7866">
      <w:pPr>
        <w:pStyle w:val="PL"/>
      </w:pPr>
      <w:r w:rsidRPr="000F0BA0">
        <w:t xml:space="preserve">          type: boolean</w:t>
      </w:r>
    </w:p>
    <w:p w14:paraId="4E30C5E1" w14:textId="77777777" w:rsidR="005B7866" w:rsidRPr="000F0BA0" w:rsidRDefault="005B7866" w:rsidP="005B7866">
      <w:pPr>
        <w:pStyle w:val="PL"/>
      </w:pPr>
      <w:r w:rsidRPr="000F0BA0">
        <w:t xml:space="preserve">          default: false</w:t>
      </w:r>
    </w:p>
    <w:p w14:paraId="40242473" w14:textId="77777777" w:rsidR="005B7866" w:rsidRPr="000F0BA0" w:rsidRDefault="005B7866" w:rsidP="005B7866">
      <w:pPr>
        <w:pStyle w:val="PL"/>
      </w:pPr>
      <w:r w:rsidRPr="000F0BA0">
        <w:t xml:space="preserve">        reqCurrentLoc:</w:t>
      </w:r>
    </w:p>
    <w:p w14:paraId="45973634" w14:textId="77777777" w:rsidR="005B7866" w:rsidRPr="000F0BA0" w:rsidRDefault="005B7866" w:rsidP="005B7866">
      <w:pPr>
        <w:pStyle w:val="PL"/>
      </w:pPr>
      <w:r w:rsidRPr="000F0BA0">
        <w:t xml:space="preserve">          type: boolean</w:t>
      </w:r>
    </w:p>
    <w:p w14:paraId="55074E58" w14:textId="77777777" w:rsidR="005B7866" w:rsidRPr="000F0BA0" w:rsidRDefault="005B7866" w:rsidP="005B7866">
      <w:pPr>
        <w:pStyle w:val="PL"/>
      </w:pPr>
      <w:r w:rsidRPr="000F0BA0">
        <w:t xml:space="preserve">          default: false</w:t>
      </w:r>
    </w:p>
    <w:p w14:paraId="14555D90" w14:textId="77777777" w:rsidR="005B7866" w:rsidRPr="000F0BA0" w:rsidRDefault="005B7866" w:rsidP="005B7866">
      <w:pPr>
        <w:pStyle w:val="PL"/>
      </w:pPr>
      <w:r w:rsidRPr="000F0BA0">
        <w:t xml:space="preserve">        reqRatType:</w:t>
      </w:r>
    </w:p>
    <w:p w14:paraId="29F31DC1" w14:textId="77777777" w:rsidR="005B7866" w:rsidRPr="000F0BA0" w:rsidRDefault="005B7866" w:rsidP="005B7866">
      <w:pPr>
        <w:pStyle w:val="PL"/>
      </w:pPr>
      <w:r w:rsidRPr="000F0BA0">
        <w:t xml:space="preserve">          type: boolean</w:t>
      </w:r>
    </w:p>
    <w:p w14:paraId="6EC930AE" w14:textId="77777777" w:rsidR="005B7866" w:rsidRPr="000F0BA0" w:rsidRDefault="005B7866" w:rsidP="005B7866">
      <w:pPr>
        <w:pStyle w:val="PL"/>
      </w:pPr>
      <w:r w:rsidRPr="000F0BA0">
        <w:t xml:space="preserve">          default: false</w:t>
      </w:r>
    </w:p>
    <w:p w14:paraId="375D6C90" w14:textId="77777777" w:rsidR="005B7866" w:rsidRPr="000F0BA0" w:rsidRDefault="005B7866" w:rsidP="005B7866">
      <w:pPr>
        <w:pStyle w:val="PL"/>
      </w:pPr>
      <w:r w:rsidRPr="000F0BA0">
        <w:t xml:space="preserve">        reqTimeZone:</w:t>
      </w:r>
    </w:p>
    <w:p w14:paraId="161A92C7" w14:textId="77777777" w:rsidR="005B7866" w:rsidRPr="000F0BA0" w:rsidRDefault="005B7866" w:rsidP="005B7866">
      <w:pPr>
        <w:pStyle w:val="PL"/>
      </w:pPr>
      <w:r w:rsidRPr="000F0BA0">
        <w:t xml:space="preserve">          type: boolean</w:t>
      </w:r>
    </w:p>
    <w:p w14:paraId="147D9431" w14:textId="77777777" w:rsidR="005B7866" w:rsidRPr="000F0BA0" w:rsidRDefault="005B7866" w:rsidP="005B7866">
      <w:pPr>
        <w:pStyle w:val="PL"/>
      </w:pPr>
      <w:r w:rsidRPr="000F0BA0">
        <w:t xml:space="preserve">          default: false</w:t>
      </w:r>
    </w:p>
    <w:p w14:paraId="30AAE29C" w14:textId="77777777" w:rsidR="005B7866" w:rsidRPr="000F0BA0" w:rsidRDefault="005B7866" w:rsidP="005B7866">
      <w:pPr>
        <w:pStyle w:val="PL"/>
      </w:pPr>
      <w:r w:rsidRPr="000F0BA0">
        <w:t xml:space="preserve">        reqServingNode:</w:t>
      </w:r>
    </w:p>
    <w:p w14:paraId="26C4471A" w14:textId="77777777" w:rsidR="005B7866" w:rsidRPr="000F0BA0" w:rsidRDefault="005B7866" w:rsidP="005B7866">
      <w:pPr>
        <w:pStyle w:val="PL"/>
      </w:pPr>
      <w:r w:rsidRPr="000F0BA0">
        <w:t xml:space="preserve">          type: boolean</w:t>
      </w:r>
    </w:p>
    <w:p w14:paraId="52E86E69" w14:textId="77777777" w:rsidR="005B7866" w:rsidRPr="000F0BA0" w:rsidRDefault="005B7866" w:rsidP="005B7866">
      <w:pPr>
        <w:pStyle w:val="PL"/>
      </w:pPr>
      <w:r w:rsidRPr="000F0BA0">
        <w:t xml:space="preserve">          default: false</w:t>
      </w:r>
    </w:p>
    <w:p w14:paraId="39E0944D" w14:textId="77777777" w:rsidR="005B7866" w:rsidRPr="000F0BA0" w:rsidRDefault="005B7866" w:rsidP="005B7866">
      <w:pPr>
        <w:pStyle w:val="PL"/>
      </w:pPr>
      <w:r w:rsidRPr="000F0BA0">
        <w:t xml:space="preserve">        supportedFeatures:</w:t>
      </w:r>
    </w:p>
    <w:p w14:paraId="77A625DC" w14:textId="77777777" w:rsidR="005B7866" w:rsidRPr="000F0BA0" w:rsidRDefault="005B7866" w:rsidP="005B7866">
      <w:pPr>
        <w:pStyle w:val="PL"/>
      </w:pPr>
      <w:r w:rsidRPr="000F0BA0">
        <w:t xml:space="preserve">          $ref: 'TS29571_CommonData.yaml#/components/schemas/SupportedFeatures'</w:t>
      </w:r>
    </w:p>
    <w:p w14:paraId="3C076B99" w14:textId="77777777" w:rsidR="005B7866" w:rsidRPr="000F0BA0" w:rsidRDefault="005B7866" w:rsidP="005B7866">
      <w:pPr>
        <w:pStyle w:val="PL"/>
      </w:pPr>
    </w:p>
    <w:p w14:paraId="03B79E08" w14:textId="77777777" w:rsidR="005B7866" w:rsidRPr="000F0BA0" w:rsidRDefault="005B7866" w:rsidP="005B7866">
      <w:pPr>
        <w:pStyle w:val="PL"/>
      </w:pPr>
      <w:r w:rsidRPr="000F0BA0">
        <w:t xml:space="preserve">    LocationInfoResult:</w:t>
      </w:r>
    </w:p>
    <w:p w14:paraId="63B51045" w14:textId="77777777" w:rsidR="00D22499" w:rsidRPr="000F0BA0" w:rsidRDefault="00D22499" w:rsidP="00D22499">
      <w:pPr>
        <w:pStyle w:val="PL"/>
      </w:pPr>
      <w:r w:rsidRPr="000F0BA0">
        <w:t xml:space="preserve">      description: Represents the requested location information.</w:t>
      </w:r>
    </w:p>
    <w:p w14:paraId="36365D64" w14:textId="77777777" w:rsidR="005B7866" w:rsidRPr="000F0BA0" w:rsidRDefault="005B7866" w:rsidP="005B7866">
      <w:pPr>
        <w:pStyle w:val="PL"/>
      </w:pPr>
      <w:r w:rsidRPr="000F0BA0">
        <w:t xml:space="preserve">      type: object</w:t>
      </w:r>
    </w:p>
    <w:p w14:paraId="5EA99FEA" w14:textId="77777777" w:rsidR="005B7866" w:rsidRPr="000F0BA0" w:rsidRDefault="005B7866" w:rsidP="005B7866">
      <w:pPr>
        <w:pStyle w:val="PL"/>
      </w:pPr>
      <w:r w:rsidRPr="000F0BA0">
        <w:t xml:space="preserve">      properties:</w:t>
      </w:r>
    </w:p>
    <w:p w14:paraId="2C68C500" w14:textId="77777777" w:rsidR="005B7866" w:rsidRPr="000F0BA0" w:rsidRDefault="005B7866" w:rsidP="005B7866">
      <w:pPr>
        <w:pStyle w:val="PL"/>
      </w:pPr>
      <w:r w:rsidRPr="000F0BA0">
        <w:t xml:space="preserve">        vPlmnId:</w:t>
      </w:r>
    </w:p>
    <w:p w14:paraId="4A5A678B" w14:textId="77777777" w:rsidR="005B7866" w:rsidRPr="000F0BA0" w:rsidRDefault="005B7866" w:rsidP="005B7866">
      <w:pPr>
        <w:pStyle w:val="PL"/>
      </w:pPr>
      <w:r w:rsidRPr="000F0BA0">
        <w:t xml:space="preserve">          $ref: 'TS29571_CommonData.yaml#/components/schemas/PlmnId'</w:t>
      </w:r>
    </w:p>
    <w:p w14:paraId="09431179" w14:textId="77777777" w:rsidR="005B7866" w:rsidRPr="000F0BA0" w:rsidRDefault="005B7866" w:rsidP="005B7866">
      <w:pPr>
        <w:pStyle w:val="PL"/>
      </w:pPr>
      <w:r w:rsidRPr="000F0BA0">
        <w:t xml:space="preserve">        amfInstanceId:</w:t>
      </w:r>
    </w:p>
    <w:p w14:paraId="6D01F77E" w14:textId="77777777" w:rsidR="005B7866" w:rsidRPr="000F0BA0" w:rsidRDefault="005B7866" w:rsidP="005B7866">
      <w:pPr>
        <w:pStyle w:val="PL"/>
      </w:pPr>
      <w:r w:rsidRPr="000F0BA0">
        <w:t xml:space="preserve">          $ref: 'TS29571_CommonData.yaml#/components/schemas/NfInstanceId'</w:t>
      </w:r>
    </w:p>
    <w:p w14:paraId="7F8080E0" w14:textId="77777777" w:rsidR="005B7866" w:rsidRPr="000F0BA0" w:rsidRDefault="005B7866" w:rsidP="005B7866">
      <w:pPr>
        <w:pStyle w:val="PL"/>
      </w:pPr>
      <w:r w:rsidRPr="000F0BA0">
        <w:t xml:space="preserve">        smsfInstanceId:</w:t>
      </w:r>
    </w:p>
    <w:p w14:paraId="7FDD04FC" w14:textId="77777777" w:rsidR="005B7866" w:rsidRPr="000F0BA0" w:rsidRDefault="005B7866" w:rsidP="005B7866">
      <w:pPr>
        <w:pStyle w:val="PL"/>
      </w:pPr>
      <w:r w:rsidRPr="000F0BA0">
        <w:t xml:space="preserve">          $ref: 'TS29571_CommonData.yaml#/components/schemas/NfInstanceId'</w:t>
      </w:r>
    </w:p>
    <w:p w14:paraId="5D15423D" w14:textId="77777777" w:rsidR="005B7866" w:rsidRPr="000F0BA0" w:rsidRDefault="005B7866" w:rsidP="005B7866">
      <w:pPr>
        <w:pStyle w:val="PL"/>
      </w:pPr>
      <w:r w:rsidRPr="000F0BA0">
        <w:t xml:space="preserve">        ncgi:</w:t>
      </w:r>
    </w:p>
    <w:p w14:paraId="139B0065" w14:textId="77777777" w:rsidR="005B7866" w:rsidRPr="000F0BA0" w:rsidRDefault="005B7866" w:rsidP="005B7866">
      <w:pPr>
        <w:pStyle w:val="PL"/>
      </w:pPr>
      <w:r w:rsidRPr="000F0BA0">
        <w:t xml:space="preserve">          $ref: 'TS29571_CommonData.yaml#/components/schemas/Ncgi'</w:t>
      </w:r>
    </w:p>
    <w:p w14:paraId="3C6ADB30" w14:textId="77777777" w:rsidR="005B7866" w:rsidRPr="000F0BA0" w:rsidRDefault="005B7866" w:rsidP="005B7866">
      <w:pPr>
        <w:pStyle w:val="PL"/>
      </w:pPr>
      <w:r w:rsidRPr="000F0BA0">
        <w:t xml:space="preserve">        ecgi:</w:t>
      </w:r>
    </w:p>
    <w:p w14:paraId="6A6798A0" w14:textId="77777777" w:rsidR="005B7866" w:rsidRPr="000F0BA0" w:rsidRDefault="005B7866" w:rsidP="005B7866">
      <w:pPr>
        <w:pStyle w:val="PL"/>
      </w:pPr>
      <w:r w:rsidRPr="000F0BA0">
        <w:t xml:space="preserve">          $ref: 'TS29571_CommonData.yaml#/components/schemas/Ecgi'</w:t>
      </w:r>
    </w:p>
    <w:p w14:paraId="23572A50" w14:textId="77777777" w:rsidR="005B7866" w:rsidRPr="000F0BA0" w:rsidRDefault="005B7866" w:rsidP="005B7866">
      <w:pPr>
        <w:pStyle w:val="PL"/>
      </w:pPr>
      <w:r w:rsidRPr="000F0BA0">
        <w:t xml:space="preserve">        tai:</w:t>
      </w:r>
    </w:p>
    <w:p w14:paraId="61FF0006" w14:textId="77777777" w:rsidR="005B7866" w:rsidRPr="000F0BA0" w:rsidRDefault="005B7866" w:rsidP="005B7866">
      <w:pPr>
        <w:pStyle w:val="PL"/>
      </w:pPr>
      <w:r w:rsidRPr="000F0BA0">
        <w:t xml:space="preserve">          $ref: 'TS29571_CommonData.yaml#/components/schemas/Tai'</w:t>
      </w:r>
    </w:p>
    <w:p w14:paraId="0EB0D288" w14:textId="77777777" w:rsidR="005B7866" w:rsidRPr="000F0BA0" w:rsidRDefault="005B7866" w:rsidP="005B7866">
      <w:pPr>
        <w:pStyle w:val="PL"/>
      </w:pPr>
      <w:r w:rsidRPr="000F0BA0">
        <w:t xml:space="preserve">        currentLoc:</w:t>
      </w:r>
    </w:p>
    <w:p w14:paraId="3089518C" w14:textId="77777777" w:rsidR="005B7866" w:rsidRPr="000F0BA0" w:rsidRDefault="005B7866" w:rsidP="005B7866">
      <w:pPr>
        <w:pStyle w:val="PL"/>
      </w:pPr>
      <w:r w:rsidRPr="000F0BA0">
        <w:t xml:space="preserve">          type: boolean</w:t>
      </w:r>
    </w:p>
    <w:p w14:paraId="1F0A2CCC" w14:textId="77777777" w:rsidR="005B7866" w:rsidRPr="000F0BA0" w:rsidRDefault="005B7866" w:rsidP="005B7866">
      <w:pPr>
        <w:pStyle w:val="PL"/>
      </w:pPr>
      <w:r w:rsidRPr="000F0BA0">
        <w:t xml:space="preserve">        geoInfo:</w:t>
      </w:r>
    </w:p>
    <w:p w14:paraId="646545C7" w14:textId="77777777" w:rsidR="005B7866" w:rsidRPr="000F0BA0" w:rsidRDefault="005B7866" w:rsidP="005B7866">
      <w:pPr>
        <w:pStyle w:val="PL"/>
      </w:pPr>
      <w:r w:rsidRPr="000F0BA0">
        <w:t xml:space="preserve">          $ref: 'TS29572_Nlmf_Location.yaml#/components/schemas/GeographicArea'</w:t>
      </w:r>
    </w:p>
    <w:p w14:paraId="1C32E1ED" w14:textId="4DFE1D73" w:rsidR="005B7866" w:rsidRPr="000F0BA0" w:rsidRDefault="005B7866" w:rsidP="005B7866">
      <w:pPr>
        <w:pStyle w:val="PL"/>
      </w:pPr>
      <w:r w:rsidRPr="000F0BA0">
        <w:t xml:space="preserve">        locati</w:t>
      </w:r>
      <w:r w:rsidR="00614469" w:rsidRPr="000F0BA0">
        <w:t>o</w:t>
      </w:r>
      <w:r w:rsidRPr="000F0BA0">
        <w:t>nAge:</w:t>
      </w:r>
    </w:p>
    <w:p w14:paraId="6711F386" w14:textId="77777777" w:rsidR="005B7866" w:rsidRPr="000F0BA0" w:rsidRDefault="005B7866" w:rsidP="005B7866">
      <w:pPr>
        <w:pStyle w:val="PL"/>
      </w:pPr>
      <w:r w:rsidRPr="000F0BA0">
        <w:t xml:space="preserve">          $ref: 'TS29572_Nlmf_Location.yaml#/components/schemas/AgeOfLocationEstimate'</w:t>
      </w:r>
    </w:p>
    <w:p w14:paraId="36B83EE3" w14:textId="77777777" w:rsidR="005B7866" w:rsidRPr="000F0BA0" w:rsidRDefault="005B7866" w:rsidP="005B7866">
      <w:pPr>
        <w:pStyle w:val="PL"/>
      </w:pPr>
      <w:r w:rsidRPr="000F0BA0">
        <w:t xml:space="preserve">        ratType:</w:t>
      </w:r>
    </w:p>
    <w:p w14:paraId="555150D2" w14:textId="77777777" w:rsidR="005B7866" w:rsidRPr="000F0BA0" w:rsidRDefault="005B7866" w:rsidP="005B7866">
      <w:pPr>
        <w:pStyle w:val="PL"/>
      </w:pPr>
      <w:r w:rsidRPr="000F0BA0">
        <w:t xml:space="preserve">          $ref: 'TS29571_CommonData.yaml#/components/schemas/RatType'</w:t>
      </w:r>
    </w:p>
    <w:p w14:paraId="2B9677A2" w14:textId="77777777" w:rsidR="005B7866" w:rsidRPr="000F0BA0" w:rsidRDefault="005B7866" w:rsidP="005B7866">
      <w:pPr>
        <w:pStyle w:val="PL"/>
      </w:pPr>
      <w:r w:rsidRPr="000F0BA0">
        <w:t xml:space="preserve">        timezone:</w:t>
      </w:r>
    </w:p>
    <w:p w14:paraId="4678588B" w14:textId="77777777" w:rsidR="005B7866" w:rsidRPr="000F0BA0" w:rsidRDefault="005B7866" w:rsidP="005B7866">
      <w:pPr>
        <w:pStyle w:val="PL"/>
      </w:pPr>
      <w:r w:rsidRPr="000F0BA0">
        <w:t xml:space="preserve">          $ref: 'TS29571_CommonData.yaml#/components/schemas/TimeZone'</w:t>
      </w:r>
    </w:p>
    <w:p w14:paraId="11E9AC68" w14:textId="77777777" w:rsidR="005B7866" w:rsidRPr="000F0BA0" w:rsidRDefault="005B7866" w:rsidP="005B7866">
      <w:pPr>
        <w:pStyle w:val="PL"/>
      </w:pPr>
      <w:r w:rsidRPr="000F0BA0">
        <w:t xml:space="preserve">        supportedFeatures:</w:t>
      </w:r>
    </w:p>
    <w:p w14:paraId="4C87D870" w14:textId="77777777" w:rsidR="005B7866" w:rsidRPr="000F0BA0" w:rsidRDefault="005B7866" w:rsidP="005B7866">
      <w:pPr>
        <w:pStyle w:val="PL"/>
      </w:pPr>
      <w:r w:rsidRPr="000F0BA0">
        <w:t xml:space="preserve">          $ref: 'TS29571_CommonData.yaml#/components/schemas/SupportedFeatures'</w:t>
      </w:r>
    </w:p>
    <w:p w14:paraId="1287258B" w14:textId="77777777" w:rsidR="005B7866" w:rsidRPr="000F0BA0" w:rsidRDefault="005B7866" w:rsidP="005B7866">
      <w:pPr>
        <w:pStyle w:val="PL"/>
        <w:rPr>
          <w:lang w:val="en-US"/>
        </w:rPr>
      </w:pPr>
    </w:p>
    <w:p w14:paraId="65B80BB4" w14:textId="77777777" w:rsidR="005B7866" w:rsidRPr="000F0BA0" w:rsidRDefault="005B7866" w:rsidP="005B7866">
      <w:pPr>
        <w:pStyle w:val="PL"/>
        <w:rPr>
          <w:lang w:val="en-US"/>
        </w:rPr>
      </w:pPr>
      <w:r w:rsidRPr="000F0BA0">
        <w:rPr>
          <w:lang w:val="en-US"/>
        </w:rPr>
        <w:t># SIMPLE TYPES:</w:t>
      </w:r>
    </w:p>
    <w:p w14:paraId="60A5D9CC" w14:textId="77777777" w:rsidR="005B7866" w:rsidRPr="000F0BA0" w:rsidRDefault="005B7866" w:rsidP="005B7866">
      <w:pPr>
        <w:pStyle w:val="PL"/>
        <w:rPr>
          <w:lang w:val="en-US"/>
        </w:rPr>
      </w:pPr>
    </w:p>
    <w:p w14:paraId="55A1460B" w14:textId="77777777" w:rsidR="005B7866" w:rsidRPr="000F0BA0" w:rsidRDefault="005B7866" w:rsidP="005B7866">
      <w:pPr>
        <w:pStyle w:val="PL"/>
        <w:rPr>
          <w:lang w:val="en-US"/>
        </w:rPr>
      </w:pPr>
    </w:p>
    <w:p w14:paraId="2708F328" w14:textId="77777777" w:rsidR="005B7866" w:rsidRPr="000F0BA0" w:rsidRDefault="005B7866" w:rsidP="005B7866">
      <w:pPr>
        <w:pStyle w:val="PL"/>
        <w:rPr>
          <w:lang w:val="en-US"/>
        </w:rPr>
      </w:pPr>
      <w:r w:rsidRPr="000F0BA0">
        <w:rPr>
          <w:lang w:val="en-US"/>
        </w:rPr>
        <w:t># ENUMS:</w:t>
      </w:r>
    </w:p>
    <w:p w14:paraId="1D65133C" w14:textId="77777777" w:rsidR="005B7866" w:rsidRPr="000F0BA0" w:rsidRDefault="005B7866" w:rsidP="005B7866">
      <w:pPr>
        <w:pStyle w:val="PL"/>
        <w:rPr>
          <w:lang w:val="en-US"/>
        </w:rPr>
      </w:pPr>
    </w:p>
    <w:p w14:paraId="3F3AD322" w14:textId="2EE60FC5" w:rsidR="00CE5148" w:rsidRPr="000F0BA0" w:rsidRDefault="00CE5148" w:rsidP="002C737E">
      <w:pPr>
        <w:pStyle w:val="Heading1"/>
      </w:pPr>
      <w:bookmarkStart w:id="5918" w:name="_Toc177477400"/>
      <w:r w:rsidRPr="000F0BA0">
        <w:t>A.9</w:t>
      </w:r>
      <w:r w:rsidRPr="000F0BA0">
        <w:tab/>
        <w:t>Nudm_SSAU API</w:t>
      </w:r>
      <w:bookmarkEnd w:id="5918"/>
    </w:p>
    <w:p w14:paraId="4EC28782" w14:textId="77777777" w:rsidR="00CE5148" w:rsidRPr="000F0BA0" w:rsidRDefault="00CE5148" w:rsidP="00CE5148">
      <w:pPr>
        <w:pStyle w:val="PL"/>
      </w:pPr>
      <w:r w:rsidRPr="000F0BA0">
        <w:t>openapi: 3.0.0</w:t>
      </w:r>
    </w:p>
    <w:p w14:paraId="17D55CFF" w14:textId="77777777" w:rsidR="00CE5148" w:rsidRPr="000F0BA0" w:rsidRDefault="00CE5148" w:rsidP="00CE5148">
      <w:pPr>
        <w:pStyle w:val="PL"/>
      </w:pPr>
    </w:p>
    <w:p w14:paraId="6F5D6326" w14:textId="77777777" w:rsidR="00CE5148" w:rsidRPr="000F0BA0" w:rsidRDefault="00CE5148" w:rsidP="00CE5148">
      <w:pPr>
        <w:pStyle w:val="PL"/>
      </w:pPr>
      <w:r w:rsidRPr="000F0BA0">
        <w:t>info:</w:t>
      </w:r>
    </w:p>
    <w:p w14:paraId="6CB191B4" w14:textId="50594091" w:rsidR="00CE5148" w:rsidRPr="000F0BA0" w:rsidRDefault="00CE5148" w:rsidP="00CE5148">
      <w:pPr>
        <w:pStyle w:val="PL"/>
      </w:pPr>
      <w:r w:rsidRPr="000F0BA0">
        <w:t xml:space="preserve">  version: '1.</w:t>
      </w:r>
      <w:r w:rsidR="005A7E52" w:rsidRPr="000F0BA0">
        <w:t>1</w:t>
      </w:r>
      <w:r w:rsidRPr="000F0BA0">
        <w:t>.</w:t>
      </w:r>
      <w:r w:rsidR="005A7E52" w:rsidRPr="000F0BA0">
        <w:t>0</w:t>
      </w:r>
      <w:r w:rsidRPr="000F0BA0">
        <w:t>'</w:t>
      </w:r>
    </w:p>
    <w:p w14:paraId="732F8B9E" w14:textId="77777777" w:rsidR="00CE5148" w:rsidRPr="000F0BA0" w:rsidRDefault="00CE5148" w:rsidP="00CE5148">
      <w:pPr>
        <w:pStyle w:val="PL"/>
      </w:pPr>
      <w:r w:rsidRPr="000F0BA0">
        <w:t xml:space="preserve">  title: 'Nudm_SSAU'</w:t>
      </w:r>
    </w:p>
    <w:p w14:paraId="020C1587" w14:textId="77777777" w:rsidR="00CE5148" w:rsidRPr="000F0BA0" w:rsidRDefault="00CE5148" w:rsidP="00CE5148">
      <w:pPr>
        <w:pStyle w:val="PL"/>
      </w:pPr>
      <w:r w:rsidRPr="000F0BA0">
        <w:t xml:space="preserve">  description: |</w:t>
      </w:r>
    </w:p>
    <w:p w14:paraId="24A28987" w14:textId="1664130C" w:rsidR="00CE5148" w:rsidRPr="000F0BA0" w:rsidRDefault="00CE5148" w:rsidP="00CE5148">
      <w:pPr>
        <w:pStyle w:val="PL"/>
      </w:pPr>
      <w:r w:rsidRPr="000F0BA0">
        <w:t xml:space="preserve">    Nudm Service Specific Authorization Service.</w:t>
      </w:r>
      <w:r w:rsidR="00380B56" w:rsidRPr="000F0BA0">
        <w:t xml:space="preserve">  </w:t>
      </w:r>
    </w:p>
    <w:p w14:paraId="0A82BD57" w14:textId="0B0EEA66" w:rsidR="00CE5148" w:rsidRPr="000F0BA0" w:rsidRDefault="00CE5148" w:rsidP="00CE5148">
      <w:pPr>
        <w:pStyle w:val="PL"/>
      </w:pPr>
      <w:r w:rsidRPr="000F0BA0">
        <w:t xml:space="preserve">    © 202</w:t>
      </w:r>
      <w:r w:rsidR="00F00BDC">
        <w:t>4</w:t>
      </w:r>
      <w:r w:rsidRPr="000F0BA0">
        <w:t>, 3GPP Organizational Partners (ARIB, ATIS, CCSA, ETSI, TSDSI, TTA, TTC).</w:t>
      </w:r>
      <w:r w:rsidR="00380B56" w:rsidRPr="000F0BA0">
        <w:t xml:space="preserve">  </w:t>
      </w:r>
    </w:p>
    <w:p w14:paraId="54A66D0C" w14:textId="77777777" w:rsidR="00CE5148" w:rsidRPr="000F0BA0" w:rsidRDefault="00CE5148" w:rsidP="00CE5148">
      <w:pPr>
        <w:pStyle w:val="PL"/>
      </w:pPr>
      <w:r w:rsidRPr="000F0BA0">
        <w:t xml:space="preserve">    All rights reserved.</w:t>
      </w:r>
    </w:p>
    <w:p w14:paraId="0FB25947" w14:textId="77777777" w:rsidR="00CE5148" w:rsidRPr="000F0BA0" w:rsidRDefault="00CE5148" w:rsidP="00CE5148">
      <w:pPr>
        <w:pStyle w:val="PL"/>
      </w:pPr>
    </w:p>
    <w:p w14:paraId="4817AC32" w14:textId="77777777" w:rsidR="00CE5148" w:rsidRPr="000F0BA0" w:rsidRDefault="00CE5148" w:rsidP="00CE5148">
      <w:pPr>
        <w:pStyle w:val="PL"/>
      </w:pPr>
      <w:r w:rsidRPr="000F0BA0">
        <w:t>externalDocs:</w:t>
      </w:r>
    </w:p>
    <w:p w14:paraId="4F35C4DE" w14:textId="5642F7DC" w:rsidR="00CE5148" w:rsidRPr="000F0BA0" w:rsidRDefault="00CE5148" w:rsidP="00CE5148">
      <w:pPr>
        <w:pStyle w:val="PL"/>
      </w:pPr>
      <w:r w:rsidRPr="000F0BA0">
        <w:t xml:space="preserve">  description: 3GPP TS 29.503 Unified Data Management Services, version 1</w:t>
      </w:r>
      <w:r w:rsidR="009C04FD" w:rsidRPr="000F0BA0">
        <w:t>8</w:t>
      </w:r>
      <w:r w:rsidRPr="000F0BA0">
        <w:t>.</w:t>
      </w:r>
      <w:r w:rsidR="007C4C20">
        <w:t>6</w:t>
      </w:r>
      <w:r w:rsidRPr="000F0BA0">
        <w:t>.0</w:t>
      </w:r>
    </w:p>
    <w:p w14:paraId="5CCE5628" w14:textId="1756B5B0" w:rsidR="00CE5148" w:rsidRPr="000F0BA0" w:rsidRDefault="00CE5148" w:rsidP="00CE5148">
      <w:pPr>
        <w:pStyle w:val="PL"/>
      </w:pPr>
      <w:r w:rsidRPr="000F0BA0">
        <w:t xml:space="preserve">  url: 'http</w:t>
      </w:r>
      <w:r w:rsidR="00380B56" w:rsidRPr="000F0BA0">
        <w:t>s</w:t>
      </w:r>
      <w:r w:rsidRPr="000F0BA0">
        <w:t>://www.3gpp.org/ftp/Specs/archive/29_series/29.503/'</w:t>
      </w:r>
    </w:p>
    <w:p w14:paraId="72CC30BE" w14:textId="77777777" w:rsidR="00CE5148" w:rsidRPr="000F0BA0" w:rsidRDefault="00CE5148" w:rsidP="00CE5148">
      <w:pPr>
        <w:pStyle w:val="PL"/>
      </w:pPr>
    </w:p>
    <w:p w14:paraId="1E76DEAA" w14:textId="77777777" w:rsidR="00CE5148" w:rsidRPr="000F0BA0" w:rsidRDefault="00CE5148" w:rsidP="00CE5148">
      <w:pPr>
        <w:pStyle w:val="PL"/>
      </w:pPr>
      <w:r w:rsidRPr="000F0BA0">
        <w:t>servers:</w:t>
      </w:r>
    </w:p>
    <w:p w14:paraId="5148DA20" w14:textId="77777777" w:rsidR="00CE5148" w:rsidRPr="000F0BA0" w:rsidRDefault="00CE5148" w:rsidP="00CE5148">
      <w:pPr>
        <w:pStyle w:val="PL"/>
      </w:pPr>
      <w:r w:rsidRPr="000F0BA0">
        <w:t xml:space="preserve">  - url: '{apiRoot}/nudm-ssau/v1'</w:t>
      </w:r>
    </w:p>
    <w:p w14:paraId="72E4EA91" w14:textId="77777777" w:rsidR="00CE5148" w:rsidRPr="000F0BA0" w:rsidRDefault="00CE5148" w:rsidP="00CE5148">
      <w:pPr>
        <w:pStyle w:val="PL"/>
      </w:pPr>
      <w:r w:rsidRPr="000F0BA0">
        <w:t xml:space="preserve">    variables:</w:t>
      </w:r>
    </w:p>
    <w:p w14:paraId="5307C0EC" w14:textId="77777777" w:rsidR="00CE5148" w:rsidRPr="000F0BA0" w:rsidRDefault="00CE5148" w:rsidP="00CE5148">
      <w:pPr>
        <w:pStyle w:val="PL"/>
      </w:pPr>
      <w:r w:rsidRPr="000F0BA0">
        <w:t xml:space="preserve">      apiRoot:</w:t>
      </w:r>
    </w:p>
    <w:p w14:paraId="6B810E80" w14:textId="77777777" w:rsidR="00CE5148" w:rsidRPr="000F0BA0" w:rsidRDefault="00CE5148" w:rsidP="00CE5148">
      <w:pPr>
        <w:pStyle w:val="PL"/>
      </w:pPr>
      <w:r w:rsidRPr="000F0BA0">
        <w:t xml:space="preserve">        default: https://example.com</w:t>
      </w:r>
    </w:p>
    <w:p w14:paraId="51162C80" w14:textId="735FB326" w:rsidR="00CE5148" w:rsidRPr="000F0BA0" w:rsidRDefault="00CE5148" w:rsidP="00CE5148">
      <w:pPr>
        <w:pStyle w:val="PL"/>
      </w:pPr>
      <w:r w:rsidRPr="000F0BA0">
        <w:t xml:space="preserve">        description: apiRoot as defined in clause 4.4 of 3GPP TS 29.501.</w:t>
      </w:r>
    </w:p>
    <w:p w14:paraId="5AB608D5" w14:textId="77777777" w:rsidR="00CE5148" w:rsidRPr="000F0BA0" w:rsidRDefault="00CE5148" w:rsidP="00CE5148">
      <w:pPr>
        <w:pStyle w:val="PL"/>
      </w:pPr>
    </w:p>
    <w:p w14:paraId="147DC785" w14:textId="77777777" w:rsidR="00CE5148" w:rsidRPr="000F0BA0" w:rsidRDefault="00CE5148" w:rsidP="00CE5148">
      <w:pPr>
        <w:pStyle w:val="PL"/>
      </w:pPr>
      <w:r w:rsidRPr="000F0BA0">
        <w:t>security:</w:t>
      </w:r>
    </w:p>
    <w:p w14:paraId="385C019F" w14:textId="77777777" w:rsidR="00CE5148" w:rsidRPr="000F0BA0" w:rsidRDefault="00CE5148" w:rsidP="00CE5148">
      <w:pPr>
        <w:pStyle w:val="PL"/>
      </w:pPr>
      <w:r w:rsidRPr="000F0BA0">
        <w:t xml:space="preserve">  - oAuth2ClientCredentials:</w:t>
      </w:r>
    </w:p>
    <w:p w14:paraId="3CB71577" w14:textId="77777777" w:rsidR="00CE5148" w:rsidRPr="000F0BA0" w:rsidRDefault="00CE5148" w:rsidP="00CE5148">
      <w:pPr>
        <w:pStyle w:val="PL"/>
      </w:pPr>
      <w:r w:rsidRPr="000F0BA0">
        <w:t xml:space="preserve">    - nudm-ssau</w:t>
      </w:r>
    </w:p>
    <w:p w14:paraId="56BF54DD" w14:textId="77777777" w:rsidR="00CE5148" w:rsidRPr="000F0BA0" w:rsidRDefault="00CE5148" w:rsidP="00CE5148">
      <w:pPr>
        <w:pStyle w:val="PL"/>
      </w:pPr>
      <w:r w:rsidRPr="000F0BA0">
        <w:t xml:space="preserve">  - {}</w:t>
      </w:r>
    </w:p>
    <w:p w14:paraId="05278BF0" w14:textId="77777777" w:rsidR="00CE5148" w:rsidRPr="000F0BA0" w:rsidRDefault="00CE5148" w:rsidP="00CE5148">
      <w:pPr>
        <w:pStyle w:val="PL"/>
      </w:pPr>
    </w:p>
    <w:p w14:paraId="59302E02" w14:textId="77777777" w:rsidR="00CE5148" w:rsidRPr="000F0BA0" w:rsidRDefault="00CE5148" w:rsidP="00CE5148">
      <w:pPr>
        <w:pStyle w:val="PL"/>
      </w:pPr>
      <w:r w:rsidRPr="000F0BA0">
        <w:t>paths:</w:t>
      </w:r>
    </w:p>
    <w:p w14:paraId="2861E8EE" w14:textId="77777777" w:rsidR="00CE5148" w:rsidRPr="000F0BA0" w:rsidRDefault="00CE5148" w:rsidP="00CE5148">
      <w:pPr>
        <w:pStyle w:val="PL"/>
      </w:pPr>
      <w:r w:rsidRPr="000F0BA0">
        <w:t xml:space="preserve">  /{ueIdentity}/{serviceType}/authorize:</w:t>
      </w:r>
    </w:p>
    <w:p w14:paraId="4F31C302" w14:textId="77777777" w:rsidR="00CE5148" w:rsidRPr="000F0BA0" w:rsidRDefault="00CE5148" w:rsidP="00CE5148">
      <w:pPr>
        <w:pStyle w:val="PL"/>
      </w:pPr>
      <w:r w:rsidRPr="000F0BA0">
        <w:t xml:space="preserve">    post:</w:t>
      </w:r>
    </w:p>
    <w:p w14:paraId="431307AE" w14:textId="77777777" w:rsidR="00CE5148" w:rsidRPr="000F0BA0" w:rsidRDefault="00CE5148" w:rsidP="00CE5148">
      <w:pPr>
        <w:pStyle w:val="PL"/>
      </w:pPr>
      <w:r w:rsidRPr="000F0BA0">
        <w:t xml:space="preserve">      summary: Authorization for the Service specific parameters in the request.</w:t>
      </w:r>
    </w:p>
    <w:p w14:paraId="4C1A83E3" w14:textId="77777777" w:rsidR="00CE5148" w:rsidRPr="000F0BA0" w:rsidRDefault="00CE5148" w:rsidP="00CE5148">
      <w:pPr>
        <w:pStyle w:val="PL"/>
      </w:pPr>
      <w:r w:rsidRPr="000F0BA0">
        <w:t xml:space="preserve">      operationId: ServiceSpecificAuthorization</w:t>
      </w:r>
    </w:p>
    <w:p w14:paraId="304287F6" w14:textId="77777777" w:rsidR="00CE5148" w:rsidRPr="000F0BA0" w:rsidRDefault="00CE5148" w:rsidP="00CE5148">
      <w:pPr>
        <w:pStyle w:val="PL"/>
      </w:pPr>
      <w:r w:rsidRPr="000F0BA0">
        <w:t xml:space="preserve">      tags:</w:t>
      </w:r>
    </w:p>
    <w:p w14:paraId="0366C2CF" w14:textId="77777777" w:rsidR="00CE5148" w:rsidRPr="000F0BA0" w:rsidRDefault="00CE5148" w:rsidP="00CE5148">
      <w:pPr>
        <w:pStyle w:val="PL"/>
      </w:pPr>
      <w:r w:rsidRPr="000F0BA0">
        <w:t xml:space="preserve">        - Service specific authorization request</w:t>
      </w:r>
    </w:p>
    <w:p w14:paraId="184C3BE5" w14:textId="77777777" w:rsidR="00CE5148" w:rsidRPr="000F0BA0" w:rsidRDefault="00CE5148" w:rsidP="00CE5148">
      <w:pPr>
        <w:pStyle w:val="PL"/>
      </w:pPr>
      <w:r w:rsidRPr="000F0BA0">
        <w:t xml:space="preserve">      parameters:</w:t>
      </w:r>
    </w:p>
    <w:p w14:paraId="3FA2789D" w14:textId="77777777" w:rsidR="00CE5148" w:rsidRPr="000F0BA0" w:rsidRDefault="00CE5148" w:rsidP="00CE5148">
      <w:pPr>
        <w:pStyle w:val="PL"/>
      </w:pPr>
      <w:r w:rsidRPr="000F0BA0">
        <w:t xml:space="preserve">        - name: ueIdentity</w:t>
      </w:r>
    </w:p>
    <w:p w14:paraId="56F9F042" w14:textId="77777777" w:rsidR="00CE5148" w:rsidRPr="000F0BA0" w:rsidRDefault="00CE5148" w:rsidP="00CE5148">
      <w:pPr>
        <w:pStyle w:val="PL"/>
      </w:pPr>
      <w:r w:rsidRPr="000F0BA0">
        <w:t xml:space="preserve">          in: path</w:t>
      </w:r>
    </w:p>
    <w:p w14:paraId="4D82E9EB" w14:textId="77777777" w:rsidR="00CE5148" w:rsidRPr="000F0BA0" w:rsidRDefault="00CE5148" w:rsidP="00CE5148">
      <w:pPr>
        <w:pStyle w:val="PL"/>
      </w:pPr>
      <w:r w:rsidRPr="000F0BA0">
        <w:t xml:space="preserve">          description: Represents the scope of the UE for which the Service Specific Parameters are authorized. Contains the GPSI of the user or the external group ID.</w:t>
      </w:r>
    </w:p>
    <w:p w14:paraId="3254C353" w14:textId="77777777" w:rsidR="00CE5148" w:rsidRPr="000F0BA0" w:rsidRDefault="00CE5148" w:rsidP="00CE5148">
      <w:pPr>
        <w:pStyle w:val="PL"/>
      </w:pPr>
      <w:r w:rsidRPr="000F0BA0">
        <w:t xml:space="preserve">          required: true</w:t>
      </w:r>
    </w:p>
    <w:p w14:paraId="78D610A7" w14:textId="77777777" w:rsidR="00CE5148" w:rsidRPr="000F0BA0" w:rsidRDefault="00CE5148" w:rsidP="00CE5148">
      <w:pPr>
        <w:pStyle w:val="PL"/>
      </w:pPr>
      <w:r w:rsidRPr="000F0BA0">
        <w:t xml:space="preserve">          schema:</w:t>
      </w:r>
    </w:p>
    <w:p w14:paraId="4749DE23" w14:textId="77777777" w:rsidR="00CE5148" w:rsidRPr="000F0BA0" w:rsidRDefault="00CE5148" w:rsidP="00CE5148">
      <w:pPr>
        <w:pStyle w:val="PL"/>
      </w:pPr>
      <w:r w:rsidRPr="000F0BA0">
        <w:t xml:space="preserve">            type: string</w:t>
      </w:r>
    </w:p>
    <w:p w14:paraId="77DBCE23" w14:textId="77777777" w:rsidR="00CE5148" w:rsidRPr="000F0BA0" w:rsidRDefault="00CE5148" w:rsidP="00CE5148">
      <w:pPr>
        <w:pStyle w:val="PL"/>
      </w:pPr>
      <w:r w:rsidRPr="000F0BA0">
        <w:t xml:space="preserve">            pattern: '^(msisdn-[0-9]{5,15}|.+|extid-[^@]+@[^@]+|extgroupid-[^@]+@[^@]+)$'</w:t>
      </w:r>
    </w:p>
    <w:p w14:paraId="4680045C" w14:textId="77777777" w:rsidR="00CE5148" w:rsidRPr="000F0BA0" w:rsidRDefault="00CE5148" w:rsidP="00CE5148">
      <w:pPr>
        <w:pStyle w:val="PL"/>
      </w:pPr>
      <w:r w:rsidRPr="000F0BA0">
        <w:t xml:space="preserve">        - name: serviceType</w:t>
      </w:r>
    </w:p>
    <w:p w14:paraId="383409C6" w14:textId="77777777" w:rsidR="00CE5148" w:rsidRPr="000F0BA0" w:rsidRDefault="00CE5148" w:rsidP="00CE5148">
      <w:pPr>
        <w:pStyle w:val="PL"/>
      </w:pPr>
      <w:r w:rsidRPr="000F0BA0">
        <w:t xml:space="preserve">          in: path</w:t>
      </w:r>
    </w:p>
    <w:p w14:paraId="1503924B" w14:textId="77777777" w:rsidR="004968D7" w:rsidRPr="000F0BA0" w:rsidRDefault="00CE5148" w:rsidP="00CE5148">
      <w:pPr>
        <w:pStyle w:val="PL"/>
      </w:pPr>
      <w:r w:rsidRPr="000F0BA0">
        <w:t xml:space="preserve">          description: Represents the specific service for which the Service Specific Parameters are authorized.</w:t>
      </w:r>
    </w:p>
    <w:p w14:paraId="0C61D32A" w14:textId="45101206" w:rsidR="00CE5148" w:rsidRPr="000F0BA0" w:rsidRDefault="00CE5148" w:rsidP="00CE5148">
      <w:pPr>
        <w:pStyle w:val="PL"/>
      </w:pPr>
      <w:r w:rsidRPr="000F0BA0">
        <w:t xml:space="preserve">          required: true</w:t>
      </w:r>
    </w:p>
    <w:p w14:paraId="1FEEA36A" w14:textId="77777777" w:rsidR="00CE5148" w:rsidRPr="000F0BA0" w:rsidRDefault="00CE5148" w:rsidP="00CE5148">
      <w:pPr>
        <w:pStyle w:val="PL"/>
      </w:pPr>
      <w:r w:rsidRPr="000F0BA0">
        <w:t xml:space="preserve">          schema:</w:t>
      </w:r>
    </w:p>
    <w:p w14:paraId="20FFD2FB" w14:textId="77777777" w:rsidR="00CE5148" w:rsidRPr="000F0BA0" w:rsidRDefault="00CE5148" w:rsidP="00CE5148">
      <w:pPr>
        <w:pStyle w:val="PL"/>
      </w:pPr>
      <w:r w:rsidRPr="000F0BA0">
        <w:t xml:space="preserve">            $ref: '#/components/schemas/ServiceType'</w:t>
      </w:r>
    </w:p>
    <w:p w14:paraId="114DA6E0" w14:textId="77777777" w:rsidR="00CE5148" w:rsidRPr="000F0BA0" w:rsidRDefault="00CE5148" w:rsidP="00CE5148">
      <w:pPr>
        <w:pStyle w:val="PL"/>
      </w:pPr>
      <w:r w:rsidRPr="000F0BA0">
        <w:t xml:space="preserve">      requestBody:</w:t>
      </w:r>
    </w:p>
    <w:p w14:paraId="6B07A1FC" w14:textId="77777777" w:rsidR="00CE5148" w:rsidRPr="000F0BA0" w:rsidRDefault="00CE5148" w:rsidP="00CE5148">
      <w:pPr>
        <w:pStyle w:val="PL"/>
      </w:pPr>
      <w:r w:rsidRPr="000F0BA0">
        <w:t xml:space="preserve">        content:</w:t>
      </w:r>
    </w:p>
    <w:p w14:paraId="1EDE2CBF" w14:textId="77777777" w:rsidR="00CE5148" w:rsidRPr="000F0BA0" w:rsidRDefault="00CE5148" w:rsidP="00CE5148">
      <w:pPr>
        <w:pStyle w:val="PL"/>
      </w:pPr>
      <w:r w:rsidRPr="000F0BA0">
        <w:t xml:space="preserve">          application/json:</w:t>
      </w:r>
    </w:p>
    <w:p w14:paraId="4C6759F4" w14:textId="77777777" w:rsidR="00CE5148" w:rsidRPr="000F0BA0" w:rsidRDefault="00CE5148" w:rsidP="00CE5148">
      <w:pPr>
        <w:pStyle w:val="PL"/>
      </w:pPr>
      <w:r w:rsidRPr="000F0BA0">
        <w:t xml:space="preserve">            schema:</w:t>
      </w:r>
    </w:p>
    <w:p w14:paraId="33F2B2D1" w14:textId="57837A69" w:rsidR="00CE5148" w:rsidRPr="000F0BA0" w:rsidRDefault="00CE5148" w:rsidP="00CE5148">
      <w:pPr>
        <w:pStyle w:val="PL"/>
      </w:pPr>
      <w:r w:rsidRPr="000F0BA0">
        <w:t xml:space="preserve">              $ref: '#/components/schemas/</w:t>
      </w:r>
      <w:r w:rsidR="00B57817" w:rsidRPr="000F0BA0">
        <w:t>ServiceSpecific</w:t>
      </w:r>
      <w:r w:rsidRPr="000F0BA0">
        <w:t>AuthorizationInfo'</w:t>
      </w:r>
    </w:p>
    <w:p w14:paraId="00C2D937" w14:textId="77777777" w:rsidR="00CE5148" w:rsidRPr="000F0BA0" w:rsidRDefault="00CE5148" w:rsidP="00CE5148">
      <w:pPr>
        <w:pStyle w:val="PL"/>
      </w:pPr>
      <w:r w:rsidRPr="000F0BA0">
        <w:t xml:space="preserve">        required: true</w:t>
      </w:r>
    </w:p>
    <w:p w14:paraId="4E13CBED" w14:textId="77777777" w:rsidR="00CE5148" w:rsidRPr="000F0BA0" w:rsidRDefault="00CE5148" w:rsidP="00CE5148">
      <w:pPr>
        <w:pStyle w:val="PL"/>
      </w:pPr>
      <w:r w:rsidRPr="000F0BA0">
        <w:t xml:space="preserve">      responses:</w:t>
      </w:r>
    </w:p>
    <w:p w14:paraId="68831EBC" w14:textId="77777777" w:rsidR="00CE5148" w:rsidRPr="000F0BA0" w:rsidRDefault="00CE5148" w:rsidP="00CE5148">
      <w:pPr>
        <w:pStyle w:val="PL"/>
      </w:pPr>
      <w:r w:rsidRPr="000F0BA0">
        <w:t xml:space="preserve">        '200':</w:t>
      </w:r>
    </w:p>
    <w:p w14:paraId="093EFD39" w14:textId="77777777" w:rsidR="00CE5148" w:rsidRPr="000F0BA0" w:rsidRDefault="00CE5148" w:rsidP="00CE5148">
      <w:pPr>
        <w:pStyle w:val="PL"/>
      </w:pPr>
      <w:r w:rsidRPr="000F0BA0">
        <w:t xml:space="preserve">          description: Expected response to a valid request</w:t>
      </w:r>
    </w:p>
    <w:p w14:paraId="50852EE6" w14:textId="77777777" w:rsidR="00CE5148" w:rsidRPr="000F0BA0" w:rsidRDefault="00CE5148" w:rsidP="00CE5148">
      <w:pPr>
        <w:pStyle w:val="PL"/>
      </w:pPr>
      <w:r w:rsidRPr="000F0BA0">
        <w:t xml:space="preserve">          content:</w:t>
      </w:r>
    </w:p>
    <w:p w14:paraId="20651A6E" w14:textId="77777777" w:rsidR="00CE5148" w:rsidRPr="000F0BA0" w:rsidRDefault="00CE5148" w:rsidP="00CE5148">
      <w:pPr>
        <w:pStyle w:val="PL"/>
      </w:pPr>
      <w:r w:rsidRPr="000F0BA0">
        <w:t xml:space="preserve">            application/json:</w:t>
      </w:r>
    </w:p>
    <w:p w14:paraId="61B39E83" w14:textId="77777777" w:rsidR="00CE5148" w:rsidRPr="000F0BA0" w:rsidRDefault="00CE5148" w:rsidP="00CE5148">
      <w:pPr>
        <w:pStyle w:val="PL"/>
      </w:pPr>
      <w:r w:rsidRPr="000F0BA0">
        <w:t xml:space="preserve">              schema:</w:t>
      </w:r>
    </w:p>
    <w:p w14:paraId="379F1AE3" w14:textId="3968B842" w:rsidR="00806FB6" w:rsidRPr="000F0BA0" w:rsidRDefault="00CE5148" w:rsidP="00806FB6">
      <w:pPr>
        <w:pStyle w:val="PL"/>
      </w:pPr>
      <w:r w:rsidRPr="000F0BA0">
        <w:t xml:space="preserve">                $ref: '#/components/schemas/</w:t>
      </w:r>
      <w:r w:rsidR="00806FB6" w:rsidRPr="000F0BA0">
        <w:t>ServiceSpecific</w:t>
      </w:r>
      <w:r w:rsidRPr="000F0BA0">
        <w:t>AuthorizationData'</w:t>
      </w:r>
    </w:p>
    <w:p w14:paraId="7FE3DC12" w14:textId="77777777" w:rsidR="00CE5148" w:rsidRPr="000F0BA0" w:rsidRDefault="00CE5148" w:rsidP="00CE5148">
      <w:pPr>
        <w:pStyle w:val="PL"/>
      </w:pPr>
      <w:r w:rsidRPr="000F0BA0">
        <w:t xml:space="preserve">        '400':</w:t>
      </w:r>
    </w:p>
    <w:p w14:paraId="637EAAE1" w14:textId="77777777" w:rsidR="00CE5148" w:rsidRPr="000F0BA0" w:rsidRDefault="00CE5148" w:rsidP="00CE5148">
      <w:pPr>
        <w:pStyle w:val="PL"/>
      </w:pPr>
      <w:r w:rsidRPr="000F0BA0">
        <w:t xml:space="preserve">          $ref: 'TS29571_CommonData.yaml#/components/responses/400'</w:t>
      </w:r>
    </w:p>
    <w:p w14:paraId="6ACE5D4B" w14:textId="77777777" w:rsidR="00317D56" w:rsidRPr="000F0BA0" w:rsidRDefault="00317D56" w:rsidP="00317D56">
      <w:pPr>
        <w:pStyle w:val="PL"/>
      </w:pPr>
      <w:r w:rsidRPr="000F0BA0">
        <w:t xml:space="preserve">        '401':</w:t>
      </w:r>
    </w:p>
    <w:p w14:paraId="09DE064D" w14:textId="77777777" w:rsidR="00317D56" w:rsidRPr="000F0BA0" w:rsidRDefault="00317D56" w:rsidP="00317D56">
      <w:pPr>
        <w:pStyle w:val="PL"/>
      </w:pPr>
      <w:r w:rsidRPr="000F0BA0">
        <w:t xml:space="preserve">          $ref: 'TS29571_CommonData.yaml#/components/responses/401'</w:t>
      </w:r>
    </w:p>
    <w:p w14:paraId="0D6E5BD3" w14:textId="77777777" w:rsidR="00CE5148" w:rsidRPr="000F0BA0" w:rsidRDefault="00CE5148" w:rsidP="00CE5148">
      <w:pPr>
        <w:pStyle w:val="PL"/>
      </w:pPr>
      <w:r w:rsidRPr="000F0BA0">
        <w:t xml:space="preserve">        '403':</w:t>
      </w:r>
    </w:p>
    <w:p w14:paraId="5DC55836" w14:textId="77777777" w:rsidR="00CE5148" w:rsidRPr="000F0BA0" w:rsidRDefault="00CE5148" w:rsidP="00CE5148">
      <w:pPr>
        <w:pStyle w:val="PL"/>
      </w:pPr>
      <w:r w:rsidRPr="000F0BA0">
        <w:t xml:space="preserve">          $ref: 'TS29571_CommonData.yaml#/components/responses/403'</w:t>
      </w:r>
    </w:p>
    <w:p w14:paraId="76D5F00C" w14:textId="77777777" w:rsidR="00CE5148" w:rsidRPr="000F0BA0" w:rsidRDefault="00CE5148" w:rsidP="00CE5148">
      <w:pPr>
        <w:pStyle w:val="PL"/>
      </w:pPr>
      <w:r w:rsidRPr="000F0BA0">
        <w:t xml:space="preserve">        '404':</w:t>
      </w:r>
    </w:p>
    <w:p w14:paraId="0866F3CC" w14:textId="77777777" w:rsidR="00CE5148" w:rsidRPr="000F0BA0" w:rsidRDefault="00CE5148" w:rsidP="00CE5148">
      <w:pPr>
        <w:pStyle w:val="PL"/>
      </w:pPr>
      <w:r w:rsidRPr="000F0BA0">
        <w:t xml:space="preserve">          $ref: 'TS29571_CommonData.yaml#/components/responses/404'</w:t>
      </w:r>
    </w:p>
    <w:p w14:paraId="1147E440" w14:textId="77777777" w:rsidR="00317D56" w:rsidRPr="000F0BA0" w:rsidRDefault="00317D56" w:rsidP="00317D56">
      <w:pPr>
        <w:pStyle w:val="PL"/>
        <w:rPr>
          <w:lang w:val="en-US"/>
        </w:rPr>
      </w:pPr>
      <w:r w:rsidRPr="000F0BA0">
        <w:rPr>
          <w:lang w:val="en-US"/>
        </w:rPr>
        <w:t xml:space="preserve">        '411':</w:t>
      </w:r>
    </w:p>
    <w:p w14:paraId="0E0C1CA2" w14:textId="77777777" w:rsidR="00317D56" w:rsidRPr="000F0BA0" w:rsidRDefault="00317D56" w:rsidP="00317D56">
      <w:pPr>
        <w:pStyle w:val="PL"/>
      </w:pPr>
      <w:r w:rsidRPr="000F0BA0">
        <w:rPr>
          <w:lang w:val="en-US"/>
        </w:rPr>
        <w:t xml:space="preserve">          $ref: 'TS29571_CommonData.yaml#/components/responses/411'</w:t>
      </w:r>
    </w:p>
    <w:p w14:paraId="01B31ADE" w14:textId="77777777" w:rsidR="00317D56" w:rsidRPr="000F0BA0" w:rsidRDefault="00317D56" w:rsidP="00317D56">
      <w:pPr>
        <w:pStyle w:val="PL"/>
        <w:rPr>
          <w:lang w:val="en-US"/>
        </w:rPr>
      </w:pPr>
      <w:r w:rsidRPr="000F0BA0">
        <w:rPr>
          <w:lang w:val="en-US"/>
        </w:rPr>
        <w:t xml:space="preserve">        '413':</w:t>
      </w:r>
    </w:p>
    <w:p w14:paraId="4F1A69F9" w14:textId="77777777" w:rsidR="00317D56" w:rsidRPr="000F0BA0" w:rsidRDefault="00317D56" w:rsidP="00317D56">
      <w:pPr>
        <w:pStyle w:val="PL"/>
      </w:pPr>
      <w:r w:rsidRPr="000F0BA0">
        <w:rPr>
          <w:lang w:val="en-US"/>
        </w:rPr>
        <w:t xml:space="preserve">          $ref: 'TS29571_CommonData.yaml#/components/responses/413'</w:t>
      </w:r>
    </w:p>
    <w:p w14:paraId="43605F8F" w14:textId="77777777" w:rsidR="00317D56" w:rsidRPr="000F0BA0" w:rsidRDefault="00317D56" w:rsidP="00317D56">
      <w:pPr>
        <w:pStyle w:val="PL"/>
        <w:rPr>
          <w:lang w:val="en-US"/>
        </w:rPr>
      </w:pPr>
      <w:r w:rsidRPr="000F0BA0">
        <w:rPr>
          <w:lang w:val="en-US"/>
        </w:rPr>
        <w:t xml:space="preserve">        '415':</w:t>
      </w:r>
    </w:p>
    <w:p w14:paraId="633EC338" w14:textId="77777777" w:rsidR="00317D56" w:rsidRPr="000F0BA0" w:rsidRDefault="00317D56" w:rsidP="00317D56">
      <w:pPr>
        <w:pStyle w:val="PL"/>
      </w:pPr>
      <w:r w:rsidRPr="000F0BA0">
        <w:rPr>
          <w:lang w:val="en-US"/>
        </w:rPr>
        <w:t xml:space="preserve">          $ref: 'TS29571_CommonData.yaml#/components/responses/415'</w:t>
      </w:r>
    </w:p>
    <w:p w14:paraId="79D4261D" w14:textId="77777777" w:rsidR="00317D56" w:rsidRPr="000F0BA0" w:rsidRDefault="00317D56" w:rsidP="00317D56">
      <w:pPr>
        <w:pStyle w:val="PL"/>
        <w:rPr>
          <w:lang w:val="en-US"/>
        </w:rPr>
      </w:pPr>
      <w:r w:rsidRPr="000F0BA0">
        <w:rPr>
          <w:lang w:val="en-US"/>
        </w:rPr>
        <w:t xml:space="preserve">        '429':</w:t>
      </w:r>
    </w:p>
    <w:p w14:paraId="5AC72084" w14:textId="77777777" w:rsidR="00317D56" w:rsidRPr="000F0BA0" w:rsidRDefault="00317D56" w:rsidP="00317D56">
      <w:pPr>
        <w:pStyle w:val="PL"/>
      </w:pPr>
      <w:r w:rsidRPr="000F0BA0">
        <w:rPr>
          <w:lang w:val="en-US"/>
        </w:rPr>
        <w:t xml:space="preserve">          $ref: 'TS29571_CommonData.yaml#/components/responses/429'</w:t>
      </w:r>
    </w:p>
    <w:p w14:paraId="70A3A143" w14:textId="77777777" w:rsidR="00CE5148" w:rsidRPr="000F0BA0" w:rsidRDefault="00CE5148" w:rsidP="00CE5148">
      <w:pPr>
        <w:pStyle w:val="PL"/>
      </w:pPr>
      <w:r w:rsidRPr="000F0BA0">
        <w:t xml:space="preserve">        '500':</w:t>
      </w:r>
    </w:p>
    <w:p w14:paraId="506E8478" w14:textId="77777777" w:rsidR="00CE5148" w:rsidRPr="000F0BA0" w:rsidRDefault="00CE5148" w:rsidP="00CE5148">
      <w:pPr>
        <w:pStyle w:val="PL"/>
      </w:pPr>
      <w:r w:rsidRPr="000F0BA0">
        <w:t xml:space="preserve">          $ref: 'TS29571_CommonData.yaml#/components/responses/500'</w:t>
      </w:r>
    </w:p>
    <w:p w14:paraId="3ADCD69F" w14:textId="77777777" w:rsidR="00CE5148" w:rsidRPr="000F0BA0" w:rsidRDefault="00CE5148" w:rsidP="00CE5148">
      <w:pPr>
        <w:pStyle w:val="PL"/>
      </w:pPr>
      <w:r w:rsidRPr="000F0BA0">
        <w:t xml:space="preserve">        '501':</w:t>
      </w:r>
    </w:p>
    <w:p w14:paraId="4522623C" w14:textId="77777777" w:rsidR="00CE5148" w:rsidRPr="000F0BA0" w:rsidRDefault="00CE5148" w:rsidP="00CE5148">
      <w:pPr>
        <w:pStyle w:val="PL"/>
      </w:pPr>
      <w:r w:rsidRPr="000F0BA0">
        <w:t xml:space="preserve">          $ref: 'TS29571_CommonData.yaml#/components/responses/501'</w:t>
      </w:r>
    </w:p>
    <w:p w14:paraId="19F7A8A3" w14:textId="77777777" w:rsidR="00317D56" w:rsidRPr="000F0BA0" w:rsidRDefault="00317D56" w:rsidP="00317D56">
      <w:pPr>
        <w:pStyle w:val="PL"/>
      </w:pPr>
      <w:r w:rsidRPr="000F0BA0">
        <w:t xml:space="preserve">        '502':</w:t>
      </w:r>
    </w:p>
    <w:p w14:paraId="4D0D229F" w14:textId="77777777" w:rsidR="00317D56" w:rsidRPr="000F0BA0" w:rsidRDefault="00317D56" w:rsidP="00317D56">
      <w:pPr>
        <w:pStyle w:val="PL"/>
      </w:pPr>
      <w:r w:rsidRPr="000F0BA0">
        <w:t xml:space="preserve">          $ref: 'TS29571_CommonData.yaml#/components/responses/502'</w:t>
      </w:r>
    </w:p>
    <w:p w14:paraId="531F74C8" w14:textId="77777777" w:rsidR="00CE5148" w:rsidRPr="000F0BA0" w:rsidRDefault="00CE5148" w:rsidP="00CE5148">
      <w:pPr>
        <w:pStyle w:val="PL"/>
      </w:pPr>
      <w:r w:rsidRPr="000F0BA0">
        <w:t xml:space="preserve">        '503':</w:t>
      </w:r>
    </w:p>
    <w:p w14:paraId="78D00674" w14:textId="77777777" w:rsidR="00CE5148" w:rsidRPr="000F0BA0" w:rsidRDefault="00CE5148" w:rsidP="00CE5148">
      <w:pPr>
        <w:pStyle w:val="PL"/>
      </w:pPr>
      <w:r w:rsidRPr="000F0BA0">
        <w:t xml:space="preserve">          $ref: 'TS29571_CommonData.yaml#/components/responses/503'</w:t>
      </w:r>
    </w:p>
    <w:p w14:paraId="5F947C43" w14:textId="77777777" w:rsidR="00CE5148" w:rsidRPr="000F0BA0" w:rsidRDefault="00CE5148" w:rsidP="00CE5148">
      <w:pPr>
        <w:pStyle w:val="PL"/>
      </w:pPr>
      <w:r w:rsidRPr="000F0BA0">
        <w:t xml:space="preserve">        default:</w:t>
      </w:r>
    </w:p>
    <w:p w14:paraId="5E6FF460" w14:textId="77777777" w:rsidR="00CE5148" w:rsidRPr="000F0BA0" w:rsidRDefault="00CE5148" w:rsidP="00CE5148">
      <w:pPr>
        <w:pStyle w:val="PL"/>
      </w:pPr>
      <w:r w:rsidRPr="000F0BA0">
        <w:t xml:space="preserve">          description: Unexpected error</w:t>
      </w:r>
    </w:p>
    <w:p w14:paraId="07FEDF25" w14:textId="77777777" w:rsidR="00CE5148" w:rsidRPr="000F0BA0" w:rsidRDefault="00CE5148" w:rsidP="00CE5148">
      <w:pPr>
        <w:pStyle w:val="PL"/>
      </w:pPr>
      <w:r w:rsidRPr="000F0BA0">
        <w:t xml:space="preserve">      callbacks:</w:t>
      </w:r>
    </w:p>
    <w:p w14:paraId="57C340DE" w14:textId="77777777" w:rsidR="00CE5148" w:rsidRPr="000F0BA0" w:rsidRDefault="00CE5148" w:rsidP="00CE5148">
      <w:pPr>
        <w:pStyle w:val="PL"/>
      </w:pPr>
      <w:r w:rsidRPr="000F0BA0">
        <w:t xml:space="preserve">        authUpdateNotification:</w:t>
      </w:r>
    </w:p>
    <w:p w14:paraId="789C67DA" w14:textId="37EEFEF5" w:rsidR="00CE5148" w:rsidRPr="000F0BA0" w:rsidRDefault="00CE5148" w:rsidP="00CE5148">
      <w:pPr>
        <w:pStyle w:val="PL"/>
      </w:pPr>
      <w:r w:rsidRPr="000F0BA0">
        <w:t xml:space="preserve">          '{</w:t>
      </w:r>
      <w:r w:rsidR="00A74B35">
        <w:t>$</w:t>
      </w:r>
      <w:r w:rsidRPr="000F0BA0">
        <w:t>request.body#/authUpdateCallbackUri}':</w:t>
      </w:r>
    </w:p>
    <w:p w14:paraId="234902EB" w14:textId="77777777" w:rsidR="00CE5148" w:rsidRPr="000F0BA0" w:rsidRDefault="00CE5148" w:rsidP="00CE5148">
      <w:pPr>
        <w:pStyle w:val="PL"/>
      </w:pPr>
      <w:r w:rsidRPr="000F0BA0">
        <w:t xml:space="preserve">            post:</w:t>
      </w:r>
    </w:p>
    <w:p w14:paraId="4301BA6D" w14:textId="77777777" w:rsidR="00CE5148" w:rsidRPr="000F0BA0" w:rsidRDefault="00CE5148" w:rsidP="00CE5148">
      <w:pPr>
        <w:pStyle w:val="PL"/>
      </w:pPr>
      <w:r w:rsidRPr="000F0BA0">
        <w:t xml:space="preserve">              requestBody:</w:t>
      </w:r>
    </w:p>
    <w:p w14:paraId="3459C542" w14:textId="77777777" w:rsidR="00CE5148" w:rsidRPr="000F0BA0" w:rsidRDefault="00CE5148" w:rsidP="00CE5148">
      <w:pPr>
        <w:pStyle w:val="PL"/>
      </w:pPr>
      <w:r w:rsidRPr="000F0BA0">
        <w:t xml:space="preserve">                required: true</w:t>
      </w:r>
    </w:p>
    <w:p w14:paraId="72F150C3" w14:textId="77777777" w:rsidR="00CE5148" w:rsidRPr="000F0BA0" w:rsidRDefault="00CE5148" w:rsidP="00CE5148">
      <w:pPr>
        <w:pStyle w:val="PL"/>
      </w:pPr>
      <w:r w:rsidRPr="000F0BA0">
        <w:t xml:space="preserve">                content:</w:t>
      </w:r>
    </w:p>
    <w:p w14:paraId="2EB4363D" w14:textId="77777777" w:rsidR="00CE5148" w:rsidRPr="000F0BA0" w:rsidRDefault="00CE5148" w:rsidP="00CE5148">
      <w:pPr>
        <w:pStyle w:val="PL"/>
      </w:pPr>
      <w:r w:rsidRPr="000F0BA0">
        <w:t xml:space="preserve">                  application/json:</w:t>
      </w:r>
    </w:p>
    <w:p w14:paraId="52917D21" w14:textId="77777777" w:rsidR="00CE5148" w:rsidRPr="000F0BA0" w:rsidRDefault="00CE5148" w:rsidP="00CE5148">
      <w:pPr>
        <w:pStyle w:val="PL"/>
      </w:pPr>
      <w:r w:rsidRPr="000F0BA0">
        <w:t xml:space="preserve">                    schema:</w:t>
      </w:r>
    </w:p>
    <w:p w14:paraId="327A32F5" w14:textId="77777777" w:rsidR="00CE5148" w:rsidRPr="000F0BA0" w:rsidRDefault="00CE5148" w:rsidP="00CE5148">
      <w:pPr>
        <w:pStyle w:val="PL"/>
      </w:pPr>
      <w:r w:rsidRPr="000F0BA0">
        <w:t xml:space="preserve">                      $ref: '#/components/schemas/AuthUpdateNotification'</w:t>
      </w:r>
    </w:p>
    <w:p w14:paraId="15019DEC" w14:textId="77777777" w:rsidR="00CE5148" w:rsidRPr="000F0BA0" w:rsidRDefault="00CE5148" w:rsidP="00CE5148">
      <w:pPr>
        <w:pStyle w:val="PL"/>
      </w:pPr>
      <w:r w:rsidRPr="000F0BA0">
        <w:t xml:space="preserve">              responses:</w:t>
      </w:r>
    </w:p>
    <w:p w14:paraId="7A14340F" w14:textId="77777777" w:rsidR="00CE5148" w:rsidRPr="000F0BA0" w:rsidRDefault="00CE5148" w:rsidP="00CE5148">
      <w:pPr>
        <w:pStyle w:val="PL"/>
      </w:pPr>
      <w:r w:rsidRPr="000F0BA0">
        <w:t xml:space="preserve">                '204':</w:t>
      </w:r>
    </w:p>
    <w:p w14:paraId="741E0EAB" w14:textId="77777777" w:rsidR="00CE5148" w:rsidRPr="000F0BA0" w:rsidRDefault="00CE5148" w:rsidP="00CE5148">
      <w:pPr>
        <w:pStyle w:val="PL"/>
      </w:pPr>
      <w:r w:rsidRPr="000F0BA0">
        <w:t xml:space="preserve">                  description: Expected response to a valid request</w:t>
      </w:r>
    </w:p>
    <w:p w14:paraId="33ACD07F" w14:textId="77777777" w:rsidR="00317D56" w:rsidRPr="000F0BA0" w:rsidRDefault="00317D56" w:rsidP="00317D56">
      <w:pPr>
        <w:pStyle w:val="PL"/>
        <w:rPr>
          <w:lang w:val="en-US"/>
        </w:rPr>
      </w:pPr>
      <w:r w:rsidRPr="000F0BA0">
        <w:rPr>
          <w:lang w:val="en-US"/>
        </w:rPr>
        <w:t xml:space="preserve">                '400':</w:t>
      </w:r>
    </w:p>
    <w:p w14:paraId="07C75DAD" w14:textId="77777777" w:rsidR="00317D56" w:rsidRPr="000F0BA0" w:rsidRDefault="00317D56" w:rsidP="00317D56">
      <w:pPr>
        <w:pStyle w:val="PL"/>
        <w:rPr>
          <w:lang w:val="en-US"/>
        </w:rPr>
      </w:pPr>
      <w:r w:rsidRPr="000F0BA0">
        <w:rPr>
          <w:lang w:val="en-US"/>
        </w:rPr>
        <w:t xml:space="preserve">                  $ref: 'TS29571_CommonData.yaml#/components/responses/400'</w:t>
      </w:r>
    </w:p>
    <w:p w14:paraId="0661588B" w14:textId="77777777" w:rsidR="00317D56" w:rsidRPr="000F0BA0" w:rsidRDefault="00317D56" w:rsidP="00317D56">
      <w:pPr>
        <w:pStyle w:val="PL"/>
        <w:rPr>
          <w:lang w:val="en-US"/>
        </w:rPr>
      </w:pPr>
      <w:r w:rsidRPr="000F0BA0">
        <w:rPr>
          <w:lang w:val="en-US"/>
        </w:rPr>
        <w:t xml:space="preserve">                '401':</w:t>
      </w:r>
    </w:p>
    <w:p w14:paraId="5F8E83CB" w14:textId="77777777" w:rsidR="00317D56" w:rsidRPr="000F0BA0" w:rsidRDefault="00317D56" w:rsidP="00317D56">
      <w:pPr>
        <w:pStyle w:val="PL"/>
      </w:pPr>
      <w:r w:rsidRPr="000F0BA0">
        <w:rPr>
          <w:lang w:val="en-US"/>
        </w:rPr>
        <w:t xml:space="preserve">                  $ref: 'TS29571_CommonData.yaml#/components/responses/401'</w:t>
      </w:r>
    </w:p>
    <w:p w14:paraId="7962DE88" w14:textId="77777777" w:rsidR="00317D56" w:rsidRPr="000F0BA0" w:rsidRDefault="00317D56" w:rsidP="00317D56">
      <w:pPr>
        <w:pStyle w:val="PL"/>
        <w:rPr>
          <w:lang w:val="en-US"/>
        </w:rPr>
      </w:pPr>
      <w:r w:rsidRPr="000F0BA0">
        <w:rPr>
          <w:lang w:val="en-US"/>
        </w:rPr>
        <w:t xml:space="preserve">                '403':</w:t>
      </w:r>
    </w:p>
    <w:p w14:paraId="60FFF4CD" w14:textId="77777777" w:rsidR="00317D56" w:rsidRPr="000F0BA0" w:rsidRDefault="00317D56" w:rsidP="00317D56">
      <w:pPr>
        <w:pStyle w:val="PL"/>
      </w:pPr>
      <w:r w:rsidRPr="000F0BA0">
        <w:rPr>
          <w:lang w:val="en-US"/>
        </w:rPr>
        <w:t xml:space="preserve">                  $ref: 'TS29571_CommonData.yaml#/components/responses/403'</w:t>
      </w:r>
    </w:p>
    <w:p w14:paraId="565F3DCE" w14:textId="77777777" w:rsidR="00317D56" w:rsidRPr="000F0BA0" w:rsidRDefault="00317D56" w:rsidP="00317D56">
      <w:pPr>
        <w:pStyle w:val="PL"/>
        <w:rPr>
          <w:lang w:val="en-US"/>
        </w:rPr>
      </w:pPr>
      <w:r w:rsidRPr="000F0BA0">
        <w:rPr>
          <w:lang w:val="en-US"/>
        </w:rPr>
        <w:t xml:space="preserve">                '404':</w:t>
      </w:r>
    </w:p>
    <w:p w14:paraId="1ED2DFCE" w14:textId="77777777" w:rsidR="00317D56" w:rsidRPr="000F0BA0" w:rsidRDefault="00317D56" w:rsidP="00317D56">
      <w:pPr>
        <w:pStyle w:val="PL"/>
        <w:rPr>
          <w:lang w:val="en-US"/>
        </w:rPr>
      </w:pPr>
      <w:r w:rsidRPr="000F0BA0">
        <w:rPr>
          <w:lang w:val="en-US"/>
        </w:rPr>
        <w:t xml:space="preserve">                  $ref: 'TS29571_CommonData.yaml#/components/responses/404'</w:t>
      </w:r>
    </w:p>
    <w:p w14:paraId="1AE09EC1" w14:textId="77777777" w:rsidR="00317D56" w:rsidRPr="000F0BA0" w:rsidRDefault="00317D56" w:rsidP="00317D56">
      <w:pPr>
        <w:pStyle w:val="PL"/>
        <w:rPr>
          <w:lang w:val="en-US"/>
        </w:rPr>
      </w:pPr>
      <w:r w:rsidRPr="000F0BA0">
        <w:rPr>
          <w:lang w:val="en-US"/>
        </w:rPr>
        <w:t xml:space="preserve">                '411':</w:t>
      </w:r>
    </w:p>
    <w:p w14:paraId="36371F71" w14:textId="77777777" w:rsidR="00317D56" w:rsidRPr="000F0BA0" w:rsidRDefault="00317D56" w:rsidP="00317D56">
      <w:pPr>
        <w:pStyle w:val="PL"/>
        <w:rPr>
          <w:lang w:val="en-US"/>
        </w:rPr>
      </w:pPr>
      <w:r w:rsidRPr="000F0BA0">
        <w:rPr>
          <w:lang w:val="en-US"/>
        </w:rPr>
        <w:t xml:space="preserve">                  $ref: 'TS29571_CommonData.yaml#/components/responses/411'</w:t>
      </w:r>
    </w:p>
    <w:p w14:paraId="7BBDF6E8" w14:textId="77777777" w:rsidR="00317D56" w:rsidRPr="000F0BA0" w:rsidRDefault="00317D56" w:rsidP="00317D56">
      <w:pPr>
        <w:pStyle w:val="PL"/>
        <w:rPr>
          <w:lang w:val="en-US"/>
        </w:rPr>
      </w:pPr>
      <w:r w:rsidRPr="000F0BA0">
        <w:rPr>
          <w:lang w:val="en-US"/>
        </w:rPr>
        <w:t xml:space="preserve">                '413':</w:t>
      </w:r>
    </w:p>
    <w:p w14:paraId="41B61FB6" w14:textId="77777777" w:rsidR="00317D56" w:rsidRPr="000F0BA0" w:rsidRDefault="00317D56" w:rsidP="00317D56">
      <w:pPr>
        <w:pStyle w:val="PL"/>
      </w:pPr>
      <w:r w:rsidRPr="000F0BA0">
        <w:rPr>
          <w:lang w:val="en-US"/>
        </w:rPr>
        <w:t xml:space="preserve">                  </w:t>
      </w:r>
      <w:r w:rsidRPr="000F0BA0">
        <w:t>$ref: 'TS29571_CommonData.yaml#/components/responses/413'</w:t>
      </w:r>
    </w:p>
    <w:p w14:paraId="02EB65A8" w14:textId="77777777" w:rsidR="00317D56" w:rsidRPr="000F0BA0" w:rsidRDefault="00317D56" w:rsidP="00317D56">
      <w:pPr>
        <w:pStyle w:val="PL"/>
        <w:rPr>
          <w:lang w:val="en-US"/>
        </w:rPr>
      </w:pPr>
      <w:r w:rsidRPr="000F0BA0">
        <w:rPr>
          <w:lang w:val="en-US"/>
        </w:rPr>
        <w:t xml:space="preserve">                '415':</w:t>
      </w:r>
    </w:p>
    <w:p w14:paraId="1BA79E06" w14:textId="77777777" w:rsidR="00317D56" w:rsidRPr="000F0BA0" w:rsidRDefault="00317D56" w:rsidP="00317D56">
      <w:pPr>
        <w:pStyle w:val="PL"/>
        <w:rPr>
          <w:lang w:val="en-US"/>
        </w:rPr>
      </w:pPr>
      <w:r w:rsidRPr="000F0BA0">
        <w:t xml:space="preserve">                  $ref: 'TS29571_CommonData.yaml#/components/responses/415'</w:t>
      </w:r>
    </w:p>
    <w:p w14:paraId="0866044F" w14:textId="77777777" w:rsidR="00317D56" w:rsidRPr="000F0BA0" w:rsidRDefault="00317D56" w:rsidP="00317D56">
      <w:pPr>
        <w:pStyle w:val="PL"/>
        <w:rPr>
          <w:lang w:val="en-US"/>
        </w:rPr>
      </w:pPr>
      <w:r w:rsidRPr="000F0BA0">
        <w:rPr>
          <w:lang w:val="en-US"/>
        </w:rPr>
        <w:t xml:space="preserve">                '429':</w:t>
      </w:r>
    </w:p>
    <w:p w14:paraId="4CBFF0B0" w14:textId="77777777" w:rsidR="00317D56" w:rsidRPr="000F0BA0" w:rsidRDefault="00317D56" w:rsidP="00317D56">
      <w:pPr>
        <w:pStyle w:val="PL"/>
        <w:rPr>
          <w:lang w:val="en-US"/>
        </w:rPr>
      </w:pPr>
      <w:r w:rsidRPr="000F0BA0">
        <w:t xml:space="preserve">                  $ref: 'TS29571_CommonData.yaml#/components/responses/429'</w:t>
      </w:r>
    </w:p>
    <w:p w14:paraId="7A816D4B" w14:textId="77777777" w:rsidR="00317D56" w:rsidRPr="000F0BA0" w:rsidRDefault="00317D56" w:rsidP="00317D56">
      <w:pPr>
        <w:pStyle w:val="PL"/>
      </w:pPr>
      <w:r w:rsidRPr="000F0BA0">
        <w:t xml:space="preserve">                '500':</w:t>
      </w:r>
    </w:p>
    <w:p w14:paraId="524AE2E3" w14:textId="77777777" w:rsidR="00317D56" w:rsidRPr="000F0BA0" w:rsidRDefault="00317D56" w:rsidP="00317D56">
      <w:pPr>
        <w:pStyle w:val="PL"/>
      </w:pPr>
      <w:r w:rsidRPr="000F0BA0">
        <w:t xml:space="preserve">                  $ref: 'TS29571_CommonData.yaml#/components/responses/500'</w:t>
      </w:r>
    </w:p>
    <w:p w14:paraId="1DEEF60F" w14:textId="77777777" w:rsidR="00317D56" w:rsidRPr="000F0BA0" w:rsidRDefault="00317D56" w:rsidP="00317D56">
      <w:pPr>
        <w:pStyle w:val="PL"/>
      </w:pPr>
      <w:r w:rsidRPr="000F0BA0">
        <w:t xml:space="preserve">                '502':</w:t>
      </w:r>
    </w:p>
    <w:p w14:paraId="73625DE2" w14:textId="77777777" w:rsidR="00317D56" w:rsidRPr="000F0BA0" w:rsidRDefault="00317D56" w:rsidP="00317D56">
      <w:pPr>
        <w:pStyle w:val="PL"/>
      </w:pPr>
      <w:r w:rsidRPr="000F0BA0">
        <w:t xml:space="preserve">                  $ref: 'TS29571_CommonData.yaml#/components/responses/502'</w:t>
      </w:r>
    </w:p>
    <w:p w14:paraId="1FB8AF66" w14:textId="77777777" w:rsidR="00317D56" w:rsidRPr="000F0BA0" w:rsidRDefault="00317D56" w:rsidP="00317D56">
      <w:pPr>
        <w:pStyle w:val="PL"/>
      </w:pPr>
      <w:r w:rsidRPr="000F0BA0">
        <w:t xml:space="preserve">                '503':</w:t>
      </w:r>
    </w:p>
    <w:p w14:paraId="0B2D9F1E" w14:textId="77777777" w:rsidR="00317D56" w:rsidRPr="000F0BA0" w:rsidRDefault="00317D56" w:rsidP="00317D56">
      <w:pPr>
        <w:pStyle w:val="PL"/>
      </w:pPr>
      <w:r w:rsidRPr="000F0BA0">
        <w:t xml:space="preserve">                  $ref: 'TS29571_CommonData.yaml#/components/responses/503'</w:t>
      </w:r>
    </w:p>
    <w:p w14:paraId="703E0B2D" w14:textId="77777777" w:rsidR="00317D56" w:rsidRPr="000F0BA0" w:rsidRDefault="00317D56" w:rsidP="00317D56">
      <w:pPr>
        <w:pStyle w:val="PL"/>
      </w:pPr>
      <w:r w:rsidRPr="000F0BA0">
        <w:t xml:space="preserve">                default:</w:t>
      </w:r>
    </w:p>
    <w:p w14:paraId="173FAFEA" w14:textId="77777777" w:rsidR="00317D56" w:rsidRPr="000F0BA0" w:rsidRDefault="00317D56" w:rsidP="00317D56">
      <w:pPr>
        <w:pStyle w:val="PL"/>
      </w:pPr>
      <w:r w:rsidRPr="000F0BA0">
        <w:t xml:space="preserve">                  description: Unexpected error</w:t>
      </w:r>
    </w:p>
    <w:p w14:paraId="4025B3A0" w14:textId="77777777" w:rsidR="00CE5148" w:rsidRPr="000F0BA0" w:rsidRDefault="00CE5148" w:rsidP="00CE5148">
      <w:pPr>
        <w:pStyle w:val="PL"/>
      </w:pPr>
    </w:p>
    <w:p w14:paraId="64588ABD" w14:textId="77777777" w:rsidR="00040DBB" w:rsidRPr="000F0BA0" w:rsidRDefault="00040DBB" w:rsidP="00040DBB">
      <w:pPr>
        <w:pStyle w:val="PL"/>
      </w:pPr>
      <w:r w:rsidRPr="000F0BA0">
        <w:t xml:space="preserve">  /{ueIdentity}/{serviceType}/remove:</w:t>
      </w:r>
    </w:p>
    <w:p w14:paraId="33CF735D" w14:textId="77777777" w:rsidR="00040DBB" w:rsidRPr="000F0BA0" w:rsidRDefault="00040DBB" w:rsidP="00040DBB">
      <w:pPr>
        <w:pStyle w:val="PL"/>
      </w:pPr>
      <w:r w:rsidRPr="000F0BA0">
        <w:t xml:space="preserve">    post:</w:t>
      </w:r>
    </w:p>
    <w:p w14:paraId="3889968B" w14:textId="77777777" w:rsidR="00040DBB" w:rsidRPr="000F0BA0" w:rsidRDefault="00040DBB" w:rsidP="00040DBB">
      <w:pPr>
        <w:pStyle w:val="PL"/>
      </w:pPr>
      <w:r w:rsidRPr="000F0BA0">
        <w:t xml:space="preserve">      summary: Remove the authorization of specific service's configuration.</w:t>
      </w:r>
    </w:p>
    <w:p w14:paraId="11613195" w14:textId="15874C61" w:rsidR="00040DBB" w:rsidRPr="000F0BA0" w:rsidRDefault="00040DBB" w:rsidP="00040DBB">
      <w:pPr>
        <w:pStyle w:val="PL"/>
      </w:pPr>
      <w:r w:rsidRPr="000F0BA0">
        <w:t xml:space="preserve">      operationId: ServiceSpecificAuthorization</w:t>
      </w:r>
      <w:r w:rsidR="0076093A" w:rsidRPr="000F0BA0">
        <w:t>Removal</w:t>
      </w:r>
    </w:p>
    <w:p w14:paraId="58B7E7DC" w14:textId="77777777" w:rsidR="00040DBB" w:rsidRPr="000F0BA0" w:rsidRDefault="00040DBB" w:rsidP="00040DBB">
      <w:pPr>
        <w:pStyle w:val="PL"/>
      </w:pPr>
      <w:r w:rsidRPr="000F0BA0">
        <w:t xml:space="preserve">      tags:</w:t>
      </w:r>
    </w:p>
    <w:p w14:paraId="2246CEBF" w14:textId="77777777" w:rsidR="00040DBB" w:rsidRPr="000F0BA0" w:rsidRDefault="00040DBB" w:rsidP="00040DBB">
      <w:pPr>
        <w:pStyle w:val="PL"/>
      </w:pPr>
      <w:r w:rsidRPr="000F0BA0">
        <w:t xml:space="preserve">        - Service specific authorization remove</w:t>
      </w:r>
    </w:p>
    <w:p w14:paraId="1176377A" w14:textId="77777777" w:rsidR="00040DBB" w:rsidRPr="000F0BA0" w:rsidRDefault="00040DBB" w:rsidP="00040DBB">
      <w:pPr>
        <w:pStyle w:val="PL"/>
      </w:pPr>
      <w:r w:rsidRPr="000F0BA0">
        <w:t xml:space="preserve">      parameters:</w:t>
      </w:r>
    </w:p>
    <w:p w14:paraId="7F3AFEBC" w14:textId="77777777" w:rsidR="00040DBB" w:rsidRPr="000F0BA0" w:rsidRDefault="00040DBB" w:rsidP="00040DBB">
      <w:pPr>
        <w:pStyle w:val="PL"/>
      </w:pPr>
      <w:r w:rsidRPr="000F0BA0">
        <w:t xml:space="preserve">        - name: ueIdentity</w:t>
      </w:r>
    </w:p>
    <w:p w14:paraId="154B7413" w14:textId="77777777" w:rsidR="00040DBB" w:rsidRPr="000F0BA0" w:rsidRDefault="00040DBB" w:rsidP="00040DBB">
      <w:pPr>
        <w:pStyle w:val="PL"/>
      </w:pPr>
      <w:r w:rsidRPr="000F0BA0">
        <w:t xml:space="preserve">          in: path</w:t>
      </w:r>
    </w:p>
    <w:p w14:paraId="0AB0C776" w14:textId="77777777" w:rsidR="00040DBB" w:rsidRPr="000F0BA0" w:rsidRDefault="00040DBB" w:rsidP="00040DBB">
      <w:pPr>
        <w:pStyle w:val="PL"/>
      </w:pPr>
      <w:r w:rsidRPr="000F0BA0">
        <w:t xml:space="preserve">          description: Represents the scope of the UE for which the Service Specific configuration authorization to be removed. Contains the GPSI of the user or the external group ID.</w:t>
      </w:r>
    </w:p>
    <w:p w14:paraId="3AE0A314" w14:textId="77777777" w:rsidR="00040DBB" w:rsidRPr="000F0BA0" w:rsidRDefault="00040DBB" w:rsidP="00040DBB">
      <w:pPr>
        <w:pStyle w:val="PL"/>
      </w:pPr>
      <w:r w:rsidRPr="000F0BA0">
        <w:t xml:space="preserve">          required: true</w:t>
      </w:r>
    </w:p>
    <w:p w14:paraId="56DD0C5B" w14:textId="77777777" w:rsidR="00040DBB" w:rsidRPr="000F0BA0" w:rsidRDefault="00040DBB" w:rsidP="00040DBB">
      <w:pPr>
        <w:pStyle w:val="PL"/>
      </w:pPr>
      <w:r w:rsidRPr="000F0BA0">
        <w:t xml:space="preserve">          schema:</w:t>
      </w:r>
    </w:p>
    <w:p w14:paraId="792FF3F2" w14:textId="77777777" w:rsidR="00040DBB" w:rsidRPr="000F0BA0" w:rsidRDefault="00040DBB" w:rsidP="00040DBB">
      <w:pPr>
        <w:pStyle w:val="PL"/>
      </w:pPr>
      <w:r w:rsidRPr="000F0BA0">
        <w:t xml:space="preserve">            type: string</w:t>
      </w:r>
    </w:p>
    <w:p w14:paraId="3FAE728A" w14:textId="77777777" w:rsidR="00040DBB" w:rsidRPr="000F0BA0" w:rsidRDefault="00040DBB" w:rsidP="00040DBB">
      <w:pPr>
        <w:pStyle w:val="PL"/>
      </w:pPr>
      <w:r w:rsidRPr="000F0BA0">
        <w:t xml:space="preserve">            pattern: '^(msisdn-[0-9]{5,15}|.+|extid-[^@]+@[^@]+|extgroupid-[^@]+@[^@]+)$'</w:t>
      </w:r>
    </w:p>
    <w:p w14:paraId="226CFA11" w14:textId="77777777" w:rsidR="00040DBB" w:rsidRPr="000F0BA0" w:rsidRDefault="00040DBB" w:rsidP="00040DBB">
      <w:pPr>
        <w:pStyle w:val="PL"/>
      </w:pPr>
      <w:r w:rsidRPr="000F0BA0">
        <w:t xml:space="preserve">        - name: serviceType</w:t>
      </w:r>
    </w:p>
    <w:p w14:paraId="49C22129" w14:textId="77777777" w:rsidR="00040DBB" w:rsidRPr="000F0BA0" w:rsidRDefault="00040DBB" w:rsidP="00040DBB">
      <w:pPr>
        <w:pStyle w:val="PL"/>
      </w:pPr>
      <w:r w:rsidRPr="000F0BA0">
        <w:t xml:space="preserve">          in: path</w:t>
      </w:r>
    </w:p>
    <w:p w14:paraId="377F0A92" w14:textId="77777777" w:rsidR="00040DBB" w:rsidRPr="000F0BA0" w:rsidRDefault="00040DBB" w:rsidP="00040DBB">
      <w:pPr>
        <w:pStyle w:val="PL"/>
      </w:pPr>
      <w:r w:rsidRPr="000F0BA0">
        <w:t xml:space="preserve">          description: Represents the specific service for which the Service Specific configuration authorization to be removed.</w:t>
      </w:r>
    </w:p>
    <w:p w14:paraId="1FC5535D" w14:textId="77777777" w:rsidR="00040DBB" w:rsidRPr="000F0BA0" w:rsidRDefault="00040DBB" w:rsidP="00040DBB">
      <w:pPr>
        <w:pStyle w:val="PL"/>
      </w:pPr>
      <w:r w:rsidRPr="000F0BA0">
        <w:t xml:space="preserve">          required: true</w:t>
      </w:r>
    </w:p>
    <w:p w14:paraId="701BE5D5" w14:textId="77777777" w:rsidR="00040DBB" w:rsidRPr="000F0BA0" w:rsidRDefault="00040DBB" w:rsidP="00040DBB">
      <w:pPr>
        <w:pStyle w:val="PL"/>
      </w:pPr>
      <w:r w:rsidRPr="000F0BA0">
        <w:t xml:space="preserve">          schema:</w:t>
      </w:r>
    </w:p>
    <w:p w14:paraId="794D0E6B" w14:textId="77777777" w:rsidR="00040DBB" w:rsidRPr="000F0BA0" w:rsidRDefault="00040DBB" w:rsidP="00040DBB">
      <w:pPr>
        <w:pStyle w:val="PL"/>
      </w:pPr>
      <w:r w:rsidRPr="000F0BA0">
        <w:t xml:space="preserve">            $ref: '#/components/schemas/ServiceType'</w:t>
      </w:r>
    </w:p>
    <w:p w14:paraId="1C2F0A65" w14:textId="77777777" w:rsidR="00040DBB" w:rsidRPr="000F0BA0" w:rsidRDefault="00040DBB" w:rsidP="00040DBB">
      <w:pPr>
        <w:pStyle w:val="PL"/>
      </w:pPr>
      <w:r w:rsidRPr="000F0BA0">
        <w:t xml:space="preserve">      requestBody:</w:t>
      </w:r>
    </w:p>
    <w:p w14:paraId="53AE9158" w14:textId="77777777" w:rsidR="00040DBB" w:rsidRPr="000F0BA0" w:rsidRDefault="00040DBB" w:rsidP="00040DBB">
      <w:pPr>
        <w:pStyle w:val="PL"/>
      </w:pPr>
      <w:r w:rsidRPr="000F0BA0">
        <w:t xml:space="preserve">        content:</w:t>
      </w:r>
    </w:p>
    <w:p w14:paraId="6B0AAFD6" w14:textId="77777777" w:rsidR="00040DBB" w:rsidRPr="000F0BA0" w:rsidRDefault="00040DBB" w:rsidP="00040DBB">
      <w:pPr>
        <w:pStyle w:val="PL"/>
      </w:pPr>
      <w:r w:rsidRPr="000F0BA0">
        <w:t xml:space="preserve">          application/json:</w:t>
      </w:r>
    </w:p>
    <w:p w14:paraId="1408A0E7" w14:textId="77777777" w:rsidR="00040DBB" w:rsidRPr="000F0BA0" w:rsidRDefault="00040DBB" w:rsidP="00040DBB">
      <w:pPr>
        <w:pStyle w:val="PL"/>
      </w:pPr>
      <w:r w:rsidRPr="000F0BA0">
        <w:t xml:space="preserve">            schema:</w:t>
      </w:r>
    </w:p>
    <w:p w14:paraId="2A1170A5" w14:textId="77777777" w:rsidR="00040DBB" w:rsidRPr="000F0BA0" w:rsidRDefault="00040DBB" w:rsidP="00040DBB">
      <w:pPr>
        <w:pStyle w:val="PL"/>
      </w:pPr>
      <w:r w:rsidRPr="000F0BA0">
        <w:t xml:space="preserve">              $ref: '#/components/schemas/ServiceSpecificAuthorizationRemoveData'</w:t>
      </w:r>
    </w:p>
    <w:p w14:paraId="7A1B42A7" w14:textId="77777777" w:rsidR="00040DBB" w:rsidRPr="000F0BA0" w:rsidRDefault="00040DBB" w:rsidP="00040DBB">
      <w:pPr>
        <w:pStyle w:val="PL"/>
      </w:pPr>
      <w:r w:rsidRPr="000F0BA0">
        <w:t xml:space="preserve">        required: true</w:t>
      </w:r>
    </w:p>
    <w:p w14:paraId="02D90346" w14:textId="77777777" w:rsidR="00040DBB" w:rsidRPr="000F0BA0" w:rsidRDefault="00040DBB" w:rsidP="00040DBB">
      <w:pPr>
        <w:pStyle w:val="PL"/>
      </w:pPr>
      <w:r w:rsidRPr="000F0BA0">
        <w:t xml:space="preserve">      responses:</w:t>
      </w:r>
    </w:p>
    <w:p w14:paraId="5A5F389E" w14:textId="77777777" w:rsidR="00040DBB" w:rsidRPr="000F0BA0" w:rsidRDefault="00040DBB" w:rsidP="00040DBB">
      <w:pPr>
        <w:pStyle w:val="PL"/>
      </w:pPr>
      <w:r w:rsidRPr="000F0BA0">
        <w:t xml:space="preserve">        '204':</w:t>
      </w:r>
    </w:p>
    <w:p w14:paraId="120BFB57" w14:textId="77777777" w:rsidR="00040DBB" w:rsidRPr="000F0BA0" w:rsidRDefault="00040DBB" w:rsidP="00040DBB">
      <w:pPr>
        <w:pStyle w:val="PL"/>
      </w:pPr>
      <w:r w:rsidRPr="000F0BA0">
        <w:t xml:space="preserve">          description: Successful response</w:t>
      </w:r>
    </w:p>
    <w:p w14:paraId="70B5FF56" w14:textId="77777777" w:rsidR="00040DBB" w:rsidRPr="000F0BA0" w:rsidRDefault="00040DBB" w:rsidP="00040DBB">
      <w:pPr>
        <w:pStyle w:val="PL"/>
      </w:pPr>
      <w:r w:rsidRPr="000F0BA0">
        <w:t xml:space="preserve">        '400':</w:t>
      </w:r>
    </w:p>
    <w:p w14:paraId="11117211" w14:textId="77777777" w:rsidR="00040DBB" w:rsidRPr="000F0BA0" w:rsidRDefault="00040DBB" w:rsidP="00040DBB">
      <w:pPr>
        <w:pStyle w:val="PL"/>
      </w:pPr>
      <w:r w:rsidRPr="000F0BA0">
        <w:t xml:space="preserve">          $ref: 'TS29571_CommonData.yaml#/components/responses/400'</w:t>
      </w:r>
    </w:p>
    <w:p w14:paraId="6551B856" w14:textId="77777777" w:rsidR="00040DBB" w:rsidRPr="000F0BA0" w:rsidRDefault="00040DBB" w:rsidP="00040DBB">
      <w:pPr>
        <w:pStyle w:val="PL"/>
      </w:pPr>
      <w:r w:rsidRPr="000F0BA0">
        <w:t xml:space="preserve">        '401':</w:t>
      </w:r>
    </w:p>
    <w:p w14:paraId="0B19A3FF" w14:textId="77777777" w:rsidR="00040DBB" w:rsidRPr="000F0BA0" w:rsidRDefault="00040DBB" w:rsidP="00040DBB">
      <w:pPr>
        <w:pStyle w:val="PL"/>
      </w:pPr>
      <w:r w:rsidRPr="000F0BA0">
        <w:t xml:space="preserve">          $ref: 'TS29571_CommonData.yaml#/components/responses/401'</w:t>
      </w:r>
    </w:p>
    <w:p w14:paraId="71B51E90" w14:textId="77777777" w:rsidR="00040DBB" w:rsidRPr="000F0BA0" w:rsidRDefault="00040DBB" w:rsidP="00040DBB">
      <w:pPr>
        <w:pStyle w:val="PL"/>
      </w:pPr>
      <w:r w:rsidRPr="000F0BA0">
        <w:t xml:space="preserve">        '403':</w:t>
      </w:r>
    </w:p>
    <w:p w14:paraId="4C626B9B" w14:textId="77777777" w:rsidR="00040DBB" w:rsidRPr="000F0BA0" w:rsidRDefault="00040DBB" w:rsidP="00040DBB">
      <w:pPr>
        <w:pStyle w:val="PL"/>
      </w:pPr>
      <w:r w:rsidRPr="000F0BA0">
        <w:t xml:space="preserve">          $ref: 'TS29571_CommonData.yaml#/components/responses/403'</w:t>
      </w:r>
    </w:p>
    <w:p w14:paraId="76C6E55C" w14:textId="77777777" w:rsidR="00040DBB" w:rsidRPr="000F0BA0" w:rsidRDefault="00040DBB" w:rsidP="00040DBB">
      <w:pPr>
        <w:pStyle w:val="PL"/>
      </w:pPr>
      <w:r w:rsidRPr="000F0BA0">
        <w:t xml:space="preserve">        '404':</w:t>
      </w:r>
    </w:p>
    <w:p w14:paraId="4759E246" w14:textId="77777777" w:rsidR="00040DBB" w:rsidRPr="000F0BA0" w:rsidRDefault="00040DBB" w:rsidP="00040DBB">
      <w:pPr>
        <w:pStyle w:val="PL"/>
      </w:pPr>
      <w:r w:rsidRPr="000F0BA0">
        <w:t xml:space="preserve">          $ref: 'TS29571_CommonData.yaml#/components/responses/404'</w:t>
      </w:r>
    </w:p>
    <w:p w14:paraId="5E4A67FA" w14:textId="77777777" w:rsidR="00040DBB" w:rsidRPr="000F0BA0" w:rsidRDefault="00040DBB" w:rsidP="00040DBB">
      <w:pPr>
        <w:pStyle w:val="PL"/>
        <w:rPr>
          <w:lang w:val="en-US"/>
        </w:rPr>
      </w:pPr>
      <w:r w:rsidRPr="000F0BA0">
        <w:rPr>
          <w:lang w:val="en-US"/>
        </w:rPr>
        <w:t xml:space="preserve">        '411':</w:t>
      </w:r>
    </w:p>
    <w:p w14:paraId="6783C5C6" w14:textId="77777777" w:rsidR="00040DBB" w:rsidRPr="000F0BA0" w:rsidRDefault="00040DBB" w:rsidP="00040DBB">
      <w:pPr>
        <w:pStyle w:val="PL"/>
      </w:pPr>
      <w:r w:rsidRPr="000F0BA0">
        <w:rPr>
          <w:lang w:val="en-US"/>
        </w:rPr>
        <w:t xml:space="preserve">          $ref: 'TS29571_CommonData.yaml#/components/responses/411'</w:t>
      </w:r>
    </w:p>
    <w:p w14:paraId="4547229B" w14:textId="77777777" w:rsidR="00040DBB" w:rsidRPr="000F0BA0" w:rsidRDefault="00040DBB" w:rsidP="00040DBB">
      <w:pPr>
        <w:pStyle w:val="PL"/>
        <w:rPr>
          <w:lang w:val="en-US"/>
        </w:rPr>
      </w:pPr>
      <w:r w:rsidRPr="000F0BA0">
        <w:rPr>
          <w:lang w:val="en-US"/>
        </w:rPr>
        <w:t xml:space="preserve">        '413':</w:t>
      </w:r>
    </w:p>
    <w:p w14:paraId="550780CE" w14:textId="77777777" w:rsidR="00040DBB" w:rsidRPr="000F0BA0" w:rsidRDefault="00040DBB" w:rsidP="00040DBB">
      <w:pPr>
        <w:pStyle w:val="PL"/>
      </w:pPr>
      <w:r w:rsidRPr="000F0BA0">
        <w:rPr>
          <w:lang w:val="en-US"/>
        </w:rPr>
        <w:t xml:space="preserve">          $ref: 'TS29571_CommonData.yaml#/components/responses/413'</w:t>
      </w:r>
    </w:p>
    <w:p w14:paraId="1BE53947" w14:textId="77777777" w:rsidR="00040DBB" w:rsidRPr="000F0BA0" w:rsidRDefault="00040DBB" w:rsidP="00040DBB">
      <w:pPr>
        <w:pStyle w:val="PL"/>
        <w:rPr>
          <w:lang w:val="en-US"/>
        </w:rPr>
      </w:pPr>
      <w:r w:rsidRPr="000F0BA0">
        <w:rPr>
          <w:lang w:val="en-US"/>
        </w:rPr>
        <w:t xml:space="preserve">        '415':</w:t>
      </w:r>
    </w:p>
    <w:p w14:paraId="43D3157C" w14:textId="77777777" w:rsidR="00040DBB" w:rsidRPr="000F0BA0" w:rsidRDefault="00040DBB" w:rsidP="00040DBB">
      <w:pPr>
        <w:pStyle w:val="PL"/>
      </w:pPr>
      <w:r w:rsidRPr="000F0BA0">
        <w:rPr>
          <w:lang w:val="en-US"/>
        </w:rPr>
        <w:t xml:space="preserve">          $ref: 'TS29571_CommonData.yaml#/components/responses/415'</w:t>
      </w:r>
    </w:p>
    <w:p w14:paraId="13EC14D6" w14:textId="77777777" w:rsidR="00040DBB" w:rsidRPr="000F0BA0" w:rsidRDefault="00040DBB" w:rsidP="00040DBB">
      <w:pPr>
        <w:pStyle w:val="PL"/>
        <w:rPr>
          <w:lang w:val="en-US"/>
        </w:rPr>
      </w:pPr>
      <w:r w:rsidRPr="000F0BA0">
        <w:rPr>
          <w:lang w:val="en-US"/>
        </w:rPr>
        <w:t xml:space="preserve">        '429':</w:t>
      </w:r>
    </w:p>
    <w:p w14:paraId="62E80099" w14:textId="77777777" w:rsidR="00040DBB" w:rsidRPr="000F0BA0" w:rsidRDefault="00040DBB" w:rsidP="00040DBB">
      <w:pPr>
        <w:pStyle w:val="PL"/>
      </w:pPr>
      <w:r w:rsidRPr="000F0BA0">
        <w:rPr>
          <w:lang w:val="en-US"/>
        </w:rPr>
        <w:t xml:space="preserve">          $ref: 'TS29571_CommonData.yaml#/components/responses/429'</w:t>
      </w:r>
    </w:p>
    <w:p w14:paraId="796BE9E3" w14:textId="77777777" w:rsidR="00040DBB" w:rsidRPr="000F0BA0" w:rsidRDefault="00040DBB" w:rsidP="00040DBB">
      <w:pPr>
        <w:pStyle w:val="PL"/>
      </w:pPr>
      <w:r w:rsidRPr="000F0BA0">
        <w:t xml:space="preserve">        '500':</w:t>
      </w:r>
    </w:p>
    <w:p w14:paraId="3BF8906B" w14:textId="77777777" w:rsidR="00040DBB" w:rsidRPr="000F0BA0" w:rsidRDefault="00040DBB" w:rsidP="00040DBB">
      <w:pPr>
        <w:pStyle w:val="PL"/>
      </w:pPr>
      <w:r w:rsidRPr="000F0BA0">
        <w:t xml:space="preserve">          $ref: 'TS29571_CommonData.yaml#/components/responses/500'</w:t>
      </w:r>
    </w:p>
    <w:p w14:paraId="49C92286" w14:textId="77777777" w:rsidR="00040DBB" w:rsidRPr="000F0BA0" w:rsidRDefault="00040DBB" w:rsidP="00040DBB">
      <w:pPr>
        <w:pStyle w:val="PL"/>
      </w:pPr>
      <w:r w:rsidRPr="000F0BA0">
        <w:t xml:space="preserve">        '501':</w:t>
      </w:r>
    </w:p>
    <w:p w14:paraId="443E5DB9" w14:textId="77777777" w:rsidR="00040DBB" w:rsidRPr="000F0BA0" w:rsidRDefault="00040DBB" w:rsidP="00040DBB">
      <w:pPr>
        <w:pStyle w:val="PL"/>
      </w:pPr>
      <w:r w:rsidRPr="000F0BA0">
        <w:t xml:space="preserve">          $ref: 'TS29571_CommonData.yaml#/components/responses/501'</w:t>
      </w:r>
    </w:p>
    <w:p w14:paraId="279E6364" w14:textId="77777777" w:rsidR="00040DBB" w:rsidRPr="000F0BA0" w:rsidRDefault="00040DBB" w:rsidP="00040DBB">
      <w:pPr>
        <w:pStyle w:val="PL"/>
      </w:pPr>
      <w:r w:rsidRPr="000F0BA0">
        <w:t xml:space="preserve">        '502':</w:t>
      </w:r>
    </w:p>
    <w:p w14:paraId="0257BD5D" w14:textId="77777777" w:rsidR="00040DBB" w:rsidRPr="000F0BA0" w:rsidRDefault="00040DBB" w:rsidP="00040DBB">
      <w:pPr>
        <w:pStyle w:val="PL"/>
      </w:pPr>
      <w:r w:rsidRPr="000F0BA0">
        <w:t xml:space="preserve">          $ref: 'TS29571_CommonData.yaml#/components/responses/502'</w:t>
      </w:r>
    </w:p>
    <w:p w14:paraId="7B083794" w14:textId="77777777" w:rsidR="00040DBB" w:rsidRPr="000F0BA0" w:rsidRDefault="00040DBB" w:rsidP="00040DBB">
      <w:pPr>
        <w:pStyle w:val="PL"/>
      </w:pPr>
      <w:r w:rsidRPr="000F0BA0">
        <w:t xml:space="preserve">        '503':</w:t>
      </w:r>
    </w:p>
    <w:p w14:paraId="05491BB6" w14:textId="77777777" w:rsidR="00040DBB" w:rsidRPr="000F0BA0" w:rsidRDefault="00040DBB" w:rsidP="00040DBB">
      <w:pPr>
        <w:pStyle w:val="PL"/>
      </w:pPr>
      <w:r w:rsidRPr="000F0BA0">
        <w:t xml:space="preserve">          $ref: 'TS29571_CommonData.yaml#/components/responses/503'</w:t>
      </w:r>
    </w:p>
    <w:p w14:paraId="60B8D1BC" w14:textId="77777777" w:rsidR="00040DBB" w:rsidRPr="000F0BA0" w:rsidRDefault="00040DBB" w:rsidP="00040DBB">
      <w:pPr>
        <w:pStyle w:val="PL"/>
      </w:pPr>
      <w:r w:rsidRPr="000F0BA0">
        <w:t xml:space="preserve">        default:</w:t>
      </w:r>
    </w:p>
    <w:p w14:paraId="2D52F11D" w14:textId="77777777" w:rsidR="00040DBB" w:rsidRPr="000F0BA0" w:rsidRDefault="00040DBB" w:rsidP="00040DBB">
      <w:pPr>
        <w:pStyle w:val="PL"/>
      </w:pPr>
      <w:r w:rsidRPr="000F0BA0">
        <w:t xml:space="preserve">          description: Unexpected error</w:t>
      </w:r>
    </w:p>
    <w:p w14:paraId="61F8BAE0" w14:textId="77777777" w:rsidR="00040DBB" w:rsidRPr="000F0BA0" w:rsidRDefault="00040DBB" w:rsidP="00040DBB">
      <w:pPr>
        <w:pStyle w:val="PL"/>
      </w:pPr>
    </w:p>
    <w:p w14:paraId="0168E48F" w14:textId="77777777" w:rsidR="00CE5148" w:rsidRPr="000F0BA0" w:rsidRDefault="00CE5148" w:rsidP="00CE5148">
      <w:pPr>
        <w:pStyle w:val="PL"/>
      </w:pPr>
    </w:p>
    <w:p w14:paraId="3014F6DA" w14:textId="77777777" w:rsidR="00CE5148" w:rsidRPr="000F0BA0" w:rsidRDefault="00CE5148" w:rsidP="00CE5148">
      <w:pPr>
        <w:pStyle w:val="PL"/>
      </w:pPr>
      <w:r w:rsidRPr="000F0BA0">
        <w:t>components:</w:t>
      </w:r>
    </w:p>
    <w:p w14:paraId="2F4EC5D1" w14:textId="77777777" w:rsidR="00CE5148" w:rsidRPr="000F0BA0" w:rsidRDefault="00CE5148" w:rsidP="00CE5148">
      <w:pPr>
        <w:pStyle w:val="PL"/>
      </w:pPr>
      <w:r w:rsidRPr="000F0BA0">
        <w:t xml:space="preserve">  securitySchemes:</w:t>
      </w:r>
    </w:p>
    <w:p w14:paraId="7C079FE0" w14:textId="77777777" w:rsidR="00CE5148" w:rsidRPr="000F0BA0" w:rsidRDefault="00CE5148" w:rsidP="00CE5148">
      <w:pPr>
        <w:pStyle w:val="PL"/>
      </w:pPr>
      <w:r w:rsidRPr="000F0BA0">
        <w:t xml:space="preserve">    oAuth2ClientCredentials:</w:t>
      </w:r>
    </w:p>
    <w:p w14:paraId="4B8D5EBB" w14:textId="77777777" w:rsidR="00CE5148" w:rsidRPr="000F0BA0" w:rsidRDefault="00CE5148" w:rsidP="00CE5148">
      <w:pPr>
        <w:pStyle w:val="PL"/>
      </w:pPr>
      <w:r w:rsidRPr="000F0BA0">
        <w:t xml:space="preserve">      type: oauth2</w:t>
      </w:r>
    </w:p>
    <w:p w14:paraId="09780208" w14:textId="77777777" w:rsidR="00CE5148" w:rsidRPr="000F0BA0" w:rsidRDefault="00CE5148" w:rsidP="00CE5148">
      <w:pPr>
        <w:pStyle w:val="PL"/>
      </w:pPr>
      <w:r w:rsidRPr="000F0BA0">
        <w:t xml:space="preserve">      flows:</w:t>
      </w:r>
    </w:p>
    <w:p w14:paraId="5BF29511" w14:textId="77777777" w:rsidR="00CE5148" w:rsidRPr="000F0BA0" w:rsidRDefault="00CE5148" w:rsidP="00CE5148">
      <w:pPr>
        <w:pStyle w:val="PL"/>
      </w:pPr>
      <w:r w:rsidRPr="000F0BA0">
        <w:t xml:space="preserve">        clientCredentials:</w:t>
      </w:r>
    </w:p>
    <w:p w14:paraId="044D94CE" w14:textId="77777777" w:rsidR="00CE5148" w:rsidRPr="000F0BA0" w:rsidRDefault="00CE5148" w:rsidP="00CE5148">
      <w:pPr>
        <w:pStyle w:val="PL"/>
      </w:pPr>
      <w:r w:rsidRPr="000F0BA0">
        <w:t xml:space="preserve">          tokenUrl: '{nrfApiRoot}/oauth2/token'</w:t>
      </w:r>
    </w:p>
    <w:p w14:paraId="2F525E55" w14:textId="77777777" w:rsidR="00CE5148" w:rsidRPr="000F0BA0" w:rsidRDefault="00CE5148" w:rsidP="00CE5148">
      <w:pPr>
        <w:pStyle w:val="PL"/>
      </w:pPr>
      <w:r w:rsidRPr="000F0BA0">
        <w:t xml:space="preserve">          scopes:</w:t>
      </w:r>
    </w:p>
    <w:p w14:paraId="05F99EE6" w14:textId="77777777" w:rsidR="00CE5148" w:rsidRPr="000F0BA0" w:rsidRDefault="00CE5148" w:rsidP="00CE5148">
      <w:pPr>
        <w:pStyle w:val="PL"/>
      </w:pPr>
      <w:r w:rsidRPr="000F0BA0">
        <w:t xml:space="preserve">            nudm-ssau: Access to the nudm-ssau API</w:t>
      </w:r>
    </w:p>
    <w:p w14:paraId="5451A3FD" w14:textId="77777777" w:rsidR="00CE5148" w:rsidRPr="000F0BA0" w:rsidRDefault="00CE5148" w:rsidP="00CE5148">
      <w:pPr>
        <w:pStyle w:val="PL"/>
      </w:pPr>
    </w:p>
    <w:p w14:paraId="5B0CF0DB" w14:textId="77777777" w:rsidR="00CE5148" w:rsidRPr="000F0BA0" w:rsidRDefault="00CE5148" w:rsidP="00CE5148">
      <w:pPr>
        <w:pStyle w:val="PL"/>
      </w:pPr>
      <w:r w:rsidRPr="000F0BA0">
        <w:t xml:space="preserve">  schemas:</w:t>
      </w:r>
    </w:p>
    <w:p w14:paraId="1A80FA7F" w14:textId="77777777" w:rsidR="00CE5148" w:rsidRPr="000F0BA0" w:rsidRDefault="00CE5148" w:rsidP="00CE5148">
      <w:pPr>
        <w:pStyle w:val="PL"/>
      </w:pPr>
    </w:p>
    <w:p w14:paraId="6116940E" w14:textId="77777777" w:rsidR="00CE5148" w:rsidRPr="000F0BA0" w:rsidRDefault="00CE5148" w:rsidP="00CE5148">
      <w:pPr>
        <w:pStyle w:val="PL"/>
      </w:pPr>
      <w:r w:rsidRPr="000F0BA0">
        <w:t># COMPLEX TYPES:</w:t>
      </w:r>
    </w:p>
    <w:p w14:paraId="3A3AC696" w14:textId="77777777" w:rsidR="00CE5148" w:rsidRPr="000F0BA0" w:rsidRDefault="00CE5148" w:rsidP="00CE5148">
      <w:pPr>
        <w:pStyle w:val="PL"/>
      </w:pPr>
      <w:r w:rsidRPr="000F0BA0">
        <w:t>#</w:t>
      </w:r>
    </w:p>
    <w:p w14:paraId="5E3642A7" w14:textId="1EB9A2DF" w:rsidR="00872133" w:rsidRPr="000F0BA0" w:rsidRDefault="00CE5148" w:rsidP="00872133">
      <w:pPr>
        <w:pStyle w:val="PL"/>
      </w:pPr>
      <w:r w:rsidRPr="000F0BA0">
        <w:t xml:space="preserve">    AuthUpdateNotification:</w:t>
      </w:r>
    </w:p>
    <w:p w14:paraId="7BE138BD" w14:textId="62A7E239" w:rsidR="00CE5148" w:rsidRPr="000F0BA0" w:rsidRDefault="00872133" w:rsidP="00872133">
      <w:pPr>
        <w:pStyle w:val="PL"/>
      </w:pPr>
      <w:r w:rsidRPr="000F0BA0">
        <w:t xml:space="preserve">      description: Represents an authorization update notification.</w:t>
      </w:r>
    </w:p>
    <w:p w14:paraId="0A4A991C" w14:textId="77777777" w:rsidR="00CE5148" w:rsidRPr="000F0BA0" w:rsidRDefault="00CE5148" w:rsidP="00CE5148">
      <w:pPr>
        <w:pStyle w:val="PL"/>
      </w:pPr>
      <w:r w:rsidRPr="000F0BA0">
        <w:t xml:space="preserve">      type: object</w:t>
      </w:r>
    </w:p>
    <w:p w14:paraId="6AE070C1" w14:textId="77777777" w:rsidR="00CE5148" w:rsidRPr="000F0BA0" w:rsidRDefault="00CE5148" w:rsidP="00CE5148">
      <w:pPr>
        <w:pStyle w:val="PL"/>
      </w:pPr>
      <w:r w:rsidRPr="000F0BA0">
        <w:t xml:space="preserve">      required:</w:t>
      </w:r>
    </w:p>
    <w:p w14:paraId="3F52950C" w14:textId="77777777" w:rsidR="00CE5148" w:rsidRPr="000F0BA0" w:rsidRDefault="00CE5148" w:rsidP="00CE5148">
      <w:pPr>
        <w:pStyle w:val="PL"/>
      </w:pPr>
      <w:r w:rsidRPr="000F0BA0">
        <w:t xml:space="preserve">        - serviceType</w:t>
      </w:r>
    </w:p>
    <w:p w14:paraId="5E2CCDCA" w14:textId="77777777" w:rsidR="00CE5148" w:rsidRPr="000F0BA0" w:rsidRDefault="00CE5148" w:rsidP="00CE5148">
      <w:pPr>
        <w:pStyle w:val="PL"/>
      </w:pPr>
      <w:r w:rsidRPr="000F0BA0">
        <w:t xml:space="preserve">        - a</w:t>
      </w:r>
      <w:r w:rsidRPr="000F0BA0">
        <w:rPr>
          <w:lang w:eastAsia="zh-CN"/>
        </w:rPr>
        <w:t>uthUpdateInfoList</w:t>
      </w:r>
    </w:p>
    <w:p w14:paraId="77DFB5D1" w14:textId="77777777" w:rsidR="00CE5148" w:rsidRPr="000F0BA0" w:rsidRDefault="00CE5148" w:rsidP="00CE5148">
      <w:pPr>
        <w:pStyle w:val="PL"/>
      </w:pPr>
      <w:r w:rsidRPr="000F0BA0">
        <w:t xml:space="preserve">      properties:</w:t>
      </w:r>
    </w:p>
    <w:p w14:paraId="5C4F014B" w14:textId="77777777" w:rsidR="00CE5148" w:rsidRPr="000F0BA0" w:rsidRDefault="00CE5148" w:rsidP="00CE5148">
      <w:pPr>
        <w:pStyle w:val="PL"/>
      </w:pPr>
      <w:r w:rsidRPr="000F0BA0">
        <w:t xml:space="preserve">        serviceType:</w:t>
      </w:r>
    </w:p>
    <w:p w14:paraId="5DF18983" w14:textId="77777777" w:rsidR="00CE5148" w:rsidRPr="000F0BA0" w:rsidRDefault="00CE5148" w:rsidP="00CE5148">
      <w:pPr>
        <w:pStyle w:val="PL"/>
      </w:pPr>
      <w:r w:rsidRPr="000F0BA0">
        <w:t xml:space="preserve">          $ref: '#/components/schemas/ServiceType'</w:t>
      </w:r>
    </w:p>
    <w:p w14:paraId="16355CAE" w14:textId="77777777" w:rsidR="00CE5148" w:rsidRPr="000F0BA0" w:rsidRDefault="00CE5148" w:rsidP="00CE5148">
      <w:pPr>
        <w:pStyle w:val="PL"/>
        <w:rPr>
          <w:lang w:eastAsia="zh-CN"/>
        </w:rPr>
      </w:pPr>
      <w:r w:rsidRPr="000F0BA0">
        <w:rPr>
          <w:rFonts w:hint="eastAsia"/>
          <w:lang w:eastAsia="zh-CN"/>
        </w:rPr>
        <w:t xml:space="preserve"> </w:t>
      </w:r>
      <w:r w:rsidRPr="000F0BA0">
        <w:rPr>
          <w:lang w:eastAsia="zh-CN"/>
        </w:rPr>
        <w:t xml:space="preserve">       </w:t>
      </w:r>
      <w:r w:rsidRPr="000F0BA0">
        <w:t>snssai</w:t>
      </w:r>
      <w:r w:rsidRPr="000F0BA0">
        <w:rPr>
          <w:lang w:eastAsia="zh-CN"/>
        </w:rPr>
        <w:t>:</w:t>
      </w:r>
    </w:p>
    <w:p w14:paraId="18313CE1" w14:textId="77777777" w:rsidR="00CE5148" w:rsidRPr="000F0BA0" w:rsidRDefault="00CE5148" w:rsidP="00CE5148">
      <w:pPr>
        <w:pStyle w:val="PL"/>
      </w:pPr>
      <w:r w:rsidRPr="000F0BA0">
        <w:t xml:space="preserve">          $ref: 'TS29571_CommonData.yaml#/components/schemas/Snssai'</w:t>
      </w:r>
    </w:p>
    <w:p w14:paraId="33F94A06" w14:textId="77777777" w:rsidR="00CE5148" w:rsidRPr="000F0BA0" w:rsidRDefault="00CE5148" w:rsidP="00CE5148">
      <w:pPr>
        <w:pStyle w:val="PL"/>
        <w:rPr>
          <w:lang w:eastAsia="zh-CN"/>
        </w:rPr>
      </w:pPr>
      <w:r w:rsidRPr="000F0BA0">
        <w:rPr>
          <w:rFonts w:hint="eastAsia"/>
          <w:lang w:eastAsia="zh-CN"/>
        </w:rPr>
        <w:t xml:space="preserve"> </w:t>
      </w:r>
      <w:r w:rsidRPr="000F0BA0">
        <w:rPr>
          <w:lang w:eastAsia="zh-CN"/>
        </w:rPr>
        <w:t xml:space="preserve">       </w:t>
      </w:r>
      <w:r w:rsidRPr="000F0BA0">
        <w:t>dnn</w:t>
      </w:r>
      <w:r w:rsidRPr="000F0BA0">
        <w:rPr>
          <w:lang w:eastAsia="zh-CN"/>
        </w:rPr>
        <w:t>:</w:t>
      </w:r>
    </w:p>
    <w:p w14:paraId="7D998A30" w14:textId="77777777" w:rsidR="00CE5148" w:rsidRPr="000F0BA0" w:rsidRDefault="00CE5148" w:rsidP="00CE5148">
      <w:pPr>
        <w:pStyle w:val="PL"/>
      </w:pPr>
      <w:r w:rsidRPr="000F0BA0">
        <w:t xml:space="preserve">          $ref: 'TS29571_CommonData.yaml#/components/schemas/Dnn'</w:t>
      </w:r>
    </w:p>
    <w:p w14:paraId="0657549E" w14:textId="77777777" w:rsidR="00CE5148" w:rsidRPr="000F0BA0" w:rsidRDefault="00CE5148" w:rsidP="00CE5148">
      <w:pPr>
        <w:pStyle w:val="PL"/>
      </w:pPr>
      <w:r w:rsidRPr="000F0BA0">
        <w:t xml:space="preserve">        a</w:t>
      </w:r>
      <w:r w:rsidRPr="000F0BA0">
        <w:rPr>
          <w:lang w:eastAsia="zh-CN"/>
        </w:rPr>
        <w:t>uthUpdateInfoList</w:t>
      </w:r>
      <w:r w:rsidRPr="000F0BA0">
        <w:t>:</w:t>
      </w:r>
    </w:p>
    <w:p w14:paraId="5F55EA91" w14:textId="77777777" w:rsidR="00CE5148" w:rsidRPr="000F0BA0" w:rsidRDefault="00CE5148" w:rsidP="00CE5148">
      <w:pPr>
        <w:pStyle w:val="PL"/>
      </w:pPr>
      <w:r w:rsidRPr="000F0BA0">
        <w:t xml:space="preserve">          type: array</w:t>
      </w:r>
    </w:p>
    <w:p w14:paraId="7E14AD37" w14:textId="77777777" w:rsidR="00CE5148" w:rsidRPr="000F0BA0" w:rsidRDefault="00CE5148" w:rsidP="00CE5148">
      <w:pPr>
        <w:pStyle w:val="PL"/>
        <w:rPr>
          <w:lang w:eastAsia="zh-CN"/>
        </w:rPr>
      </w:pPr>
      <w:r w:rsidRPr="000F0BA0">
        <w:rPr>
          <w:rFonts w:hint="eastAsia"/>
          <w:lang w:eastAsia="zh-CN"/>
        </w:rPr>
        <w:t xml:space="preserve"> </w:t>
      </w:r>
      <w:r w:rsidRPr="000F0BA0">
        <w:rPr>
          <w:lang w:eastAsia="zh-CN"/>
        </w:rPr>
        <w:t xml:space="preserve">         items:</w:t>
      </w:r>
    </w:p>
    <w:p w14:paraId="7A461070" w14:textId="77777777" w:rsidR="00CE5148" w:rsidRPr="000F0BA0" w:rsidRDefault="00CE5148" w:rsidP="00CE5148">
      <w:pPr>
        <w:pStyle w:val="PL"/>
      </w:pPr>
      <w:r w:rsidRPr="000F0BA0">
        <w:rPr>
          <w:rFonts w:hint="eastAsia"/>
          <w:lang w:eastAsia="zh-CN"/>
        </w:rPr>
        <w:t xml:space="preserve"> </w:t>
      </w:r>
      <w:r w:rsidRPr="000F0BA0">
        <w:rPr>
          <w:lang w:eastAsia="zh-CN"/>
        </w:rPr>
        <w:t xml:space="preserve">           </w:t>
      </w:r>
      <w:r w:rsidRPr="000F0BA0">
        <w:t>$ref: '#/components/schemas/AuthUpdateInfo'</w:t>
      </w:r>
    </w:p>
    <w:p w14:paraId="6CF18375" w14:textId="77777777" w:rsidR="00CE5148" w:rsidRPr="000F0BA0" w:rsidRDefault="00CE5148" w:rsidP="00CE5148">
      <w:pPr>
        <w:pStyle w:val="PL"/>
      </w:pPr>
      <w:r w:rsidRPr="000F0BA0">
        <w:t xml:space="preserve">          minItems: 1</w:t>
      </w:r>
    </w:p>
    <w:p w14:paraId="574F291A" w14:textId="77777777" w:rsidR="003B2FBC" w:rsidRPr="000F0BA0" w:rsidRDefault="003B2FBC" w:rsidP="003B2FBC">
      <w:pPr>
        <w:pStyle w:val="PL"/>
        <w:rPr>
          <w:lang w:eastAsia="zh-CN"/>
        </w:rPr>
      </w:pPr>
      <w:r w:rsidRPr="000F0BA0">
        <w:rPr>
          <w:rFonts w:hint="eastAsia"/>
          <w:lang w:eastAsia="zh-CN"/>
        </w:rPr>
        <w:t xml:space="preserve"> </w:t>
      </w:r>
      <w:r w:rsidRPr="000F0BA0">
        <w:rPr>
          <w:lang w:eastAsia="zh-CN"/>
        </w:rPr>
        <w:t xml:space="preserve">       </w:t>
      </w:r>
      <w:r w:rsidRPr="000F0BA0">
        <w:t>mtcProviderInformation</w:t>
      </w:r>
      <w:r w:rsidRPr="000F0BA0">
        <w:rPr>
          <w:lang w:eastAsia="zh-CN"/>
        </w:rPr>
        <w:t>:</w:t>
      </w:r>
    </w:p>
    <w:p w14:paraId="12E8AB1B" w14:textId="77777777" w:rsidR="003B2FBC" w:rsidRPr="000F0BA0" w:rsidRDefault="003B2FBC" w:rsidP="003B2FBC">
      <w:pPr>
        <w:pStyle w:val="PL"/>
      </w:pPr>
      <w:r w:rsidRPr="000F0BA0">
        <w:t xml:space="preserve">          $ref: 'TS29571_CommonData.yaml#/components/schemas/MtcProviderInformation'</w:t>
      </w:r>
    </w:p>
    <w:p w14:paraId="02F8EA6D" w14:textId="77777777" w:rsidR="003B2FBC" w:rsidRPr="000F0BA0" w:rsidRDefault="003B2FBC" w:rsidP="003B2FBC">
      <w:pPr>
        <w:pStyle w:val="PL"/>
      </w:pPr>
      <w:r w:rsidRPr="000F0BA0">
        <w:rPr>
          <w:lang w:eastAsia="zh-CN"/>
        </w:rPr>
        <w:t xml:space="preserve">        </w:t>
      </w:r>
      <w:r w:rsidRPr="000F0BA0">
        <w:t>afId:</w:t>
      </w:r>
    </w:p>
    <w:p w14:paraId="2246133E" w14:textId="77777777" w:rsidR="003B2FBC" w:rsidRPr="000F0BA0" w:rsidRDefault="003B2FBC" w:rsidP="003B2FBC">
      <w:pPr>
        <w:pStyle w:val="PL"/>
      </w:pPr>
      <w:r w:rsidRPr="000F0BA0">
        <w:rPr>
          <w:lang w:val="en-US"/>
        </w:rPr>
        <w:t xml:space="preserve">          type: string</w:t>
      </w:r>
    </w:p>
    <w:p w14:paraId="084D1991" w14:textId="77777777" w:rsidR="00CE5148" w:rsidRPr="000F0BA0" w:rsidRDefault="00CE5148" w:rsidP="00CE5148">
      <w:pPr>
        <w:pStyle w:val="PL"/>
      </w:pPr>
    </w:p>
    <w:p w14:paraId="10DA7F1C" w14:textId="77777777" w:rsidR="00CE5148" w:rsidRPr="000F0BA0" w:rsidRDefault="00CE5148" w:rsidP="00CE5148">
      <w:pPr>
        <w:pStyle w:val="PL"/>
      </w:pPr>
      <w:r w:rsidRPr="000F0BA0">
        <w:t xml:space="preserve">    </w:t>
      </w:r>
      <w:r w:rsidRPr="000F0BA0">
        <w:rPr>
          <w:lang w:eastAsia="zh-CN"/>
        </w:rPr>
        <w:t>AuthUpdateInfo</w:t>
      </w:r>
      <w:r w:rsidRPr="000F0BA0">
        <w:t>:</w:t>
      </w:r>
    </w:p>
    <w:p w14:paraId="412C1EFF" w14:textId="77777777" w:rsidR="00872133" w:rsidRPr="000F0BA0" w:rsidRDefault="00872133" w:rsidP="00872133">
      <w:pPr>
        <w:pStyle w:val="PL"/>
      </w:pPr>
      <w:r w:rsidRPr="000F0BA0">
        <w:t xml:space="preserve">      description: Represents authorization update information.</w:t>
      </w:r>
    </w:p>
    <w:p w14:paraId="294B07D3" w14:textId="77777777" w:rsidR="00CE5148" w:rsidRPr="000F0BA0" w:rsidRDefault="00CE5148" w:rsidP="00CE5148">
      <w:pPr>
        <w:pStyle w:val="PL"/>
      </w:pPr>
      <w:r w:rsidRPr="000F0BA0">
        <w:t xml:space="preserve">      type: object</w:t>
      </w:r>
    </w:p>
    <w:p w14:paraId="3E77FB66" w14:textId="77777777" w:rsidR="00CE5148" w:rsidRPr="000F0BA0" w:rsidRDefault="00CE5148" w:rsidP="00CE5148">
      <w:pPr>
        <w:pStyle w:val="PL"/>
      </w:pPr>
      <w:r w:rsidRPr="000F0BA0">
        <w:t xml:space="preserve">      required:</w:t>
      </w:r>
    </w:p>
    <w:p w14:paraId="1BF4586A" w14:textId="77777777" w:rsidR="00CE5148" w:rsidRPr="000F0BA0" w:rsidRDefault="00CE5148" w:rsidP="00CE5148">
      <w:pPr>
        <w:pStyle w:val="PL"/>
      </w:pPr>
      <w:r w:rsidRPr="000F0BA0">
        <w:t xml:space="preserve">        - authorizationData</w:t>
      </w:r>
    </w:p>
    <w:p w14:paraId="07F0A49E" w14:textId="77777777" w:rsidR="00CE5148" w:rsidRPr="000F0BA0" w:rsidRDefault="00CE5148" w:rsidP="00CE5148">
      <w:pPr>
        <w:pStyle w:val="PL"/>
      </w:pPr>
      <w:r w:rsidRPr="000F0BA0">
        <w:t xml:space="preserve">      properties:</w:t>
      </w:r>
    </w:p>
    <w:p w14:paraId="35E7E72A" w14:textId="77777777" w:rsidR="00CE5148" w:rsidRPr="000F0BA0" w:rsidRDefault="00CE5148" w:rsidP="00CE5148">
      <w:pPr>
        <w:pStyle w:val="PL"/>
      </w:pPr>
      <w:r w:rsidRPr="000F0BA0">
        <w:t xml:space="preserve">        authorizationData:</w:t>
      </w:r>
    </w:p>
    <w:p w14:paraId="1C9BFEB7" w14:textId="06052011" w:rsidR="00CE5148" w:rsidRPr="000F0BA0" w:rsidRDefault="00CE5148" w:rsidP="00CE5148">
      <w:pPr>
        <w:pStyle w:val="PL"/>
      </w:pPr>
      <w:r w:rsidRPr="000F0BA0">
        <w:t xml:space="preserve">          $ref: '#/components/schemas/</w:t>
      </w:r>
      <w:r w:rsidR="002D4276" w:rsidRPr="000F0BA0">
        <w:t>ServiceSpecific</w:t>
      </w:r>
      <w:r w:rsidRPr="000F0BA0">
        <w:t>AuthorizationData'</w:t>
      </w:r>
    </w:p>
    <w:p w14:paraId="27877EC2" w14:textId="77777777" w:rsidR="00CE5148" w:rsidRPr="000F0BA0" w:rsidRDefault="00CE5148" w:rsidP="00CE5148">
      <w:pPr>
        <w:pStyle w:val="PL"/>
      </w:pPr>
      <w:r w:rsidRPr="000F0BA0">
        <w:t xml:space="preserve">        </w:t>
      </w:r>
      <w:r w:rsidRPr="000F0BA0">
        <w:rPr>
          <w:lang w:eastAsia="zh-CN"/>
        </w:rPr>
        <w:t>in</w:t>
      </w:r>
      <w:r w:rsidRPr="000F0BA0">
        <w:rPr>
          <w:rFonts w:hint="eastAsia"/>
          <w:lang w:eastAsia="zh-CN"/>
        </w:rPr>
        <w:t>validityInd</w:t>
      </w:r>
      <w:r w:rsidRPr="000F0BA0">
        <w:t>:</w:t>
      </w:r>
    </w:p>
    <w:p w14:paraId="1F171F49" w14:textId="77777777" w:rsidR="003B2FBC" w:rsidRPr="000F0BA0" w:rsidRDefault="00CE5148" w:rsidP="003B2FBC">
      <w:pPr>
        <w:pStyle w:val="PL"/>
      </w:pPr>
      <w:r w:rsidRPr="000F0BA0">
        <w:t xml:space="preserve">          type: boolean</w:t>
      </w:r>
    </w:p>
    <w:p w14:paraId="5517E439" w14:textId="77777777" w:rsidR="003B2FBC" w:rsidRPr="000F0BA0" w:rsidRDefault="003B2FBC" w:rsidP="003B2FBC">
      <w:pPr>
        <w:pStyle w:val="PL"/>
      </w:pPr>
      <w:r w:rsidRPr="000F0BA0">
        <w:t xml:space="preserve">        </w:t>
      </w:r>
      <w:r w:rsidRPr="000F0BA0">
        <w:rPr>
          <w:lang w:eastAsia="zh-CN"/>
        </w:rPr>
        <w:t>in</w:t>
      </w:r>
      <w:r w:rsidRPr="000F0BA0">
        <w:rPr>
          <w:rFonts w:hint="eastAsia"/>
          <w:lang w:eastAsia="zh-CN"/>
        </w:rPr>
        <w:t>valid</w:t>
      </w:r>
      <w:r w:rsidRPr="000F0BA0">
        <w:rPr>
          <w:lang w:eastAsia="zh-CN"/>
        </w:rPr>
        <w:t>Cause</w:t>
      </w:r>
      <w:r w:rsidRPr="000F0BA0">
        <w:t>:</w:t>
      </w:r>
    </w:p>
    <w:p w14:paraId="109B3B19" w14:textId="77777777" w:rsidR="003B2FBC" w:rsidRPr="000F0BA0" w:rsidRDefault="003B2FBC" w:rsidP="003B2FBC">
      <w:pPr>
        <w:pStyle w:val="PL"/>
      </w:pPr>
      <w:r w:rsidRPr="000F0BA0">
        <w:t xml:space="preserve">          $ref: '#/components/schemas/InvalidCause'</w:t>
      </w:r>
    </w:p>
    <w:p w14:paraId="1416AEDF" w14:textId="2E36E023" w:rsidR="00CE5148" w:rsidRPr="000F0BA0" w:rsidRDefault="00CE5148" w:rsidP="00CE5148">
      <w:pPr>
        <w:pStyle w:val="PL"/>
      </w:pPr>
    </w:p>
    <w:p w14:paraId="453F650C" w14:textId="77777777" w:rsidR="00CE5148" w:rsidRPr="000F0BA0" w:rsidRDefault="00CE5148" w:rsidP="00CE5148">
      <w:pPr>
        <w:pStyle w:val="PL"/>
      </w:pPr>
    </w:p>
    <w:p w14:paraId="278CFDD3" w14:textId="77777777" w:rsidR="00B57817" w:rsidRPr="000F0BA0" w:rsidRDefault="00B57817" w:rsidP="00B57817">
      <w:pPr>
        <w:pStyle w:val="PL"/>
      </w:pPr>
      <w:r w:rsidRPr="000F0BA0">
        <w:t xml:space="preserve">    ServiceSpecificAuthorizationInfo:</w:t>
      </w:r>
    </w:p>
    <w:p w14:paraId="66F24F0F" w14:textId="77777777" w:rsidR="00B57817" w:rsidRPr="000F0BA0" w:rsidRDefault="00B57817" w:rsidP="00B57817">
      <w:pPr>
        <w:pStyle w:val="PL"/>
      </w:pPr>
      <w:r w:rsidRPr="000F0BA0">
        <w:t xml:space="preserve">      description: Authorization information for a specific service</w:t>
      </w:r>
    </w:p>
    <w:p w14:paraId="78CFD042" w14:textId="77777777" w:rsidR="00B57817" w:rsidRPr="000F0BA0" w:rsidRDefault="00B57817" w:rsidP="00B57817">
      <w:pPr>
        <w:pStyle w:val="PL"/>
      </w:pPr>
      <w:r w:rsidRPr="000F0BA0">
        <w:t xml:space="preserve">      type: object</w:t>
      </w:r>
    </w:p>
    <w:p w14:paraId="57755DB3" w14:textId="77777777" w:rsidR="00B57817" w:rsidRPr="000F0BA0" w:rsidRDefault="00B57817" w:rsidP="00B57817">
      <w:pPr>
        <w:pStyle w:val="PL"/>
      </w:pPr>
      <w:r w:rsidRPr="000F0BA0">
        <w:t xml:space="preserve">      properties:</w:t>
      </w:r>
    </w:p>
    <w:p w14:paraId="4C988141" w14:textId="77777777" w:rsidR="00B57817" w:rsidRPr="000F0BA0" w:rsidRDefault="00B57817" w:rsidP="00B57817">
      <w:pPr>
        <w:pStyle w:val="PL"/>
        <w:rPr>
          <w:lang w:eastAsia="zh-CN"/>
        </w:rPr>
      </w:pPr>
      <w:r w:rsidRPr="000F0BA0">
        <w:rPr>
          <w:rFonts w:hint="eastAsia"/>
          <w:lang w:eastAsia="zh-CN"/>
        </w:rPr>
        <w:t xml:space="preserve"> </w:t>
      </w:r>
      <w:r w:rsidRPr="000F0BA0">
        <w:rPr>
          <w:lang w:eastAsia="zh-CN"/>
        </w:rPr>
        <w:t xml:space="preserve">       </w:t>
      </w:r>
      <w:r w:rsidRPr="000F0BA0">
        <w:t>snssai</w:t>
      </w:r>
      <w:r w:rsidRPr="000F0BA0">
        <w:rPr>
          <w:lang w:eastAsia="zh-CN"/>
        </w:rPr>
        <w:t>:</w:t>
      </w:r>
    </w:p>
    <w:p w14:paraId="11A383AA" w14:textId="77777777" w:rsidR="00B57817" w:rsidRPr="000F0BA0" w:rsidRDefault="00B57817" w:rsidP="00B57817">
      <w:pPr>
        <w:pStyle w:val="PL"/>
      </w:pPr>
      <w:r w:rsidRPr="000F0BA0">
        <w:t xml:space="preserve">          $ref: 'TS29571_CommonData.yaml#/components/schemas/Snssai'</w:t>
      </w:r>
    </w:p>
    <w:p w14:paraId="48FEDD8F" w14:textId="77777777" w:rsidR="00B57817" w:rsidRPr="000F0BA0" w:rsidRDefault="00B57817" w:rsidP="00B57817">
      <w:pPr>
        <w:pStyle w:val="PL"/>
        <w:rPr>
          <w:lang w:eastAsia="zh-CN"/>
        </w:rPr>
      </w:pPr>
      <w:r w:rsidRPr="000F0BA0">
        <w:rPr>
          <w:rFonts w:hint="eastAsia"/>
          <w:lang w:eastAsia="zh-CN"/>
        </w:rPr>
        <w:t xml:space="preserve"> </w:t>
      </w:r>
      <w:r w:rsidRPr="000F0BA0">
        <w:rPr>
          <w:lang w:eastAsia="zh-CN"/>
        </w:rPr>
        <w:t xml:space="preserve">       </w:t>
      </w:r>
      <w:r w:rsidRPr="000F0BA0">
        <w:t>dnn</w:t>
      </w:r>
      <w:r w:rsidRPr="000F0BA0">
        <w:rPr>
          <w:lang w:eastAsia="zh-CN"/>
        </w:rPr>
        <w:t>:</w:t>
      </w:r>
    </w:p>
    <w:p w14:paraId="748697C1" w14:textId="77777777" w:rsidR="00B57817" w:rsidRPr="000F0BA0" w:rsidRDefault="00B57817" w:rsidP="00B57817">
      <w:pPr>
        <w:pStyle w:val="PL"/>
      </w:pPr>
      <w:r w:rsidRPr="000F0BA0">
        <w:t xml:space="preserve">          $ref: 'TS29571_CommonData.yaml#/components/schemas/Dnn'</w:t>
      </w:r>
    </w:p>
    <w:p w14:paraId="6A78BB06" w14:textId="77777777" w:rsidR="00B57817" w:rsidRPr="000F0BA0" w:rsidRDefault="00B57817" w:rsidP="00B57817">
      <w:pPr>
        <w:pStyle w:val="PL"/>
        <w:rPr>
          <w:lang w:eastAsia="zh-CN"/>
        </w:rPr>
      </w:pPr>
      <w:r w:rsidRPr="000F0BA0">
        <w:rPr>
          <w:rFonts w:hint="eastAsia"/>
          <w:lang w:eastAsia="zh-CN"/>
        </w:rPr>
        <w:t xml:space="preserve"> </w:t>
      </w:r>
      <w:r w:rsidRPr="000F0BA0">
        <w:rPr>
          <w:lang w:eastAsia="zh-CN"/>
        </w:rPr>
        <w:t xml:space="preserve">       </w:t>
      </w:r>
      <w:r w:rsidRPr="000F0BA0">
        <w:t>mtcProviderInformation</w:t>
      </w:r>
      <w:r w:rsidRPr="000F0BA0">
        <w:rPr>
          <w:lang w:eastAsia="zh-CN"/>
        </w:rPr>
        <w:t>:</w:t>
      </w:r>
    </w:p>
    <w:p w14:paraId="34ABD562" w14:textId="77777777" w:rsidR="00B57817" w:rsidRPr="000F0BA0" w:rsidRDefault="00B57817" w:rsidP="00B57817">
      <w:pPr>
        <w:pStyle w:val="PL"/>
      </w:pPr>
      <w:r w:rsidRPr="000F0BA0">
        <w:t xml:space="preserve">          $ref: 'TS29571_CommonData.yaml#/components/schemas/MtcProviderInformation'</w:t>
      </w:r>
    </w:p>
    <w:p w14:paraId="3F25E246" w14:textId="77777777" w:rsidR="00B57817" w:rsidRPr="000F0BA0" w:rsidRDefault="00B57817" w:rsidP="00B57817">
      <w:pPr>
        <w:pStyle w:val="PL"/>
        <w:rPr>
          <w:lang w:eastAsia="zh-CN"/>
        </w:rPr>
      </w:pPr>
      <w:r w:rsidRPr="000F0BA0">
        <w:rPr>
          <w:rFonts w:hint="eastAsia"/>
          <w:lang w:eastAsia="zh-CN"/>
        </w:rPr>
        <w:t xml:space="preserve"> </w:t>
      </w:r>
      <w:r w:rsidRPr="000F0BA0">
        <w:rPr>
          <w:lang w:eastAsia="zh-CN"/>
        </w:rPr>
        <w:t xml:space="preserve">       </w:t>
      </w:r>
      <w:r w:rsidRPr="000F0BA0">
        <w:t>authUpdateCallbackUri</w:t>
      </w:r>
      <w:r w:rsidRPr="000F0BA0">
        <w:rPr>
          <w:lang w:eastAsia="zh-CN"/>
        </w:rPr>
        <w:t>:</w:t>
      </w:r>
    </w:p>
    <w:p w14:paraId="2B6670D2" w14:textId="77777777" w:rsidR="00B57817" w:rsidRPr="000F0BA0" w:rsidRDefault="00B57817" w:rsidP="00B57817">
      <w:pPr>
        <w:pStyle w:val="PL"/>
      </w:pPr>
      <w:r w:rsidRPr="000F0BA0">
        <w:t xml:space="preserve">          $ref: 'TS29571_CommonData.yaml#/components/schemas/Uri'</w:t>
      </w:r>
    </w:p>
    <w:p w14:paraId="1402F684" w14:textId="77777777" w:rsidR="00B57817" w:rsidRPr="000F0BA0" w:rsidRDefault="00B57817" w:rsidP="00B57817">
      <w:pPr>
        <w:pStyle w:val="PL"/>
      </w:pPr>
      <w:r w:rsidRPr="000F0BA0">
        <w:rPr>
          <w:lang w:eastAsia="zh-CN"/>
        </w:rPr>
        <w:t xml:space="preserve">        </w:t>
      </w:r>
      <w:r w:rsidRPr="000F0BA0">
        <w:t>afId:</w:t>
      </w:r>
    </w:p>
    <w:p w14:paraId="50B7F1B4" w14:textId="77777777" w:rsidR="00B57817" w:rsidRPr="000F0BA0" w:rsidRDefault="00B57817" w:rsidP="00B57817">
      <w:pPr>
        <w:pStyle w:val="PL"/>
      </w:pPr>
      <w:r w:rsidRPr="000F0BA0">
        <w:rPr>
          <w:lang w:val="en-US"/>
        </w:rPr>
        <w:t xml:space="preserve">          type: string</w:t>
      </w:r>
    </w:p>
    <w:p w14:paraId="3BC078BB" w14:textId="77777777" w:rsidR="00B57817" w:rsidRPr="000F0BA0" w:rsidRDefault="00B57817" w:rsidP="00B57817">
      <w:pPr>
        <w:pStyle w:val="PL"/>
      </w:pPr>
      <w:r w:rsidRPr="000F0BA0">
        <w:t xml:space="preserve">        n</w:t>
      </w:r>
      <w:r w:rsidRPr="000F0BA0">
        <w:rPr>
          <w:lang w:eastAsia="zh-CN"/>
        </w:rPr>
        <w:t>efId</w:t>
      </w:r>
      <w:r w:rsidRPr="000F0BA0">
        <w:t>:</w:t>
      </w:r>
    </w:p>
    <w:p w14:paraId="0D3B0FF8" w14:textId="77777777" w:rsidR="00806FB6" w:rsidRPr="000F0BA0" w:rsidRDefault="00B57817" w:rsidP="00806FB6">
      <w:pPr>
        <w:pStyle w:val="PL"/>
      </w:pPr>
      <w:r w:rsidRPr="000F0BA0">
        <w:t xml:space="preserve">          $ref: 'TS29510_Nnrf_NFManagement.yaml#/components/schemas/NefId'</w:t>
      </w:r>
    </w:p>
    <w:p w14:paraId="2DE048A1" w14:textId="77777777" w:rsidR="00806FB6" w:rsidRPr="000F0BA0" w:rsidRDefault="00806FB6" w:rsidP="00806FB6">
      <w:pPr>
        <w:pStyle w:val="PL"/>
      </w:pPr>
    </w:p>
    <w:p w14:paraId="104F106C" w14:textId="77777777" w:rsidR="00806FB6" w:rsidRPr="000F0BA0" w:rsidRDefault="00806FB6" w:rsidP="00806FB6">
      <w:pPr>
        <w:pStyle w:val="PL"/>
      </w:pPr>
      <w:r w:rsidRPr="000F0BA0">
        <w:t xml:space="preserve">    ServiceSpecificAuthorizationData:</w:t>
      </w:r>
    </w:p>
    <w:p w14:paraId="4435C119" w14:textId="77777777" w:rsidR="00806FB6" w:rsidRPr="000F0BA0" w:rsidRDefault="00806FB6" w:rsidP="00806FB6">
      <w:pPr>
        <w:pStyle w:val="PL"/>
      </w:pPr>
      <w:r w:rsidRPr="000F0BA0">
        <w:t xml:space="preserve">      description: Authorization Response for a specific service.</w:t>
      </w:r>
    </w:p>
    <w:p w14:paraId="5D3DA8F5" w14:textId="77777777" w:rsidR="00806FB6" w:rsidRPr="000F0BA0" w:rsidRDefault="00806FB6" w:rsidP="00806FB6">
      <w:pPr>
        <w:pStyle w:val="PL"/>
      </w:pPr>
      <w:r w:rsidRPr="000F0BA0">
        <w:t xml:space="preserve">      type: object</w:t>
      </w:r>
    </w:p>
    <w:p w14:paraId="2187A6C8" w14:textId="77777777" w:rsidR="00806FB6" w:rsidRPr="000F0BA0" w:rsidRDefault="00806FB6" w:rsidP="00806FB6">
      <w:pPr>
        <w:pStyle w:val="PL"/>
      </w:pPr>
      <w:r w:rsidRPr="000F0BA0">
        <w:t xml:space="preserve">      properties:</w:t>
      </w:r>
    </w:p>
    <w:p w14:paraId="6C161015" w14:textId="77777777" w:rsidR="00806FB6" w:rsidRPr="000F0BA0" w:rsidRDefault="00806FB6" w:rsidP="00806FB6">
      <w:pPr>
        <w:pStyle w:val="PL"/>
        <w:rPr>
          <w:lang w:eastAsia="zh-CN"/>
        </w:rPr>
      </w:pPr>
      <w:r w:rsidRPr="000F0BA0">
        <w:rPr>
          <w:rFonts w:hint="eastAsia"/>
          <w:lang w:eastAsia="zh-CN"/>
        </w:rPr>
        <w:t xml:space="preserve"> </w:t>
      </w:r>
      <w:r w:rsidRPr="000F0BA0">
        <w:rPr>
          <w:lang w:eastAsia="zh-CN"/>
        </w:rPr>
        <w:t xml:space="preserve">       </w:t>
      </w:r>
      <w:r w:rsidRPr="000F0BA0">
        <w:t>authorizationUeId</w:t>
      </w:r>
      <w:r w:rsidRPr="000F0BA0">
        <w:rPr>
          <w:lang w:eastAsia="zh-CN"/>
        </w:rPr>
        <w:t>:</w:t>
      </w:r>
    </w:p>
    <w:p w14:paraId="6FC84F86" w14:textId="77777777" w:rsidR="00C37374" w:rsidRPr="000F0BA0" w:rsidRDefault="00806FB6" w:rsidP="00C37374">
      <w:pPr>
        <w:pStyle w:val="PL"/>
      </w:pPr>
      <w:r w:rsidRPr="000F0BA0">
        <w:t xml:space="preserve">          $ref: '#/components/schemas/AuthorizationUeId'</w:t>
      </w:r>
    </w:p>
    <w:p w14:paraId="729FCD6D" w14:textId="77777777" w:rsidR="00C37374" w:rsidRPr="000F0BA0" w:rsidRDefault="00C37374" w:rsidP="00C37374">
      <w:pPr>
        <w:pStyle w:val="PL"/>
        <w:rPr>
          <w:lang w:eastAsia="zh-CN"/>
        </w:rPr>
      </w:pPr>
      <w:r w:rsidRPr="000F0BA0">
        <w:t xml:space="preserve">        </w:t>
      </w:r>
      <w:r w:rsidRPr="000F0BA0">
        <w:rPr>
          <w:rFonts w:hint="eastAsia"/>
          <w:lang w:eastAsia="zh-CN"/>
        </w:rPr>
        <w:t>extGroupId</w:t>
      </w:r>
      <w:r w:rsidRPr="000F0BA0">
        <w:rPr>
          <w:lang w:eastAsia="zh-CN"/>
        </w:rPr>
        <w:t>:</w:t>
      </w:r>
    </w:p>
    <w:p w14:paraId="2573F622" w14:textId="7798B146" w:rsidR="00806FB6" w:rsidRPr="000F0BA0" w:rsidRDefault="00C37374" w:rsidP="00C37374">
      <w:pPr>
        <w:pStyle w:val="PL"/>
      </w:pPr>
      <w:r w:rsidRPr="000F0BA0">
        <w:rPr>
          <w:lang w:eastAsia="zh-CN"/>
        </w:rPr>
        <w:t xml:space="preserve">          </w:t>
      </w:r>
      <w:r w:rsidRPr="000F0BA0">
        <w:t>$ref: 'TS29571_CommonData.yaml#/components/schemas/ExternalGroupId'</w:t>
      </w:r>
    </w:p>
    <w:p w14:paraId="46FC69A3" w14:textId="77777777" w:rsidR="003B2FBC" w:rsidRPr="000F0BA0" w:rsidRDefault="003B2FBC" w:rsidP="003B2FBC">
      <w:pPr>
        <w:pStyle w:val="PL"/>
        <w:rPr>
          <w:lang w:eastAsia="zh-CN"/>
        </w:rPr>
      </w:pPr>
      <w:r w:rsidRPr="000F0BA0">
        <w:t xml:space="preserve">        </w:t>
      </w:r>
      <w:r w:rsidRPr="000F0BA0">
        <w:rPr>
          <w:lang w:eastAsia="zh-CN"/>
        </w:rPr>
        <w:t>int</w:t>
      </w:r>
      <w:r w:rsidRPr="000F0BA0">
        <w:rPr>
          <w:rFonts w:hint="eastAsia"/>
          <w:lang w:eastAsia="zh-CN"/>
        </w:rPr>
        <w:t>GroupId</w:t>
      </w:r>
      <w:r w:rsidRPr="000F0BA0">
        <w:rPr>
          <w:lang w:eastAsia="zh-CN"/>
        </w:rPr>
        <w:t>:</w:t>
      </w:r>
    </w:p>
    <w:p w14:paraId="5C6D5A72" w14:textId="77777777" w:rsidR="003B2FBC" w:rsidRPr="000F0BA0" w:rsidRDefault="003B2FBC" w:rsidP="003B2FBC">
      <w:pPr>
        <w:pStyle w:val="PL"/>
      </w:pPr>
      <w:r w:rsidRPr="000F0BA0">
        <w:rPr>
          <w:lang w:eastAsia="zh-CN"/>
        </w:rPr>
        <w:t xml:space="preserve">          </w:t>
      </w:r>
      <w:r w:rsidRPr="000F0BA0">
        <w:t>$ref: 'TS29571_CommonData.yaml#/components/schemas/GroupId'</w:t>
      </w:r>
    </w:p>
    <w:p w14:paraId="0768472D" w14:textId="77777777" w:rsidR="003B2FBC" w:rsidRPr="000F0BA0" w:rsidRDefault="003B2FBC" w:rsidP="003B2FBC">
      <w:pPr>
        <w:pStyle w:val="PL"/>
        <w:rPr>
          <w:lang w:eastAsia="zh-CN"/>
        </w:rPr>
      </w:pPr>
      <w:r w:rsidRPr="000F0BA0">
        <w:t xml:space="preserve">        </w:t>
      </w:r>
      <w:r w:rsidRPr="000F0BA0">
        <w:rPr>
          <w:lang w:eastAsia="zh-CN"/>
        </w:rPr>
        <w:t>authId:</w:t>
      </w:r>
    </w:p>
    <w:p w14:paraId="467F4C09" w14:textId="77777777" w:rsidR="003B2FBC" w:rsidRPr="000F0BA0" w:rsidRDefault="003B2FBC" w:rsidP="003B2FBC">
      <w:pPr>
        <w:pStyle w:val="PL"/>
      </w:pPr>
      <w:r w:rsidRPr="000F0BA0">
        <w:rPr>
          <w:lang w:val="en-US"/>
        </w:rPr>
        <w:t xml:space="preserve">          type: string</w:t>
      </w:r>
    </w:p>
    <w:p w14:paraId="3F861B9D" w14:textId="77777777" w:rsidR="00806FB6" w:rsidRPr="000F0BA0" w:rsidRDefault="00806FB6" w:rsidP="00806FB6">
      <w:pPr>
        <w:pStyle w:val="PL"/>
      </w:pPr>
    </w:p>
    <w:p w14:paraId="16DE2204" w14:textId="77777777" w:rsidR="00806FB6" w:rsidRPr="000F0BA0" w:rsidRDefault="00806FB6" w:rsidP="00806FB6">
      <w:pPr>
        <w:pStyle w:val="PL"/>
      </w:pPr>
      <w:r w:rsidRPr="000F0BA0">
        <w:t xml:space="preserve">    AuthorizationUeId:</w:t>
      </w:r>
    </w:p>
    <w:p w14:paraId="62CBADF8" w14:textId="77777777" w:rsidR="00806FB6" w:rsidRPr="000F0BA0" w:rsidRDefault="00806FB6" w:rsidP="00806FB6">
      <w:pPr>
        <w:pStyle w:val="PL"/>
      </w:pPr>
      <w:r w:rsidRPr="000F0BA0">
        <w:t xml:space="preserve">      description: UE Id of the Authorization Data.</w:t>
      </w:r>
    </w:p>
    <w:p w14:paraId="3ADDFDFA" w14:textId="77777777" w:rsidR="00806FB6" w:rsidRPr="000F0BA0" w:rsidRDefault="00806FB6" w:rsidP="00806FB6">
      <w:pPr>
        <w:pStyle w:val="PL"/>
      </w:pPr>
      <w:r w:rsidRPr="000F0BA0">
        <w:t xml:space="preserve">      type: object</w:t>
      </w:r>
    </w:p>
    <w:p w14:paraId="71653576" w14:textId="77777777" w:rsidR="00806FB6" w:rsidRPr="000F0BA0" w:rsidRDefault="00806FB6" w:rsidP="00806FB6">
      <w:pPr>
        <w:pStyle w:val="PL"/>
      </w:pPr>
      <w:r w:rsidRPr="000F0BA0">
        <w:t xml:space="preserve">      required:</w:t>
      </w:r>
    </w:p>
    <w:p w14:paraId="52C0E14F" w14:textId="77777777" w:rsidR="00806FB6" w:rsidRPr="000F0BA0" w:rsidRDefault="00806FB6" w:rsidP="00806FB6">
      <w:pPr>
        <w:pStyle w:val="PL"/>
      </w:pPr>
      <w:r w:rsidRPr="000F0BA0">
        <w:t xml:space="preserve">        - supi</w:t>
      </w:r>
    </w:p>
    <w:p w14:paraId="4C906DD6" w14:textId="77777777" w:rsidR="00806FB6" w:rsidRPr="000F0BA0" w:rsidRDefault="00806FB6" w:rsidP="00806FB6">
      <w:pPr>
        <w:pStyle w:val="PL"/>
      </w:pPr>
      <w:r w:rsidRPr="000F0BA0">
        <w:t xml:space="preserve">      properties:</w:t>
      </w:r>
    </w:p>
    <w:p w14:paraId="5BD29849" w14:textId="77777777" w:rsidR="00806FB6" w:rsidRPr="000F0BA0" w:rsidRDefault="00806FB6" w:rsidP="00806FB6">
      <w:pPr>
        <w:pStyle w:val="PL"/>
      </w:pPr>
      <w:r w:rsidRPr="000F0BA0">
        <w:t xml:space="preserve">        supi:</w:t>
      </w:r>
    </w:p>
    <w:p w14:paraId="392917CA" w14:textId="77777777" w:rsidR="00806FB6" w:rsidRPr="000F0BA0" w:rsidRDefault="00806FB6" w:rsidP="00806FB6">
      <w:pPr>
        <w:pStyle w:val="PL"/>
      </w:pPr>
      <w:r w:rsidRPr="000F0BA0">
        <w:t xml:space="preserve">          $ref: 'TS29571_CommonData.yaml#/components/schemas/Supi'</w:t>
      </w:r>
    </w:p>
    <w:p w14:paraId="7882701A" w14:textId="77777777" w:rsidR="00806FB6" w:rsidRPr="000F0BA0" w:rsidRDefault="00806FB6" w:rsidP="00806FB6">
      <w:pPr>
        <w:pStyle w:val="PL"/>
      </w:pPr>
      <w:r w:rsidRPr="000F0BA0">
        <w:t xml:space="preserve">        gpsi:</w:t>
      </w:r>
    </w:p>
    <w:p w14:paraId="6EE7C176" w14:textId="3BBCDF5F" w:rsidR="00806FB6" w:rsidRPr="000F0BA0" w:rsidRDefault="00806FB6" w:rsidP="00806FB6">
      <w:pPr>
        <w:pStyle w:val="PL"/>
      </w:pPr>
      <w:r w:rsidRPr="000F0BA0">
        <w:t xml:space="preserve">          $ref: 'TS29571_CommonData.yaml#/components/schemas/Gpsi'</w:t>
      </w:r>
    </w:p>
    <w:p w14:paraId="61E47ED0" w14:textId="2D1BDD76" w:rsidR="00B57817" w:rsidRPr="000F0BA0" w:rsidRDefault="00B57817" w:rsidP="00B57817">
      <w:pPr>
        <w:pStyle w:val="PL"/>
      </w:pPr>
    </w:p>
    <w:p w14:paraId="06C832A7" w14:textId="77777777" w:rsidR="00040DBB" w:rsidRPr="000F0BA0" w:rsidRDefault="00040DBB" w:rsidP="00040DBB">
      <w:pPr>
        <w:pStyle w:val="PL"/>
      </w:pPr>
      <w:r w:rsidRPr="000F0BA0">
        <w:t xml:space="preserve">    ServiceSpecificAuthorizationRemoveData:</w:t>
      </w:r>
    </w:p>
    <w:p w14:paraId="7E655DA8" w14:textId="77777777" w:rsidR="00040DBB" w:rsidRPr="000F0BA0" w:rsidRDefault="00040DBB" w:rsidP="00040DBB">
      <w:pPr>
        <w:pStyle w:val="PL"/>
      </w:pPr>
      <w:r w:rsidRPr="000F0BA0">
        <w:t xml:space="preserve">      description: Information for Authorization removal of a specific service.</w:t>
      </w:r>
    </w:p>
    <w:p w14:paraId="11C6DF89" w14:textId="77777777" w:rsidR="00040DBB" w:rsidRPr="000F0BA0" w:rsidRDefault="00040DBB" w:rsidP="00040DBB">
      <w:pPr>
        <w:pStyle w:val="PL"/>
      </w:pPr>
      <w:r w:rsidRPr="000F0BA0">
        <w:t xml:space="preserve">      type: object</w:t>
      </w:r>
    </w:p>
    <w:p w14:paraId="157A34A8" w14:textId="77777777" w:rsidR="00040DBB" w:rsidRPr="000F0BA0" w:rsidRDefault="00040DBB" w:rsidP="00040DBB">
      <w:pPr>
        <w:pStyle w:val="PL"/>
      </w:pPr>
      <w:r w:rsidRPr="000F0BA0">
        <w:t xml:space="preserve">      required:</w:t>
      </w:r>
    </w:p>
    <w:p w14:paraId="0C42D91E" w14:textId="77777777" w:rsidR="00040DBB" w:rsidRPr="000F0BA0" w:rsidRDefault="00040DBB" w:rsidP="00040DBB">
      <w:pPr>
        <w:pStyle w:val="PL"/>
      </w:pPr>
      <w:r w:rsidRPr="000F0BA0">
        <w:t xml:space="preserve">        - </w:t>
      </w:r>
      <w:r w:rsidRPr="000F0BA0">
        <w:rPr>
          <w:lang w:eastAsia="zh-CN"/>
        </w:rPr>
        <w:t>authId</w:t>
      </w:r>
    </w:p>
    <w:p w14:paraId="7B8FFD55" w14:textId="77777777" w:rsidR="00040DBB" w:rsidRPr="000F0BA0" w:rsidRDefault="00040DBB" w:rsidP="00040DBB">
      <w:pPr>
        <w:pStyle w:val="PL"/>
      </w:pPr>
      <w:r w:rsidRPr="000F0BA0">
        <w:t xml:space="preserve">      properties:</w:t>
      </w:r>
    </w:p>
    <w:p w14:paraId="5DF690E0" w14:textId="77777777" w:rsidR="00040DBB" w:rsidRPr="000F0BA0" w:rsidRDefault="00040DBB" w:rsidP="00040DBB">
      <w:pPr>
        <w:pStyle w:val="PL"/>
      </w:pPr>
      <w:r w:rsidRPr="000F0BA0">
        <w:t xml:space="preserve">        </w:t>
      </w:r>
      <w:r w:rsidRPr="000F0BA0">
        <w:rPr>
          <w:lang w:eastAsia="zh-CN"/>
        </w:rPr>
        <w:t>authId</w:t>
      </w:r>
      <w:r w:rsidRPr="000F0BA0">
        <w:t>:</w:t>
      </w:r>
    </w:p>
    <w:p w14:paraId="5720C9E6" w14:textId="77777777" w:rsidR="00040DBB" w:rsidRPr="000F0BA0" w:rsidRDefault="00040DBB" w:rsidP="00040DBB">
      <w:pPr>
        <w:pStyle w:val="PL"/>
      </w:pPr>
      <w:r w:rsidRPr="000F0BA0">
        <w:t xml:space="preserve">          type: string</w:t>
      </w:r>
    </w:p>
    <w:p w14:paraId="1FEE654F" w14:textId="77777777" w:rsidR="00040DBB" w:rsidRPr="000F0BA0" w:rsidRDefault="00040DBB" w:rsidP="00040DBB">
      <w:pPr>
        <w:pStyle w:val="PL"/>
      </w:pPr>
    </w:p>
    <w:p w14:paraId="2C145481" w14:textId="77777777" w:rsidR="00CE5148" w:rsidRPr="000F0BA0" w:rsidRDefault="00CE5148" w:rsidP="00CE5148">
      <w:pPr>
        <w:pStyle w:val="PL"/>
      </w:pPr>
    </w:p>
    <w:p w14:paraId="22FA95DB" w14:textId="77777777" w:rsidR="00CE5148" w:rsidRPr="000F0BA0" w:rsidRDefault="00CE5148" w:rsidP="00CE5148">
      <w:pPr>
        <w:pStyle w:val="PL"/>
      </w:pPr>
    </w:p>
    <w:p w14:paraId="0253C6DB" w14:textId="77777777" w:rsidR="00CE5148" w:rsidRPr="000F0BA0" w:rsidRDefault="00CE5148" w:rsidP="00CE5148">
      <w:pPr>
        <w:pStyle w:val="PL"/>
      </w:pPr>
      <w:r w:rsidRPr="000F0BA0">
        <w:t># SIMPLE TYPES:</w:t>
      </w:r>
    </w:p>
    <w:p w14:paraId="6300804B" w14:textId="77777777" w:rsidR="00CE5148" w:rsidRPr="000F0BA0" w:rsidRDefault="00CE5148" w:rsidP="00CE5148">
      <w:pPr>
        <w:pStyle w:val="PL"/>
      </w:pPr>
    </w:p>
    <w:p w14:paraId="2546BB0E" w14:textId="77777777" w:rsidR="00CE5148" w:rsidRPr="000F0BA0" w:rsidRDefault="00CE5148" w:rsidP="00CE5148">
      <w:pPr>
        <w:pStyle w:val="PL"/>
      </w:pPr>
    </w:p>
    <w:p w14:paraId="2582D198" w14:textId="77777777" w:rsidR="00CE5148" w:rsidRPr="000F0BA0" w:rsidRDefault="00CE5148" w:rsidP="00CE5148">
      <w:pPr>
        <w:pStyle w:val="PL"/>
      </w:pPr>
    </w:p>
    <w:p w14:paraId="26AF6EF7" w14:textId="77777777" w:rsidR="00CE5148" w:rsidRPr="000F0BA0" w:rsidRDefault="00CE5148" w:rsidP="00CE5148">
      <w:pPr>
        <w:pStyle w:val="PL"/>
      </w:pPr>
      <w:r w:rsidRPr="000F0BA0">
        <w:t># ENUMS:</w:t>
      </w:r>
    </w:p>
    <w:p w14:paraId="3340BCCB" w14:textId="77777777" w:rsidR="00CE5148" w:rsidRPr="000F0BA0" w:rsidRDefault="00CE5148" w:rsidP="00CE5148">
      <w:pPr>
        <w:pStyle w:val="PL"/>
      </w:pPr>
    </w:p>
    <w:p w14:paraId="55978106" w14:textId="77777777" w:rsidR="00CE5148" w:rsidRPr="000F0BA0" w:rsidRDefault="00CE5148" w:rsidP="00CE5148">
      <w:pPr>
        <w:pStyle w:val="PL"/>
      </w:pPr>
      <w:r w:rsidRPr="000F0BA0">
        <w:t xml:space="preserve">    ServiceType:</w:t>
      </w:r>
    </w:p>
    <w:p w14:paraId="303DB5BF" w14:textId="77777777" w:rsidR="00CE5148" w:rsidRPr="000F0BA0" w:rsidRDefault="00CE5148" w:rsidP="00CE5148">
      <w:pPr>
        <w:pStyle w:val="PL"/>
      </w:pPr>
      <w:r w:rsidRPr="000F0BA0">
        <w:t xml:space="preserve">      anyOf:</w:t>
      </w:r>
    </w:p>
    <w:p w14:paraId="4A722FCF" w14:textId="77777777" w:rsidR="00CE5148" w:rsidRPr="000F0BA0" w:rsidRDefault="00CE5148" w:rsidP="00CE5148">
      <w:pPr>
        <w:pStyle w:val="PL"/>
      </w:pPr>
      <w:r w:rsidRPr="000F0BA0">
        <w:t xml:space="preserve">        - type: string</w:t>
      </w:r>
    </w:p>
    <w:p w14:paraId="19A106B9" w14:textId="77777777" w:rsidR="00CE5148" w:rsidRPr="000F0BA0" w:rsidRDefault="00CE5148" w:rsidP="00CE5148">
      <w:pPr>
        <w:pStyle w:val="PL"/>
      </w:pPr>
      <w:r w:rsidRPr="000F0BA0">
        <w:t xml:space="preserve">          enum:</w:t>
      </w:r>
    </w:p>
    <w:p w14:paraId="518B979C" w14:textId="77777777" w:rsidR="00CE5148" w:rsidRPr="000F0BA0" w:rsidRDefault="00CE5148" w:rsidP="00CE5148">
      <w:pPr>
        <w:pStyle w:val="PL"/>
      </w:pPr>
      <w:r w:rsidRPr="000F0BA0">
        <w:t xml:space="preserve">          - AF_GUIDANCE_FOR_URSP</w:t>
      </w:r>
    </w:p>
    <w:p w14:paraId="7FE6AD8E" w14:textId="77777777" w:rsidR="00872133" w:rsidRPr="000F0BA0" w:rsidRDefault="00CE5148" w:rsidP="00872133">
      <w:pPr>
        <w:pStyle w:val="PL"/>
      </w:pPr>
      <w:r w:rsidRPr="000F0BA0">
        <w:t xml:space="preserve">        - type: string</w:t>
      </w:r>
    </w:p>
    <w:p w14:paraId="4F9D14F3" w14:textId="77777777" w:rsidR="00872133" w:rsidRPr="000F0BA0" w:rsidRDefault="00872133" w:rsidP="00872133">
      <w:pPr>
        <w:pStyle w:val="PL"/>
      </w:pPr>
      <w:r w:rsidRPr="000F0BA0">
        <w:t xml:space="preserve">          description: &gt;</w:t>
      </w:r>
    </w:p>
    <w:p w14:paraId="58398B90" w14:textId="77777777" w:rsidR="00872133" w:rsidRPr="000F0BA0" w:rsidRDefault="00872133" w:rsidP="00872133">
      <w:pPr>
        <w:pStyle w:val="PL"/>
      </w:pPr>
      <w:r w:rsidRPr="000F0BA0">
        <w:t xml:space="preserve">            This string provides forward-compatibility with future</w:t>
      </w:r>
    </w:p>
    <w:p w14:paraId="32ABF29F" w14:textId="77777777" w:rsidR="00872133" w:rsidRPr="000F0BA0" w:rsidRDefault="00872133" w:rsidP="00872133">
      <w:pPr>
        <w:pStyle w:val="PL"/>
      </w:pPr>
      <w:r w:rsidRPr="000F0BA0">
        <w:t xml:space="preserve">            extensions to the enumeration but is not used to encode</w:t>
      </w:r>
    </w:p>
    <w:p w14:paraId="09879967" w14:textId="77777777" w:rsidR="00872133" w:rsidRPr="000F0BA0" w:rsidRDefault="00872133" w:rsidP="00872133">
      <w:pPr>
        <w:pStyle w:val="PL"/>
      </w:pPr>
      <w:r w:rsidRPr="000F0BA0">
        <w:t xml:space="preserve">            content defined in the present version of this API.</w:t>
      </w:r>
    </w:p>
    <w:p w14:paraId="3214BD84" w14:textId="77777777" w:rsidR="00872133" w:rsidRPr="000F0BA0" w:rsidRDefault="00872133" w:rsidP="00872133">
      <w:pPr>
        <w:pStyle w:val="PL"/>
      </w:pPr>
      <w:r w:rsidRPr="000F0BA0">
        <w:t xml:space="preserve">      description: &gt;</w:t>
      </w:r>
    </w:p>
    <w:p w14:paraId="60B7342A" w14:textId="77777777" w:rsidR="00872133" w:rsidRPr="000F0BA0" w:rsidRDefault="00872133" w:rsidP="00872133">
      <w:pPr>
        <w:pStyle w:val="PL"/>
      </w:pPr>
      <w:r w:rsidRPr="000F0BA0">
        <w:t xml:space="preserve">        Possible values are</w:t>
      </w:r>
    </w:p>
    <w:p w14:paraId="6F590679" w14:textId="77777777" w:rsidR="00872133" w:rsidRPr="000F0BA0" w:rsidRDefault="00872133" w:rsidP="00872133">
      <w:pPr>
        <w:pStyle w:val="PL"/>
      </w:pPr>
      <w:r w:rsidRPr="000F0BA0">
        <w:t xml:space="preserve">        - AF_GUIDANCE_FOR_URSP</w:t>
      </w:r>
    </w:p>
    <w:p w14:paraId="52A36C17" w14:textId="77777777" w:rsidR="003B2FBC" w:rsidRPr="000F0BA0" w:rsidRDefault="003B2FBC" w:rsidP="003B2FBC">
      <w:pPr>
        <w:pStyle w:val="PL"/>
      </w:pPr>
    </w:p>
    <w:p w14:paraId="6276A258" w14:textId="77777777" w:rsidR="003B2FBC" w:rsidRPr="000F0BA0" w:rsidRDefault="003B2FBC" w:rsidP="003B2FBC">
      <w:pPr>
        <w:pStyle w:val="PL"/>
      </w:pPr>
      <w:r w:rsidRPr="000F0BA0">
        <w:t xml:space="preserve">    InvalidCause:</w:t>
      </w:r>
    </w:p>
    <w:p w14:paraId="7C3EEAB3" w14:textId="77777777" w:rsidR="003B2FBC" w:rsidRPr="000F0BA0" w:rsidRDefault="003B2FBC" w:rsidP="003B2FBC">
      <w:pPr>
        <w:pStyle w:val="PL"/>
      </w:pPr>
      <w:r w:rsidRPr="000F0BA0">
        <w:t xml:space="preserve">      anyOf:</w:t>
      </w:r>
    </w:p>
    <w:p w14:paraId="14BEC1FA" w14:textId="77777777" w:rsidR="003B2FBC" w:rsidRPr="000F0BA0" w:rsidRDefault="003B2FBC" w:rsidP="003B2FBC">
      <w:pPr>
        <w:pStyle w:val="PL"/>
      </w:pPr>
      <w:r w:rsidRPr="000F0BA0">
        <w:t xml:space="preserve">        - type: string</w:t>
      </w:r>
    </w:p>
    <w:p w14:paraId="75244B7D" w14:textId="77777777" w:rsidR="003B2FBC" w:rsidRPr="000F0BA0" w:rsidRDefault="003B2FBC" w:rsidP="003B2FBC">
      <w:pPr>
        <w:pStyle w:val="PL"/>
      </w:pPr>
      <w:r w:rsidRPr="000F0BA0">
        <w:t xml:space="preserve">          enum:</w:t>
      </w:r>
    </w:p>
    <w:p w14:paraId="0C70F90B" w14:textId="77777777" w:rsidR="003B2FBC" w:rsidRPr="000F0BA0" w:rsidRDefault="003B2FBC" w:rsidP="003B2FBC">
      <w:pPr>
        <w:pStyle w:val="PL"/>
      </w:pPr>
      <w:r w:rsidRPr="000F0BA0">
        <w:t xml:space="preserve">          - SUBSRIPTION_WITHDRAWAL</w:t>
      </w:r>
    </w:p>
    <w:p w14:paraId="650ECD92" w14:textId="77777777" w:rsidR="003B2FBC" w:rsidRPr="000F0BA0" w:rsidRDefault="003B2FBC" w:rsidP="003B2FBC">
      <w:pPr>
        <w:pStyle w:val="PL"/>
      </w:pPr>
      <w:r w:rsidRPr="000F0BA0">
        <w:t xml:space="preserve">          - DNN_REMOVED</w:t>
      </w:r>
    </w:p>
    <w:p w14:paraId="03F14B2F" w14:textId="77777777" w:rsidR="003B2FBC" w:rsidRPr="000F0BA0" w:rsidRDefault="003B2FBC" w:rsidP="003B2FBC">
      <w:pPr>
        <w:pStyle w:val="PL"/>
      </w:pPr>
      <w:r w:rsidRPr="000F0BA0">
        <w:t xml:space="preserve">          - SLICE_REMOVED</w:t>
      </w:r>
    </w:p>
    <w:p w14:paraId="5ADE0830" w14:textId="77777777" w:rsidR="003B2FBC" w:rsidRPr="000F0BA0" w:rsidRDefault="003B2FBC" w:rsidP="003B2FBC">
      <w:pPr>
        <w:pStyle w:val="PL"/>
      </w:pPr>
      <w:r w:rsidRPr="000F0BA0">
        <w:t xml:space="preserve">          - AUTHORIZATION_REVOKED</w:t>
      </w:r>
    </w:p>
    <w:p w14:paraId="12ED0989" w14:textId="77777777" w:rsidR="003B2FBC" w:rsidRPr="000F0BA0" w:rsidRDefault="003B2FBC" w:rsidP="003B2FBC">
      <w:pPr>
        <w:pStyle w:val="PL"/>
      </w:pPr>
      <w:r w:rsidRPr="000F0BA0">
        <w:t xml:space="preserve">        - type: string</w:t>
      </w:r>
    </w:p>
    <w:p w14:paraId="2A93760F" w14:textId="77777777" w:rsidR="003B2FBC" w:rsidRPr="000F0BA0" w:rsidRDefault="003B2FBC" w:rsidP="003B2FBC">
      <w:pPr>
        <w:pStyle w:val="PL"/>
      </w:pPr>
      <w:r w:rsidRPr="000F0BA0">
        <w:t xml:space="preserve">          description: &gt;</w:t>
      </w:r>
    </w:p>
    <w:p w14:paraId="7624D425" w14:textId="77777777" w:rsidR="003B2FBC" w:rsidRPr="000F0BA0" w:rsidRDefault="003B2FBC" w:rsidP="003B2FBC">
      <w:pPr>
        <w:pStyle w:val="PL"/>
      </w:pPr>
      <w:r w:rsidRPr="000F0BA0">
        <w:t xml:space="preserve">            This string provides forward-compatibility with future</w:t>
      </w:r>
    </w:p>
    <w:p w14:paraId="7DEB8034" w14:textId="77777777" w:rsidR="003B2FBC" w:rsidRPr="000F0BA0" w:rsidRDefault="003B2FBC" w:rsidP="003B2FBC">
      <w:pPr>
        <w:pStyle w:val="PL"/>
      </w:pPr>
      <w:r w:rsidRPr="000F0BA0">
        <w:t xml:space="preserve">            extensions to the enumeration but is not used to encode</w:t>
      </w:r>
    </w:p>
    <w:p w14:paraId="4EA25954" w14:textId="77777777" w:rsidR="003B2FBC" w:rsidRPr="000F0BA0" w:rsidRDefault="003B2FBC" w:rsidP="003B2FBC">
      <w:pPr>
        <w:pStyle w:val="PL"/>
      </w:pPr>
      <w:r w:rsidRPr="000F0BA0">
        <w:t xml:space="preserve">            content defined in the present version of this API.</w:t>
      </w:r>
    </w:p>
    <w:p w14:paraId="4549D0E5" w14:textId="77777777" w:rsidR="003B2FBC" w:rsidRPr="000F0BA0" w:rsidRDefault="003B2FBC" w:rsidP="003B2FBC">
      <w:pPr>
        <w:pStyle w:val="PL"/>
      </w:pPr>
      <w:r w:rsidRPr="000F0BA0">
        <w:t xml:space="preserve">      description: &gt;</w:t>
      </w:r>
    </w:p>
    <w:p w14:paraId="3BDFB1D1" w14:textId="77777777" w:rsidR="003B2FBC" w:rsidRPr="000F0BA0" w:rsidRDefault="003B2FBC" w:rsidP="003B2FBC">
      <w:pPr>
        <w:pStyle w:val="PL"/>
      </w:pPr>
      <w:r w:rsidRPr="000F0BA0">
        <w:t xml:space="preserve">        Possible values are</w:t>
      </w:r>
    </w:p>
    <w:p w14:paraId="0FB5637D" w14:textId="77777777" w:rsidR="003B2FBC" w:rsidRPr="000F0BA0" w:rsidRDefault="003B2FBC" w:rsidP="003B2FBC">
      <w:pPr>
        <w:pStyle w:val="PL"/>
      </w:pPr>
      <w:r w:rsidRPr="000F0BA0">
        <w:t xml:space="preserve">        - SUBSRIPTION_WITHDRAWAL</w:t>
      </w:r>
    </w:p>
    <w:p w14:paraId="3CB66D9B" w14:textId="77777777" w:rsidR="003B2FBC" w:rsidRPr="000F0BA0" w:rsidRDefault="003B2FBC" w:rsidP="003B2FBC">
      <w:pPr>
        <w:pStyle w:val="PL"/>
      </w:pPr>
      <w:r w:rsidRPr="000F0BA0">
        <w:t xml:space="preserve">        - DNN_REMOVED</w:t>
      </w:r>
    </w:p>
    <w:p w14:paraId="3D9799D1" w14:textId="77777777" w:rsidR="003B2FBC" w:rsidRPr="000F0BA0" w:rsidRDefault="003B2FBC" w:rsidP="003B2FBC">
      <w:pPr>
        <w:pStyle w:val="PL"/>
      </w:pPr>
      <w:r w:rsidRPr="000F0BA0">
        <w:t xml:space="preserve">        - SLICE_REMOVED</w:t>
      </w:r>
    </w:p>
    <w:p w14:paraId="7BF4BDD7" w14:textId="77777777" w:rsidR="003B2FBC" w:rsidRPr="000F0BA0" w:rsidRDefault="003B2FBC" w:rsidP="003B2FBC">
      <w:pPr>
        <w:pStyle w:val="PL"/>
      </w:pPr>
      <w:r w:rsidRPr="000F0BA0">
        <w:t xml:space="preserve">        - AUTHORIZATION_REVOKED</w:t>
      </w:r>
    </w:p>
    <w:p w14:paraId="7A5ADAE6" w14:textId="77777777" w:rsidR="003B2FBC" w:rsidRPr="000F0BA0" w:rsidRDefault="003B2FBC" w:rsidP="00CE5148">
      <w:pPr>
        <w:pStyle w:val="PL"/>
      </w:pPr>
    </w:p>
    <w:p w14:paraId="18844176" w14:textId="464B24DB" w:rsidR="00B66DC6" w:rsidRPr="000F0BA0" w:rsidRDefault="00B66DC6" w:rsidP="00B66DC6">
      <w:pPr>
        <w:pStyle w:val="Heading1"/>
        <w:rPr>
          <w:lang w:eastAsia="zh-CN"/>
        </w:rPr>
      </w:pPr>
      <w:bookmarkStart w:id="5919" w:name="_Toc101344213"/>
      <w:bookmarkStart w:id="5920" w:name="_Toc177477401"/>
      <w:bookmarkStart w:id="5921" w:name="_Toc27585646"/>
      <w:bookmarkStart w:id="5922" w:name="_Toc36457669"/>
      <w:bookmarkStart w:id="5923" w:name="_Toc45028588"/>
      <w:bookmarkStart w:id="5924" w:name="_Toc45029423"/>
      <w:bookmarkStart w:id="5925" w:name="_Toc67682197"/>
      <w:r w:rsidRPr="000F0BA0">
        <w:t>A.</w:t>
      </w:r>
      <w:r w:rsidR="008328BE" w:rsidRPr="000F0BA0">
        <w:t>10</w:t>
      </w:r>
      <w:r w:rsidRPr="000F0BA0">
        <w:tab/>
        <w:t>Nudm_ReportSMDeliveryStatus API</w:t>
      </w:r>
      <w:bookmarkEnd w:id="5919"/>
      <w:bookmarkEnd w:id="5920"/>
    </w:p>
    <w:p w14:paraId="24D01380" w14:textId="77777777" w:rsidR="00B66DC6" w:rsidRPr="000F0BA0" w:rsidRDefault="00B66DC6" w:rsidP="00B66DC6">
      <w:pPr>
        <w:pStyle w:val="PL"/>
      </w:pPr>
      <w:r w:rsidRPr="000F0BA0">
        <w:rPr>
          <w:lang w:val="en-US"/>
        </w:rPr>
        <w:t>openapi: 3.0.0</w:t>
      </w:r>
    </w:p>
    <w:p w14:paraId="5D88E1DA" w14:textId="77777777" w:rsidR="00B66DC6" w:rsidRPr="000F0BA0" w:rsidRDefault="00B66DC6" w:rsidP="00B66DC6">
      <w:pPr>
        <w:pStyle w:val="PL"/>
        <w:rPr>
          <w:lang w:val="en-US"/>
        </w:rPr>
      </w:pPr>
      <w:r w:rsidRPr="000F0BA0">
        <w:rPr>
          <w:lang w:val="en-US"/>
        </w:rPr>
        <w:t>info:</w:t>
      </w:r>
    </w:p>
    <w:p w14:paraId="674D458E" w14:textId="622BA496" w:rsidR="00B66DC6" w:rsidRPr="000F0BA0" w:rsidRDefault="00B66DC6" w:rsidP="00B66DC6">
      <w:pPr>
        <w:pStyle w:val="PL"/>
        <w:rPr>
          <w:lang w:val="en-US"/>
        </w:rPr>
      </w:pPr>
      <w:r w:rsidRPr="000F0BA0">
        <w:rPr>
          <w:lang w:val="en-US"/>
        </w:rPr>
        <w:t xml:space="preserve">  version: '1.</w:t>
      </w:r>
      <w:r w:rsidR="009C04FD" w:rsidRPr="000F0BA0">
        <w:rPr>
          <w:lang w:val="en-US"/>
        </w:rPr>
        <w:t>2</w:t>
      </w:r>
      <w:r w:rsidRPr="000F0BA0">
        <w:rPr>
          <w:lang w:val="en-US"/>
        </w:rPr>
        <w:t>.0'</w:t>
      </w:r>
    </w:p>
    <w:p w14:paraId="1A723EDE" w14:textId="77777777" w:rsidR="00B66DC6" w:rsidRPr="000F0BA0" w:rsidRDefault="00B66DC6" w:rsidP="00B66DC6">
      <w:pPr>
        <w:pStyle w:val="PL"/>
        <w:rPr>
          <w:lang w:val="en-US"/>
        </w:rPr>
      </w:pPr>
      <w:r w:rsidRPr="000F0BA0">
        <w:rPr>
          <w:lang w:val="en-US"/>
        </w:rPr>
        <w:t xml:space="preserve">  title: 'Nudm_ReportSMDeliveryStatus'</w:t>
      </w:r>
    </w:p>
    <w:p w14:paraId="2BE27BCE" w14:textId="77777777" w:rsidR="00B66DC6" w:rsidRPr="000F0BA0" w:rsidRDefault="00B66DC6" w:rsidP="00B66DC6">
      <w:pPr>
        <w:pStyle w:val="PL"/>
      </w:pPr>
      <w:r w:rsidRPr="000F0BA0">
        <w:rPr>
          <w:lang w:val="en-US"/>
        </w:rPr>
        <w:t xml:space="preserve">  description: </w:t>
      </w:r>
      <w:r w:rsidRPr="000F0BA0">
        <w:t>|</w:t>
      </w:r>
    </w:p>
    <w:p w14:paraId="2AB4474F" w14:textId="2C6420AE" w:rsidR="00B66DC6" w:rsidRPr="000F0BA0" w:rsidRDefault="00B66DC6" w:rsidP="00B66DC6">
      <w:pPr>
        <w:pStyle w:val="PL"/>
      </w:pPr>
      <w:r w:rsidRPr="000F0BA0">
        <w:t xml:space="preserve">    </w:t>
      </w:r>
      <w:r w:rsidRPr="000F0BA0">
        <w:rPr>
          <w:lang w:val="en-US"/>
        </w:rPr>
        <w:t>UDM Report SM Delivery Status Service</w:t>
      </w:r>
      <w:r w:rsidRPr="000F0BA0">
        <w:t>.</w:t>
      </w:r>
      <w:r w:rsidR="00E47BAA" w:rsidRPr="000F0BA0">
        <w:t xml:space="preserve">  </w:t>
      </w:r>
    </w:p>
    <w:p w14:paraId="61206163" w14:textId="3F55FD63" w:rsidR="00B66DC6" w:rsidRPr="000F0BA0" w:rsidRDefault="00B66DC6" w:rsidP="00B66DC6">
      <w:pPr>
        <w:pStyle w:val="PL"/>
      </w:pPr>
      <w:r w:rsidRPr="000F0BA0">
        <w:t xml:space="preserve">    © 202</w:t>
      </w:r>
      <w:r w:rsidR="00F00BDC">
        <w:t>4</w:t>
      </w:r>
      <w:r w:rsidRPr="000F0BA0">
        <w:t>, 3GPP Organizational Partners (ARIB, ATIS, CCSA, ETSI, TSDSI, TTA, TTC).</w:t>
      </w:r>
      <w:r w:rsidR="00E47BAA" w:rsidRPr="000F0BA0">
        <w:t xml:space="preserve">  </w:t>
      </w:r>
    </w:p>
    <w:p w14:paraId="3244FBF1" w14:textId="77777777" w:rsidR="00B66DC6" w:rsidRPr="000F0BA0" w:rsidRDefault="00B66DC6" w:rsidP="00B66DC6">
      <w:pPr>
        <w:pStyle w:val="PL"/>
        <w:rPr>
          <w:lang w:val="en-US"/>
        </w:rPr>
      </w:pPr>
      <w:r w:rsidRPr="000F0BA0">
        <w:t xml:space="preserve">    All rights reserved.</w:t>
      </w:r>
    </w:p>
    <w:p w14:paraId="1B821263" w14:textId="77777777" w:rsidR="00B66DC6" w:rsidRPr="000F0BA0" w:rsidRDefault="00B66DC6" w:rsidP="00B66DC6">
      <w:pPr>
        <w:pStyle w:val="PL"/>
        <w:rPr>
          <w:lang w:val="en-US"/>
        </w:rPr>
      </w:pPr>
    </w:p>
    <w:p w14:paraId="68081E87" w14:textId="77777777" w:rsidR="00B66DC6" w:rsidRPr="000F0BA0" w:rsidRDefault="00B66DC6" w:rsidP="00B66DC6">
      <w:pPr>
        <w:pStyle w:val="PL"/>
        <w:rPr>
          <w:lang w:val="en-US"/>
        </w:rPr>
      </w:pPr>
      <w:r w:rsidRPr="000F0BA0">
        <w:rPr>
          <w:lang w:val="en-US"/>
        </w:rPr>
        <w:t>externalDocs:</w:t>
      </w:r>
    </w:p>
    <w:p w14:paraId="1A881496" w14:textId="60E69235" w:rsidR="00B66DC6" w:rsidRPr="000F0BA0" w:rsidRDefault="00B66DC6" w:rsidP="00B66DC6">
      <w:pPr>
        <w:pStyle w:val="PL"/>
        <w:rPr>
          <w:lang w:val="en-US"/>
        </w:rPr>
      </w:pPr>
      <w:r w:rsidRPr="000F0BA0">
        <w:rPr>
          <w:lang w:val="en-US"/>
        </w:rPr>
        <w:t xml:space="preserve">  description: 3GPP TS 29.503 Unified Data Management Services, version 1</w:t>
      </w:r>
      <w:r w:rsidR="009C04FD" w:rsidRPr="000F0BA0">
        <w:rPr>
          <w:lang w:val="en-US"/>
        </w:rPr>
        <w:t>8</w:t>
      </w:r>
      <w:r w:rsidRPr="000F0BA0">
        <w:rPr>
          <w:lang w:val="en-US"/>
        </w:rPr>
        <w:t>.</w:t>
      </w:r>
      <w:r w:rsidR="007C4C20">
        <w:rPr>
          <w:lang w:val="en-US"/>
        </w:rPr>
        <w:t>6</w:t>
      </w:r>
      <w:r w:rsidRPr="000F0BA0">
        <w:rPr>
          <w:lang w:val="en-US"/>
        </w:rPr>
        <w:t>.0</w:t>
      </w:r>
    </w:p>
    <w:p w14:paraId="718A7569" w14:textId="16052F25" w:rsidR="00B66DC6" w:rsidRPr="000F0BA0" w:rsidRDefault="00B66DC6" w:rsidP="00B66DC6">
      <w:pPr>
        <w:pStyle w:val="PL"/>
        <w:rPr>
          <w:lang w:val="en-US"/>
        </w:rPr>
      </w:pPr>
      <w:r w:rsidRPr="000F0BA0">
        <w:rPr>
          <w:lang w:val="en-US"/>
        </w:rPr>
        <w:t xml:space="preserve">  url: 'http</w:t>
      </w:r>
      <w:r w:rsidR="008B6A1E" w:rsidRPr="000F0BA0">
        <w:rPr>
          <w:lang w:val="en-US"/>
        </w:rPr>
        <w:t>s</w:t>
      </w:r>
      <w:r w:rsidRPr="000F0BA0">
        <w:rPr>
          <w:lang w:val="en-US"/>
        </w:rPr>
        <w:t>://www.3gpp.org/ftp/Specs/archive/29_series/29.503/'</w:t>
      </w:r>
    </w:p>
    <w:p w14:paraId="67C742D1" w14:textId="77777777" w:rsidR="00B66DC6" w:rsidRPr="000F0BA0" w:rsidRDefault="00B66DC6" w:rsidP="00B66DC6">
      <w:pPr>
        <w:pStyle w:val="PL"/>
        <w:rPr>
          <w:lang w:val="en-US"/>
        </w:rPr>
      </w:pPr>
    </w:p>
    <w:p w14:paraId="625B2790" w14:textId="77777777" w:rsidR="00B66DC6" w:rsidRPr="000F0BA0" w:rsidRDefault="00B66DC6" w:rsidP="00B66DC6">
      <w:pPr>
        <w:pStyle w:val="PL"/>
      </w:pPr>
      <w:r w:rsidRPr="000F0BA0">
        <w:t>servers:</w:t>
      </w:r>
    </w:p>
    <w:p w14:paraId="5E099EC5" w14:textId="77777777" w:rsidR="00B66DC6" w:rsidRPr="000F0BA0" w:rsidRDefault="00B66DC6" w:rsidP="00B66DC6">
      <w:pPr>
        <w:pStyle w:val="PL"/>
      </w:pPr>
      <w:r w:rsidRPr="000F0BA0">
        <w:t xml:space="preserve">  - url: '{apiRoot}/nudm-rsds/v1'</w:t>
      </w:r>
    </w:p>
    <w:p w14:paraId="321CD524" w14:textId="77777777" w:rsidR="00B66DC6" w:rsidRPr="000F0BA0" w:rsidRDefault="00B66DC6" w:rsidP="00B66DC6">
      <w:pPr>
        <w:pStyle w:val="PL"/>
      </w:pPr>
      <w:r w:rsidRPr="000F0BA0">
        <w:t xml:space="preserve">    variables:</w:t>
      </w:r>
    </w:p>
    <w:p w14:paraId="17299D4C" w14:textId="77777777" w:rsidR="00B66DC6" w:rsidRPr="000F0BA0" w:rsidRDefault="00B66DC6" w:rsidP="00B66DC6">
      <w:pPr>
        <w:pStyle w:val="PL"/>
      </w:pPr>
      <w:r w:rsidRPr="000F0BA0">
        <w:t xml:space="preserve">      apiRoot:</w:t>
      </w:r>
    </w:p>
    <w:p w14:paraId="32843092" w14:textId="77777777" w:rsidR="00B66DC6" w:rsidRPr="000F0BA0" w:rsidRDefault="00B66DC6" w:rsidP="00B66DC6">
      <w:pPr>
        <w:pStyle w:val="PL"/>
      </w:pPr>
      <w:r w:rsidRPr="000F0BA0">
        <w:t xml:space="preserve">        default: https://example.com</w:t>
      </w:r>
    </w:p>
    <w:p w14:paraId="14482137" w14:textId="77777777" w:rsidR="00B66DC6" w:rsidRPr="000F0BA0" w:rsidRDefault="00B66DC6" w:rsidP="00B66DC6">
      <w:pPr>
        <w:pStyle w:val="PL"/>
      </w:pPr>
      <w:r w:rsidRPr="000F0BA0">
        <w:t xml:space="preserve">        description: apiRoot as defined in clause 4.4 of 3GPP TS 29.501.</w:t>
      </w:r>
    </w:p>
    <w:p w14:paraId="2E2EFC18" w14:textId="77777777" w:rsidR="00B66DC6" w:rsidRPr="000F0BA0" w:rsidRDefault="00B66DC6" w:rsidP="00B66DC6">
      <w:pPr>
        <w:pStyle w:val="PL"/>
        <w:rPr>
          <w:lang w:val="en-US"/>
        </w:rPr>
      </w:pPr>
    </w:p>
    <w:p w14:paraId="5B89F8A3" w14:textId="77777777" w:rsidR="00B66DC6" w:rsidRPr="000F0BA0" w:rsidRDefault="00B66DC6" w:rsidP="00B66DC6">
      <w:pPr>
        <w:pStyle w:val="PL"/>
        <w:rPr>
          <w:lang w:val="en-US"/>
        </w:rPr>
      </w:pPr>
      <w:r w:rsidRPr="000F0BA0">
        <w:rPr>
          <w:lang w:val="en-US"/>
        </w:rPr>
        <w:t>security:</w:t>
      </w:r>
    </w:p>
    <w:p w14:paraId="57146FD6" w14:textId="77777777" w:rsidR="00B66DC6" w:rsidRPr="000F0BA0" w:rsidRDefault="00B66DC6" w:rsidP="00B66DC6">
      <w:pPr>
        <w:pStyle w:val="PL"/>
        <w:rPr>
          <w:lang w:val="en-US"/>
        </w:rPr>
      </w:pPr>
      <w:r w:rsidRPr="000F0BA0">
        <w:rPr>
          <w:lang w:val="en-US"/>
        </w:rPr>
        <w:t xml:space="preserve">  - oAuth2ClientCredentials:</w:t>
      </w:r>
    </w:p>
    <w:p w14:paraId="461350CA" w14:textId="378E45B9" w:rsidR="00B66DC6" w:rsidRPr="000F0BA0" w:rsidRDefault="00B66DC6" w:rsidP="00B66DC6">
      <w:pPr>
        <w:pStyle w:val="PL"/>
        <w:rPr>
          <w:lang w:val="en-US"/>
        </w:rPr>
      </w:pPr>
      <w:r w:rsidRPr="000F0BA0">
        <w:rPr>
          <w:lang w:val="en-US"/>
        </w:rPr>
        <w:t xml:space="preserve">    - nudm-</w:t>
      </w:r>
      <w:r w:rsidR="00335174" w:rsidRPr="000F0BA0">
        <w:rPr>
          <w:lang w:val="en-US"/>
        </w:rPr>
        <w:t>rsds</w:t>
      </w:r>
    </w:p>
    <w:p w14:paraId="6E0F2C5F" w14:textId="77777777" w:rsidR="00B66DC6" w:rsidRPr="000F0BA0" w:rsidRDefault="00B66DC6" w:rsidP="00B66DC6">
      <w:pPr>
        <w:pStyle w:val="PL"/>
        <w:rPr>
          <w:lang w:val="en-US"/>
        </w:rPr>
      </w:pPr>
      <w:r w:rsidRPr="000F0BA0">
        <w:rPr>
          <w:lang w:val="en-US"/>
        </w:rPr>
        <w:t xml:space="preserve">  - {}</w:t>
      </w:r>
    </w:p>
    <w:p w14:paraId="5726344B" w14:textId="77777777" w:rsidR="00B66DC6" w:rsidRPr="000F0BA0" w:rsidRDefault="00B66DC6" w:rsidP="00B66DC6">
      <w:pPr>
        <w:pStyle w:val="PL"/>
        <w:rPr>
          <w:lang w:val="en-US"/>
        </w:rPr>
      </w:pPr>
    </w:p>
    <w:p w14:paraId="6FB0FDC8" w14:textId="77777777" w:rsidR="00B66DC6" w:rsidRPr="000F0BA0" w:rsidRDefault="00B66DC6" w:rsidP="00B66DC6">
      <w:pPr>
        <w:pStyle w:val="PL"/>
        <w:rPr>
          <w:lang w:val="en-US"/>
        </w:rPr>
      </w:pPr>
      <w:r w:rsidRPr="000F0BA0">
        <w:rPr>
          <w:lang w:val="en-US"/>
        </w:rPr>
        <w:t>paths:</w:t>
      </w:r>
    </w:p>
    <w:p w14:paraId="7404C801" w14:textId="746A3F57" w:rsidR="00B66DC6" w:rsidRPr="000F0BA0" w:rsidRDefault="00B66DC6" w:rsidP="00B66DC6">
      <w:pPr>
        <w:pStyle w:val="PL"/>
        <w:rPr>
          <w:lang w:val="en-US"/>
        </w:rPr>
      </w:pPr>
      <w:r w:rsidRPr="000F0BA0">
        <w:rPr>
          <w:lang w:val="en-US"/>
        </w:rPr>
        <w:t xml:space="preserve">  /{</w:t>
      </w:r>
      <w:r w:rsidRPr="000F0BA0">
        <w:t>ue</w:t>
      </w:r>
      <w:r w:rsidR="00312CC7" w:rsidRPr="000F0BA0">
        <w:t>I</w:t>
      </w:r>
      <w:r w:rsidRPr="000F0BA0">
        <w:t>dentity</w:t>
      </w:r>
      <w:r w:rsidRPr="000F0BA0">
        <w:rPr>
          <w:lang w:val="en-US"/>
        </w:rPr>
        <w:t>}</w:t>
      </w:r>
      <w:r w:rsidRPr="000F0BA0">
        <w:t>/sm-delivery-status</w:t>
      </w:r>
      <w:r w:rsidRPr="000F0BA0">
        <w:rPr>
          <w:lang w:val="en-US"/>
        </w:rPr>
        <w:t>:</w:t>
      </w:r>
    </w:p>
    <w:p w14:paraId="7679D35C" w14:textId="77777777" w:rsidR="00B66DC6" w:rsidRPr="000F0BA0" w:rsidRDefault="00B66DC6" w:rsidP="00B66DC6">
      <w:pPr>
        <w:pStyle w:val="PL"/>
        <w:rPr>
          <w:lang w:val="en-US"/>
        </w:rPr>
      </w:pPr>
      <w:r w:rsidRPr="000F0BA0">
        <w:rPr>
          <w:lang w:val="en-US"/>
        </w:rPr>
        <w:t xml:space="preserve">    post:</w:t>
      </w:r>
    </w:p>
    <w:p w14:paraId="3AAE5A25" w14:textId="77777777" w:rsidR="00B66DC6" w:rsidRPr="000F0BA0" w:rsidRDefault="00B66DC6" w:rsidP="00B66DC6">
      <w:pPr>
        <w:pStyle w:val="PL"/>
        <w:rPr>
          <w:lang w:val="en-US"/>
        </w:rPr>
      </w:pPr>
      <w:r w:rsidRPr="000F0BA0">
        <w:rPr>
          <w:lang w:val="en-US"/>
        </w:rPr>
        <w:t xml:space="preserve">      summary: </w:t>
      </w:r>
      <w:r w:rsidRPr="000F0BA0">
        <w:t>Report the SM Delivery Status</w:t>
      </w:r>
    </w:p>
    <w:p w14:paraId="4DC522AB" w14:textId="77777777" w:rsidR="00B66DC6" w:rsidRPr="000F0BA0" w:rsidRDefault="00B66DC6" w:rsidP="00B66DC6">
      <w:pPr>
        <w:pStyle w:val="PL"/>
        <w:rPr>
          <w:lang w:val="en-US"/>
        </w:rPr>
      </w:pPr>
      <w:r w:rsidRPr="000F0BA0">
        <w:rPr>
          <w:lang w:val="en-US"/>
        </w:rPr>
        <w:t xml:space="preserve">      operationId: ReportSMDeliveryStatus</w:t>
      </w:r>
    </w:p>
    <w:p w14:paraId="1ECFE32C" w14:textId="77777777" w:rsidR="00B66DC6" w:rsidRPr="000F0BA0" w:rsidRDefault="00B66DC6" w:rsidP="00B66DC6">
      <w:pPr>
        <w:pStyle w:val="PL"/>
        <w:rPr>
          <w:lang w:val="en-US"/>
        </w:rPr>
      </w:pPr>
      <w:r w:rsidRPr="000F0BA0">
        <w:rPr>
          <w:lang w:val="en-US"/>
        </w:rPr>
        <w:t xml:space="preserve">      tags:</w:t>
      </w:r>
    </w:p>
    <w:p w14:paraId="284ADBCA" w14:textId="77777777" w:rsidR="00B66DC6" w:rsidRPr="000F0BA0" w:rsidRDefault="00B66DC6" w:rsidP="00B66DC6">
      <w:pPr>
        <w:pStyle w:val="PL"/>
        <w:rPr>
          <w:lang w:val="en-US"/>
        </w:rPr>
      </w:pPr>
      <w:r w:rsidRPr="000F0BA0">
        <w:rPr>
          <w:lang w:val="en-US"/>
        </w:rPr>
        <w:t xml:space="preserve">        - Report SM Delivery Status</w:t>
      </w:r>
    </w:p>
    <w:p w14:paraId="5ADE8ED3" w14:textId="77777777" w:rsidR="00B66DC6" w:rsidRPr="000F0BA0" w:rsidRDefault="00B66DC6" w:rsidP="00B66DC6">
      <w:pPr>
        <w:pStyle w:val="PL"/>
      </w:pPr>
      <w:r w:rsidRPr="000F0BA0">
        <w:t xml:space="preserve">      parameters:</w:t>
      </w:r>
    </w:p>
    <w:p w14:paraId="271A2891" w14:textId="77777777" w:rsidR="00B66DC6" w:rsidRPr="000F0BA0" w:rsidRDefault="00B66DC6" w:rsidP="00B66DC6">
      <w:pPr>
        <w:pStyle w:val="PL"/>
      </w:pPr>
      <w:r w:rsidRPr="000F0BA0">
        <w:t xml:space="preserve">        - name: ueIdentity</w:t>
      </w:r>
    </w:p>
    <w:p w14:paraId="31931C71" w14:textId="77777777" w:rsidR="00B66DC6" w:rsidRPr="000F0BA0" w:rsidRDefault="00B66DC6" w:rsidP="00B66DC6">
      <w:pPr>
        <w:pStyle w:val="PL"/>
      </w:pPr>
      <w:r w:rsidRPr="000F0BA0">
        <w:t xml:space="preserve">          in: path</w:t>
      </w:r>
    </w:p>
    <w:p w14:paraId="73B6E5C0" w14:textId="77777777" w:rsidR="00B66DC6" w:rsidRPr="000F0BA0" w:rsidRDefault="00B66DC6" w:rsidP="00B66DC6">
      <w:pPr>
        <w:pStyle w:val="PL"/>
      </w:pPr>
      <w:r w:rsidRPr="000F0BA0">
        <w:t xml:space="preserve">          description: Represents the scope of the UE for which the Service Specific Parameters are authorized. Contains the GPSI of the user or the external group ID.</w:t>
      </w:r>
    </w:p>
    <w:p w14:paraId="4A98FAA0" w14:textId="77777777" w:rsidR="00B66DC6" w:rsidRPr="000F0BA0" w:rsidRDefault="00B66DC6" w:rsidP="00B66DC6">
      <w:pPr>
        <w:pStyle w:val="PL"/>
      </w:pPr>
      <w:r w:rsidRPr="000F0BA0">
        <w:t xml:space="preserve">          required: true</w:t>
      </w:r>
    </w:p>
    <w:p w14:paraId="69D399F9" w14:textId="77777777" w:rsidR="00B66DC6" w:rsidRPr="000F0BA0" w:rsidRDefault="00B66DC6" w:rsidP="00B66DC6">
      <w:pPr>
        <w:pStyle w:val="PL"/>
      </w:pPr>
      <w:r w:rsidRPr="000F0BA0">
        <w:t xml:space="preserve">          schema:</w:t>
      </w:r>
    </w:p>
    <w:p w14:paraId="75C6DB17" w14:textId="77777777" w:rsidR="00B66DC6" w:rsidRPr="000F0BA0" w:rsidRDefault="00B66DC6" w:rsidP="00B66DC6">
      <w:pPr>
        <w:pStyle w:val="PL"/>
      </w:pPr>
      <w:r w:rsidRPr="000F0BA0">
        <w:t xml:space="preserve">            type: string</w:t>
      </w:r>
    </w:p>
    <w:p w14:paraId="68D0084D" w14:textId="77777777" w:rsidR="00B66DC6" w:rsidRPr="000F0BA0" w:rsidRDefault="00B66DC6" w:rsidP="00B66DC6">
      <w:pPr>
        <w:pStyle w:val="PL"/>
      </w:pPr>
      <w:r w:rsidRPr="000F0BA0">
        <w:t xml:space="preserve">            pattern: '^(msisdn-[0-9]{5,15}|.+|extid-[^@]+@[^@]+|extgroupid-[^@]+@[^@]+)$'</w:t>
      </w:r>
    </w:p>
    <w:p w14:paraId="5AC92CB0" w14:textId="77777777" w:rsidR="0079644F" w:rsidRPr="000F0BA0" w:rsidRDefault="0079644F" w:rsidP="0079644F">
      <w:pPr>
        <w:pStyle w:val="PL"/>
        <w:rPr>
          <w:lang w:val="en-US"/>
        </w:rPr>
      </w:pPr>
      <w:r w:rsidRPr="000F0BA0">
        <w:rPr>
          <w:lang w:val="en-US"/>
        </w:rPr>
        <w:t xml:space="preserve">      requestBody:</w:t>
      </w:r>
    </w:p>
    <w:p w14:paraId="72C44330" w14:textId="77777777" w:rsidR="0079644F" w:rsidRPr="000F0BA0" w:rsidRDefault="0079644F" w:rsidP="0079644F">
      <w:pPr>
        <w:pStyle w:val="PL"/>
        <w:rPr>
          <w:lang w:val="en-US"/>
        </w:rPr>
      </w:pPr>
      <w:r w:rsidRPr="000F0BA0">
        <w:rPr>
          <w:lang w:val="en-US"/>
        </w:rPr>
        <w:t xml:space="preserve">        content:</w:t>
      </w:r>
    </w:p>
    <w:p w14:paraId="6E526DD0" w14:textId="77777777" w:rsidR="0079644F" w:rsidRPr="000F0BA0" w:rsidRDefault="0079644F" w:rsidP="0079644F">
      <w:pPr>
        <w:pStyle w:val="PL"/>
        <w:rPr>
          <w:lang w:val="en-US"/>
        </w:rPr>
      </w:pPr>
      <w:r w:rsidRPr="000F0BA0">
        <w:rPr>
          <w:lang w:val="en-US"/>
        </w:rPr>
        <w:t xml:space="preserve">          application/json:</w:t>
      </w:r>
    </w:p>
    <w:p w14:paraId="6B4BBB9F" w14:textId="77777777" w:rsidR="0079644F" w:rsidRPr="000F0BA0" w:rsidRDefault="0079644F" w:rsidP="0079644F">
      <w:pPr>
        <w:pStyle w:val="PL"/>
        <w:rPr>
          <w:lang w:val="en-US"/>
        </w:rPr>
      </w:pPr>
      <w:r w:rsidRPr="000F0BA0">
        <w:rPr>
          <w:lang w:val="en-US"/>
        </w:rPr>
        <w:t xml:space="preserve">            schema:</w:t>
      </w:r>
    </w:p>
    <w:p w14:paraId="5369B4BA" w14:textId="7897EF3E" w:rsidR="0079644F" w:rsidRPr="000F0BA0" w:rsidRDefault="0079644F" w:rsidP="0079644F">
      <w:pPr>
        <w:pStyle w:val="PL"/>
        <w:rPr>
          <w:lang w:val="en-US"/>
        </w:rPr>
      </w:pPr>
      <w:r w:rsidRPr="000F0BA0">
        <w:rPr>
          <w:lang w:val="en-US"/>
        </w:rPr>
        <w:t xml:space="preserve">              $ref: '#/components/schemas/SmDeliveryStatus'</w:t>
      </w:r>
    </w:p>
    <w:p w14:paraId="1947280D" w14:textId="77777777" w:rsidR="0079644F" w:rsidRPr="000F0BA0" w:rsidRDefault="0079644F" w:rsidP="0079644F">
      <w:pPr>
        <w:pStyle w:val="PL"/>
        <w:rPr>
          <w:lang w:val="en-US"/>
        </w:rPr>
      </w:pPr>
      <w:r w:rsidRPr="000F0BA0">
        <w:rPr>
          <w:lang w:val="en-US"/>
        </w:rPr>
        <w:t xml:space="preserve">        required: true</w:t>
      </w:r>
    </w:p>
    <w:p w14:paraId="0FDB510F" w14:textId="77777777" w:rsidR="00B66DC6" w:rsidRPr="000F0BA0" w:rsidRDefault="00B66DC6" w:rsidP="00B66DC6">
      <w:pPr>
        <w:pStyle w:val="PL"/>
      </w:pPr>
      <w:r w:rsidRPr="000F0BA0">
        <w:t xml:space="preserve">      responses:</w:t>
      </w:r>
    </w:p>
    <w:p w14:paraId="6BC1732E" w14:textId="77777777" w:rsidR="00B66DC6" w:rsidRPr="000F0BA0" w:rsidRDefault="00B66DC6" w:rsidP="00B66DC6">
      <w:pPr>
        <w:pStyle w:val="PL"/>
        <w:rPr>
          <w:lang w:val="en-US"/>
        </w:rPr>
      </w:pPr>
      <w:r w:rsidRPr="000F0BA0">
        <w:rPr>
          <w:lang w:val="en-US"/>
        </w:rPr>
        <w:t xml:space="preserve">        '204':</w:t>
      </w:r>
    </w:p>
    <w:p w14:paraId="776C9788" w14:textId="77777777" w:rsidR="00B66DC6" w:rsidRPr="000F0BA0" w:rsidRDefault="00B66DC6" w:rsidP="00B66DC6">
      <w:pPr>
        <w:pStyle w:val="PL"/>
        <w:rPr>
          <w:lang w:val="en-US"/>
        </w:rPr>
      </w:pPr>
      <w:r w:rsidRPr="000F0BA0">
        <w:rPr>
          <w:lang w:val="en-US"/>
        </w:rPr>
        <w:t xml:space="preserve">          description: Successful response</w:t>
      </w:r>
    </w:p>
    <w:p w14:paraId="1BFE24EF" w14:textId="77777777" w:rsidR="00B66DC6" w:rsidRPr="000F0BA0" w:rsidRDefault="00B66DC6" w:rsidP="00B66DC6">
      <w:pPr>
        <w:pStyle w:val="PL"/>
        <w:rPr>
          <w:lang w:val="en-US"/>
        </w:rPr>
      </w:pPr>
      <w:r w:rsidRPr="000F0BA0">
        <w:rPr>
          <w:lang w:val="en-US"/>
        </w:rPr>
        <w:t xml:space="preserve">        '400':</w:t>
      </w:r>
    </w:p>
    <w:p w14:paraId="7FDBA748" w14:textId="77777777" w:rsidR="00B66DC6" w:rsidRPr="000F0BA0" w:rsidRDefault="00B66DC6" w:rsidP="00B66DC6">
      <w:pPr>
        <w:pStyle w:val="PL"/>
        <w:rPr>
          <w:lang w:val="en-US"/>
        </w:rPr>
      </w:pPr>
      <w:r w:rsidRPr="000F0BA0">
        <w:rPr>
          <w:lang w:val="en-US"/>
        </w:rPr>
        <w:t xml:space="preserve">          $ref: 'TS29571_CommonData.yaml#/components/responses/400'</w:t>
      </w:r>
    </w:p>
    <w:p w14:paraId="162DFEFD" w14:textId="77777777" w:rsidR="00317D56" w:rsidRPr="000F0BA0" w:rsidRDefault="00317D56" w:rsidP="00317D56">
      <w:pPr>
        <w:pStyle w:val="PL"/>
      </w:pPr>
      <w:r w:rsidRPr="000F0BA0">
        <w:t xml:space="preserve">        '401':</w:t>
      </w:r>
    </w:p>
    <w:p w14:paraId="7D9BF48B" w14:textId="77777777" w:rsidR="00317D56" w:rsidRPr="000F0BA0" w:rsidRDefault="00317D56" w:rsidP="00317D56">
      <w:pPr>
        <w:pStyle w:val="PL"/>
      </w:pPr>
      <w:r w:rsidRPr="000F0BA0">
        <w:t xml:space="preserve">          $ref: 'TS29571_CommonData.yaml#/components/responses/401'</w:t>
      </w:r>
    </w:p>
    <w:p w14:paraId="63016105" w14:textId="77777777" w:rsidR="00317D56" w:rsidRPr="000F0BA0" w:rsidRDefault="00317D56" w:rsidP="00317D56">
      <w:pPr>
        <w:pStyle w:val="PL"/>
      </w:pPr>
      <w:r w:rsidRPr="000F0BA0">
        <w:t xml:space="preserve">        '403':</w:t>
      </w:r>
    </w:p>
    <w:p w14:paraId="46F3E5A4" w14:textId="77777777" w:rsidR="00317D56" w:rsidRPr="000F0BA0" w:rsidRDefault="00317D56" w:rsidP="00317D56">
      <w:pPr>
        <w:pStyle w:val="PL"/>
      </w:pPr>
      <w:r w:rsidRPr="000F0BA0">
        <w:t xml:space="preserve">          $ref: 'TS29571_CommonData.yaml#/components/responses/403'</w:t>
      </w:r>
    </w:p>
    <w:p w14:paraId="28AD79C8" w14:textId="77777777" w:rsidR="00B66DC6" w:rsidRPr="000F0BA0" w:rsidRDefault="00B66DC6" w:rsidP="00B66DC6">
      <w:pPr>
        <w:pStyle w:val="PL"/>
        <w:rPr>
          <w:lang w:val="en-US"/>
        </w:rPr>
      </w:pPr>
      <w:r w:rsidRPr="000F0BA0">
        <w:rPr>
          <w:lang w:val="en-US"/>
        </w:rPr>
        <w:t xml:space="preserve">        '404':</w:t>
      </w:r>
    </w:p>
    <w:p w14:paraId="2225B49E" w14:textId="77777777" w:rsidR="00B66DC6" w:rsidRPr="000F0BA0" w:rsidRDefault="00B66DC6" w:rsidP="00B66DC6">
      <w:pPr>
        <w:pStyle w:val="PL"/>
        <w:rPr>
          <w:lang w:val="en-US"/>
        </w:rPr>
      </w:pPr>
      <w:r w:rsidRPr="000F0BA0">
        <w:rPr>
          <w:lang w:val="en-US"/>
        </w:rPr>
        <w:t xml:space="preserve">          $ref: 'TS29571_CommonData.yaml#/components/responses/404'</w:t>
      </w:r>
    </w:p>
    <w:p w14:paraId="28947FE9" w14:textId="77777777" w:rsidR="00317D56" w:rsidRPr="000F0BA0" w:rsidRDefault="00317D56" w:rsidP="00317D56">
      <w:pPr>
        <w:pStyle w:val="PL"/>
        <w:rPr>
          <w:lang w:val="en-US"/>
        </w:rPr>
      </w:pPr>
      <w:r w:rsidRPr="000F0BA0">
        <w:rPr>
          <w:lang w:val="en-US"/>
        </w:rPr>
        <w:t xml:space="preserve">        '411':</w:t>
      </w:r>
    </w:p>
    <w:p w14:paraId="63FBCB15" w14:textId="77777777" w:rsidR="00317D56" w:rsidRPr="000F0BA0" w:rsidRDefault="00317D56" w:rsidP="00317D56">
      <w:pPr>
        <w:pStyle w:val="PL"/>
      </w:pPr>
      <w:r w:rsidRPr="000F0BA0">
        <w:rPr>
          <w:lang w:val="en-US"/>
        </w:rPr>
        <w:t xml:space="preserve">          $ref: 'TS29571_CommonData.yaml#/components/responses/411'</w:t>
      </w:r>
    </w:p>
    <w:p w14:paraId="4DAAE2BC" w14:textId="77777777" w:rsidR="00317D56" w:rsidRPr="000F0BA0" w:rsidRDefault="00317D56" w:rsidP="00317D56">
      <w:pPr>
        <w:pStyle w:val="PL"/>
        <w:rPr>
          <w:lang w:val="en-US"/>
        </w:rPr>
      </w:pPr>
      <w:r w:rsidRPr="000F0BA0">
        <w:rPr>
          <w:lang w:val="en-US"/>
        </w:rPr>
        <w:t xml:space="preserve">        '413':</w:t>
      </w:r>
    </w:p>
    <w:p w14:paraId="2FC914AC" w14:textId="77777777" w:rsidR="00317D56" w:rsidRPr="000F0BA0" w:rsidRDefault="00317D56" w:rsidP="00317D56">
      <w:pPr>
        <w:pStyle w:val="PL"/>
      </w:pPr>
      <w:r w:rsidRPr="000F0BA0">
        <w:rPr>
          <w:lang w:val="en-US"/>
        </w:rPr>
        <w:t xml:space="preserve">          $ref: 'TS29571_CommonData.yaml#/components/responses/413'</w:t>
      </w:r>
    </w:p>
    <w:p w14:paraId="502AE42C" w14:textId="77777777" w:rsidR="00317D56" w:rsidRPr="000F0BA0" w:rsidRDefault="00317D56" w:rsidP="00317D56">
      <w:pPr>
        <w:pStyle w:val="PL"/>
        <w:rPr>
          <w:lang w:val="en-US"/>
        </w:rPr>
      </w:pPr>
      <w:r w:rsidRPr="000F0BA0">
        <w:rPr>
          <w:lang w:val="en-US"/>
        </w:rPr>
        <w:t xml:space="preserve">        '415':</w:t>
      </w:r>
    </w:p>
    <w:p w14:paraId="18805616" w14:textId="77777777" w:rsidR="00317D56" w:rsidRPr="000F0BA0" w:rsidRDefault="00317D56" w:rsidP="00317D56">
      <w:pPr>
        <w:pStyle w:val="PL"/>
      </w:pPr>
      <w:r w:rsidRPr="000F0BA0">
        <w:rPr>
          <w:lang w:val="en-US"/>
        </w:rPr>
        <w:t xml:space="preserve">          $ref: 'TS29571_CommonData.yaml#/components/responses/415'</w:t>
      </w:r>
    </w:p>
    <w:p w14:paraId="0E734544" w14:textId="77777777" w:rsidR="00317D56" w:rsidRPr="000F0BA0" w:rsidRDefault="00317D56" w:rsidP="00317D56">
      <w:pPr>
        <w:pStyle w:val="PL"/>
        <w:rPr>
          <w:lang w:val="en-US"/>
        </w:rPr>
      </w:pPr>
      <w:r w:rsidRPr="000F0BA0">
        <w:rPr>
          <w:lang w:val="en-US"/>
        </w:rPr>
        <w:t xml:space="preserve">        '429':</w:t>
      </w:r>
    </w:p>
    <w:p w14:paraId="7734E8D0" w14:textId="77777777" w:rsidR="00317D56" w:rsidRPr="000F0BA0" w:rsidRDefault="00317D56" w:rsidP="00317D56">
      <w:pPr>
        <w:pStyle w:val="PL"/>
      </w:pPr>
      <w:r w:rsidRPr="000F0BA0">
        <w:rPr>
          <w:lang w:val="en-US"/>
        </w:rPr>
        <w:t xml:space="preserve">          $ref: 'TS29571_CommonData.yaml#/components/responses/429'</w:t>
      </w:r>
    </w:p>
    <w:p w14:paraId="1B8EC567" w14:textId="77777777" w:rsidR="00B66DC6" w:rsidRPr="000F0BA0" w:rsidRDefault="00B66DC6" w:rsidP="00B66DC6">
      <w:pPr>
        <w:pStyle w:val="PL"/>
        <w:rPr>
          <w:lang w:val="en-US"/>
        </w:rPr>
      </w:pPr>
      <w:r w:rsidRPr="000F0BA0">
        <w:rPr>
          <w:lang w:val="en-US"/>
        </w:rPr>
        <w:t xml:space="preserve">        '500':</w:t>
      </w:r>
    </w:p>
    <w:p w14:paraId="4F37B624" w14:textId="77777777" w:rsidR="00B66DC6" w:rsidRPr="000F0BA0" w:rsidRDefault="00B66DC6" w:rsidP="00B66DC6">
      <w:pPr>
        <w:pStyle w:val="PL"/>
      </w:pPr>
      <w:r w:rsidRPr="000F0BA0">
        <w:rPr>
          <w:lang w:val="en-US"/>
        </w:rPr>
        <w:t xml:space="preserve">          </w:t>
      </w:r>
      <w:r w:rsidRPr="000F0BA0">
        <w:t>$ref: 'TS29571_CommonData.yaml#/components/responses/500'</w:t>
      </w:r>
    </w:p>
    <w:p w14:paraId="186BD4EC" w14:textId="77777777" w:rsidR="00317D56" w:rsidRPr="000F0BA0" w:rsidRDefault="00317D56" w:rsidP="00317D56">
      <w:pPr>
        <w:pStyle w:val="PL"/>
      </w:pPr>
      <w:r w:rsidRPr="000F0BA0">
        <w:t xml:space="preserve">        '502':</w:t>
      </w:r>
    </w:p>
    <w:p w14:paraId="7BD4302E" w14:textId="77777777" w:rsidR="00317D56" w:rsidRPr="000F0BA0" w:rsidRDefault="00317D56" w:rsidP="00317D56">
      <w:pPr>
        <w:pStyle w:val="PL"/>
      </w:pPr>
      <w:r w:rsidRPr="000F0BA0">
        <w:t xml:space="preserve">          $ref: 'TS29571_CommonData.yaml#/components/responses/502'</w:t>
      </w:r>
    </w:p>
    <w:p w14:paraId="275365FC" w14:textId="77777777" w:rsidR="00B66DC6" w:rsidRPr="000F0BA0" w:rsidRDefault="00B66DC6" w:rsidP="00B66DC6">
      <w:pPr>
        <w:pStyle w:val="PL"/>
        <w:rPr>
          <w:lang w:val="en-US"/>
        </w:rPr>
      </w:pPr>
      <w:r w:rsidRPr="000F0BA0">
        <w:rPr>
          <w:lang w:val="en-US"/>
        </w:rPr>
        <w:t xml:space="preserve">        '503':</w:t>
      </w:r>
    </w:p>
    <w:p w14:paraId="457C4565" w14:textId="77777777" w:rsidR="00B66DC6" w:rsidRPr="000F0BA0" w:rsidRDefault="00B66DC6" w:rsidP="00B66DC6">
      <w:pPr>
        <w:pStyle w:val="PL"/>
        <w:rPr>
          <w:lang w:val="en-US"/>
        </w:rPr>
      </w:pPr>
      <w:r w:rsidRPr="000F0BA0">
        <w:t xml:space="preserve">          $ref: 'TS29571_CommonData.yaml#/components/responses/503'</w:t>
      </w:r>
    </w:p>
    <w:p w14:paraId="4B7F0D28" w14:textId="77777777" w:rsidR="00B66DC6" w:rsidRPr="000F0BA0" w:rsidRDefault="00B66DC6" w:rsidP="00B66DC6">
      <w:pPr>
        <w:pStyle w:val="PL"/>
        <w:rPr>
          <w:lang w:val="en-US"/>
        </w:rPr>
      </w:pPr>
      <w:r w:rsidRPr="000F0BA0">
        <w:rPr>
          <w:lang w:val="en-US"/>
        </w:rPr>
        <w:t xml:space="preserve">        default:</w:t>
      </w:r>
    </w:p>
    <w:p w14:paraId="64288CB9" w14:textId="77777777" w:rsidR="00B66DC6" w:rsidRPr="000F0BA0" w:rsidRDefault="00B66DC6" w:rsidP="00B66DC6">
      <w:pPr>
        <w:pStyle w:val="PL"/>
        <w:rPr>
          <w:lang w:val="en-US"/>
        </w:rPr>
      </w:pPr>
      <w:r w:rsidRPr="000F0BA0">
        <w:rPr>
          <w:lang w:val="en-US"/>
        </w:rPr>
        <w:t xml:space="preserve">          description: Unexpected error</w:t>
      </w:r>
    </w:p>
    <w:p w14:paraId="02AB8335" w14:textId="77777777" w:rsidR="00B66DC6" w:rsidRPr="000F0BA0" w:rsidRDefault="00B66DC6" w:rsidP="00B66DC6">
      <w:pPr>
        <w:pStyle w:val="PL"/>
        <w:rPr>
          <w:lang w:val="en-US"/>
        </w:rPr>
      </w:pPr>
    </w:p>
    <w:p w14:paraId="08D52E3F" w14:textId="77777777" w:rsidR="00B66DC6" w:rsidRPr="000F0BA0" w:rsidRDefault="00B66DC6" w:rsidP="00B66DC6">
      <w:pPr>
        <w:pStyle w:val="PL"/>
        <w:rPr>
          <w:lang w:val="en-US"/>
        </w:rPr>
      </w:pPr>
    </w:p>
    <w:p w14:paraId="755BDDE2" w14:textId="77777777" w:rsidR="00B66DC6" w:rsidRPr="000F0BA0" w:rsidRDefault="00B66DC6" w:rsidP="00B66DC6">
      <w:pPr>
        <w:pStyle w:val="PL"/>
        <w:rPr>
          <w:lang w:val="en-US"/>
        </w:rPr>
      </w:pPr>
      <w:r w:rsidRPr="000F0BA0">
        <w:rPr>
          <w:lang w:val="en-US"/>
        </w:rPr>
        <w:t>components:</w:t>
      </w:r>
    </w:p>
    <w:p w14:paraId="605C245F" w14:textId="77777777" w:rsidR="00B66DC6" w:rsidRPr="000F0BA0" w:rsidRDefault="00B66DC6" w:rsidP="00B66DC6">
      <w:pPr>
        <w:pStyle w:val="PL"/>
        <w:rPr>
          <w:lang w:val="en-US"/>
        </w:rPr>
      </w:pPr>
      <w:r w:rsidRPr="000F0BA0">
        <w:rPr>
          <w:lang w:val="en-US"/>
        </w:rPr>
        <w:t xml:space="preserve">  securitySchemes:</w:t>
      </w:r>
    </w:p>
    <w:p w14:paraId="49EC3630" w14:textId="77777777" w:rsidR="00B66DC6" w:rsidRPr="000F0BA0" w:rsidRDefault="00B66DC6" w:rsidP="00B66DC6">
      <w:pPr>
        <w:pStyle w:val="PL"/>
        <w:rPr>
          <w:lang w:val="en-US"/>
        </w:rPr>
      </w:pPr>
      <w:r w:rsidRPr="000F0BA0">
        <w:rPr>
          <w:lang w:val="en-US"/>
        </w:rPr>
        <w:t xml:space="preserve">    oAuth2ClientCredentials:</w:t>
      </w:r>
    </w:p>
    <w:p w14:paraId="05E7BBF0" w14:textId="77777777" w:rsidR="00B66DC6" w:rsidRPr="000F0BA0" w:rsidRDefault="00B66DC6" w:rsidP="00B66DC6">
      <w:pPr>
        <w:pStyle w:val="PL"/>
        <w:rPr>
          <w:lang w:val="en-US"/>
        </w:rPr>
      </w:pPr>
      <w:r w:rsidRPr="000F0BA0">
        <w:rPr>
          <w:lang w:val="en-US"/>
        </w:rPr>
        <w:t xml:space="preserve">      type: oauth2</w:t>
      </w:r>
    </w:p>
    <w:p w14:paraId="26219A44" w14:textId="77777777" w:rsidR="00B66DC6" w:rsidRPr="000F0BA0" w:rsidRDefault="00B66DC6" w:rsidP="00B66DC6">
      <w:pPr>
        <w:pStyle w:val="PL"/>
        <w:rPr>
          <w:lang w:val="en-US"/>
        </w:rPr>
      </w:pPr>
      <w:r w:rsidRPr="000F0BA0">
        <w:rPr>
          <w:lang w:val="en-US"/>
        </w:rPr>
        <w:t xml:space="preserve">      flows:</w:t>
      </w:r>
    </w:p>
    <w:p w14:paraId="7227DF64" w14:textId="77777777" w:rsidR="00B66DC6" w:rsidRPr="000F0BA0" w:rsidRDefault="00B66DC6" w:rsidP="00B66DC6">
      <w:pPr>
        <w:pStyle w:val="PL"/>
        <w:rPr>
          <w:lang w:val="en-US"/>
        </w:rPr>
      </w:pPr>
      <w:r w:rsidRPr="000F0BA0">
        <w:rPr>
          <w:lang w:val="en-US"/>
        </w:rPr>
        <w:t xml:space="preserve">        clientCredentials:</w:t>
      </w:r>
    </w:p>
    <w:p w14:paraId="7EB20479" w14:textId="77777777" w:rsidR="00B66DC6" w:rsidRPr="000F0BA0" w:rsidRDefault="00B66DC6" w:rsidP="00B66DC6">
      <w:pPr>
        <w:pStyle w:val="PL"/>
        <w:rPr>
          <w:lang w:val="en-US"/>
        </w:rPr>
      </w:pPr>
      <w:r w:rsidRPr="000F0BA0">
        <w:rPr>
          <w:lang w:val="en-US"/>
        </w:rPr>
        <w:t xml:space="preserve">          tokenUrl: '{nrfApiRoot}/oauth2/token'</w:t>
      </w:r>
    </w:p>
    <w:p w14:paraId="0E628D9F" w14:textId="77777777" w:rsidR="00B66DC6" w:rsidRPr="000F0BA0" w:rsidRDefault="00B66DC6" w:rsidP="00B66DC6">
      <w:pPr>
        <w:pStyle w:val="PL"/>
        <w:rPr>
          <w:lang w:val="en-US"/>
        </w:rPr>
      </w:pPr>
      <w:r w:rsidRPr="000F0BA0">
        <w:rPr>
          <w:lang w:val="en-US"/>
        </w:rPr>
        <w:t xml:space="preserve">          scopes:</w:t>
      </w:r>
    </w:p>
    <w:p w14:paraId="75DFC362" w14:textId="207CDAF5" w:rsidR="00B66DC6" w:rsidRPr="000F0BA0" w:rsidRDefault="00B66DC6" w:rsidP="00B66DC6">
      <w:pPr>
        <w:pStyle w:val="PL"/>
      </w:pPr>
      <w:r w:rsidRPr="000F0BA0">
        <w:t xml:space="preserve">            nudm-</w:t>
      </w:r>
      <w:r w:rsidR="00335174" w:rsidRPr="000F0BA0">
        <w:t>rsds</w:t>
      </w:r>
      <w:r w:rsidRPr="000F0BA0">
        <w:t>: Access to the nudm-</w:t>
      </w:r>
      <w:r w:rsidR="00335174" w:rsidRPr="000F0BA0">
        <w:t>rsds</w:t>
      </w:r>
      <w:r w:rsidRPr="000F0BA0">
        <w:t xml:space="preserve"> API</w:t>
      </w:r>
    </w:p>
    <w:p w14:paraId="24577067" w14:textId="77777777" w:rsidR="00B66DC6" w:rsidRPr="000F0BA0" w:rsidRDefault="00B66DC6" w:rsidP="00B66DC6">
      <w:pPr>
        <w:pStyle w:val="PL"/>
        <w:rPr>
          <w:lang w:val="en-US"/>
        </w:rPr>
      </w:pPr>
    </w:p>
    <w:p w14:paraId="497FE52D" w14:textId="77777777" w:rsidR="00B66DC6" w:rsidRPr="000F0BA0" w:rsidRDefault="00B66DC6" w:rsidP="00B66DC6">
      <w:pPr>
        <w:pStyle w:val="PL"/>
        <w:rPr>
          <w:lang w:val="en-US"/>
        </w:rPr>
      </w:pPr>
    </w:p>
    <w:p w14:paraId="4A87CD4F" w14:textId="77777777" w:rsidR="00B66DC6" w:rsidRPr="000F0BA0" w:rsidRDefault="00B66DC6" w:rsidP="00B66DC6">
      <w:pPr>
        <w:pStyle w:val="PL"/>
        <w:rPr>
          <w:lang w:val="en-US"/>
        </w:rPr>
      </w:pPr>
      <w:r w:rsidRPr="000F0BA0">
        <w:rPr>
          <w:lang w:val="en-US"/>
        </w:rPr>
        <w:t xml:space="preserve">  schemas:</w:t>
      </w:r>
    </w:p>
    <w:p w14:paraId="56DC20FF" w14:textId="77777777" w:rsidR="00B66DC6" w:rsidRPr="000F0BA0" w:rsidRDefault="00B66DC6" w:rsidP="00B66DC6">
      <w:pPr>
        <w:pStyle w:val="PL"/>
        <w:rPr>
          <w:lang w:val="en-US"/>
        </w:rPr>
      </w:pPr>
    </w:p>
    <w:p w14:paraId="55EAB38C" w14:textId="77777777" w:rsidR="00B66DC6" w:rsidRPr="000F0BA0" w:rsidRDefault="00B66DC6" w:rsidP="00B66DC6">
      <w:pPr>
        <w:pStyle w:val="PL"/>
        <w:rPr>
          <w:lang w:val="en-US"/>
        </w:rPr>
      </w:pPr>
      <w:r w:rsidRPr="000F0BA0">
        <w:rPr>
          <w:lang w:val="en-US"/>
        </w:rPr>
        <w:t># COMPLEX TYPES:</w:t>
      </w:r>
    </w:p>
    <w:p w14:paraId="27F6E4B1" w14:textId="77777777" w:rsidR="00B66DC6" w:rsidRPr="000F0BA0" w:rsidRDefault="00B66DC6" w:rsidP="00B66DC6">
      <w:pPr>
        <w:pStyle w:val="PL"/>
        <w:rPr>
          <w:lang w:val="en-US"/>
        </w:rPr>
      </w:pPr>
    </w:p>
    <w:p w14:paraId="45B0242E" w14:textId="77777777" w:rsidR="00B66DC6" w:rsidRPr="000F0BA0" w:rsidRDefault="00B66DC6" w:rsidP="00B66DC6">
      <w:pPr>
        <w:pStyle w:val="PL"/>
      </w:pPr>
      <w:r w:rsidRPr="000F0BA0">
        <w:t xml:space="preserve">    </w:t>
      </w:r>
      <w:r w:rsidRPr="000F0BA0">
        <w:rPr>
          <w:lang w:eastAsia="zh-CN"/>
        </w:rPr>
        <w:t>SmDeliveryStatus</w:t>
      </w:r>
      <w:r w:rsidRPr="000F0BA0">
        <w:t>:</w:t>
      </w:r>
    </w:p>
    <w:p w14:paraId="1168D64D" w14:textId="77777777" w:rsidR="00B66DC6" w:rsidRPr="000F0BA0" w:rsidRDefault="00B66DC6" w:rsidP="00B66DC6">
      <w:pPr>
        <w:pStyle w:val="PL"/>
      </w:pPr>
      <w:r w:rsidRPr="000F0BA0">
        <w:t xml:space="preserve">      description: Represents </w:t>
      </w:r>
      <w:r w:rsidRPr="000F0BA0">
        <w:rPr>
          <w:lang w:eastAsia="zh-CN"/>
        </w:rPr>
        <w:t>SM Delivery Status</w:t>
      </w:r>
      <w:r w:rsidRPr="000F0BA0">
        <w:t>.</w:t>
      </w:r>
    </w:p>
    <w:p w14:paraId="7DF1F66D" w14:textId="77777777" w:rsidR="00B66DC6" w:rsidRPr="000F0BA0" w:rsidRDefault="00B66DC6" w:rsidP="00B66DC6">
      <w:pPr>
        <w:pStyle w:val="PL"/>
      </w:pPr>
      <w:r w:rsidRPr="000F0BA0">
        <w:t xml:space="preserve">      type: object</w:t>
      </w:r>
    </w:p>
    <w:p w14:paraId="4687A51D" w14:textId="77777777" w:rsidR="00B66DC6" w:rsidRPr="000F0BA0" w:rsidRDefault="00B66DC6" w:rsidP="00B66DC6">
      <w:pPr>
        <w:pStyle w:val="PL"/>
      </w:pPr>
      <w:r w:rsidRPr="000F0BA0">
        <w:t xml:space="preserve">      required:</w:t>
      </w:r>
    </w:p>
    <w:p w14:paraId="5CD62A91" w14:textId="77777777" w:rsidR="00B66DC6" w:rsidRPr="000F0BA0" w:rsidRDefault="00B66DC6" w:rsidP="00B66DC6">
      <w:pPr>
        <w:pStyle w:val="PL"/>
      </w:pPr>
      <w:r w:rsidRPr="000F0BA0">
        <w:t xml:space="preserve">        - gpsi</w:t>
      </w:r>
    </w:p>
    <w:p w14:paraId="1F2BDF22" w14:textId="77777777" w:rsidR="00B66DC6" w:rsidRPr="000F0BA0" w:rsidRDefault="00B66DC6" w:rsidP="00B66DC6">
      <w:pPr>
        <w:pStyle w:val="PL"/>
      </w:pPr>
      <w:r w:rsidRPr="000F0BA0">
        <w:t xml:space="preserve">        - smStatusReport</w:t>
      </w:r>
    </w:p>
    <w:p w14:paraId="711BE8C0" w14:textId="77777777" w:rsidR="00B66DC6" w:rsidRPr="000F0BA0" w:rsidRDefault="00B66DC6" w:rsidP="00B66DC6">
      <w:pPr>
        <w:pStyle w:val="PL"/>
      </w:pPr>
      <w:r w:rsidRPr="000F0BA0">
        <w:t xml:space="preserve">      properties:</w:t>
      </w:r>
    </w:p>
    <w:p w14:paraId="56BCFFF1" w14:textId="77777777" w:rsidR="00B66DC6" w:rsidRPr="000F0BA0" w:rsidRDefault="00B66DC6" w:rsidP="00B66DC6">
      <w:pPr>
        <w:pStyle w:val="PL"/>
      </w:pPr>
      <w:r w:rsidRPr="000F0BA0">
        <w:t xml:space="preserve">        gpsi:</w:t>
      </w:r>
    </w:p>
    <w:p w14:paraId="2BB3937F" w14:textId="77777777" w:rsidR="00B66DC6" w:rsidRPr="000F0BA0" w:rsidRDefault="00B66DC6" w:rsidP="00B66DC6">
      <w:pPr>
        <w:pStyle w:val="PL"/>
      </w:pPr>
      <w:r w:rsidRPr="000F0BA0">
        <w:t xml:space="preserve">          $ref: 'TS29571_CommonData.yaml#/components/schemas/Gpsi'</w:t>
      </w:r>
    </w:p>
    <w:p w14:paraId="232E4BE6" w14:textId="77777777" w:rsidR="00B66DC6" w:rsidRPr="000F0BA0" w:rsidRDefault="00B66DC6" w:rsidP="00B66DC6">
      <w:pPr>
        <w:pStyle w:val="PL"/>
      </w:pPr>
      <w:r w:rsidRPr="000F0BA0">
        <w:t xml:space="preserve">        smStatusReport:</w:t>
      </w:r>
    </w:p>
    <w:p w14:paraId="42228B73" w14:textId="77777777" w:rsidR="00B66DC6" w:rsidRPr="000F0BA0" w:rsidRDefault="00B66DC6" w:rsidP="00B66DC6">
      <w:pPr>
        <w:pStyle w:val="PL"/>
        <w:rPr>
          <w:lang w:val="en-US"/>
        </w:rPr>
      </w:pPr>
      <w:r w:rsidRPr="000F0BA0">
        <w:t xml:space="preserve">          type: string</w:t>
      </w:r>
    </w:p>
    <w:p w14:paraId="424C8CE6" w14:textId="77777777" w:rsidR="00B66DC6" w:rsidRPr="000F0BA0" w:rsidRDefault="00B66DC6" w:rsidP="00B66DC6">
      <w:pPr>
        <w:pStyle w:val="PL"/>
      </w:pPr>
    </w:p>
    <w:p w14:paraId="0DC63065" w14:textId="77777777" w:rsidR="00B66DC6" w:rsidRPr="000F0BA0" w:rsidRDefault="00B66DC6" w:rsidP="00B66DC6">
      <w:pPr>
        <w:pStyle w:val="PL"/>
        <w:rPr>
          <w:lang w:val="en-US"/>
        </w:rPr>
      </w:pPr>
    </w:p>
    <w:p w14:paraId="073B4832" w14:textId="77777777" w:rsidR="00B66DC6" w:rsidRPr="000F0BA0" w:rsidRDefault="00B66DC6" w:rsidP="00B66DC6">
      <w:pPr>
        <w:pStyle w:val="PL"/>
        <w:rPr>
          <w:lang w:val="en-US"/>
        </w:rPr>
      </w:pPr>
      <w:r w:rsidRPr="000F0BA0">
        <w:rPr>
          <w:lang w:val="en-US"/>
        </w:rPr>
        <w:t># SIMPLE TYPES:</w:t>
      </w:r>
    </w:p>
    <w:p w14:paraId="084D4DCE" w14:textId="77777777" w:rsidR="00B66DC6" w:rsidRPr="000F0BA0" w:rsidRDefault="00B66DC6" w:rsidP="00B66DC6">
      <w:pPr>
        <w:pStyle w:val="PL"/>
        <w:rPr>
          <w:lang w:val="en-US"/>
        </w:rPr>
      </w:pPr>
    </w:p>
    <w:p w14:paraId="18AE8EB0" w14:textId="77777777" w:rsidR="00B66DC6" w:rsidRPr="000F0BA0" w:rsidRDefault="00B66DC6" w:rsidP="00B66DC6">
      <w:pPr>
        <w:pStyle w:val="PL"/>
        <w:rPr>
          <w:lang w:val="en-US"/>
        </w:rPr>
      </w:pPr>
    </w:p>
    <w:p w14:paraId="7BA4A7E9" w14:textId="77777777" w:rsidR="00B66DC6" w:rsidRPr="000F0BA0" w:rsidRDefault="00B66DC6" w:rsidP="00B66DC6">
      <w:pPr>
        <w:pStyle w:val="PL"/>
        <w:rPr>
          <w:lang w:val="en-US"/>
        </w:rPr>
      </w:pPr>
      <w:r w:rsidRPr="000F0BA0">
        <w:rPr>
          <w:lang w:val="en-US"/>
        </w:rPr>
        <w:t># ENUMS:</w:t>
      </w:r>
    </w:p>
    <w:p w14:paraId="76CA9BC3" w14:textId="77777777" w:rsidR="00B66DC6" w:rsidRPr="000F0BA0" w:rsidRDefault="00B66DC6" w:rsidP="00B66DC6">
      <w:pPr>
        <w:pStyle w:val="PL"/>
        <w:rPr>
          <w:lang w:val="en-US"/>
        </w:rPr>
      </w:pPr>
    </w:p>
    <w:p w14:paraId="35D2F149" w14:textId="43054A33" w:rsidR="00EF127C" w:rsidRPr="000F0BA0" w:rsidRDefault="00EF127C" w:rsidP="00EF127C">
      <w:pPr>
        <w:pStyle w:val="Heading1"/>
        <w:rPr>
          <w:lang w:eastAsia="zh-CN"/>
        </w:rPr>
      </w:pPr>
      <w:bookmarkStart w:id="5926" w:name="_Toc122083107"/>
      <w:bookmarkStart w:id="5927" w:name="_Toc177477402"/>
      <w:r w:rsidRPr="000F0BA0">
        <w:t>A.</w:t>
      </w:r>
      <w:r w:rsidR="007426CB" w:rsidRPr="000F0BA0">
        <w:t>11</w:t>
      </w:r>
      <w:r w:rsidRPr="000F0BA0">
        <w:tab/>
        <w:t>Nudm_UEIdentifier API</w:t>
      </w:r>
      <w:bookmarkEnd w:id="5926"/>
      <w:bookmarkEnd w:id="5927"/>
    </w:p>
    <w:p w14:paraId="787F5AA7" w14:textId="77777777" w:rsidR="00EF127C" w:rsidRPr="000F0BA0" w:rsidRDefault="00EF127C" w:rsidP="00EF127C">
      <w:pPr>
        <w:pStyle w:val="PL"/>
      </w:pPr>
      <w:r w:rsidRPr="000F0BA0">
        <w:rPr>
          <w:lang w:val="en-US"/>
        </w:rPr>
        <w:t>openapi: 3.0.0</w:t>
      </w:r>
    </w:p>
    <w:p w14:paraId="48C5B067" w14:textId="77777777" w:rsidR="00EF127C" w:rsidRPr="000F0BA0" w:rsidRDefault="00EF127C" w:rsidP="00EF127C">
      <w:pPr>
        <w:pStyle w:val="PL"/>
        <w:rPr>
          <w:lang w:val="en-US"/>
        </w:rPr>
      </w:pPr>
      <w:r w:rsidRPr="000F0BA0">
        <w:rPr>
          <w:lang w:val="en-US"/>
        </w:rPr>
        <w:t>info:</w:t>
      </w:r>
    </w:p>
    <w:p w14:paraId="630D4372" w14:textId="77777777" w:rsidR="00EF127C" w:rsidRPr="000F0BA0" w:rsidRDefault="00EF127C" w:rsidP="00EF127C">
      <w:pPr>
        <w:pStyle w:val="PL"/>
        <w:rPr>
          <w:lang w:val="en-US"/>
        </w:rPr>
      </w:pPr>
      <w:r w:rsidRPr="000F0BA0">
        <w:rPr>
          <w:lang w:val="en-US"/>
        </w:rPr>
        <w:t xml:space="preserve">  version: '1.0.0'</w:t>
      </w:r>
    </w:p>
    <w:p w14:paraId="0EE15910" w14:textId="77777777" w:rsidR="00EF127C" w:rsidRPr="000F0BA0" w:rsidRDefault="00EF127C" w:rsidP="00EF127C">
      <w:pPr>
        <w:pStyle w:val="PL"/>
        <w:rPr>
          <w:lang w:val="en-US"/>
        </w:rPr>
      </w:pPr>
      <w:r w:rsidRPr="000F0BA0">
        <w:rPr>
          <w:lang w:val="en-US"/>
        </w:rPr>
        <w:t xml:space="preserve">  title: 'Nudm_UEIdentifier'</w:t>
      </w:r>
    </w:p>
    <w:p w14:paraId="76227CD2" w14:textId="77777777" w:rsidR="00EF127C" w:rsidRPr="000F0BA0" w:rsidRDefault="00EF127C" w:rsidP="00EF127C">
      <w:pPr>
        <w:pStyle w:val="PL"/>
      </w:pPr>
      <w:r w:rsidRPr="000F0BA0">
        <w:rPr>
          <w:lang w:val="en-US"/>
        </w:rPr>
        <w:t xml:space="preserve">  description: </w:t>
      </w:r>
      <w:r w:rsidRPr="000F0BA0">
        <w:t>|</w:t>
      </w:r>
    </w:p>
    <w:p w14:paraId="241B8578" w14:textId="77777777" w:rsidR="00EF127C" w:rsidRPr="000F0BA0" w:rsidRDefault="00EF127C" w:rsidP="00EF127C">
      <w:pPr>
        <w:pStyle w:val="PL"/>
      </w:pPr>
      <w:r w:rsidRPr="000F0BA0">
        <w:t xml:space="preserve">    </w:t>
      </w:r>
      <w:r w:rsidRPr="000F0BA0">
        <w:rPr>
          <w:lang w:val="en-US"/>
        </w:rPr>
        <w:t>UDM UE Identifier Service</w:t>
      </w:r>
      <w:r w:rsidRPr="000F0BA0">
        <w:t xml:space="preserve">.  </w:t>
      </w:r>
    </w:p>
    <w:p w14:paraId="4EDC05C3" w14:textId="77777777" w:rsidR="00EF127C" w:rsidRPr="000F0BA0" w:rsidRDefault="00EF127C" w:rsidP="00EF127C">
      <w:pPr>
        <w:pStyle w:val="PL"/>
      </w:pPr>
      <w:r w:rsidRPr="000F0BA0">
        <w:t xml:space="preserve">    © 2023, 3GPP Organizational Partners (ARIB, ATIS, CCSA, ETSI, TSDSI, TTA, TTC).  </w:t>
      </w:r>
    </w:p>
    <w:p w14:paraId="69D5FA61" w14:textId="77777777" w:rsidR="00EF127C" w:rsidRPr="000F0BA0" w:rsidRDefault="00EF127C" w:rsidP="00EF127C">
      <w:pPr>
        <w:pStyle w:val="PL"/>
        <w:rPr>
          <w:lang w:val="en-US"/>
        </w:rPr>
      </w:pPr>
      <w:r w:rsidRPr="000F0BA0">
        <w:t xml:space="preserve">    All rights reserved.</w:t>
      </w:r>
    </w:p>
    <w:p w14:paraId="50F354B2" w14:textId="77777777" w:rsidR="00EF127C" w:rsidRPr="000F0BA0" w:rsidRDefault="00EF127C" w:rsidP="00EF127C">
      <w:pPr>
        <w:pStyle w:val="PL"/>
        <w:rPr>
          <w:lang w:val="en-US"/>
        </w:rPr>
      </w:pPr>
    </w:p>
    <w:p w14:paraId="22051B5D" w14:textId="77777777" w:rsidR="00EF127C" w:rsidRPr="000F0BA0" w:rsidRDefault="00EF127C" w:rsidP="00EF127C">
      <w:pPr>
        <w:pStyle w:val="PL"/>
        <w:rPr>
          <w:lang w:val="en-US"/>
        </w:rPr>
      </w:pPr>
      <w:r w:rsidRPr="000F0BA0">
        <w:rPr>
          <w:lang w:val="en-US"/>
        </w:rPr>
        <w:t>externalDocs:</w:t>
      </w:r>
    </w:p>
    <w:p w14:paraId="38F78B70" w14:textId="77777777" w:rsidR="00EF127C" w:rsidRPr="000F0BA0" w:rsidRDefault="00EF127C" w:rsidP="00EF127C">
      <w:pPr>
        <w:pStyle w:val="PL"/>
        <w:rPr>
          <w:lang w:val="en-US"/>
        </w:rPr>
      </w:pPr>
      <w:r w:rsidRPr="000F0BA0">
        <w:rPr>
          <w:lang w:val="en-US"/>
        </w:rPr>
        <w:t xml:space="preserve">  description: 3GPP TS 29.503 Unified Data Management Services, version 17.10.0</w:t>
      </w:r>
    </w:p>
    <w:p w14:paraId="0BAD1A90" w14:textId="77777777" w:rsidR="00EF127C" w:rsidRPr="000F0BA0" w:rsidRDefault="00EF127C" w:rsidP="00EF127C">
      <w:pPr>
        <w:pStyle w:val="PL"/>
        <w:rPr>
          <w:lang w:val="en-US"/>
        </w:rPr>
      </w:pPr>
      <w:r w:rsidRPr="000F0BA0">
        <w:rPr>
          <w:lang w:val="en-US"/>
        </w:rPr>
        <w:t xml:space="preserve">  url: 'https://www.3gpp.org/ftp/Specs/archive/29_series/29.503/'</w:t>
      </w:r>
    </w:p>
    <w:p w14:paraId="0AE0B5BF" w14:textId="77777777" w:rsidR="00EF127C" w:rsidRPr="000F0BA0" w:rsidRDefault="00EF127C" w:rsidP="00EF127C">
      <w:pPr>
        <w:pStyle w:val="PL"/>
        <w:rPr>
          <w:lang w:val="en-US"/>
        </w:rPr>
      </w:pPr>
    </w:p>
    <w:p w14:paraId="69A91309" w14:textId="77777777" w:rsidR="00EF127C" w:rsidRPr="000F0BA0" w:rsidRDefault="00EF127C" w:rsidP="00EF127C">
      <w:pPr>
        <w:pStyle w:val="PL"/>
      </w:pPr>
      <w:r w:rsidRPr="000F0BA0">
        <w:t>servers:</w:t>
      </w:r>
    </w:p>
    <w:p w14:paraId="164C3862" w14:textId="77777777" w:rsidR="00EF127C" w:rsidRPr="000F0BA0" w:rsidRDefault="00EF127C" w:rsidP="00EF127C">
      <w:pPr>
        <w:pStyle w:val="PL"/>
      </w:pPr>
      <w:r w:rsidRPr="000F0BA0">
        <w:t xml:space="preserve">  - url: '{apiRoot}/nudm-ueid/v1'</w:t>
      </w:r>
    </w:p>
    <w:p w14:paraId="051BC19A" w14:textId="77777777" w:rsidR="00EF127C" w:rsidRPr="000F0BA0" w:rsidRDefault="00EF127C" w:rsidP="00EF127C">
      <w:pPr>
        <w:pStyle w:val="PL"/>
      </w:pPr>
      <w:r w:rsidRPr="000F0BA0">
        <w:t xml:space="preserve">    variables:</w:t>
      </w:r>
    </w:p>
    <w:p w14:paraId="14DED4B0" w14:textId="77777777" w:rsidR="00EF127C" w:rsidRPr="000F0BA0" w:rsidRDefault="00EF127C" w:rsidP="00EF127C">
      <w:pPr>
        <w:pStyle w:val="PL"/>
      </w:pPr>
      <w:r w:rsidRPr="000F0BA0">
        <w:t xml:space="preserve">      apiRoot:</w:t>
      </w:r>
    </w:p>
    <w:p w14:paraId="43923011" w14:textId="77777777" w:rsidR="00EF127C" w:rsidRPr="000F0BA0" w:rsidRDefault="00EF127C" w:rsidP="00EF127C">
      <w:pPr>
        <w:pStyle w:val="PL"/>
      </w:pPr>
      <w:r w:rsidRPr="000F0BA0">
        <w:t xml:space="preserve">        default: https://example.com</w:t>
      </w:r>
    </w:p>
    <w:p w14:paraId="5A4AC4A1" w14:textId="77777777" w:rsidR="00EF127C" w:rsidRPr="000F0BA0" w:rsidRDefault="00EF127C" w:rsidP="00EF127C">
      <w:pPr>
        <w:pStyle w:val="PL"/>
      </w:pPr>
      <w:r w:rsidRPr="000F0BA0">
        <w:t xml:space="preserve">        description: apiRoot as defined in clause 4.4 of 3GPP TS 29.501.</w:t>
      </w:r>
    </w:p>
    <w:p w14:paraId="01664722" w14:textId="77777777" w:rsidR="00EF127C" w:rsidRPr="000F0BA0" w:rsidRDefault="00EF127C" w:rsidP="00EF127C">
      <w:pPr>
        <w:pStyle w:val="PL"/>
        <w:rPr>
          <w:lang w:val="en-US"/>
        </w:rPr>
      </w:pPr>
    </w:p>
    <w:p w14:paraId="4BC39361" w14:textId="77777777" w:rsidR="00EF127C" w:rsidRPr="000F0BA0" w:rsidRDefault="00EF127C" w:rsidP="00EF127C">
      <w:pPr>
        <w:pStyle w:val="PL"/>
        <w:rPr>
          <w:lang w:val="en-US"/>
        </w:rPr>
      </w:pPr>
      <w:r w:rsidRPr="000F0BA0">
        <w:rPr>
          <w:lang w:val="en-US"/>
        </w:rPr>
        <w:t>security:</w:t>
      </w:r>
    </w:p>
    <w:p w14:paraId="28F9DAA4" w14:textId="77777777" w:rsidR="00EF127C" w:rsidRPr="000F0BA0" w:rsidRDefault="00EF127C" w:rsidP="00EF127C">
      <w:pPr>
        <w:pStyle w:val="PL"/>
        <w:rPr>
          <w:lang w:val="en-US"/>
        </w:rPr>
      </w:pPr>
      <w:r w:rsidRPr="000F0BA0">
        <w:rPr>
          <w:lang w:val="en-US"/>
        </w:rPr>
        <w:t xml:space="preserve">  - oAuth2ClientCredentials:</w:t>
      </w:r>
    </w:p>
    <w:p w14:paraId="144581D3" w14:textId="77777777" w:rsidR="00EF127C" w:rsidRPr="000F0BA0" w:rsidRDefault="00EF127C" w:rsidP="00EF127C">
      <w:pPr>
        <w:pStyle w:val="PL"/>
        <w:rPr>
          <w:lang w:val="en-US"/>
        </w:rPr>
      </w:pPr>
      <w:r w:rsidRPr="000F0BA0">
        <w:rPr>
          <w:lang w:val="en-US"/>
        </w:rPr>
        <w:t xml:space="preserve">    - nudm-ueid</w:t>
      </w:r>
    </w:p>
    <w:p w14:paraId="499230A0" w14:textId="77777777" w:rsidR="00EF127C" w:rsidRPr="000F0BA0" w:rsidRDefault="00EF127C" w:rsidP="00EF127C">
      <w:pPr>
        <w:pStyle w:val="PL"/>
        <w:rPr>
          <w:lang w:val="en-US"/>
        </w:rPr>
      </w:pPr>
      <w:r w:rsidRPr="000F0BA0">
        <w:rPr>
          <w:lang w:val="en-US"/>
        </w:rPr>
        <w:t xml:space="preserve">  - {}</w:t>
      </w:r>
    </w:p>
    <w:p w14:paraId="08605414" w14:textId="77777777" w:rsidR="00EF127C" w:rsidRPr="000F0BA0" w:rsidRDefault="00EF127C" w:rsidP="00EF127C">
      <w:pPr>
        <w:pStyle w:val="PL"/>
        <w:rPr>
          <w:lang w:val="en-US"/>
        </w:rPr>
      </w:pPr>
    </w:p>
    <w:p w14:paraId="72863098" w14:textId="77777777" w:rsidR="00EF127C" w:rsidRPr="000F0BA0" w:rsidRDefault="00EF127C" w:rsidP="00EF127C">
      <w:pPr>
        <w:pStyle w:val="PL"/>
        <w:rPr>
          <w:lang w:val="en-US"/>
        </w:rPr>
      </w:pPr>
      <w:r w:rsidRPr="000F0BA0">
        <w:rPr>
          <w:lang w:val="en-US"/>
        </w:rPr>
        <w:t>paths:</w:t>
      </w:r>
    </w:p>
    <w:p w14:paraId="2103334D" w14:textId="77777777" w:rsidR="00EF127C" w:rsidRPr="000F0BA0" w:rsidRDefault="00EF127C" w:rsidP="00EF127C">
      <w:pPr>
        <w:pStyle w:val="PL"/>
        <w:rPr>
          <w:lang w:val="en-US"/>
        </w:rPr>
      </w:pPr>
      <w:r w:rsidRPr="000F0BA0">
        <w:rPr>
          <w:lang w:val="en-US"/>
        </w:rPr>
        <w:t xml:space="preserve">  /deconceal:</w:t>
      </w:r>
    </w:p>
    <w:p w14:paraId="12D3E306" w14:textId="77777777" w:rsidR="00EF127C" w:rsidRPr="000F0BA0" w:rsidRDefault="00EF127C" w:rsidP="00EF127C">
      <w:pPr>
        <w:pStyle w:val="PL"/>
        <w:rPr>
          <w:lang w:val="en-US"/>
        </w:rPr>
      </w:pPr>
      <w:r w:rsidRPr="000F0BA0">
        <w:rPr>
          <w:lang w:val="en-US"/>
        </w:rPr>
        <w:t xml:space="preserve">    post:</w:t>
      </w:r>
    </w:p>
    <w:p w14:paraId="65B90CAF" w14:textId="77777777" w:rsidR="00EF127C" w:rsidRPr="000F0BA0" w:rsidRDefault="00EF127C" w:rsidP="00EF127C">
      <w:pPr>
        <w:pStyle w:val="PL"/>
        <w:rPr>
          <w:lang w:val="en-US"/>
        </w:rPr>
      </w:pPr>
      <w:r w:rsidRPr="000F0BA0">
        <w:rPr>
          <w:lang w:val="en-US"/>
        </w:rPr>
        <w:t xml:space="preserve">      summary: </w:t>
      </w:r>
      <w:r w:rsidRPr="000F0BA0">
        <w:t>Deconceal the SUCI to the SUPI</w:t>
      </w:r>
    </w:p>
    <w:p w14:paraId="07287590" w14:textId="77777777" w:rsidR="00EF127C" w:rsidRPr="000F0BA0" w:rsidRDefault="00EF127C" w:rsidP="00EF127C">
      <w:pPr>
        <w:pStyle w:val="PL"/>
        <w:rPr>
          <w:lang w:val="en-US"/>
        </w:rPr>
      </w:pPr>
      <w:r w:rsidRPr="000F0BA0">
        <w:rPr>
          <w:lang w:val="en-US"/>
        </w:rPr>
        <w:t xml:space="preserve">      operationId: Deconceal</w:t>
      </w:r>
    </w:p>
    <w:p w14:paraId="3632BC93" w14:textId="77777777" w:rsidR="00EF127C" w:rsidRPr="000F0BA0" w:rsidRDefault="00EF127C" w:rsidP="00EF127C">
      <w:pPr>
        <w:pStyle w:val="PL"/>
        <w:rPr>
          <w:lang w:val="en-US"/>
        </w:rPr>
      </w:pPr>
      <w:r w:rsidRPr="000F0BA0">
        <w:rPr>
          <w:lang w:val="en-US"/>
        </w:rPr>
        <w:t xml:space="preserve">      tags:</w:t>
      </w:r>
    </w:p>
    <w:p w14:paraId="53793422" w14:textId="77777777" w:rsidR="00EF127C" w:rsidRPr="000F0BA0" w:rsidRDefault="00EF127C" w:rsidP="00EF127C">
      <w:pPr>
        <w:pStyle w:val="PL"/>
        <w:rPr>
          <w:lang w:val="en-US"/>
        </w:rPr>
      </w:pPr>
      <w:r w:rsidRPr="000F0BA0">
        <w:rPr>
          <w:lang w:val="en-US"/>
        </w:rPr>
        <w:t xml:space="preserve">        - Deconceal</w:t>
      </w:r>
    </w:p>
    <w:p w14:paraId="6BD1E94C" w14:textId="77777777" w:rsidR="00EF127C" w:rsidRPr="000F0BA0" w:rsidRDefault="00EF127C" w:rsidP="00EF127C">
      <w:pPr>
        <w:pStyle w:val="PL"/>
        <w:rPr>
          <w:lang w:val="en-US"/>
        </w:rPr>
      </w:pPr>
      <w:r w:rsidRPr="000F0BA0">
        <w:rPr>
          <w:lang w:val="en-US"/>
        </w:rPr>
        <w:t xml:space="preserve">      requestBody:</w:t>
      </w:r>
    </w:p>
    <w:p w14:paraId="6EEFE67E" w14:textId="77777777" w:rsidR="00EF127C" w:rsidRPr="000F0BA0" w:rsidRDefault="00EF127C" w:rsidP="00EF127C">
      <w:pPr>
        <w:pStyle w:val="PL"/>
        <w:rPr>
          <w:lang w:val="en-US"/>
        </w:rPr>
      </w:pPr>
      <w:r w:rsidRPr="000F0BA0">
        <w:rPr>
          <w:lang w:val="en-US"/>
        </w:rPr>
        <w:t xml:space="preserve">        content:</w:t>
      </w:r>
    </w:p>
    <w:p w14:paraId="046A608B" w14:textId="77777777" w:rsidR="00EF127C" w:rsidRPr="000F0BA0" w:rsidRDefault="00EF127C" w:rsidP="00EF127C">
      <w:pPr>
        <w:pStyle w:val="PL"/>
        <w:rPr>
          <w:lang w:val="en-US"/>
        </w:rPr>
      </w:pPr>
      <w:r w:rsidRPr="000F0BA0">
        <w:rPr>
          <w:lang w:val="en-US"/>
        </w:rPr>
        <w:t xml:space="preserve">          application/json:</w:t>
      </w:r>
    </w:p>
    <w:p w14:paraId="00067636" w14:textId="77777777" w:rsidR="00EF127C" w:rsidRPr="000F0BA0" w:rsidRDefault="00EF127C" w:rsidP="00EF127C">
      <w:pPr>
        <w:pStyle w:val="PL"/>
        <w:rPr>
          <w:lang w:val="en-US"/>
        </w:rPr>
      </w:pPr>
      <w:r w:rsidRPr="000F0BA0">
        <w:rPr>
          <w:lang w:val="en-US"/>
        </w:rPr>
        <w:t xml:space="preserve">            schema:</w:t>
      </w:r>
    </w:p>
    <w:p w14:paraId="12F1B48F" w14:textId="77777777" w:rsidR="00EF127C" w:rsidRPr="000F0BA0" w:rsidRDefault="00EF127C" w:rsidP="00EF127C">
      <w:pPr>
        <w:pStyle w:val="PL"/>
        <w:rPr>
          <w:lang w:val="en-US"/>
        </w:rPr>
      </w:pPr>
      <w:r w:rsidRPr="000F0BA0">
        <w:rPr>
          <w:lang w:val="en-US"/>
        </w:rPr>
        <w:t xml:space="preserve">              $ref: '#/components/schemas/DeconcealReqData'</w:t>
      </w:r>
    </w:p>
    <w:p w14:paraId="5DA89B9B" w14:textId="77777777" w:rsidR="00EF127C" w:rsidRPr="000F0BA0" w:rsidRDefault="00EF127C" w:rsidP="00EF127C">
      <w:pPr>
        <w:pStyle w:val="PL"/>
        <w:rPr>
          <w:lang w:val="en-US"/>
        </w:rPr>
      </w:pPr>
      <w:r w:rsidRPr="000F0BA0">
        <w:rPr>
          <w:lang w:val="en-US"/>
        </w:rPr>
        <w:t xml:space="preserve">        required: true</w:t>
      </w:r>
    </w:p>
    <w:p w14:paraId="28665FA5" w14:textId="77777777" w:rsidR="00EF127C" w:rsidRPr="000F0BA0" w:rsidRDefault="00EF127C" w:rsidP="00EF127C">
      <w:pPr>
        <w:pStyle w:val="PL"/>
      </w:pPr>
      <w:r w:rsidRPr="000F0BA0">
        <w:t xml:space="preserve">      responses:</w:t>
      </w:r>
    </w:p>
    <w:p w14:paraId="7A701880" w14:textId="77777777" w:rsidR="00EF127C" w:rsidRPr="000F0BA0" w:rsidRDefault="00EF127C" w:rsidP="00EF127C">
      <w:pPr>
        <w:pStyle w:val="PL"/>
        <w:rPr>
          <w:lang w:val="en-US"/>
        </w:rPr>
      </w:pPr>
      <w:r w:rsidRPr="000F0BA0">
        <w:rPr>
          <w:lang w:val="en-US"/>
        </w:rPr>
        <w:t xml:space="preserve">        '200':</w:t>
      </w:r>
    </w:p>
    <w:p w14:paraId="3968E55B" w14:textId="77777777" w:rsidR="00EF127C" w:rsidRPr="000F0BA0" w:rsidRDefault="00EF127C" w:rsidP="00EF127C">
      <w:pPr>
        <w:pStyle w:val="PL"/>
        <w:rPr>
          <w:lang w:val="en-US"/>
        </w:rPr>
      </w:pPr>
      <w:r w:rsidRPr="000F0BA0">
        <w:rPr>
          <w:lang w:val="en-US"/>
        </w:rPr>
        <w:t xml:space="preserve">          description: Successful response</w:t>
      </w:r>
    </w:p>
    <w:p w14:paraId="08339B78" w14:textId="77777777" w:rsidR="00EF127C" w:rsidRPr="000F0BA0" w:rsidRDefault="00EF127C" w:rsidP="00EF127C">
      <w:pPr>
        <w:pStyle w:val="PL"/>
      </w:pPr>
      <w:r w:rsidRPr="000F0BA0">
        <w:t xml:space="preserve">          content:</w:t>
      </w:r>
    </w:p>
    <w:p w14:paraId="3EE0020B" w14:textId="77777777" w:rsidR="00EF127C" w:rsidRPr="000F0BA0" w:rsidRDefault="00EF127C" w:rsidP="00EF127C">
      <w:pPr>
        <w:pStyle w:val="PL"/>
      </w:pPr>
      <w:r w:rsidRPr="000F0BA0">
        <w:t xml:space="preserve">            application/json:</w:t>
      </w:r>
    </w:p>
    <w:p w14:paraId="32BB235C" w14:textId="77777777" w:rsidR="00EF127C" w:rsidRPr="000F0BA0" w:rsidRDefault="00EF127C" w:rsidP="00EF127C">
      <w:pPr>
        <w:pStyle w:val="PL"/>
      </w:pPr>
      <w:r w:rsidRPr="000F0BA0">
        <w:t xml:space="preserve">              schema:</w:t>
      </w:r>
    </w:p>
    <w:p w14:paraId="50483F36" w14:textId="77777777" w:rsidR="00EF127C" w:rsidRPr="000F0BA0" w:rsidRDefault="00EF127C" w:rsidP="00EF127C">
      <w:pPr>
        <w:pStyle w:val="PL"/>
      </w:pPr>
      <w:r w:rsidRPr="000F0BA0">
        <w:t xml:space="preserve">                $ref: '#/components/schemas/</w:t>
      </w:r>
      <w:r w:rsidRPr="000F0BA0">
        <w:rPr>
          <w:lang w:val="en-US"/>
        </w:rPr>
        <w:t>DeconcealRspData</w:t>
      </w:r>
      <w:r w:rsidRPr="000F0BA0">
        <w:t>'</w:t>
      </w:r>
    </w:p>
    <w:p w14:paraId="7EADDCB2" w14:textId="77777777" w:rsidR="00EF127C" w:rsidRPr="000F0BA0" w:rsidRDefault="00EF127C" w:rsidP="00EF127C">
      <w:pPr>
        <w:pStyle w:val="PL"/>
        <w:rPr>
          <w:lang w:val="en-US"/>
        </w:rPr>
      </w:pPr>
      <w:r w:rsidRPr="000F0BA0">
        <w:rPr>
          <w:lang w:val="en-US"/>
        </w:rPr>
        <w:t xml:space="preserve">        '400':</w:t>
      </w:r>
    </w:p>
    <w:p w14:paraId="6EF88FF3" w14:textId="77777777" w:rsidR="00EF127C" w:rsidRPr="000F0BA0" w:rsidRDefault="00EF127C" w:rsidP="00EF127C">
      <w:pPr>
        <w:pStyle w:val="PL"/>
        <w:rPr>
          <w:lang w:val="en-US"/>
        </w:rPr>
      </w:pPr>
      <w:r w:rsidRPr="000F0BA0">
        <w:rPr>
          <w:lang w:val="en-US"/>
        </w:rPr>
        <w:t xml:space="preserve">          $ref: 'TS29571_CommonData.yaml#/components/responses/400'</w:t>
      </w:r>
    </w:p>
    <w:p w14:paraId="50B73DB6" w14:textId="77777777" w:rsidR="00EF127C" w:rsidRPr="000F0BA0" w:rsidRDefault="00EF127C" w:rsidP="00EF127C">
      <w:pPr>
        <w:pStyle w:val="PL"/>
        <w:rPr>
          <w:lang w:val="en-US"/>
        </w:rPr>
      </w:pPr>
      <w:r w:rsidRPr="000F0BA0">
        <w:rPr>
          <w:lang w:val="en-US"/>
        </w:rPr>
        <w:t xml:space="preserve">        '403':</w:t>
      </w:r>
    </w:p>
    <w:p w14:paraId="20C74044" w14:textId="77777777" w:rsidR="00EF127C" w:rsidRPr="000F0BA0" w:rsidRDefault="00EF127C" w:rsidP="00EF127C">
      <w:pPr>
        <w:pStyle w:val="PL"/>
        <w:rPr>
          <w:lang w:val="en-US"/>
        </w:rPr>
      </w:pPr>
      <w:r w:rsidRPr="000F0BA0">
        <w:rPr>
          <w:lang w:val="en-US"/>
        </w:rPr>
        <w:t xml:space="preserve">          $ref: 'TS29571_CommonData.yaml#/components/responses/403'</w:t>
      </w:r>
    </w:p>
    <w:p w14:paraId="16F93FAE" w14:textId="77777777" w:rsidR="00EF127C" w:rsidRPr="000F0BA0" w:rsidRDefault="00EF127C" w:rsidP="00EF127C">
      <w:pPr>
        <w:pStyle w:val="PL"/>
        <w:rPr>
          <w:lang w:val="en-US"/>
        </w:rPr>
      </w:pPr>
      <w:r w:rsidRPr="000F0BA0">
        <w:rPr>
          <w:lang w:val="en-US"/>
        </w:rPr>
        <w:t xml:space="preserve">        '404':</w:t>
      </w:r>
    </w:p>
    <w:p w14:paraId="730CBAEB" w14:textId="77777777" w:rsidR="00EF127C" w:rsidRPr="000F0BA0" w:rsidRDefault="00EF127C" w:rsidP="00EF127C">
      <w:pPr>
        <w:pStyle w:val="PL"/>
        <w:rPr>
          <w:lang w:val="en-US"/>
        </w:rPr>
      </w:pPr>
      <w:r w:rsidRPr="000F0BA0">
        <w:rPr>
          <w:lang w:val="en-US"/>
        </w:rPr>
        <w:t xml:space="preserve">          $ref: 'TS29571_CommonData.yaml#/components/responses/404'</w:t>
      </w:r>
    </w:p>
    <w:p w14:paraId="4A6BB8DD" w14:textId="77777777" w:rsidR="00EF127C" w:rsidRPr="000F0BA0" w:rsidRDefault="00EF127C" w:rsidP="00EF127C">
      <w:pPr>
        <w:pStyle w:val="PL"/>
        <w:rPr>
          <w:lang w:val="en-US"/>
        </w:rPr>
      </w:pPr>
      <w:r w:rsidRPr="000F0BA0">
        <w:rPr>
          <w:lang w:val="en-US"/>
        </w:rPr>
        <w:t xml:space="preserve">        '500':</w:t>
      </w:r>
    </w:p>
    <w:p w14:paraId="219FDAEB" w14:textId="77777777" w:rsidR="00EF127C" w:rsidRPr="000F0BA0" w:rsidRDefault="00EF127C" w:rsidP="00EF127C">
      <w:pPr>
        <w:pStyle w:val="PL"/>
      </w:pPr>
      <w:r w:rsidRPr="000F0BA0">
        <w:rPr>
          <w:lang w:val="en-US"/>
        </w:rPr>
        <w:t xml:space="preserve">          </w:t>
      </w:r>
      <w:r w:rsidRPr="000F0BA0">
        <w:t>$ref: 'TS29571_CommonData.yaml#/components/responses/500'</w:t>
      </w:r>
    </w:p>
    <w:p w14:paraId="0C9E1AAD" w14:textId="77777777" w:rsidR="00EF127C" w:rsidRPr="000F0BA0" w:rsidRDefault="00EF127C" w:rsidP="00EF127C">
      <w:pPr>
        <w:pStyle w:val="PL"/>
        <w:rPr>
          <w:lang w:val="en-US"/>
        </w:rPr>
      </w:pPr>
      <w:r w:rsidRPr="000F0BA0">
        <w:rPr>
          <w:lang w:val="en-US"/>
        </w:rPr>
        <w:t xml:space="preserve">        '501':</w:t>
      </w:r>
    </w:p>
    <w:p w14:paraId="28722642" w14:textId="77777777" w:rsidR="00EF127C" w:rsidRPr="000F0BA0" w:rsidRDefault="00EF127C" w:rsidP="00EF127C">
      <w:pPr>
        <w:pStyle w:val="PL"/>
      </w:pPr>
      <w:r w:rsidRPr="000F0BA0">
        <w:rPr>
          <w:lang w:val="en-US"/>
        </w:rPr>
        <w:t xml:space="preserve">          </w:t>
      </w:r>
      <w:r w:rsidRPr="000F0BA0">
        <w:t>$ref: 'TS29571_CommonData.yaml#/components/responses/501'</w:t>
      </w:r>
    </w:p>
    <w:p w14:paraId="3E32696D" w14:textId="77777777" w:rsidR="00EF127C" w:rsidRPr="000F0BA0" w:rsidRDefault="00EF127C" w:rsidP="00EF127C">
      <w:pPr>
        <w:pStyle w:val="PL"/>
        <w:rPr>
          <w:lang w:val="en-US"/>
        </w:rPr>
      </w:pPr>
      <w:r w:rsidRPr="000F0BA0">
        <w:rPr>
          <w:lang w:val="en-US"/>
        </w:rPr>
        <w:t xml:space="preserve">        '503':</w:t>
      </w:r>
    </w:p>
    <w:p w14:paraId="2F033DF6" w14:textId="77777777" w:rsidR="00EF127C" w:rsidRPr="000F0BA0" w:rsidRDefault="00EF127C" w:rsidP="00EF127C">
      <w:pPr>
        <w:pStyle w:val="PL"/>
        <w:rPr>
          <w:lang w:val="en-US"/>
        </w:rPr>
      </w:pPr>
      <w:r w:rsidRPr="000F0BA0">
        <w:t xml:space="preserve">          $ref: 'TS29571_CommonData.yaml#/components/responses/503'</w:t>
      </w:r>
    </w:p>
    <w:p w14:paraId="2A6CC529" w14:textId="77777777" w:rsidR="00EF127C" w:rsidRPr="000F0BA0" w:rsidRDefault="00EF127C" w:rsidP="00EF127C">
      <w:pPr>
        <w:pStyle w:val="PL"/>
        <w:rPr>
          <w:lang w:val="en-US"/>
        </w:rPr>
      </w:pPr>
      <w:r w:rsidRPr="000F0BA0">
        <w:rPr>
          <w:lang w:val="en-US"/>
        </w:rPr>
        <w:t xml:space="preserve">        default:</w:t>
      </w:r>
    </w:p>
    <w:p w14:paraId="29D4719D" w14:textId="77777777" w:rsidR="00EF127C" w:rsidRPr="000F0BA0" w:rsidRDefault="00EF127C" w:rsidP="00EF127C">
      <w:pPr>
        <w:pStyle w:val="PL"/>
        <w:rPr>
          <w:lang w:val="en-US"/>
        </w:rPr>
      </w:pPr>
      <w:r w:rsidRPr="000F0BA0">
        <w:rPr>
          <w:lang w:val="en-US"/>
        </w:rPr>
        <w:t xml:space="preserve">          description: Unexpected error</w:t>
      </w:r>
    </w:p>
    <w:p w14:paraId="561764F5" w14:textId="77777777" w:rsidR="00EF127C" w:rsidRPr="000F0BA0" w:rsidRDefault="00EF127C" w:rsidP="00EF127C">
      <w:pPr>
        <w:pStyle w:val="PL"/>
        <w:rPr>
          <w:lang w:val="en-US"/>
        </w:rPr>
      </w:pPr>
    </w:p>
    <w:p w14:paraId="5A88EB6F" w14:textId="77777777" w:rsidR="00EF127C" w:rsidRPr="000F0BA0" w:rsidRDefault="00EF127C" w:rsidP="00EF127C">
      <w:pPr>
        <w:pStyle w:val="PL"/>
        <w:rPr>
          <w:lang w:val="en-US"/>
        </w:rPr>
      </w:pPr>
    </w:p>
    <w:p w14:paraId="51BCF8C2" w14:textId="77777777" w:rsidR="00EF127C" w:rsidRPr="000F0BA0" w:rsidRDefault="00EF127C" w:rsidP="00EF127C">
      <w:pPr>
        <w:pStyle w:val="PL"/>
        <w:rPr>
          <w:lang w:val="en-US"/>
        </w:rPr>
      </w:pPr>
      <w:r w:rsidRPr="000F0BA0">
        <w:rPr>
          <w:lang w:val="en-US"/>
        </w:rPr>
        <w:t>components:</w:t>
      </w:r>
    </w:p>
    <w:p w14:paraId="59A018D8" w14:textId="77777777" w:rsidR="00EF127C" w:rsidRPr="000F0BA0" w:rsidRDefault="00EF127C" w:rsidP="00EF127C">
      <w:pPr>
        <w:pStyle w:val="PL"/>
        <w:rPr>
          <w:lang w:val="en-US"/>
        </w:rPr>
      </w:pPr>
      <w:r w:rsidRPr="000F0BA0">
        <w:rPr>
          <w:lang w:val="en-US"/>
        </w:rPr>
        <w:t xml:space="preserve">  securitySchemes:</w:t>
      </w:r>
    </w:p>
    <w:p w14:paraId="6DE605A9" w14:textId="77777777" w:rsidR="00EF127C" w:rsidRPr="000F0BA0" w:rsidRDefault="00EF127C" w:rsidP="00EF127C">
      <w:pPr>
        <w:pStyle w:val="PL"/>
        <w:rPr>
          <w:lang w:val="en-US"/>
        </w:rPr>
      </w:pPr>
      <w:r w:rsidRPr="000F0BA0">
        <w:rPr>
          <w:lang w:val="en-US"/>
        </w:rPr>
        <w:t xml:space="preserve">    oAuth2ClientCredentials:</w:t>
      </w:r>
    </w:p>
    <w:p w14:paraId="2C741384" w14:textId="77777777" w:rsidR="00EF127C" w:rsidRPr="000F0BA0" w:rsidRDefault="00EF127C" w:rsidP="00EF127C">
      <w:pPr>
        <w:pStyle w:val="PL"/>
        <w:rPr>
          <w:lang w:val="en-US"/>
        </w:rPr>
      </w:pPr>
      <w:r w:rsidRPr="000F0BA0">
        <w:rPr>
          <w:lang w:val="en-US"/>
        </w:rPr>
        <w:t xml:space="preserve">      type: oauth2</w:t>
      </w:r>
    </w:p>
    <w:p w14:paraId="7C1D70D0" w14:textId="77777777" w:rsidR="00EF127C" w:rsidRPr="000F0BA0" w:rsidRDefault="00EF127C" w:rsidP="00EF127C">
      <w:pPr>
        <w:pStyle w:val="PL"/>
        <w:rPr>
          <w:lang w:val="en-US"/>
        </w:rPr>
      </w:pPr>
      <w:r w:rsidRPr="000F0BA0">
        <w:rPr>
          <w:lang w:val="en-US"/>
        </w:rPr>
        <w:t xml:space="preserve">      flows:</w:t>
      </w:r>
    </w:p>
    <w:p w14:paraId="107DCECE" w14:textId="77777777" w:rsidR="00EF127C" w:rsidRPr="000F0BA0" w:rsidRDefault="00EF127C" w:rsidP="00EF127C">
      <w:pPr>
        <w:pStyle w:val="PL"/>
        <w:rPr>
          <w:lang w:val="en-US"/>
        </w:rPr>
      </w:pPr>
      <w:r w:rsidRPr="000F0BA0">
        <w:rPr>
          <w:lang w:val="en-US"/>
        </w:rPr>
        <w:t xml:space="preserve">        clientCredentials:</w:t>
      </w:r>
    </w:p>
    <w:p w14:paraId="45737666" w14:textId="77777777" w:rsidR="00EF127C" w:rsidRPr="000F0BA0" w:rsidRDefault="00EF127C" w:rsidP="00EF127C">
      <w:pPr>
        <w:pStyle w:val="PL"/>
        <w:rPr>
          <w:lang w:val="en-US"/>
        </w:rPr>
      </w:pPr>
      <w:r w:rsidRPr="000F0BA0">
        <w:rPr>
          <w:lang w:val="en-US"/>
        </w:rPr>
        <w:t xml:space="preserve">          tokenUrl: '{nrfApiRoot}/oauth2/token'</w:t>
      </w:r>
    </w:p>
    <w:p w14:paraId="7991FE6B" w14:textId="77777777" w:rsidR="00EF127C" w:rsidRPr="000F0BA0" w:rsidRDefault="00EF127C" w:rsidP="00EF127C">
      <w:pPr>
        <w:pStyle w:val="PL"/>
        <w:rPr>
          <w:lang w:val="en-US"/>
        </w:rPr>
      </w:pPr>
      <w:r w:rsidRPr="000F0BA0">
        <w:rPr>
          <w:lang w:val="en-US"/>
        </w:rPr>
        <w:t xml:space="preserve">          scopes:</w:t>
      </w:r>
    </w:p>
    <w:p w14:paraId="70DA4721" w14:textId="77777777" w:rsidR="00EF127C" w:rsidRPr="000F0BA0" w:rsidRDefault="00EF127C" w:rsidP="00EF127C">
      <w:pPr>
        <w:pStyle w:val="PL"/>
      </w:pPr>
      <w:r w:rsidRPr="000F0BA0">
        <w:t xml:space="preserve">            nudm-ueid: Access to the nudm-ueid API</w:t>
      </w:r>
    </w:p>
    <w:p w14:paraId="00E7AB5D" w14:textId="77777777" w:rsidR="00EF127C" w:rsidRPr="000F0BA0" w:rsidRDefault="00EF127C" w:rsidP="00EF127C">
      <w:pPr>
        <w:pStyle w:val="PL"/>
        <w:rPr>
          <w:lang w:val="en-US"/>
        </w:rPr>
      </w:pPr>
    </w:p>
    <w:p w14:paraId="52A5B154" w14:textId="77777777" w:rsidR="00EF127C" w:rsidRPr="000F0BA0" w:rsidRDefault="00EF127C" w:rsidP="00EF127C">
      <w:pPr>
        <w:pStyle w:val="PL"/>
        <w:rPr>
          <w:lang w:val="en-US"/>
        </w:rPr>
      </w:pPr>
    </w:p>
    <w:p w14:paraId="3990B33E" w14:textId="77777777" w:rsidR="00EF127C" w:rsidRPr="000F0BA0" w:rsidRDefault="00EF127C" w:rsidP="00EF127C">
      <w:pPr>
        <w:pStyle w:val="PL"/>
        <w:rPr>
          <w:lang w:val="en-US"/>
        </w:rPr>
      </w:pPr>
      <w:r w:rsidRPr="000F0BA0">
        <w:rPr>
          <w:lang w:val="en-US"/>
        </w:rPr>
        <w:t xml:space="preserve">  schemas:</w:t>
      </w:r>
    </w:p>
    <w:p w14:paraId="7F391AA6" w14:textId="77777777" w:rsidR="00EF127C" w:rsidRPr="000F0BA0" w:rsidRDefault="00EF127C" w:rsidP="00EF127C">
      <w:pPr>
        <w:pStyle w:val="PL"/>
        <w:rPr>
          <w:lang w:val="en-US"/>
        </w:rPr>
      </w:pPr>
    </w:p>
    <w:p w14:paraId="4CC05D4C" w14:textId="77777777" w:rsidR="00EF127C" w:rsidRPr="000F0BA0" w:rsidRDefault="00EF127C" w:rsidP="00EF127C">
      <w:pPr>
        <w:pStyle w:val="PL"/>
        <w:rPr>
          <w:lang w:val="en-US"/>
        </w:rPr>
      </w:pPr>
      <w:r w:rsidRPr="000F0BA0">
        <w:rPr>
          <w:lang w:val="en-US"/>
        </w:rPr>
        <w:t># COMPLEX TYPES:</w:t>
      </w:r>
    </w:p>
    <w:p w14:paraId="0AC8045B" w14:textId="77777777" w:rsidR="00EF127C" w:rsidRPr="000F0BA0" w:rsidRDefault="00EF127C" w:rsidP="00EF127C">
      <w:pPr>
        <w:pStyle w:val="PL"/>
        <w:rPr>
          <w:lang w:val="en-US"/>
        </w:rPr>
      </w:pPr>
    </w:p>
    <w:p w14:paraId="365BBF12" w14:textId="77777777" w:rsidR="00EF127C" w:rsidRPr="000F0BA0" w:rsidRDefault="00EF127C" w:rsidP="00EF127C">
      <w:pPr>
        <w:pStyle w:val="PL"/>
      </w:pPr>
      <w:r w:rsidRPr="000F0BA0">
        <w:t xml:space="preserve">    </w:t>
      </w:r>
      <w:r w:rsidRPr="000F0BA0">
        <w:rPr>
          <w:lang w:val="en-US"/>
        </w:rPr>
        <w:t>DeconcealReqData</w:t>
      </w:r>
      <w:r w:rsidRPr="000F0BA0">
        <w:t>:</w:t>
      </w:r>
    </w:p>
    <w:p w14:paraId="78BDEF3A" w14:textId="77777777" w:rsidR="00EF127C" w:rsidRPr="000F0BA0" w:rsidRDefault="00EF127C" w:rsidP="00EF127C">
      <w:pPr>
        <w:pStyle w:val="PL"/>
      </w:pPr>
      <w:r w:rsidRPr="000F0BA0">
        <w:t xml:space="preserve">      description: Deconceal Request Data</w:t>
      </w:r>
    </w:p>
    <w:p w14:paraId="298F6E2C" w14:textId="77777777" w:rsidR="00EF127C" w:rsidRPr="000F0BA0" w:rsidRDefault="00EF127C" w:rsidP="00EF127C">
      <w:pPr>
        <w:pStyle w:val="PL"/>
      </w:pPr>
      <w:r w:rsidRPr="000F0BA0">
        <w:t xml:space="preserve">      type: object</w:t>
      </w:r>
    </w:p>
    <w:p w14:paraId="7E824940" w14:textId="77777777" w:rsidR="00EF127C" w:rsidRPr="000F0BA0" w:rsidRDefault="00EF127C" w:rsidP="00EF127C">
      <w:pPr>
        <w:pStyle w:val="PL"/>
      </w:pPr>
      <w:r w:rsidRPr="000F0BA0">
        <w:t xml:space="preserve">      required:</w:t>
      </w:r>
    </w:p>
    <w:p w14:paraId="67411016" w14:textId="77777777" w:rsidR="00EF127C" w:rsidRPr="000F0BA0" w:rsidRDefault="00EF127C" w:rsidP="00EF127C">
      <w:pPr>
        <w:pStyle w:val="PL"/>
      </w:pPr>
      <w:r w:rsidRPr="000F0BA0">
        <w:t xml:space="preserve">        - suci</w:t>
      </w:r>
    </w:p>
    <w:p w14:paraId="4613154D" w14:textId="77777777" w:rsidR="00EF127C" w:rsidRPr="000F0BA0" w:rsidRDefault="00EF127C" w:rsidP="00EF127C">
      <w:pPr>
        <w:pStyle w:val="PL"/>
      </w:pPr>
      <w:r w:rsidRPr="000F0BA0">
        <w:t xml:space="preserve">      properties:</w:t>
      </w:r>
    </w:p>
    <w:p w14:paraId="652507BB" w14:textId="77777777" w:rsidR="00EF127C" w:rsidRPr="000F0BA0" w:rsidRDefault="00EF127C" w:rsidP="00EF127C">
      <w:pPr>
        <w:pStyle w:val="PL"/>
      </w:pPr>
      <w:r w:rsidRPr="000F0BA0">
        <w:t xml:space="preserve">        suci:</w:t>
      </w:r>
    </w:p>
    <w:p w14:paraId="58A68C30" w14:textId="77777777" w:rsidR="00EF127C" w:rsidRPr="000F0BA0" w:rsidRDefault="00EF127C" w:rsidP="00EF127C">
      <w:pPr>
        <w:pStyle w:val="PL"/>
      </w:pPr>
      <w:r w:rsidRPr="000F0BA0">
        <w:t xml:space="preserve">          $ref: 'TS29509_Nausf_</w:t>
      </w:r>
      <w:r w:rsidRPr="000F0BA0">
        <w:rPr>
          <w:lang w:eastAsia="zh-CN"/>
        </w:rPr>
        <w:t>UEAuthentication</w:t>
      </w:r>
      <w:r w:rsidRPr="000F0BA0">
        <w:t>.yaml#/components/schemas/Suci'</w:t>
      </w:r>
    </w:p>
    <w:p w14:paraId="085D05ED" w14:textId="77777777" w:rsidR="00EF127C" w:rsidRPr="000F0BA0" w:rsidRDefault="00EF127C" w:rsidP="00EF127C">
      <w:pPr>
        <w:pStyle w:val="PL"/>
      </w:pPr>
    </w:p>
    <w:p w14:paraId="73B90B91" w14:textId="77777777" w:rsidR="00EF127C" w:rsidRPr="000F0BA0" w:rsidRDefault="00EF127C" w:rsidP="00EF127C">
      <w:pPr>
        <w:pStyle w:val="PL"/>
      </w:pPr>
      <w:r w:rsidRPr="000F0BA0">
        <w:t xml:space="preserve">    </w:t>
      </w:r>
      <w:r w:rsidRPr="000F0BA0">
        <w:rPr>
          <w:lang w:val="en-US"/>
        </w:rPr>
        <w:t>DeconcealRspData</w:t>
      </w:r>
      <w:r w:rsidRPr="000F0BA0">
        <w:t>:</w:t>
      </w:r>
    </w:p>
    <w:p w14:paraId="1CFDBBE7" w14:textId="77777777" w:rsidR="00EF127C" w:rsidRPr="000F0BA0" w:rsidRDefault="00EF127C" w:rsidP="00EF127C">
      <w:pPr>
        <w:pStyle w:val="PL"/>
      </w:pPr>
      <w:r w:rsidRPr="000F0BA0">
        <w:t xml:space="preserve">      description: Deconceal Response Data</w:t>
      </w:r>
    </w:p>
    <w:p w14:paraId="4D1E5B11" w14:textId="77777777" w:rsidR="00EF127C" w:rsidRPr="000F0BA0" w:rsidRDefault="00EF127C" w:rsidP="00EF127C">
      <w:pPr>
        <w:pStyle w:val="PL"/>
      </w:pPr>
      <w:r w:rsidRPr="000F0BA0">
        <w:t xml:space="preserve">      type: object</w:t>
      </w:r>
    </w:p>
    <w:p w14:paraId="20988653" w14:textId="77777777" w:rsidR="00EF127C" w:rsidRPr="000F0BA0" w:rsidRDefault="00EF127C" w:rsidP="00EF127C">
      <w:pPr>
        <w:pStyle w:val="PL"/>
      </w:pPr>
      <w:r w:rsidRPr="000F0BA0">
        <w:t xml:space="preserve">      required:</w:t>
      </w:r>
    </w:p>
    <w:p w14:paraId="1665EE41" w14:textId="77777777" w:rsidR="00EF127C" w:rsidRPr="000F0BA0" w:rsidRDefault="00EF127C" w:rsidP="00EF127C">
      <w:pPr>
        <w:pStyle w:val="PL"/>
      </w:pPr>
      <w:r w:rsidRPr="000F0BA0">
        <w:t xml:space="preserve">        - supi</w:t>
      </w:r>
    </w:p>
    <w:p w14:paraId="5F71EDC2" w14:textId="77777777" w:rsidR="00EF127C" w:rsidRPr="000F0BA0" w:rsidRDefault="00EF127C" w:rsidP="00EF127C">
      <w:pPr>
        <w:pStyle w:val="PL"/>
      </w:pPr>
      <w:r w:rsidRPr="000F0BA0">
        <w:t xml:space="preserve">      properties:</w:t>
      </w:r>
    </w:p>
    <w:p w14:paraId="30BB0385" w14:textId="77777777" w:rsidR="00EF127C" w:rsidRPr="000F0BA0" w:rsidRDefault="00EF127C" w:rsidP="00EF127C">
      <w:pPr>
        <w:pStyle w:val="PL"/>
      </w:pPr>
      <w:r w:rsidRPr="000F0BA0">
        <w:t xml:space="preserve">        supi:</w:t>
      </w:r>
    </w:p>
    <w:p w14:paraId="1182C934" w14:textId="77777777" w:rsidR="00EF127C" w:rsidRPr="000F0BA0" w:rsidRDefault="00EF127C" w:rsidP="00EF127C">
      <w:pPr>
        <w:pStyle w:val="PL"/>
      </w:pPr>
      <w:r w:rsidRPr="000F0BA0">
        <w:t xml:space="preserve">          $ref: 'TS29571_CommonData.yaml#/components/schemas/Supi'</w:t>
      </w:r>
    </w:p>
    <w:p w14:paraId="616D9918" w14:textId="77777777" w:rsidR="00EF127C" w:rsidRPr="000F0BA0" w:rsidRDefault="00EF127C" w:rsidP="00EF127C">
      <w:pPr>
        <w:pStyle w:val="PL"/>
        <w:rPr>
          <w:lang w:val="en-US"/>
        </w:rPr>
      </w:pPr>
    </w:p>
    <w:p w14:paraId="44971951" w14:textId="77777777" w:rsidR="00EF127C" w:rsidRPr="000F0BA0" w:rsidRDefault="00EF127C" w:rsidP="00EF127C">
      <w:pPr>
        <w:pStyle w:val="PL"/>
        <w:rPr>
          <w:lang w:val="en-US"/>
        </w:rPr>
      </w:pPr>
      <w:r w:rsidRPr="000F0BA0">
        <w:rPr>
          <w:lang w:val="en-US"/>
        </w:rPr>
        <w:t># SIMPLE TYPES:</w:t>
      </w:r>
    </w:p>
    <w:p w14:paraId="73B30BF8" w14:textId="77777777" w:rsidR="00EF127C" w:rsidRPr="000F0BA0" w:rsidRDefault="00EF127C" w:rsidP="00EF127C">
      <w:pPr>
        <w:pStyle w:val="PL"/>
        <w:rPr>
          <w:lang w:val="en-US"/>
        </w:rPr>
      </w:pPr>
    </w:p>
    <w:p w14:paraId="36DF173D" w14:textId="77777777" w:rsidR="00EF127C" w:rsidRPr="000F0BA0" w:rsidRDefault="00EF127C" w:rsidP="00EF127C">
      <w:pPr>
        <w:pStyle w:val="PL"/>
        <w:rPr>
          <w:lang w:val="en-US"/>
        </w:rPr>
      </w:pPr>
    </w:p>
    <w:p w14:paraId="278B599A" w14:textId="77777777" w:rsidR="00EF127C" w:rsidRPr="000F0BA0" w:rsidRDefault="00EF127C" w:rsidP="00EF127C">
      <w:pPr>
        <w:pStyle w:val="PL"/>
        <w:rPr>
          <w:lang w:val="en-US"/>
        </w:rPr>
      </w:pPr>
      <w:r w:rsidRPr="000F0BA0">
        <w:rPr>
          <w:lang w:val="en-US"/>
        </w:rPr>
        <w:t># ENUMS:</w:t>
      </w:r>
    </w:p>
    <w:p w14:paraId="27F925A4" w14:textId="77777777" w:rsidR="00EF127C" w:rsidRPr="000F0BA0" w:rsidRDefault="00EF127C" w:rsidP="00EF127C">
      <w:pPr>
        <w:rPr>
          <w:lang w:val="en-US"/>
        </w:rPr>
      </w:pPr>
    </w:p>
    <w:p w14:paraId="0CB54F2E" w14:textId="77777777" w:rsidR="005B7866" w:rsidRPr="000F0BA0" w:rsidRDefault="005B7866" w:rsidP="00C05182">
      <w:pPr>
        <w:pStyle w:val="Heading8"/>
      </w:pPr>
      <w:bookmarkStart w:id="5928" w:name="_Toc177477403"/>
      <w:r w:rsidRPr="000F0BA0">
        <w:t>Annex B (informative):</w:t>
      </w:r>
      <w:r w:rsidRPr="000F0BA0">
        <w:br/>
        <w:t>Stateless UDMs</w:t>
      </w:r>
      <w:bookmarkEnd w:id="5917"/>
      <w:bookmarkEnd w:id="5921"/>
      <w:bookmarkEnd w:id="5922"/>
      <w:bookmarkEnd w:id="5923"/>
      <w:bookmarkEnd w:id="5924"/>
      <w:bookmarkEnd w:id="5925"/>
      <w:bookmarkEnd w:id="5928"/>
    </w:p>
    <w:p w14:paraId="22AB4F9C" w14:textId="77777777" w:rsidR="005B7866" w:rsidRPr="000F0BA0" w:rsidRDefault="005B7866" w:rsidP="005B7866">
      <w:r w:rsidRPr="000F0BA0">
        <w:t>Figure B-1 shows a scenario where the stateless UDM receives and processes a request from an NF.</w:t>
      </w:r>
    </w:p>
    <w:p w14:paraId="2119DA7B" w14:textId="77777777" w:rsidR="005B7866" w:rsidRPr="000F0BA0" w:rsidRDefault="005B7866" w:rsidP="005B7866">
      <w:pPr>
        <w:pStyle w:val="TH"/>
      </w:pPr>
      <w:r w:rsidRPr="000F0BA0">
        <w:object w:dxaOrig="11474" w:dyaOrig="3660" w14:anchorId="6DEF936E">
          <v:shape id="_x0000_i1159" type="#_x0000_t75" style="width:387.75pt;height:182.25pt" o:ole="">
            <v:imagedata r:id="rId276" o:title=""/>
          </v:shape>
          <o:OLEObject Type="Embed" ProgID="Visio.Drawing.11" ShapeID="_x0000_i1159" DrawAspect="Content" ObjectID="_1789969918" r:id="rId277"/>
        </w:object>
      </w:r>
    </w:p>
    <w:p w14:paraId="77DF6D1B" w14:textId="77777777" w:rsidR="005B7866" w:rsidRPr="000F0BA0" w:rsidRDefault="005B7866" w:rsidP="005B7866">
      <w:pPr>
        <w:pStyle w:val="TF"/>
      </w:pPr>
      <w:r w:rsidRPr="000F0BA0">
        <w:t>Figure B-1: Stateless UDM</w:t>
      </w:r>
    </w:p>
    <w:p w14:paraId="5169AF80" w14:textId="77777777" w:rsidR="005B7866" w:rsidRPr="000F0BA0" w:rsidRDefault="005B7866" w:rsidP="005B7866">
      <w:pPr>
        <w:pStyle w:val="B1"/>
      </w:pPr>
      <w:r w:rsidRPr="000F0BA0">
        <w:t>1.</w:t>
      </w:r>
      <w:r w:rsidRPr="000F0BA0">
        <w:tab/>
        <w:t>The stateless UDM receives a request from an NF. This can be a request to perform an Nudm service, or a Notification that the UDM has previously subscribed to at the NF by means of a service the UDM consumes from the NF. In the later case the NF can be the UDR.</w:t>
      </w:r>
    </w:p>
    <w:p w14:paraId="5E7EA3BB" w14:textId="77777777" w:rsidR="005B7866" w:rsidRPr="000F0BA0" w:rsidRDefault="005B7866" w:rsidP="005B7866">
      <w:pPr>
        <w:pStyle w:val="B1"/>
      </w:pPr>
      <w:r w:rsidRPr="000F0BA0">
        <w:t>2.</w:t>
      </w:r>
      <w:r w:rsidRPr="000F0BA0">
        <w:tab/>
        <w:t>The UDM retrieves data from the UDR that are required to process the request. This step can be skipped if the request was a notification from the UDR and contained enough information so that the UDM can process the request.</w:t>
      </w:r>
    </w:p>
    <w:p w14:paraId="3B5C1BCB" w14:textId="77777777" w:rsidR="005B7866" w:rsidRPr="000F0BA0" w:rsidRDefault="005B7866" w:rsidP="005B7866">
      <w:pPr>
        <w:pStyle w:val="B1"/>
      </w:pPr>
      <w:r w:rsidRPr="000F0BA0">
        <w:t>3.</w:t>
      </w:r>
      <w:r w:rsidRPr="000F0BA0">
        <w:tab/>
        <w:t>The UDM processes the received request. This can include consuming services from other NFs, consuming services from the UDR (e.g. to update data or subscribe to notifications), and sending notifications to NFs that have subscribed at the UDM to receive notifications, and includes sending the response to the NF (all not shown in the figure).</w:t>
      </w:r>
    </w:p>
    <w:p w14:paraId="57A312F0" w14:textId="77777777" w:rsidR="005B7866" w:rsidRPr="000F0BA0" w:rsidRDefault="005B7866" w:rsidP="005B7866">
      <w:pPr>
        <w:pStyle w:val="B1"/>
      </w:pPr>
      <w:r w:rsidRPr="000F0BA0">
        <w:t>4.</w:t>
      </w:r>
      <w:r w:rsidRPr="000F0BA0">
        <w:tab/>
        <w:t>The UDM locally deletes the data retrieved in step 2 and/or received in step 1.</w:t>
      </w:r>
    </w:p>
    <w:p w14:paraId="261A5303" w14:textId="77777777" w:rsidR="005B7866" w:rsidRPr="000F0BA0" w:rsidRDefault="005B7866" w:rsidP="005B7866">
      <w:r w:rsidRPr="000F0BA0">
        <w:t>Figure B-2 shows a scenario where an AMF subscribes to notifications of data change (permanent provisioned subscription data) at the stateless UDM. The UDM (UDM 1) stores the subscription to notification in the UE's context data at the UDR.</w:t>
      </w:r>
    </w:p>
    <w:p w14:paraId="5AEF5B0D" w14:textId="77777777" w:rsidR="005B7866" w:rsidRPr="000F0BA0" w:rsidRDefault="005B7866" w:rsidP="005B7866">
      <w:pPr>
        <w:pStyle w:val="TH"/>
      </w:pPr>
      <w:r w:rsidRPr="000F0BA0">
        <w:rPr>
          <w:rFonts w:eastAsia="Yu Mincho"/>
        </w:rPr>
        <w:object w:dxaOrig="13935" w:dyaOrig="7980" w14:anchorId="1AF7DD79">
          <v:shape id="_x0000_i1160" type="#_x0000_t75" style="width:471pt;height:403.5pt" o:ole="">
            <v:imagedata r:id="rId278" o:title=""/>
          </v:shape>
          <o:OLEObject Type="Embed" ProgID="Visio.Drawing.11" ShapeID="_x0000_i1160" DrawAspect="Content" ObjectID="_1789969919" r:id="rId279"/>
        </w:object>
      </w:r>
    </w:p>
    <w:p w14:paraId="2B84EE12" w14:textId="77777777" w:rsidR="005B7866" w:rsidRPr="000F0BA0" w:rsidRDefault="005B7866" w:rsidP="005B7866">
      <w:pPr>
        <w:pStyle w:val="TF"/>
      </w:pPr>
      <w:r w:rsidRPr="000F0BA0">
        <w:t>Figure B-2: Subscription to notification</w:t>
      </w:r>
    </w:p>
    <w:p w14:paraId="25ADF50B" w14:textId="77777777" w:rsidR="005B7866" w:rsidRPr="000F0BA0" w:rsidRDefault="005B7866" w:rsidP="005B7866">
      <w:pPr>
        <w:pStyle w:val="B1"/>
      </w:pPr>
      <w:r w:rsidRPr="000F0BA0">
        <w:t>1.</w:t>
      </w:r>
      <w:r w:rsidRPr="000F0BA0">
        <w:tab/>
        <w:t>The stateless UDM 1 receives a subscribe request from an AMF; see clause 5.2.2.3.2.</w:t>
      </w:r>
    </w:p>
    <w:p w14:paraId="1D9E6BEF" w14:textId="77777777" w:rsidR="005B7866" w:rsidRPr="000F0BA0" w:rsidRDefault="005B7866" w:rsidP="005B7866">
      <w:pPr>
        <w:pStyle w:val="B1"/>
      </w:pPr>
      <w:r w:rsidRPr="000F0BA0">
        <w:t>2.-3</w:t>
      </w:r>
      <w:r w:rsidRPr="000F0BA0">
        <w:tab/>
        <w:t>The UDM retrieves UE context data from the UDR to be able to perform required plausibility checks; see 3GPP TS 29.504 [9] clause 5.2.2.2.2.</w:t>
      </w:r>
    </w:p>
    <w:p w14:paraId="619F677F" w14:textId="77777777" w:rsidR="005B7866" w:rsidRPr="000F0BA0" w:rsidRDefault="005B7866" w:rsidP="005B7866">
      <w:pPr>
        <w:pStyle w:val="B1"/>
      </w:pPr>
      <w:r w:rsidRPr="000F0BA0">
        <w:t>4.</w:t>
      </w:r>
      <w:r w:rsidRPr="000F0BA0">
        <w:tab/>
        <w:t>The UDM creates a new sdm subscription at the UDR; see 3GPP TS 29.504 [9] clause 5.2.2.6.3.</w:t>
      </w:r>
    </w:p>
    <w:p w14:paraId="3B524B67" w14:textId="77777777" w:rsidR="005B7866" w:rsidRPr="000F0BA0" w:rsidRDefault="005B7866" w:rsidP="005B7866">
      <w:pPr>
        <w:pStyle w:val="B1"/>
      </w:pPr>
      <w:r w:rsidRPr="000F0BA0">
        <w:t>5.</w:t>
      </w:r>
      <w:r w:rsidRPr="000F0BA0">
        <w:tab/>
        <w:t>The UDR sends a 201 Created response containig a subscription ID</w:t>
      </w:r>
    </w:p>
    <w:p w14:paraId="5F238735" w14:textId="77777777" w:rsidR="005B7866" w:rsidRPr="000F0BA0" w:rsidRDefault="005B7866" w:rsidP="005B7866">
      <w:pPr>
        <w:pStyle w:val="B1"/>
      </w:pPr>
      <w:r w:rsidRPr="000F0BA0">
        <w:t>6.</w:t>
      </w:r>
      <w:r w:rsidRPr="000F0BA0">
        <w:tab/>
        <w:t>The UDM send a 201 Created response passing the subscription ID receiv</w:t>
      </w:r>
      <w:r w:rsidRPr="000F0BA0">
        <w:rPr>
          <w:rFonts w:hint="eastAsia"/>
        </w:rPr>
        <w:t xml:space="preserve">ed in step 5 </w:t>
      </w:r>
      <w:r w:rsidRPr="000F0BA0">
        <w:t>to the AMF.</w:t>
      </w:r>
    </w:p>
    <w:p w14:paraId="7106DF75" w14:textId="77777777" w:rsidR="005B7866" w:rsidRPr="000F0BA0" w:rsidRDefault="005B7866" w:rsidP="005B7866">
      <w:pPr>
        <w:pStyle w:val="B1"/>
      </w:pPr>
      <w:r w:rsidRPr="000F0BA0">
        <w:t>7.</w:t>
      </w:r>
      <w:r w:rsidRPr="000F0BA0">
        <w:tab/>
        <w:t>Permanent provisioned Subscription data are modified at the UDR.</w:t>
      </w:r>
    </w:p>
    <w:p w14:paraId="2FB7783A" w14:textId="77777777" w:rsidR="005B7866" w:rsidRPr="000F0BA0" w:rsidRDefault="005B7866" w:rsidP="005B7866">
      <w:pPr>
        <w:pStyle w:val="B1"/>
      </w:pPr>
      <w:r w:rsidRPr="000F0BA0">
        <w:t>8.</w:t>
      </w:r>
      <w:r w:rsidRPr="000F0BA0">
        <w:tab/>
        <w:t>The UDR selects a suitable UDM and sends a Notification; see 3GPP TS 29.504 [9] clause 5.2.2.8. In addition to the data that have changed, the Notification request message can contain enough (unchanged) information (e.g. the information that has been created in step 4) allowing the UDM to perform step 10 without the need to additionally retrieve information from the UDR.</w:t>
      </w:r>
    </w:p>
    <w:p w14:paraId="2C8C1220" w14:textId="77777777" w:rsidR="005B7866" w:rsidRPr="000F0BA0" w:rsidRDefault="005B7866" w:rsidP="005B7866">
      <w:pPr>
        <w:pStyle w:val="B1"/>
      </w:pPr>
      <w:r w:rsidRPr="000F0BA0">
        <w:t>9.</w:t>
      </w:r>
      <w:r w:rsidRPr="000F0BA0">
        <w:tab/>
        <w:t>The UDM responds with 204 No Content.</w:t>
      </w:r>
    </w:p>
    <w:p w14:paraId="14A0334A" w14:textId="77777777" w:rsidR="005B7866" w:rsidRPr="000F0BA0" w:rsidRDefault="005B7866" w:rsidP="005B7866">
      <w:pPr>
        <w:pStyle w:val="B1"/>
      </w:pPr>
      <w:r w:rsidRPr="000F0BA0">
        <w:t>10.</w:t>
      </w:r>
      <w:r w:rsidRPr="000F0BA0">
        <w:tab/>
        <w:t>The UDM notifies the AMF</w:t>
      </w:r>
      <w:r w:rsidRPr="000F0BA0">
        <w:rPr>
          <w:rFonts w:hint="eastAsia"/>
        </w:rPr>
        <w:t xml:space="preserve"> according to the callback URI of the AMF contained in the Notification </w:t>
      </w:r>
      <w:r w:rsidRPr="000F0BA0">
        <w:t>received</w:t>
      </w:r>
      <w:r w:rsidRPr="000F0BA0">
        <w:rPr>
          <w:rFonts w:hint="eastAsia"/>
        </w:rPr>
        <w:t xml:space="preserve"> in step 8</w:t>
      </w:r>
      <w:r w:rsidRPr="000F0BA0">
        <w:t>; see clause 5.2.2.5.2.</w:t>
      </w:r>
    </w:p>
    <w:p w14:paraId="60DC534E" w14:textId="77777777" w:rsidR="005B7866" w:rsidRPr="000F0BA0" w:rsidRDefault="005B7866" w:rsidP="005B7866">
      <w:pPr>
        <w:pStyle w:val="B1"/>
      </w:pPr>
      <w:r w:rsidRPr="000F0BA0">
        <w:t>11.</w:t>
      </w:r>
      <w:r w:rsidRPr="000F0BA0">
        <w:tab/>
        <w:t>The AMF responds with 204 No Content.</w:t>
      </w:r>
    </w:p>
    <w:p w14:paraId="71E1DF58" w14:textId="77777777" w:rsidR="00C81D94" w:rsidRPr="000F0BA0" w:rsidRDefault="005B7866" w:rsidP="00C81D94">
      <w:r w:rsidRPr="000F0BA0">
        <w:t>Figure B-3 shows a scenario where an AMF registers at the stateless UDM. The UDM (UDM 1) stores the registration in the UE's context data at the UDR. The AMF then requests to update the registration e.g. due to change of PEI. This request is sent to UDM2</w:t>
      </w:r>
      <w:r w:rsidR="00C81D94" w:rsidRPr="000F0BA0">
        <w:t>,</w:t>
      </w:r>
      <w:r w:rsidRPr="000F0BA0">
        <w:t xml:space="preserve"> which</w:t>
      </w:r>
      <w:r w:rsidR="00C81D94" w:rsidRPr="000F0BA0">
        <w:t xml:space="preserve"> is either:</w:t>
      </w:r>
    </w:p>
    <w:p w14:paraId="21EACB50" w14:textId="77777777" w:rsidR="00C81D94" w:rsidRPr="000F0BA0" w:rsidRDefault="00C81D94" w:rsidP="00C81D94">
      <w:pPr>
        <w:pStyle w:val="B1"/>
      </w:pPr>
      <w:r w:rsidRPr="000F0BA0">
        <w:t>-</w:t>
      </w:r>
      <w:r w:rsidRPr="000F0BA0">
        <w:tab/>
        <w:t>an UDM instance that</w:t>
      </w:r>
      <w:r w:rsidR="005B7866" w:rsidRPr="000F0BA0">
        <w:t xml:space="preserve"> belongs to the same UDM group as UDM1</w:t>
      </w:r>
      <w:r w:rsidRPr="000F0BA0">
        <w:t xml:space="preserve"> (if there are UDM groups defined in the PLMN), or</w:t>
      </w:r>
    </w:p>
    <w:p w14:paraId="7F74C4BA" w14:textId="47868FE8" w:rsidR="005B7866" w:rsidRPr="000F0BA0" w:rsidRDefault="00C81D94" w:rsidP="00BB73AC">
      <w:pPr>
        <w:pStyle w:val="B1"/>
      </w:pPr>
      <w:r w:rsidRPr="000F0BA0">
        <w:t>-</w:t>
      </w:r>
      <w:r w:rsidRPr="000F0BA0">
        <w:tab/>
        <w:t>any other UDM instance in the PLMN (if there are no UDM groups defined in the PLMN)</w:t>
      </w:r>
      <w:r w:rsidR="005B7866" w:rsidRPr="000F0BA0">
        <w:t>.</w:t>
      </w:r>
    </w:p>
    <w:p w14:paraId="3DAC1B44" w14:textId="77777777" w:rsidR="005B7866" w:rsidRPr="000F0BA0" w:rsidRDefault="005B7866" w:rsidP="005B7866">
      <w:pPr>
        <w:pStyle w:val="TH"/>
      </w:pPr>
      <w:r w:rsidRPr="000F0BA0">
        <w:object w:dxaOrig="11474" w:dyaOrig="6253" w14:anchorId="31F81DD6">
          <v:shape id="_x0000_i1161" type="#_x0000_t75" style="width:387.75pt;height:311.25pt" o:ole="">
            <v:imagedata r:id="rId280" o:title=""/>
          </v:shape>
          <o:OLEObject Type="Embed" ProgID="Visio.Drawing.11" ShapeID="_x0000_i1161" DrawAspect="Content" ObjectID="_1789969920" r:id="rId281"/>
        </w:object>
      </w:r>
    </w:p>
    <w:p w14:paraId="0E9ED7BF" w14:textId="77777777" w:rsidR="005B7866" w:rsidRPr="000F0BA0" w:rsidRDefault="005B7866" w:rsidP="005B7866">
      <w:pPr>
        <w:pStyle w:val="TF"/>
      </w:pPr>
      <w:r w:rsidRPr="000F0BA0">
        <w:t>Figure B-3: AMF Registration and Update</w:t>
      </w:r>
    </w:p>
    <w:p w14:paraId="7EC77E45" w14:textId="77777777" w:rsidR="005B7866" w:rsidRPr="000F0BA0" w:rsidRDefault="005B7866" w:rsidP="005B7866">
      <w:pPr>
        <w:pStyle w:val="B1"/>
      </w:pPr>
      <w:r w:rsidRPr="000F0BA0">
        <w:t>1.</w:t>
      </w:r>
      <w:r w:rsidRPr="000F0BA0">
        <w:tab/>
        <w:t>The AMF discovers (by means of NRF query) and selects an UDM and sends the register request;</w:t>
      </w:r>
    </w:p>
    <w:p w14:paraId="46440CA2" w14:textId="77777777" w:rsidR="005B7866" w:rsidRPr="000F0BA0" w:rsidRDefault="005B7866" w:rsidP="005B7866">
      <w:pPr>
        <w:pStyle w:val="B1"/>
      </w:pPr>
      <w:r w:rsidRPr="000F0BA0">
        <w:t>2.-3</w:t>
      </w:r>
      <w:r w:rsidRPr="000F0BA0">
        <w:tab/>
        <w:t>The UDM retrieves UE context data from the UDR e.g. to be able to perform required plausibility checks;</w:t>
      </w:r>
    </w:p>
    <w:p w14:paraId="3BA58E86" w14:textId="7976E276" w:rsidR="005B7866" w:rsidRPr="000F0BA0" w:rsidRDefault="005B7866" w:rsidP="005B7866">
      <w:pPr>
        <w:pStyle w:val="B1"/>
      </w:pPr>
      <w:r w:rsidRPr="000F0BA0">
        <w:t>4.-5</w:t>
      </w:r>
      <w:r w:rsidRPr="000F0BA0">
        <w:tab/>
        <w:t>The UDM updates UE context data in the UDR. The UDM also performs other actions not shown in the figure, e.g deregister an old AMF</w:t>
      </w:r>
      <w:r w:rsidR="00C81D94" w:rsidRPr="000F0BA0">
        <w:t xml:space="preserve"> or</w:t>
      </w:r>
      <w:r w:rsidRPr="000F0BA0">
        <w:t xml:space="preserve"> notify a subscribed NEF</w:t>
      </w:r>
      <w:r w:rsidR="00C81D94" w:rsidRPr="000F0BA0">
        <w:t>.</w:t>
      </w:r>
    </w:p>
    <w:p w14:paraId="59598531" w14:textId="4A75A6A9" w:rsidR="005B7866" w:rsidRPr="000F0BA0" w:rsidRDefault="005B7866" w:rsidP="005B7866">
      <w:pPr>
        <w:pStyle w:val="B1"/>
      </w:pPr>
      <w:r w:rsidRPr="000F0BA0">
        <w:t>6.</w:t>
      </w:r>
      <w:r w:rsidRPr="000F0BA0">
        <w:tab/>
        <w:t xml:space="preserve">The UDM acknowldeges the AMF registration. The AMF stores the UDM group ID </w:t>
      </w:r>
      <w:r w:rsidR="00C81D94" w:rsidRPr="000F0BA0">
        <w:t xml:space="preserve">if any, </w:t>
      </w:r>
      <w:r w:rsidRPr="000F0BA0">
        <w:t>as discovered and selected in step 1. The UDM locally deletes the data retrieved in step 3.</w:t>
      </w:r>
    </w:p>
    <w:p w14:paraId="5A5792D3" w14:textId="60DABCC8" w:rsidR="005B7866" w:rsidRPr="000F0BA0" w:rsidRDefault="005B7866" w:rsidP="005B7866">
      <w:pPr>
        <w:pStyle w:val="B1"/>
      </w:pPr>
      <w:r w:rsidRPr="000F0BA0">
        <w:t>7.</w:t>
      </w:r>
      <w:r w:rsidRPr="000F0BA0">
        <w:tab/>
        <w:t xml:space="preserve">The AMF sends an update request (e.g. change of PEI) to one of the </w:t>
      </w:r>
      <w:r w:rsidR="00C81D94" w:rsidRPr="000F0BA0">
        <w:t>suitable</w:t>
      </w:r>
      <w:r w:rsidRPr="000F0BA0">
        <w:t xml:space="preserve"> UDMs (UDM2) </w:t>
      </w:r>
      <w:r w:rsidR="00C81D94" w:rsidRPr="000F0BA0">
        <w:t xml:space="preserve">e.g. </w:t>
      </w:r>
      <w:r w:rsidRPr="000F0BA0">
        <w:t>that belongs to the same UDM group as UDM1.</w:t>
      </w:r>
    </w:p>
    <w:p w14:paraId="6CA88350" w14:textId="77777777" w:rsidR="005B7866" w:rsidRPr="000F0BA0" w:rsidRDefault="005B7866" w:rsidP="005B7866">
      <w:pPr>
        <w:pStyle w:val="B1"/>
      </w:pPr>
      <w:r w:rsidRPr="000F0BA0">
        <w:t>8.-9.</w:t>
      </w:r>
      <w:r w:rsidRPr="000F0BA0">
        <w:tab/>
        <w:t>The UDM retrieves UE context data from the UDR e.g. to be able to perform required plausibility checks;</w:t>
      </w:r>
    </w:p>
    <w:p w14:paraId="17C28C07" w14:textId="77777777" w:rsidR="005B7866" w:rsidRPr="000F0BA0" w:rsidRDefault="005B7866" w:rsidP="005B7866">
      <w:pPr>
        <w:pStyle w:val="B1"/>
      </w:pPr>
      <w:r w:rsidRPr="000F0BA0">
        <w:t>10.-11.</w:t>
      </w:r>
      <w:r w:rsidRPr="000F0BA0">
        <w:tab/>
        <w:t>The UDM updates UE context data in the UDR.The UDM also performs other actions not shown in the figure, e.g. notify a subscribed NEF, ...</w:t>
      </w:r>
    </w:p>
    <w:p w14:paraId="1D8294AE" w14:textId="77777777" w:rsidR="005B7866" w:rsidRPr="000F0BA0" w:rsidRDefault="005B7866" w:rsidP="005B7866">
      <w:pPr>
        <w:pStyle w:val="B1"/>
      </w:pPr>
      <w:r w:rsidRPr="000F0BA0">
        <w:t>12.</w:t>
      </w:r>
      <w:r w:rsidRPr="000F0BA0">
        <w:tab/>
        <w:t>The UDM sends update response to the AMF and locally deletes the data retrieved in step 9.</w:t>
      </w:r>
    </w:p>
    <w:p w14:paraId="358E8A2A" w14:textId="77777777" w:rsidR="005B7866" w:rsidRPr="000F0BA0" w:rsidRDefault="005B7866" w:rsidP="005B7866">
      <w:pPr>
        <w:pStyle w:val="NO"/>
        <w:rPr>
          <w:noProof/>
        </w:rPr>
      </w:pPr>
      <w:r w:rsidRPr="000F0BA0">
        <w:rPr>
          <w:noProof/>
        </w:rPr>
        <w:t>NOTE:</w:t>
      </w:r>
      <w:r w:rsidRPr="000F0BA0">
        <w:rPr>
          <w:noProof/>
        </w:rPr>
        <w:tab/>
        <w:t>When a previously received Location Header or Callback URI is used for a subsequent UDM contact, the authority part may need to be replaced to point to the selected UDM.</w:t>
      </w:r>
    </w:p>
    <w:p w14:paraId="38573484" w14:textId="42891E7F" w:rsidR="005B7866" w:rsidRPr="000F0BA0" w:rsidRDefault="005B7866" w:rsidP="005B7866">
      <w:r w:rsidRPr="000F0BA0">
        <w:t>Figure B-4 shows a scenario where an AF requests a subscription for all UEs (</w:t>
      </w:r>
      <w:r w:rsidR="00C81D94" w:rsidRPr="000F0BA0">
        <w:t>"A</w:t>
      </w:r>
      <w:r w:rsidRPr="000F0BA0">
        <w:t>ny UE</w:t>
      </w:r>
      <w:r w:rsidR="00C81D94" w:rsidRPr="000F0BA0">
        <w:t>"</w:t>
      </w:r>
      <w:r w:rsidRPr="000F0BA0">
        <w:t>) for a given network event. The NEF discovers all UDM NFs providing the necessary service to perform a bulk subscription. If one or several UDM Group IDs are received, NEF selects only one instance of UDM for each Group ID in order to perform the bulk subscription.</w:t>
      </w:r>
      <w:r w:rsidR="00C81D94" w:rsidRPr="000F0BA0">
        <w:t xml:space="preserve"> If there are no UDM groups discovered, NEF selects any UDM instance from the discovered instances.</w:t>
      </w:r>
    </w:p>
    <w:p w14:paraId="04867BD5" w14:textId="77777777" w:rsidR="005B7866" w:rsidRPr="000F0BA0" w:rsidRDefault="005B7866" w:rsidP="005B7866"/>
    <w:p w14:paraId="36493F9F" w14:textId="77777777" w:rsidR="005B7866" w:rsidRPr="000F0BA0" w:rsidRDefault="005B7866" w:rsidP="005B7866">
      <w:pPr>
        <w:pStyle w:val="TH"/>
      </w:pPr>
      <w:r w:rsidRPr="000F0BA0">
        <w:object w:dxaOrig="13932" w:dyaOrig="7980" w14:anchorId="169D5B09">
          <v:shape id="_x0000_i1162" type="#_x0000_t75" style="width:471.75pt;height:323.25pt" o:ole="">
            <v:imagedata r:id="rId282" o:title=""/>
          </v:shape>
          <o:OLEObject Type="Embed" ProgID="Visio.Drawing.11" ShapeID="_x0000_i1162" DrawAspect="Content" ObjectID="_1789969921" r:id="rId283"/>
        </w:object>
      </w:r>
    </w:p>
    <w:p w14:paraId="331A74CE" w14:textId="77777777" w:rsidR="005B7866" w:rsidRPr="000F0BA0" w:rsidRDefault="005B7866" w:rsidP="005B7866">
      <w:pPr>
        <w:pStyle w:val="TF"/>
      </w:pPr>
      <w:r w:rsidRPr="000F0BA0">
        <w:t>Figure B-4: Any UE Subscription</w:t>
      </w:r>
    </w:p>
    <w:p w14:paraId="18FFC59A" w14:textId="2163BFD0" w:rsidR="005B7866" w:rsidRPr="000F0BA0" w:rsidRDefault="005B7866" w:rsidP="005B7866">
      <w:pPr>
        <w:pStyle w:val="B1"/>
      </w:pPr>
      <w:r w:rsidRPr="000F0BA0">
        <w:t>1.</w:t>
      </w:r>
      <w:r w:rsidRPr="000F0BA0">
        <w:tab/>
        <w:t xml:space="preserve">An AF subscribes to a network event (e.g. SUPI-PEI association change) for </w:t>
      </w:r>
      <w:r w:rsidR="00C81D94" w:rsidRPr="000F0BA0">
        <w:t>"A</w:t>
      </w:r>
      <w:r w:rsidRPr="000F0BA0">
        <w:t>ny UE</w:t>
      </w:r>
      <w:r w:rsidR="00C81D94" w:rsidRPr="000F0BA0">
        <w:t>"</w:t>
      </w:r>
      <w:r w:rsidRPr="000F0BA0">
        <w:t xml:space="preserve"> (i.e. all UEs)</w:t>
      </w:r>
    </w:p>
    <w:p w14:paraId="274C525B" w14:textId="3E891369" w:rsidR="005B7866" w:rsidRPr="000F0BA0" w:rsidRDefault="005B7866" w:rsidP="005B7866">
      <w:pPr>
        <w:pStyle w:val="B1"/>
      </w:pPr>
      <w:r w:rsidRPr="000F0BA0">
        <w:t>2.</w:t>
      </w:r>
      <w:r w:rsidRPr="000F0BA0">
        <w:tab/>
        <w:t xml:space="preserve">The NEF discovers (by means of NRF query) all UDM instances supporting the required service (e.g. nudm-ee). The NEF selects an UDM instance (e.g. UDM 1) from each UDM Group ID discovered (UDM 1 and UDM 2 are in the same UDM Group ID) </w:t>
      </w:r>
      <w:r w:rsidR="00C81D94" w:rsidRPr="000F0BA0">
        <w:t xml:space="preserve">or any UDM instance in case there are no UDM groups discovered, </w:t>
      </w:r>
      <w:r w:rsidRPr="000F0BA0">
        <w:t>and sends the subscribe request. The NEF also stores the UDM Group ID information</w:t>
      </w:r>
      <w:r w:rsidR="00C81D94" w:rsidRPr="000F0BA0">
        <w:t>, if any,</w:t>
      </w:r>
      <w:r w:rsidRPr="000F0BA0">
        <w:t xml:space="preserve"> to select a UDM for subsequent subscriptions.</w:t>
      </w:r>
    </w:p>
    <w:p w14:paraId="36002362" w14:textId="595B0C14" w:rsidR="005B7866" w:rsidRPr="000F0BA0" w:rsidRDefault="005B7866" w:rsidP="005B7866">
      <w:pPr>
        <w:pStyle w:val="B1"/>
      </w:pPr>
      <w:r w:rsidRPr="000F0BA0">
        <w:t xml:space="preserve">3-4. The UDM retrieves data from the UDR for </w:t>
      </w:r>
      <w:r w:rsidR="00C81D94" w:rsidRPr="000F0BA0">
        <w:t>"Any</w:t>
      </w:r>
      <w:r w:rsidRPr="000F0BA0">
        <w:t xml:space="preserve"> UE</w:t>
      </w:r>
      <w:r w:rsidR="00C81D94" w:rsidRPr="000F0BA0">
        <w:t>"</w:t>
      </w:r>
      <w:r w:rsidRPr="000F0BA0">
        <w:t>, e.g. to be able to perform required plausibility checks</w:t>
      </w:r>
    </w:p>
    <w:p w14:paraId="3E5A3487" w14:textId="22047495" w:rsidR="005B7866" w:rsidRPr="000F0BA0" w:rsidRDefault="005B7866" w:rsidP="005B7866">
      <w:pPr>
        <w:pStyle w:val="B1"/>
      </w:pPr>
      <w:r w:rsidRPr="000F0BA0">
        <w:t xml:space="preserve">5-6. The UDM stores data for </w:t>
      </w:r>
      <w:r w:rsidR="00C81D94" w:rsidRPr="000F0BA0">
        <w:t>"Any</w:t>
      </w:r>
      <w:r w:rsidRPr="000F0BA0">
        <w:t xml:space="preserve"> UE</w:t>
      </w:r>
      <w:r w:rsidR="00C81D94" w:rsidRPr="000F0BA0">
        <w:t>"</w:t>
      </w:r>
      <w:r w:rsidRPr="000F0BA0">
        <w:t xml:space="preserve"> in the UDR.</w:t>
      </w:r>
    </w:p>
    <w:p w14:paraId="259DF54A" w14:textId="77777777" w:rsidR="005B7866" w:rsidRPr="000F0BA0" w:rsidRDefault="005B7866" w:rsidP="005B7866">
      <w:pPr>
        <w:pStyle w:val="B1"/>
      </w:pPr>
      <w:r w:rsidRPr="000F0BA0">
        <w:t>7.</w:t>
      </w:r>
      <w:r w:rsidRPr="000F0BA0">
        <w:tab/>
        <w:t>The UDM acknowldeges the NEF subscription request. The UDM locally deletes the data retrieved in step 3.</w:t>
      </w:r>
    </w:p>
    <w:p w14:paraId="37D7CDFB" w14:textId="3618DED3" w:rsidR="005B7866" w:rsidRPr="000F0BA0" w:rsidRDefault="005B7866" w:rsidP="005B7866">
      <w:pPr>
        <w:pStyle w:val="B1"/>
        <w:ind w:left="284" w:firstLine="0"/>
      </w:pPr>
      <w:bookmarkStart w:id="5929" w:name="_PERM_MCCTEMPBM_CRPT53560152___2"/>
      <w:r w:rsidRPr="000F0BA0">
        <w:t xml:space="preserve">Steps 7-12 in Figure B-3 are performed. </w:t>
      </w:r>
      <w:r w:rsidR="00C81D94" w:rsidRPr="000F0BA0">
        <w:t xml:space="preserve">The UDM instance that detects the network event (e.g. change of PEI) for each individual UE, checks in UDR whether subscription to the network event for this individual UE or for "Any UE" exists. </w:t>
      </w:r>
      <w:r w:rsidRPr="000F0BA0">
        <w:t>As result of the subscription</w:t>
      </w:r>
      <w:r w:rsidR="00C81D94" w:rsidRPr="000F0BA0">
        <w:t xml:space="preserve"> to the detected network event for any UE</w:t>
      </w:r>
      <w:r w:rsidRPr="000F0BA0">
        <w:t xml:space="preserve">, NEF is notified by </w:t>
      </w:r>
      <w:r w:rsidR="00C81D94" w:rsidRPr="000F0BA0">
        <w:t xml:space="preserve">the UDM instance that detects the network event for each individual UE, i.e. </w:t>
      </w:r>
      <w:r w:rsidRPr="000F0BA0">
        <w:t xml:space="preserve">UDM 2 </w:t>
      </w:r>
      <w:r w:rsidR="00C81D94" w:rsidRPr="000F0BA0">
        <w:t>in this example</w:t>
      </w:r>
      <w:r w:rsidRPr="000F0BA0">
        <w:t xml:space="preserve">. </w:t>
      </w:r>
    </w:p>
    <w:bookmarkEnd w:id="5929"/>
    <w:p w14:paraId="6D05F591" w14:textId="77777777" w:rsidR="005B7866" w:rsidRPr="000F0BA0" w:rsidRDefault="005B7866" w:rsidP="005B7866">
      <w:pPr>
        <w:pStyle w:val="B1"/>
      </w:pPr>
    </w:p>
    <w:p w14:paraId="18AA9E49" w14:textId="77777777" w:rsidR="005B7866" w:rsidRPr="000F0BA0" w:rsidRDefault="005B7866" w:rsidP="00C05182">
      <w:pPr>
        <w:pStyle w:val="Heading8"/>
      </w:pPr>
      <w:bookmarkStart w:id="5930" w:name="_Toc11338885"/>
      <w:bookmarkStart w:id="5931" w:name="_Toc27585647"/>
      <w:bookmarkStart w:id="5932" w:name="_Toc36457670"/>
      <w:bookmarkStart w:id="5933" w:name="_Toc45028589"/>
      <w:bookmarkStart w:id="5934" w:name="_Toc45029424"/>
      <w:bookmarkStart w:id="5935" w:name="_Toc67682198"/>
      <w:bookmarkStart w:id="5936" w:name="_Toc177477404"/>
      <w:r w:rsidRPr="000F0BA0">
        <w:t>Annex C (informative):</w:t>
      </w:r>
      <w:r w:rsidRPr="000F0BA0">
        <w:br/>
        <w:t>SUCI encoding</w:t>
      </w:r>
      <w:bookmarkEnd w:id="5930"/>
      <w:bookmarkEnd w:id="5931"/>
      <w:bookmarkEnd w:id="5932"/>
      <w:bookmarkEnd w:id="5933"/>
      <w:bookmarkEnd w:id="5934"/>
      <w:bookmarkEnd w:id="5935"/>
      <w:bookmarkEnd w:id="5936"/>
    </w:p>
    <w:p w14:paraId="64870B7E" w14:textId="77777777" w:rsidR="005B7866" w:rsidRPr="000F0BA0" w:rsidRDefault="005B7866" w:rsidP="005B7866">
      <w:r w:rsidRPr="000F0BA0">
        <w:t>The structure of the Subscription Concealed Identifier (SUCI) is defined in 3GPP TS 23.003 [8].</w:t>
      </w:r>
    </w:p>
    <w:p w14:paraId="2BD0CAB9" w14:textId="73291A4B" w:rsidR="005B7866" w:rsidRPr="000F0BA0" w:rsidRDefault="005B7866" w:rsidP="005B7866">
      <w:r w:rsidRPr="000F0BA0">
        <w:t xml:space="preserve">When SUCI needs to be sent as a character string (e.g. as a string in a JSON </w:t>
      </w:r>
      <w:r w:rsidR="00ED3D1F" w:rsidRPr="000F0BA0">
        <w:t>content</w:t>
      </w:r>
      <w:r w:rsidRPr="000F0BA0">
        <w:t xml:space="preserve"> of any of the service operations defined in the APIs defined in this specification), the SUCI is composed as an UTF-8 character string, where the different components are separated by the "minus" character "-" (UTF-8 0x2D).</w:t>
      </w:r>
    </w:p>
    <w:p w14:paraId="03FDEEE8" w14:textId="77777777" w:rsidR="005B7866" w:rsidRPr="000F0BA0" w:rsidRDefault="005B7866" w:rsidP="005B7866">
      <w:r w:rsidRPr="000F0BA0">
        <w:t>These components shall be formatted as follows:</w:t>
      </w:r>
    </w:p>
    <w:p w14:paraId="3FC2E9A3" w14:textId="77777777" w:rsidR="005B7866" w:rsidRPr="000F0BA0" w:rsidRDefault="005B7866" w:rsidP="005B7866">
      <w:pPr>
        <w:pStyle w:val="B1"/>
      </w:pPr>
      <w:r w:rsidRPr="000F0BA0">
        <w:t>1)</w:t>
      </w:r>
      <w:r w:rsidRPr="000F0BA0">
        <w:tab/>
        <w:t>SUPI Type: a single decimal digit, from 0 to 7, formatted as a single UTF-8 character (UTF-8 0x30 to 0x37)</w:t>
      </w:r>
    </w:p>
    <w:p w14:paraId="3389E443" w14:textId="77777777" w:rsidR="005B7866" w:rsidRPr="000F0BA0" w:rsidRDefault="005B7866" w:rsidP="005B7866">
      <w:pPr>
        <w:pStyle w:val="B1"/>
      </w:pPr>
      <w:r w:rsidRPr="000F0BA0">
        <w:t>2)</w:t>
      </w:r>
      <w:r w:rsidRPr="000F0BA0">
        <w:tab/>
        <w:t>Home Network Identifier.</w:t>
      </w:r>
    </w:p>
    <w:p w14:paraId="4C06B435" w14:textId="77777777" w:rsidR="005B7866" w:rsidRPr="000F0BA0" w:rsidRDefault="005B7866" w:rsidP="005B7866">
      <w:pPr>
        <w:pStyle w:val="B1"/>
        <w:ind w:hanging="1"/>
      </w:pPr>
      <w:bookmarkStart w:id="5937" w:name="_PERM_MCCTEMPBM_CRPT53560153___3"/>
      <w:r w:rsidRPr="000F0BA0">
        <w:t>When the SUPI Type is an IMSI, the Home Network Identifier consists on 2 components: MCC and MNC, separated by the "minus" character; these components are formatted as a string of 3 characters for MCC and a string of 2 or 3 characters for MNC (UTF-8 0x30 to 0x39).</w:t>
      </w:r>
    </w:p>
    <w:p w14:paraId="383C353D" w14:textId="77777777" w:rsidR="005B7866" w:rsidRPr="000F0BA0" w:rsidRDefault="005B7866" w:rsidP="005B7866">
      <w:pPr>
        <w:pStyle w:val="B1"/>
        <w:ind w:hanging="1"/>
      </w:pPr>
      <w:r w:rsidRPr="000F0BA0">
        <w:t>When the SUPI type is a Network Specific Identifier, Global Line Identifier (GLI) or Global Cable Identifier (GCI) the Home Network Identifier consists of a string of characters with a variable length, formatted as an UTF-8 character string.</w:t>
      </w:r>
    </w:p>
    <w:bookmarkEnd w:id="5937"/>
    <w:p w14:paraId="78D332C8" w14:textId="77777777" w:rsidR="005B7866" w:rsidRPr="000F0BA0" w:rsidRDefault="005B7866" w:rsidP="005B7866">
      <w:pPr>
        <w:pStyle w:val="B1"/>
      </w:pPr>
      <w:r w:rsidRPr="000F0BA0">
        <w:t>3)</w:t>
      </w:r>
      <w:r w:rsidRPr="000F0BA0">
        <w:tab/>
      </w:r>
      <w:r w:rsidRPr="000F0BA0">
        <w:rPr>
          <w:lang w:eastAsia="ja-JP"/>
        </w:rPr>
        <w:t xml:space="preserve">Routing Indicator, consisting of </w:t>
      </w:r>
      <w:r w:rsidRPr="000F0BA0">
        <w:rPr>
          <w:rFonts w:cs="Arial"/>
          <w:szCs w:val="18"/>
        </w:rPr>
        <w:t xml:space="preserve">1 to 4 decimal </w:t>
      </w:r>
      <w:r w:rsidRPr="000F0BA0">
        <w:t>digits formatted as a string of 1 to 4 characters (UTF-8 0x30 to 0x39).</w:t>
      </w:r>
    </w:p>
    <w:p w14:paraId="595029C0" w14:textId="77777777" w:rsidR="005B7866" w:rsidRPr="000F0BA0" w:rsidRDefault="005B7866" w:rsidP="005B7866">
      <w:pPr>
        <w:pStyle w:val="B1"/>
      </w:pPr>
      <w:r w:rsidRPr="000F0BA0">
        <w:t>4)</w:t>
      </w:r>
      <w:r w:rsidRPr="000F0BA0">
        <w:tab/>
      </w:r>
      <w:r w:rsidRPr="000F0BA0">
        <w:rPr>
          <w:lang w:val="en-US"/>
        </w:rPr>
        <w:t xml:space="preserve">Protection Scheme Identifier, </w:t>
      </w:r>
      <w:r w:rsidRPr="000F0BA0">
        <w:t>consisting in a value in the range of 0 to 15, representing a single hexadecimal digit, formatted as a single UTF-8 character (UTF-8 0x30 to 0x39, or 0x41 to 0x46, or 0x61 to 0x66).</w:t>
      </w:r>
    </w:p>
    <w:p w14:paraId="735E97C5" w14:textId="77777777" w:rsidR="005B7866" w:rsidRPr="000F0BA0" w:rsidRDefault="005B7866" w:rsidP="005B7866">
      <w:pPr>
        <w:pStyle w:val="B1"/>
      </w:pPr>
      <w:r w:rsidRPr="000F0BA0">
        <w:t>5)</w:t>
      </w:r>
      <w:r w:rsidRPr="000F0BA0">
        <w:tab/>
        <w:t>Home Network Public Key Identifier, consisting in a value in the range 0 to 255, formatted as a sequence of 1 to 3 decimal digits, formatted of 1 to 3 UTF-8 characters (UTF-8 0x30 to 0x39).</w:t>
      </w:r>
    </w:p>
    <w:p w14:paraId="0EF1456C" w14:textId="77777777" w:rsidR="005B7866" w:rsidRPr="000F0BA0" w:rsidRDefault="005B7866" w:rsidP="005B7866">
      <w:pPr>
        <w:pStyle w:val="B1"/>
      </w:pPr>
      <w:r w:rsidRPr="000F0BA0">
        <w:t>6)</w:t>
      </w:r>
      <w:r w:rsidRPr="000F0BA0">
        <w:tab/>
      </w:r>
      <w:r w:rsidRPr="000F0BA0">
        <w:rPr>
          <w:lang w:eastAsia="ja-JP"/>
        </w:rPr>
        <w:t>Scheme</w:t>
      </w:r>
      <w:r w:rsidRPr="000F0BA0">
        <w:t xml:space="preserve"> O</w:t>
      </w:r>
      <w:r w:rsidRPr="000F0BA0">
        <w:rPr>
          <w:lang w:eastAsia="ja-JP"/>
        </w:rPr>
        <w:t>utput</w:t>
      </w:r>
      <w:r w:rsidRPr="000F0BA0">
        <w:t>, consisting of a string of UTF-8 characters with a variable length, or a sequence of hexadecimal digits, dependent on the used protection scheme. It represents the output of a public key protection scheme specified in Annex C of 3GPP TS 33.501 [6] or the output of a protection scheme specified by the HPLMN.</w:t>
      </w:r>
    </w:p>
    <w:p w14:paraId="33F8ECA3" w14:textId="77777777" w:rsidR="00367834" w:rsidRPr="000F0BA0" w:rsidRDefault="00367834" w:rsidP="00367834">
      <w:r w:rsidRPr="000F0BA0">
        <w:t>Finally, the above structure is prefixed by the string "suci-", when the SUCI is sent in the "SupiOrSuci" data type definition, as described in 3GPP TS 29.571 [7], Table 5.3.2-1.</w:t>
      </w:r>
    </w:p>
    <w:p w14:paraId="6F9B0141" w14:textId="77777777" w:rsidR="00367834" w:rsidRPr="000F0BA0" w:rsidRDefault="00367834" w:rsidP="00367834">
      <w:r w:rsidRPr="000F0BA0">
        <w:t>For the SUPI types "Network Specific Identifier (NSI)", "Global Line Identifier (GLI)", and "Global Cable Identifier (GCI)", the SUCI sent by the UE to the AMF is always formatted as a NAI (see 3GPP TS 23.003 [8], clauses 28.7.3, 28.15.5 and 28.16.5). In those cases, before sending such SUCI to the UDM or AUSF, the AMF needs to re-encode the received SUCI, and format it according to the structure described above (as an UTF-8 character string, where the different components are separated by the "minus" character "-").</w:t>
      </w:r>
    </w:p>
    <w:p w14:paraId="59010697" w14:textId="77777777" w:rsidR="005B7866" w:rsidRPr="000F0BA0" w:rsidRDefault="005B7866" w:rsidP="005B7866"/>
    <w:p w14:paraId="1766BE34" w14:textId="77777777" w:rsidR="005B7866" w:rsidRPr="000F0BA0" w:rsidRDefault="005B7866" w:rsidP="005B7866">
      <w:pPr>
        <w:pStyle w:val="EX"/>
      </w:pPr>
      <w:r w:rsidRPr="000F0BA0">
        <w:t>EXAMPLES:</w:t>
      </w:r>
    </w:p>
    <w:p w14:paraId="5B9B8138" w14:textId="64FD8178" w:rsidR="005B7866" w:rsidRPr="000F0BA0" w:rsidRDefault="00367834" w:rsidP="005B7866">
      <w:pPr>
        <w:pStyle w:val="B1"/>
      </w:pPr>
      <w:r w:rsidRPr="000F0BA0">
        <w:t>1)</w:t>
      </w:r>
      <w:r w:rsidR="005B7866" w:rsidRPr="000F0BA0">
        <w:tab/>
        <w:t xml:space="preserve">SUPI is IMSI-based; </w:t>
      </w:r>
      <w:r w:rsidR="005B7866" w:rsidRPr="000F0BA0">
        <w:rPr>
          <w:lang w:val="en-US"/>
        </w:rPr>
        <w:t>MCC=123, MNC=45, MSIN: 0123456789</w:t>
      </w:r>
    </w:p>
    <w:p w14:paraId="77B92140" w14:textId="77777777" w:rsidR="005B7866" w:rsidRPr="000F0BA0" w:rsidRDefault="005B7866" w:rsidP="005B7866">
      <w:pPr>
        <w:pStyle w:val="B1"/>
        <w:ind w:firstLine="0"/>
      </w:pPr>
      <w:bookmarkStart w:id="5938" w:name="_PERM_MCCTEMPBM_CRPT53560154___3"/>
      <w:r w:rsidRPr="000F0BA0">
        <w:t>SUPI type: 0 (IMSI)</w:t>
      </w:r>
    </w:p>
    <w:p w14:paraId="143D8146" w14:textId="6C5CC862" w:rsidR="005B7866" w:rsidRPr="000F0BA0" w:rsidRDefault="005B7866" w:rsidP="005B7866">
      <w:pPr>
        <w:pStyle w:val="B1"/>
        <w:ind w:firstLine="0"/>
      </w:pPr>
      <w:r w:rsidRPr="000F0BA0">
        <w:t>Routing I</w:t>
      </w:r>
      <w:r w:rsidR="00354977" w:rsidRPr="000F0BA0">
        <w:t>ndicator</w:t>
      </w:r>
      <w:r w:rsidRPr="000F0BA0">
        <w:t>: 012</w:t>
      </w:r>
    </w:p>
    <w:p w14:paraId="169518FF" w14:textId="77777777" w:rsidR="005B7866" w:rsidRPr="000F0BA0" w:rsidRDefault="005B7866" w:rsidP="005B7866">
      <w:pPr>
        <w:pStyle w:val="B1"/>
        <w:ind w:firstLine="0"/>
      </w:pPr>
      <w:r w:rsidRPr="000F0BA0">
        <w:t>Protection Scheme: 0 (NULL scheme)</w:t>
      </w:r>
    </w:p>
    <w:p w14:paraId="70ECBBCF" w14:textId="77777777" w:rsidR="005B7866" w:rsidRPr="000F0BA0" w:rsidRDefault="005B7866" w:rsidP="005B7866">
      <w:pPr>
        <w:pStyle w:val="B1"/>
        <w:ind w:firstLine="0"/>
      </w:pPr>
      <w:r w:rsidRPr="000F0BA0">
        <w:t>Home Network Public Key Identifier: 0</w:t>
      </w:r>
    </w:p>
    <w:p w14:paraId="44EDF7D9" w14:textId="77777777" w:rsidR="005B7866" w:rsidRPr="000F0BA0" w:rsidRDefault="005B7866" w:rsidP="005B7866">
      <w:pPr>
        <w:pStyle w:val="B1"/>
        <w:ind w:firstLine="0"/>
      </w:pPr>
      <w:r w:rsidRPr="000F0BA0">
        <w:t>Scheme output = MSIN (cleartext)</w:t>
      </w:r>
    </w:p>
    <w:p w14:paraId="784A1F36" w14:textId="529B1008" w:rsidR="005B7866" w:rsidRPr="000F0BA0" w:rsidRDefault="00367834" w:rsidP="005B7866">
      <w:pPr>
        <w:pStyle w:val="B1"/>
        <w:ind w:firstLine="0"/>
      </w:pPr>
      <w:r w:rsidRPr="000F0BA0">
        <w:t>-</w:t>
      </w:r>
      <w:r w:rsidRPr="000F0BA0">
        <w:tab/>
      </w:r>
      <w:r w:rsidR="005B7866" w:rsidRPr="000F0BA0">
        <w:t>SUCI UTF-8 string</w:t>
      </w:r>
      <w:r w:rsidRPr="000F0BA0">
        <w:t>, as sent on the UDM APIs</w:t>
      </w:r>
      <w:r w:rsidR="005B7866" w:rsidRPr="000F0BA0">
        <w:t>:</w:t>
      </w:r>
    </w:p>
    <w:p w14:paraId="4E9C6396" w14:textId="1AF2080E" w:rsidR="005B7866" w:rsidRPr="000F0BA0" w:rsidRDefault="005B7866" w:rsidP="006E0761">
      <w:pPr>
        <w:pStyle w:val="PL"/>
        <w:ind w:left="852"/>
      </w:pPr>
      <w:bookmarkStart w:id="5939" w:name="_PERM_MCCTEMPBM_CRPT53560155___2"/>
      <w:bookmarkEnd w:id="5938"/>
      <w:r w:rsidRPr="000F0BA0">
        <w:t>"</w:t>
      </w:r>
      <w:r w:rsidR="00367834" w:rsidRPr="000F0BA0">
        <w:t>suci-</w:t>
      </w:r>
      <w:r w:rsidRPr="000F0BA0">
        <w:t>0-123-45-012-0-0-0123456789"</w:t>
      </w:r>
    </w:p>
    <w:p w14:paraId="60A54CD4" w14:textId="77777777" w:rsidR="005B7866" w:rsidRPr="000F0BA0" w:rsidRDefault="005B7866" w:rsidP="005B7866">
      <w:pPr>
        <w:pStyle w:val="PL"/>
        <w:ind w:left="568"/>
      </w:pPr>
      <w:bookmarkStart w:id="5940" w:name="_PERM_MCCTEMPBM_CRPT53560156___2"/>
      <w:bookmarkEnd w:id="5939"/>
    </w:p>
    <w:bookmarkEnd w:id="5940"/>
    <w:p w14:paraId="40814AF7" w14:textId="32874F83" w:rsidR="005B7866" w:rsidRPr="000F0BA0" w:rsidRDefault="005B7866" w:rsidP="005B7866">
      <w:pPr>
        <w:pStyle w:val="NO"/>
      </w:pPr>
      <w:r w:rsidRPr="000F0BA0">
        <w:t>NOTE:</w:t>
      </w:r>
      <w:r w:rsidRPr="000F0BA0">
        <w:tab/>
        <w:t>According to 3GPP TS 33.501 [6] (see annex C.2) the NULL scheme returns the same output as the input (i.e. MSIN in this example), which can be packed BCD coded. However, when formatted as character string in JSON, the scheme output is expected to be reformatted from packed BCD (5 octets in this example) to a sequence of decimal digits in UTF-8 (10 characters in this example).</w:t>
      </w:r>
    </w:p>
    <w:p w14:paraId="0C0225D1" w14:textId="77777777" w:rsidR="00367834" w:rsidRPr="000F0BA0" w:rsidRDefault="00367834" w:rsidP="005B7866">
      <w:pPr>
        <w:pStyle w:val="NO"/>
      </w:pPr>
    </w:p>
    <w:p w14:paraId="3B25B96D" w14:textId="3E80581B" w:rsidR="005B7866" w:rsidRPr="000F0BA0" w:rsidRDefault="00367834" w:rsidP="005B7866">
      <w:pPr>
        <w:pStyle w:val="B1"/>
      </w:pPr>
      <w:r w:rsidRPr="000F0BA0">
        <w:t>2)</w:t>
      </w:r>
      <w:r w:rsidR="005B7866" w:rsidRPr="000F0BA0">
        <w:tab/>
        <w:t>SUPI is IMSI-based, MCC=123, MNC=45, MSIN: 9876543210 (coded as 10 hexadecimal digits using 5 octets packed BCD coding: 89, 67, 45, 23, 01)</w:t>
      </w:r>
    </w:p>
    <w:p w14:paraId="31476051" w14:textId="77777777" w:rsidR="005B7866" w:rsidRPr="000F0BA0" w:rsidRDefault="005B7866" w:rsidP="005B7866">
      <w:pPr>
        <w:pStyle w:val="B1"/>
        <w:ind w:left="852"/>
      </w:pPr>
      <w:bookmarkStart w:id="5941" w:name="_PERM_MCCTEMPBM_CRPT53560157___2"/>
      <w:r w:rsidRPr="000F0BA0">
        <w:t>SUPI type: 0 (IMSI)</w:t>
      </w:r>
    </w:p>
    <w:p w14:paraId="1A46D57A" w14:textId="5CC0CB10" w:rsidR="005B7866" w:rsidRPr="000F0BA0" w:rsidRDefault="005B7866" w:rsidP="005B7866">
      <w:pPr>
        <w:pStyle w:val="B1"/>
        <w:ind w:left="852"/>
      </w:pPr>
      <w:r w:rsidRPr="000F0BA0">
        <w:t>Routing I</w:t>
      </w:r>
      <w:r w:rsidR="00354977" w:rsidRPr="000F0BA0">
        <w:t>ndicator</w:t>
      </w:r>
      <w:r w:rsidRPr="000F0BA0">
        <w:t>: 0002</w:t>
      </w:r>
    </w:p>
    <w:p w14:paraId="2A7858D4" w14:textId="77777777" w:rsidR="005B7866" w:rsidRPr="000F0BA0" w:rsidRDefault="005B7866" w:rsidP="005B7866">
      <w:pPr>
        <w:pStyle w:val="B1"/>
        <w:ind w:left="852"/>
      </w:pPr>
      <w:r w:rsidRPr="000F0BA0">
        <w:t>Protection Scheme: 1 (Profile A)</w:t>
      </w:r>
    </w:p>
    <w:p w14:paraId="65F476A2" w14:textId="77777777" w:rsidR="005B7866" w:rsidRPr="000F0BA0" w:rsidRDefault="005B7866" w:rsidP="005B7866">
      <w:pPr>
        <w:pStyle w:val="B1"/>
        <w:ind w:left="852"/>
      </w:pPr>
      <w:r w:rsidRPr="000F0BA0">
        <w:t>Home Network Public Key Identifier: 17</w:t>
      </w:r>
    </w:p>
    <w:p w14:paraId="7F8E1845" w14:textId="77777777" w:rsidR="004968D7" w:rsidRPr="000F0BA0" w:rsidRDefault="005B7866" w:rsidP="005B7866">
      <w:pPr>
        <w:pStyle w:val="B1"/>
        <w:ind w:firstLine="0"/>
      </w:pPr>
      <w:bookmarkStart w:id="5942" w:name="_PERM_MCCTEMPBM_CRPT53560158___3"/>
      <w:bookmarkEnd w:id="5941"/>
      <w:r w:rsidRPr="000F0BA0">
        <w:t>Scheme output = ECC ephemeral public key (32 octets, first bolded part below) + Encrypted MSIN (where MSIN has 10 digits</w:t>
      </w:r>
      <w:r w:rsidR="00367834" w:rsidRPr="000F0BA0">
        <w:t>,</w:t>
      </w:r>
      <w:r w:rsidRPr="000F0BA0">
        <w:t xml:space="preserve"> i.e. 5 octets coded as hexadecimal digits using packed BCD coding, italic part below) + MAC tag (8 octets, last bolded part below) = 50 octets = 100 hexadecimal characters</w:t>
      </w:r>
    </w:p>
    <w:p w14:paraId="6E7818D7" w14:textId="0946127F" w:rsidR="005B7866" w:rsidRPr="000F0BA0" w:rsidRDefault="005B7866" w:rsidP="005B7866">
      <w:pPr>
        <w:pStyle w:val="B1"/>
        <w:ind w:firstLine="0"/>
      </w:pPr>
      <w:r w:rsidRPr="000F0BA0">
        <w:t xml:space="preserve">(NOTE: the </w:t>
      </w:r>
      <w:r w:rsidR="00367834" w:rsidRPr="000F0BA0">
        <w:t xml:space="preserve">keys and </w:t>
      </w:r>
      <w:r w:rsidRPr="000F0BA0">
        <w:t>encrypted content below is fictitious).</w:t>
      </w:r>
    </w:p>
    <w:p w14:paraId="105DD0D7" w14:textId="5EB46A51" w:rsidR="005B7866" w:rsidRPr="000F0BA0" w:rsidRDefault="00367834" w:rsidP="005B7866">
      <w:pPr>
        <w:pStyle w:val="B1"/>
        <w:ind w:left="852"/>
      </w:pPr>
      <w:bookmarkStart w:id="5943" w:name="_PERM_MCCTEMPBM_CRPT53560159___2"/>
      <w:bookmarkEnd w:id="5942"/>
      <w:r w:rsidRPr="000F0BA0">
        <w:t>-</w:t>
      </w:r>
      <w:r w:rsidRPr="000F0BA0">
        <w:tab/>
      </w:r>
      <w:r w:rsidR="005B7866" w:rsidRPr="000F0BA0">
        <w:t>SUCI UTF-8 string</w:t>
      </w:r>
      <w:r w:rsidRPr="000F0BA0">
        <w:t>, as sent on the UDM APIs</w:t>
      </w:r>
      <w:r w:rsidR="005B7866" w:rsidRPr="000F0BA0">
        <w:t>:</w:t>
      </w:r>
    </w:p>
    <w:p w14:paraId="7A218EC2" w14:textId="3F4B86EC" w:rsidR="005B7866" w:rsidRPr="000F0BA0" w:rsidRDefault="005B7866" w:rsidP="006E0761">
      <w:pPr>
        <w:pStyle w:val="PL"/>
        <w:ind w:left="852"/>
      </w:pPr>
      <w:bookmarkStart w:id="5944" w:name="_PERM_MCCTEMPBM_CRPT53560160___2"/>
      <w:bookmarkEnd w:id="5943"/>
      <w:r w:rsidRPr="000F0BA0">
        <w:t>"</w:t>
      </w:r>
      <w:r w:rsidR="00367834" w:rsidRPr="000F0BA0">
        <w:t>suci</w:t>
      </w:r>
      <w:r w:rsidR="001E77A0" w:rsidRPr="000F0BA0">
        <w:noBreakHyphen/>
      </w:r>
      <w:r w:rsidRPr="000F0BA0">
        <w:t>0</w:t>
      </w:r>
      <w:r w:rsidR="001E77A0" w:rsidRPr="000F0BA0">
        <w:noBreakHyphen/>
      </w:r>
      <w:r w:rsidRPr="000F0BA0">
        <w:t>123</w:t>
      </w:r>
      <w:r w:rsidR="001E77A0" w:rsidRPr="000F0BA0">
        <w:noBreakHyphen/>
      </w:r>
      <w:r w:rsidRPr="000F0BA0">
        <w:t>45</w:t>
      </w:r>
      <w:r w:rsidR="001E77A0" w:rsidRPr="000F0BA0">
        <w:noBreakHyphen/>
      </w:r>
      <w:r w:rsidRPr="000F0BA0">
        <w:t>0002</w:t>
      </w:r>
      <w:r w:rsidR="001E77A0" w:rsidRPr="000F0BA0">
        <w:noBreakHyphen/>
      </w:r>
      <w:r w:rsidRPr="000F0BA0">
        <w:t>1</w:t>
      </w:r>
      <w:r w:rsidR="001E77A0" w:rsidRPr="000F0BA0">
        <w:noBreakHyphen/>
      </w:r>
      <w:r w:rsidRPr="000F0BA0">
        <w:t>17</w:t>
      </w:r>
      <w:r w:rsidR="001E77A0" w:rsidRPr="000F0BA0">
        <w:noBreakHyphen/>
      </w:r>
      <w:r w:rsidRPr="000F0BA0">
        <w:rPr>
          <w:b/>
        </w:rPr>
        <w:t>e9b9916c911f448d8792e6b2f387f85d3ecab9040049427d9edbb5431b0bc711</w:t>
      </w:r>
      <w:r w:rsidRPr="000F0BA0">
        <w:rPr>
          <w:i/>
        </w:rPr>
        <w:t>023be6a057</w:t>
      </w:r>
      <w:r w:rsidRPr="000F0BA0">
        <w:rPr>
          <w:b/>
        </w:rPr>
        <w:t>b45d936238aebeb7</w:t>
      </w:r>
      <w:r w:rsidRPr="000F0BA0">
        <w:t>"</w:t>
      </w:r>
    </w:p>
    <w:bookmarkEnd w:id="5944"/>
    <w:p w14:paraId="746EB3B1" w14:textId="77777777" w:rsidR="005B7866" w:rsidRPr="000F0BA0" w:rsidRDefault="005B7866" w:rsidP="005B7866">
      <w:pPr>
        <w:pStyle w:val="EX"/>
      </w:pPr>
    </w:p>
    <w:p w14:paraId="55F07A05" w14:textId="6B3B1B0C" w:rsidR="005B7866" w:rsidRPr="000F0BA0" w:rsidRDefault="00367834" w:rsidP="005B7866">
      <w:pPr>
        <w:pStyle w:val="B1"/>
      </w:pPr>
      <w:r w:rsidRPr="000F0BA0">
        <w:t>3)</w:t>
      </w:r>
      <w:r w:rsidR="005B7866" w:rsidRPr="000F0BA0">
        <w:tab/>
        <w:t xml:space="preserve">SUPI is NAI-based, </w:t>
      </w:r>
      <w:r w:rsidR="005B7866" w:rsidRPr="000F0BA0">
        <w:rPr>
          <w:lang w:val="en-US"/>
        </w:rPr>
        <w:t>SUPI = alice@example.com</w:t>
      </w:r>
    </w:p>
    <w:p w14:paraId="0586013D" w14:textId="77777777" w:rsidR="005B7866" w:rsidRPr="000F0BA0" w:rsidRDefault="005B7866" w:rsidP="005B7866">
      <w:pPr>
        <w:pStyle w:val="B1"/>
        <w:ind w:firstLine="0"/>
      </w:pPr>
      <w:bookmarkStart w:id="5945" w:name="_PERM_MCCTEMPBM_CRPT53560161___3"/>
      <w:r w:rsidRPr="000F0BA0">
        <w:t>SUPI type = 1 (Network Specific Identifier)</w:t>
      </w:r>
    </w:p>
    <w:p w14:paraId="00EA3876" w14:textId="55898D53" w:rsidR="005B7866" w:rsidRPr="000F0BA0" w:rsidRDefault="005B7866" w:rsidP="005B7866">
      <w:pPr>
        <w:pStyle w:val="B1"/>
        <w:ind w:firstLine="0"/>
        <w:rPr>
          <w:lang w:val="en-US"/>
        </w:rPr>
      </w:pPr>
      <w:r w:rsidRPr="000F0BA0">
        <w:rPr>
          <w:lang w:val="en-US"/>
        </w:rPr>
        <w:t>Routing I</w:t>
      </w:r>
      <w:r w:rsidR="00354977" w:rsidRPr="000F0BA0">
        <w:t>ndicator</w:t>
      </w:r>
      <w:r w:rsidRPr="000F0BA0">
        <w:rPr>
          <w:lang w:val="en-US"/>
        </w:rPr>
        <w:t>: 84</w:t>
      </w:r>
    </w:p>
    <w:p w14:paraId="3484BC4B" w14:textId="77777777" w:rsidR="005B7866" w:rsidRPr="000F0BA0" w:rsidRDefault="005B7866" w:rsidP="005B7866">
      <w:pPr>
        <w:pStyle w:val="B1"/>
        <w:ind w:firstLine="0"/>
      </w:pPr>
      <w:r w:rsidRPr="000F0BA0">
        <w:t>Protection Scheme: 2 (Profile B)</w:t>
      </w:r>
    </w:p>
    <w:p w14:paraId="63385047" w14:textId="77777777" w:rsidR="005B7866" w:rsidRPr="000F0BA0" w:rsidRDefault="005B7866" w:rsidP="005B7866">
      <w:pPr>
        <w:pStyle w:val="B1"/>
        <w:ind w:firstLine="0"/>
      </w:pPr>
      <w:r w:rsidRPr="000F0BA0">
        <w:t>Home Network Public Key Identifier: 250</w:t>
      </w:r>
    </w:p>
    <w:p w14:paraId="62C6048C" w14:textId="77777777" w:rsidR="004968D7" w:rsidRPr="000F0BA0" w:rsidRDefault="005B7866" w:rsidP="005B7866">
      <w:pPr>
        <w:pStyle w:val="B1"/>
        <w:ind w:firstLine="0"/>
      </w:pPr>
      <w:r w:rsidRPr="000F0BA0">
        <w:t>ECC ephemeral public key (33 octets, first bolded part below</w:t>
      </w:r>
      <w:r w:rsidR="00367834" w:rsidRPr="000F0BA0">
        <w:t>, in field "ecckey"</w:t>
      </w:r>
      <w:r w:rsidRPr="000F0BA0">
        <w:t>)</w:t>
      </w:r>
    </w:p>
    <w:p w14:paraId="7D71E12D" w14:textId="77777777" w:rsidR="004968D7" w:rsidRPr="000F0BA0" w:rsidRDefault="005B7866" w:rsidP="005B7866">
      <w:pPr>
        <w:pStyle w:val="B1"/>
        <w:ind w:firstLine="0"/>
      </w:pPr>
      <w:r w:rsidRPr="000F0BA0">
        <w:t>Encrypted username of NAI</w:t>
      </w:r>
      <w:r w:rsidR="00367834" w:rsidRPr="000F0BA0">
        <w:t xml:space="preserve"> "alice"</w:t>
      </w:r>
      <w:r w:rsidRPr="000F0BA0">
        <w:t xml:space="preserve"> (5 octets, italic part below</w:t>
      </w:r>
      <w:r w:rsidR="00367834" w:rsidRPr="000F0BA0">
        <w:t>, in field "cip"</w:t>
      </w:r>
      <w:r w:rsidRPr="000F0BA0">
        <w:t>)</w:t>
      </w:r>
    </w:p>
    <w:p w14:paraId="7281EAE1" w14:textId="14D879FB" w:rsidR="00367834" w:rsidRPr="000F0BA0" w:rsidRDefault="005B7866" w:rsidP="005B7866">
      <w:pPr>
        <w:pStyle w:val="B1"/>
        <w:ind w:firstLine="0"/>
      </w:pPr>
      <w:r w:rsidRPr="000F0BA0">
        <w:t>MAC tag (8 octets, last bolded part below</w:t>
      </w:r>
      <w:r w:rsidR="00367834" w:rsidRPr="000F0BA0">
        <w:t>, in field "mac"</w:t>
      </w:r>
      <w:r w:rsidRPr="000F0BA0">
        <w:t>)</w:t>
      </w:r>
    </w:p>
    <w:p w14:paraId="2FDB9A9E" w14:textId="77777777" w:rsidR="00CB4C62" w:rsidRPr="000F0BA0" w:rsidRDefault="005B7866" w:rsidP="00CB4C62">
      <w:pPr>
        <w:pStyle w:val="B1"/>
        <w:ind w:firstLine="0"/>
      </w:pPr>
      <w:r w:rsidRPr="000F0BA0">
        <w:t xml:space="preserve">(NOTE: the </w:t>
      </w:r>
      <w:r w:rsidR="00367834" w:rsidRPr="000F0BA0">
        <w:t xml:space="preserve">keys and </w:t>
      </w:r>
      <w:r w:rsidRPr="000F0BA0">
        <w:t>encrypted content below is fictitious)</w:t>
      </w:r>
    </w:p>
    <w:p w14:paraId="16C77EDC" w14:textId="77777777" w:rsidR="00CB4C62" w:rsidRPr="000F0BA0" w:rsidRDefault="00CB4C62" w:rsidP="00CB4C62">
      <w:pPr>
        <w:pStyle w:val="B1"/>
        <w:ind w:firstLine="0"/>
      </w:pPr>
      <w:r w:rsidRPr="000F0BA0">
        <w:t>-</w:t>
      </w:r>
      <w:r w:rsidRPr="000F0BA0">
        <w:tab/>
        <w:t>SUCI in NAI format as sent by the UE to the AMF:</w:t>
      </w:r>
    </w:p>
    <w:p w14:paraId="7E5A8121" w14:textId="77777777" w:rsidR="00CB4C62" w:rsidRPr="000F0BA0" w:rsidRDefault="00CB4C62" w:rsidP="000869B8">
      <w:pPr>
        <w:pStyle w:val="PL"/>
        <w:ind w:left="852"/>
      </w:pPr>
      <w:bookmarkStart w:id="5946" w:name="_PERM_MCCTEMPBM_CRPT53560162___2"/>
      <w:bookmarkEnd w:id="5945"/>
      <w:r w:rsidRPr="000F0BA0">
        <w:t>"type1.rid84.schid2.hnkey250.ecckey</w:t>
      </w:r>
      <w:r w:rsidRPr="000F0BA0">
        <w:rPr>
          <w:b/>
          <w:bCs/>
        </w:rPr>
        <w:t>e9b9916c911f448d8792e6b2f387f85d3ecab9040049427d9edbb5431b0bc71195</w:t>
      </w:r>
      <w:r w:rsidRPr="000F0BA0">
        <w:rPr>
          <w:bCs/>
        </w:rPr>
        <w:t>.cip</w:t>
      </w:r>
      <w:r w:rsidRPr="000F0BA0">
        <w:rPr>
          <w:i/>
        </w:rPr>
        <w:t>023be6a057</w:t>
      </w:r>
      <w:r w:rsidRPr="000F0BA0">
        <w:rPr>
          <w:iCs/>
        </w:rPr>
        <w:t>.mac</w:t>
      </w:r>
      <w:r w:rsidRPr="000F0BA0">
        <w:rPr>
          <w:b/>
          <w:bCs/>
        </w:rPr>
        <w:t>b45d936238aebeb7</w:t>
      </w:r>
      <w:r w:rsidRPr="000F0BA0">
        <w:rPr>
          <w:bCs/>
        </w:rPr>
        <w:t>@example.com</w:t>
      </w:r>
      <w:r w:rsidRPr="000F0BA0">
        <w:t>"</w:t>
      </w:r>
    </w:p>
    <w:p w14:paraId="026CA0A1" w14:textId="7118CC91" w:rsidR="005B7866" w:rsidRPr="000F0BA0" w:rsidRDefault="005B7866" w:rsidP="005B7866">
      <w:pPr>
        <w:pStyle w:val="B1"/>
        <w:ind w:firstLine="0"/>
      </w:pPr>
      <w:bookmarkStart w:id="5947" w:name="_PERM_MCCTEMPBM_CRPT53560163___3"/>
      <w:bookmarkEnd w:id="5946"/>
    </w:p>
    <w:p w14:paraId="1C5B00C7" w14:textId="4EC4751A" w:rsidR="005B7866" w:rsidRPr="000F0BA0" w:rsidRDefault="00CB4C62" w:rsidP="005B7866">
      <w:pPr>
        <w:pStyle w:val="B1"/>
        <w:ind w:firstLine="0"/>
      </w:pPr>
      <w:r w:rsidRPr="000F0BA0">
        <w:t>-</w:t>
      </w:r>
      <w:r w:rsidRPr="000F0BA0">
        <w:tab/>
      </w:r>
      <w:r w:rsidR="005B7866" w:rsidRPr="000F0BA0">
        <w:t>SUCI UTF-8 string</w:t>
      </w:r>
      <w:r w:rsidRPr="000F0BA0">
        <w:t>, as sent on the UDM APIs</w:t>
      </w:r>
      <w:r w:rsidR="005B7866" w:rsidRPr="000F0BA0">
        <w:t>:</w:t>
      </w:r>
    </w:p>
    <w:p w14:paraId="6A39A64A" w14:textId="2FF5495D" w:rsidR="005B7866" w:rsidRPr="000F0BA0" w:rsidRDefault="005B7866" w:rsidP="006E0761">
      <w:pPr>
        <w:pStyle w:val="PL"/>
        <w:ind w:left="852"/>
      </w:pPr>
      <w:bookmarkStart w:id="5948" w:name="_PERM_MCCTEMPBM_CRPT53560164___2"/>
      <w:bookmarkEnd w:id="5947"/>
      <w:r w:rsidRPr="000F0BA0">
        <w:t>"</w:t>
      </w:r>
      <w:r w:rsidR="00CB4C62" w:rsidRPr="000F0BA0">
        <w:t>suci</w:t>
      </w:r>
      <w:r w:rsidR="001E77A0" w:rsidRPr="000F0BA0">
        <w:noBreakHyphen/>
      </w:r>
      <w:r w:rsidRPr="000F0BA0">
        <w:t>1</w:t>
      </w:r>
      <w:r w:rsidR="001E77A0" w:rsidRPr="000F0BA0">
        <w:noBreakHyphen/>
      </w:r>
      <w:r w:rsidRPr="000F0BA0">
        <w:t>example.com</w:t>
      </w:r>
      <w:r w:rsidR="001E77A0" w:rsidRPr="000F0BA0">
        <w:noBreakHyphen/>
      </w:r>
      <w:r w:rsidRPr="000F0BA0">
        <w:t>84</w:t>
      </w:r>
      <w:r w:rsidR="001E77A0" w:rsidRPr="000F0BA0">
        <w:noBreakHyphen/>
      </w:r>
      <w:r w:rsidRPr="000F0BA0">
        <w:t>2</w:t>
      </w:r>
      <w:r w:rsidR="001E77A0" w:rsidRPr="000F0BA0">
        <w:noBreakHyphen/>
      </w:r>
      <w:r w:rsidRPr="000F0BA0">
        <w:t>250</w:t>
      </w:r>
      <w:r w:rsidR="001E77A0" w:rsidRPr="000F0BA0">
        <w:noBreakHyphen/>
      </w:r>
      <w:r w:rsidRPr="000F0BA0">
        <w:rPr>
          <w:b/>
        </w:rPr>
        <w:t>e9b9916c911f448d8792e6b2f387f85d3ecab9040049427d9edbb5431b0bc71195</w:t>
      </w:r>
      <w:r w:rsidRPr="000F0BA0">
        <w:rPr>
          <w:i/>
        </w:rPr>
        <w:t>023be6a057</w:t>
      </w:r>
      <w:r w:rsidRPr="000F0BA0">
        <w:rPr>
          <w:b/>
        </w:rPr>
        <w:t>b45d936238aebeb7</w:t>
      </w:r>
      <w:r w:rsidRPr="000F0BA0">
        <w:t>"</w:t>
      </w:r>
    </w:p>
    <w:bookmarkEnd w:id="5948"/>
    <w:p w14:paraId="40AD471D" w14:textId="77777777" w:rsidR="005B7866" w:rsidRPr="000F0BA0" w:rsidRDefault="005B7866" w:rsidP="005B7866">
      <w:pPr>
        <w:pStyle w:val="EX"/>
      </w:pPr>
    </w:p>
    <w:p w14:paraId="528E0265" w14:textId="557D9E9C" w:rsidR="005B7866" w:rsidRPr="000F0BA0" w:rsidRDefault="00CB4C62" w:rsidP="005B7866">
      <w:pPr>
        <w:pStyle w:val="B1"/>
      </w:pPr>
      <w:r w:rsidRPr="000F0BA0">
        <w:t>4)</w:t>
      </w:r>
      <w:r w:rsidR="005B7866" w:rsidRPr="000F0BA0">
        <w:tab/>
        <w:t>SUPI is NAI-based; SUPI = 00-00-5E-00-53-00@operator.com</w:t>
      </w:r>
    </w:p>
    <w:p w14:paraId="2CFEB4E2" w14:textId="77777777" w:rsidR="005B7866" w:rsidRPr="000F0BA0" w:rsidRDefault="005B7866" w:rsidP="005B7866">
      <w:pPr>
        <w:pStyle w:val="B1"/>
        <w:ind w:firstLine="0"/>
      </w:pPr>
      <w:bookmarkStart w:id="5949" w:name="_PERM_MCCTEMPBM_CRPT53560165___3"/>
      <w:r w:rsidRPr="000F0BA0">
        <w:t>SUPI type: 3 (GCI)</w:t>
      </w:r>
    </w:p>
    <w:p w14:paraId="426E13EC" w14:textId="4F3A9CC4" w:rsidR="005B7866" w:rsidRPr="000F0BA0" w:rsidRDefault="005B7866" w:rsidP="005B7866">
      <w:pPr>
        <w:pStyle w:val="B1"/>
        <w:ind w:firstLine="0"/>
      </w:pPr>
      <w:r w:rsidRPr="000F0BA0">
        <w:t>Routing I</w:t>
      </w:r>
      <w:r w:rsidR="00354977" w:rsidRPr="000F0BA0">
        <w:t>ndicator</w:t>
      </w:r>
      <w:r w:rsidRPr="000F0BA0">
        <w:t>: 012</w:t>
      </w:r>
    </w:p>
    <w:p w14:paraId="13FF2C10" w14:textId="77777777" w:rsidR="005B7866" w:rsidRPr="000F0BA0" w:rsidRDefault="005B7866" w:rsidP="005B7866">
      <w:pPr>
        <w:pStyle w:val="B1"/>
        <w:ind w:firstLine="0"/>
      </w:pPr>
      <w:r w:rsidRPr="000F0BA0">
        <w:t>Protection Scheme: 0 (NULL scheme)</w:t>
      </w:r>
    </w:p>
    <w:p w14:paraId="3F4A27CC" w14:textId="77777777" w:rsidR="005B7866" w:rsidRPr="000F0BA0" w:rsidRDefault="005B7866" w:rsidP="005B7866">
      <w:pPr>
        <w:pStyle w:val="B1"/>
        <w:ind w:firstLine="0"/>
      </w:pPr>
      <w:r w:rsidRPr="000F0BA0">
        <w:t>Home Network Public Key Identifier: 0</w:t>
      </w:r>
    </w:p>
    <w:p w14:paraId="1AE5899D" w14:textId="1A599C33" w:rsidR="005B7866" w:rsidRPr="000F0BA0" w:rsidRDefault="00CB4C62" w:rsidP="005B7866">
      <w:pPr>
        <w:pStyle w:val="B1"/>
        <w:ind w:firstLine="0"/>
      </w:pPr>
      <w:r w:rsidRPr="000F0BA0">
        <w:t>Username</w:t>
      </w:r>
      <w:r w:rsidR="005B7866" w:rsidRPr="000F0BA0">
        <w:t xml:space="preserve"> = 00-00-5E-00-53-00 (</w:t>
      </w:r>
      <w:r w:rsidRPr="000F0BA0">
        <w:t>in field "userid" below</w:t>
      </w:r>
      <w:r w:rsidR="005B7866" w:rsidRPr="000F0BA0">
        <w:t>)</w:t>
      </w:r>
    </w:p>
    <w:p w14:paraId="7ED74FA8" w14:textId="77777777" w:rsidR="00CB4C62" w:rsidRPr="000F0BA0" w:rsidRDefault="00CB4C62" w:rsidP="00CB4C62">
      <w:pPr>
        <w:pStyle w:val="B1"/>
        <w:ind w:firstLine="0"/>
      </w:pPr>
      <w:r w:rsidRPr="000F0BA0">
        <w:t>-</w:t>
      </w:r>
      <w:r w:rsidRPr="000F0BA0">
        <w:tab/>
        <w:t>SUCI in NAI format as sent by the UE to the AMF:</w:t>
      </w:r>
    </w:p>
    <w:p w14:paraId="2517E16F" w14:textId="77777777" w:rsidR="00CB4C62" w:rsidRPr="000F0BA0" w:rsidRDefault="00CB4C62" w:rsidP="000869B8">
      <w:pPr>
        <w:pStyle w:val="PL"/>
        <w:ind w:left="852"/>
      </w:pPr>
      <w:bookmarkStart w:id="5950" w:name="_PERM_MCCTEMPBM_CRPT53560166___2"/>
      <w:bookmarkEnd w:id="5949"/>
      <w:r w:rsidRPr="000F0BA0">
        <w:t>"type3.rid012.schid0.userid00-00-5E-00-53-00@operator.com"</w:t>
      </w:r>
    </w:p>
    <w:p w14:paraId="20302D7A" w14:textId="77777777" w:rsidR="00CB4C62" w:rsidRPr="000F0BA0" w:rsidRDefault="00CB4C62" w:rsidP="00CB4C62">
      <w:pPr>
        <w:pStyle w:val="PL"/>
        <w:ind w:left="568"/>
      </w:pPr>
      <w:bookmarkStart w:id="5951" w:name="_PERM_MCCTEMPBM_CRPT53560167___2"/>
      <w:bookmarkEnd w:id="5950"/>
    </w:p>
    <w:p w14:paraId="72DD10F7" w14:textId="11C38267" w:rsidR="005B7866" w:rsidRPr="000F0BA0" w:rsidRDefault="00CB4C62" w:rsidP="00CB4C62">
      <w:pPr>
        <w:pStyle w:val="B1"/>
        <w:ind w:firstLine="0"/>
      </w:pPr>
      <w:bookmarkStart w:id="5952" w:name="_PERM_MCCTEMPBM_CRPT53560168___3"/>
      <w:bookmarkEnd w:id="5951"/>
      <w:r w:rsidRPr="000F0BA0">
        <w:t>-</w:t>
      </w:r>
      <w:r w:rsidRPr="000F0BA0">
        <w:tab/>
      </w:r>
      <w:r w:rsidR="005B7866" w:rsidRPr="000F0BA0">
        <w:t>SUCI UTF-8 string</w:t>
      </w:r>
      <w:r w:rsidRPr="000F0BA0">
        <w:t>, as sent on the UDM APIs</w:t>
      </w:r>
      <w:r w:rsidR="005B7866" w:rsidRPr="000F0BA0">
        <w:t>:</w:t>
      </w:r>
    </w:p>
    <w:p w14:paraId="25E0D821" w14:textId="7DCFD4EB" w:rsidR="005B7866" w:rsidRPr="000F0BA0" w:rsidRDefault="005B7866" w:rsidP="006E0761">
      <w:pPr>
        <w:pStyle w:val="PL"/>
        <w:ind w:left="852"/>
      </w:pPr>
      <w:bookmarkStart w:id="5953" w:name="_PERM_MCCTEMPBM_CRPT53560169___2"/>
      <w:bookmarkEnd w:id="5952"/>
      <w:r w:rsidRPr="000F0BA0">
        <w:t>"</w:t>
      </w:r>
      <w:r w:rsidR="00CB4C62" w:rsidRPr="000F0BA0">
        <w:t>suci-</w:t>
      </w:r>
      <w:r w:rsidRPr="000F0BA0">
        <w:t>3-operator.com-012-0-0-00-00-5E-00-53-00"</w:t>
      </w:r>
    </w:p>
    <w:bookmarkEnd w:id="5953"/>
    <w:p w14:paraId="0329AF1E" w14:textId="77777777" w:rsidR="001E77A0" w:rsidRPr="000F0BA0" w:rsidRDefault="001E77A0" w:rsidP="00DB5B0F">
      <w:pPr>
        <w:pStyle w:val="EX"/>
      </w:pPr>
    </w:p>
    <w:p w14:paraId="712FCFDD" w14:textId="77777777" w:rsidR="001E77A0" w:rsidRPr="000F0BA0" w:rsidRDefault="001E77A0" w:rsidP="001E77A0">
      <w:pPr>
        <w:pStyle w:val="B1"/>
      </w:pPr>
      <w:r w:rsidRPr="000F0BA0">
        <w:t>5)</w:t>
      </w:r>
      <w:r w:rsidRPr="000F0BA0">
        <w:tab/>
        <w:t>Anonymous SUCI</w:t>
      </w:r>
    </w:p>
    <w:p w14:paraId="52463371" w14:textId="77777777" w:rsidR="001E77A0" w:rsidRPr="000F0BA0" w:rsidRDefault="001E77A0" w:rsidP="001E77A0">
      <w:pPr>
        <w:pStyle w:val="B1"/>
        <w:ind w:firstLine="0"/>
      </w:pPr>
      <w:r w:rsidRPr="000F0BA0">
        <w:t>SUPI type: 1 (Network Specific Identifier)</w:t>
      </w:r>
    </w:p>
    <w:p w14:paraId="6A306504" w14:textId="77777777" w:rsidR="001E77A0" w:rsidRPr="000F0BA0" w:rsidRDefault="001E77A0" w:rsidP="001E77A0">
      <w:pPr>
        <w:pStyle w:val="B1"/>
        <w:ind w:firstLine="0"/>
      </w:pPr>
      <w:r w:rsidRPr="000F0BA0">
        <w:t>Operator realm = operator.com</w:t>
      </w:r>
    </w:p>
    <w:p w14:paraId="5DA04B07" w14:textId="77777777" w:rsidR="001E77A0" w:rsidRPr="000F0BA0" w:rsidRDefault="001E77A0" w:rsidP="001E77A0">
      <w:pPr>
        <w:pStyle w:val="B1"/>
        <w:ind w:firstLine="0"/>
      </w:pPr>
      <w:r w:rsidRPr="000F0BA0">
        <w:t>Routing Indicator: 3456</w:t>
      </w:r>
    </w:p>
    <w:p w14:paraId="696B400E" w14:textId="77777777" w:rsidR="001E77A0" w:rsidRPr="000F0BA0" w:rsidRDefault="001E77A0" w:rsidP="001E77A0">
      <w:pPr>
        <w:pStyle w:val="B1"/>
        <w:ind w:firstLine="0"/>
      </w:pPr>
      <w:r w:rsidRPr="000F0BA0">
        <w:t>Protection Scheme: 0 (NULL scheme)</w:t>
      </w:r>
    </w:p>
    <w:p w14:paraId="5285443C" w14:textId="77777777" w:rsidR="001E77A0" w:rsidRPr="000F0BA0" w:rsidRDefault="001E77A0" w:rsidP="001E77A0">
      <w:pPr>
        <w:pStyle w:val="B1"/>
        <w:ind w:firstLine="0"/>
      </w:pPr>
      <w:r w:rsidRPr="000F0BA0">
        <w:t>Home Network Public Key Identifier: 0</w:t>
      </w:r>
    </w:p>
    <w:p w14:paraId="5D9781E5" w14:textId="77777777" w:rsidR="001E77A0" w:rsidRPr="000F0BA0" w:rsidRDefault="001E77A0" w:rsidP="001E77A0">
      <w:pPr>
        <w:pStyle w:val="B1"/>
        <w:ind w:firstLine="0"/>
      </w:pPr>
      <w:r w:rsidRPr="000F0BA0">
        <w:t>-</w:t>
      </w:r>
      <w:r w:rsidRPr="000F0BA0">
        <w:tab/>
        <w:t>Alternative with username = anonymous</w:t>
      </w:r>
    </w:p>
    <w:p w14:paraId="185F0EB4" w14:textId="77777777" w:rsidR="001E77A0" w:rsidRPr="000F0BA0" w:rsidRDefault="001E77A0" w:rsidP="00DB5B0F">
      <w:pPr>
        <w:pStyle w:val="B2"/>
        <w:ind w:firstLine="0"/>
      </w:pPr>
      <w:r w:rsidRPr="000F0BA0">
        <w:t>-</w:t>
      </w:r>
      <w:r w:rsidRPr="000F0BA0">
        <w:tab/>
        <w:t>SUCI in NAI format as sent by the UE to the AMF:</w:t>
      </w:r>
    </w:p>
    <w:p w14:paraId="11C3C112" w14:textId="77777777" w:rsidR="001E77A0" w:rsidRPr="000F0BA0" w:rsidRDefault="001E77A0" w:rsidP="001E77A0">
      <w:pPr>
        <w:pStyle w:val="PL"/>
        <w:ind w:left="852"/>
      </w:pPr>
      <w:r w:rsidRPr="000F0BA0">
        <w:tab/>
        <w:t>"type1.rid3456.schid0.useridanonymous@operator.com"</w:t>
      </w:r>
    </w:p>
    <w:p w14:paraId="1DD2936D" w14:textId="77777777" w:rsidR="001E77A0" w:rsidRPr="000F0BA0" w:rsidRDefault="001E77A0" w:rsidP="00DB5B0F">
      <w:pPr>
        <w:pStyle w:val="PL"/>
        <w:ind w:left="852"/>
      </w:pPr>
    </w:p>
    <w:p w14:paraId="326E85CE" w14:textId="77777777" w:rsidR="001E77A0" w:rsidRPr="000F0BA0" w:rsidRDefault="001E77A0" w:rsidP="00DB5B0F">
      <w:pPr>
        <w:pStyle w:val="B2"/>
        <w:ind w:firstLine="1"/>
      </w:pPr>
      <w:r w:rsidRPr="000F0BA0">
        <w:t>-</w:t>
      </w:r>
      <w:r w:rsidRPr="000F0BA0">
        <w:tab/>
        <w:t>SUCI UTF-8 string, as sent on the UDM APIs:</w:t>
      </w:r>
    </w:p>
    <w:p w14:paraId="550FF512" w14:textId="77777777" w:rsidR="001E77A0" w:rsidRPr="000F0BA0" w:rsidRDefault="001E77A0" w:rsidP="001E77A0">
      <w:pPr>
        <w:pStyle w:val="PL"/>
        <w:ind w:left="852"/>
      </w:pPr>
      <w:r w:rsidRPr="000F0BA0">
        <w:tab/>
        <w:t>"suci-1-operator.com-3456-0-0-anonymous"</w:t>
      </w:r>
    </w:p>
    <w:p w14:paraId="60398715" w14:textId="77777777" w:rsidR="001E77A0" w:rsidRPr="000F0BA0" w:rsidRDefault="001E77A0" w:rsidP="001E77A0">
      <w:pPr>
        <w:pStyle w:val="PL"/>
        <w:ind w:left="852"/>
      </w:pPr>
    </w:p>
    <w:p w14:paraId="1A001EC7" w14:textId="77777777" w:rsidR="001E77A0" w:rsidRPr="000F0BA0" w:rsidRDefault="001E77A0" w:rsidP="001E77A0">
      <w:pPr>
        <w:pStyle w:val="B1"/>
        <w:ind w:firstLine="0"/>
      </w:pPr>
      <w:r w:rsidRPr="000F0BA0">
        <w:t>-</w:t>
      </w:r>
      <w:r w:rsidRPr="000F0BA0">
        <w:tab/>
        <w:t>Alternative with omitted username</w:t>
      </w:r>
    </w:p>
    <w:p w14:paraId="11A96C39" w14:textId="77777777" w:rsidR="001E77A0" w:rsidRPr="000F0BA0" w:rsidRDefault="001E77A0" w:rsidP="00DB5B0F">
      <w:pPr>
        <w:pStyle w:val="B2"/>
        <w:ind w:firstLine="0"/>
      </w:pPr>
      <w:r w:rsidRPr="000F0BA0">
        <w:t>-</w:t>
      </w:r>
      <w:r w:rsidRPr="000F0BA0">
        <w:tab/>
        <w:t>SUCI in NAI format as sent by the UE to the AMF:</w:t>
      </w:r>
    </w:p>
    <w:p w14:paraId="2BA97577" w14:textId="77777777" w:rsidR="001E77A0" w:rsidRPr="000F0BA0" w:rsidRDefault="001E77A0" w:rsidP="001E77A0">
      <w:pPr>
        <w:pStyle w:val="PL"/>
        <w:ind w:left="852"/>
      </w:pPr>
      <w:r w:rsidRPr="000F0BA0">
        <w:tab/>
        <w:t>"type1.rid3456.schid0.userid@operator.com"</w:t>
      </w:r>
    </w:p>
    <w:p w14:paraId="1F0C16E5" w14:textId="77777777" w:rsidR="001E77A0" w:rsidRPr="000F0BA0" w:rsidRDefault="001E77A0" w:rsidP="00DB5B0F">
      <w:pPr>
        <w:pStyle w:val="PL"/>
        <w:ind w:left="852"/>
      </w:pPr>
    </w:p>
    <w:p w14:paraId="2DD71FAA" w14:textId="77777777" w:rsidR="001E77A0" w:rsidRPr="000F0BA0" w:rsidRDefault="001E77A0" w:rsidP="00DB5B0F">
      <w:pPr>
        <w:pStyle w:val="B2"/>
        <w:ind w:firstLine="0"/>
      </w:pPr>
      <w:r w:rsidRPr="000F0BA0">
        <w:t>-</w:t>
      </w:r>
      <w:r w:rsidRPr="000F0BA0">
        <w:tab/>
        <w:t>SUCI UTF-8 string, as sent on the UDM APIs:</w:t>
      </w:r>
    </w:p>
    <w:p w14:paraId="30E699BF" w14:textId="77777777" w:rsidR="001E77A0" w:rsidRPr="000F0BA0" w:rsidRDefault="001E77A0" w:rsidP="001E77A0">
      <w:pPr>
        <w:pStyle w:val="PL"/>
        <w:ind w:left="852"/>
      </w:pPr>
      <w:r w:rsidRPr="000F0BA0">
        <w:tab/>
        <w:t>"suci-1-operator.com-3456-0-0-"</w:t>
      </w:r>
    </w:p>
    <w:p w14:paraId="19A4F7D3" w14:textId="77777777" w:rsidR="001E77A0" w:rsidRPr="000F0BA0" w:rsidRDefault="001E77A0" w:rsidP="001E77A0">
      <w:pPr>
        <w:pStyle w:val="PL"/>
        <w:ind w:left="852"/>
      </w:pPr>
    </w:p>
    <w:p w14:paraId="798D7045" w14:textId="77777777" w:rsidR="005B7866" w:rsidRPr="000F0BA0" w:rsidRDefault="005B7866" w:rsidP="005B7866">
      <w:pPr>
        <w:pStyle w:val="EX"/>
      </w:pPr>
    </w:p>
    <w:p w14:paraId="5601EAC2" w14:textId="77777777" w:rsidR="005B7866" w:rsidRPr="000F0BA0" w:rsidRDefault="005B7866" w:rsidP="00C05182">
      <w:pPr>
        <w:pStyle w:val="Heading8"/>
      </w:pPr>
      <w:bookmarkStart w:id="5954" w:name="_Toc11338886"/>
      <w:bookmarkStart w:id="5955" w:name="_Toc27585648"/>
      <w:bookmarkStart w:id="5956" w:name="_Toc36457671"/>
      <w:bookmarkStart w:id="5957" w:name="_Toc45028590"/>
      <w:bookmarkStart w:id="5958" w:name="_Toc45029425"/>
      <w:bookmarkStart w:id="5959" w:name="_Toc67682199"/>
      <w:bookmarkStart w:id="5960" w:name="_Toc177477405"/>
      <w:r w:rsidRPr="000F0BA0">
        <w:t>Annex D (informative):</w:t>
      </w:r>
      <w:r w:rsidRPr="000F0BA0">
        <w:br/>
        <w:t>Change history</w:t>
      </w:r>
      <w:bookmarkEnd w:id="5954"/>
      <w:bookmarkEnd w:id="5955"/>
      <w:bookmarkEnd w:id="5956"/>
      <w:bookmarkEnd w:id="5957"/>
      <w:bookmarkEnd w:id="5958"/>
      <w:bookmarkEnd w:id="5959"/>
      <w:bookmarkEnd w:id="5960"/>
    </w:p>
    <w:bookmarkEnd w:id="5877"/>
    <w:p w14:paraId="22980745" w14:textId="77777777" w:rsidR="005B7866" w:rsidRPr="000F0BA0" w:rsidRDefault="005B7866" w:rsidP="005B786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5B7866" w:rsidRPr="000F0BA0" w14:paraId="7F17350F" w14:textId="77777777" w:rsidTr="007F1FAF">
        <w:trPr>
          <w:cantSplit/>
        </w:trPr>
        <w:tc>
          <w:tcPr>
            <w:tcW w:w="9639" w:type="dxa"/>
            <w:gridSpan w:val="8"/>
            <w:tcBorders>
              <w:bottom w:val="nil"/>
            </w:tcBorders>
            <w:shd w:val="solid" w:color="FFFFFF" w:fill="auto"/>
          </w:tcPr>
          <w:p w14:paraId="3D5BA008" w14:textId="77777777" w:rsidR="005B7866" w:rsidRPr="000F0BA0" w:rsidRDefault="005B7866" w:rsidP="007F1FAF">
            <w:pPr>
              <w:pStyle w:val="TAL"/>
              <w:jc w:val="center"/>
              <w:rPr>
                <w:b/>
                <w:sz w:val="16"/>
              </w:rPr>
            </w:pPr>
            <w:r w:rsidRPr="000F0BA0">
              <w:rPr>
                <w:b/>
              </w:rPr>
              <w:t>Change history</w:t>
            </w:r>
          </w:p>
        </w:tc>
      </w:tr>
      <w:tr w:rsidR="005B7866" w:rsidRPr="000F0BA0" w14:paraId="58D2EBA1" w14:textId="77777777" w:rsidTr="007F1FAF">
        <w:tc>
          <w:tcPr>
            <w:tcW w:w="800" w:type="dxa"/>
            <w:shd w:val="pct10" w:color="auto" w:fill="FFFFFF"/>
          </w:tcPr>
          <w:p w14:paraId="385B7EB4" w14:textId="77777777" w:rsidR="005B7866" w:rsidRPr="000F0BA0" w:rsidRDefault="005B7866" w:rsidP="007F1FAF">
            <w:pPr>
              <w:pStyle w:val="TAL"/>
              <w:rPr>
                <w:b/>
                <w:sz w:val="16"/>
              </w:rPr>
            </w:pPr>
            <w:r w:rsidRPr="000F0BA0">
              <w:rPr>
                <w:b/>
                <w:sz w:val="16"/>
              </w:rPr>
              <w:t>Date</w:t>
            </w:r>
          </w:p>
        </w:tc>
        <w:tc>
          <w:tcPr>
            <w:tcW w:w="800" w:type="dxa"/>
            <w:shd w:val="pct10" w:color="auto" w:fill="FFFFFF"/>
          </w:tcPr>
          <w:p w14:paraId="29189BC7" w14:textId="77777777" w:rsidR="005B7866" w:rsidRPr="000F0BA0" w:rsidRDefault="005B7866" w:rsidP="007F1FAF">
            <w:pPr>
              <w:pStyle w:val="TAL"/>
              <w:rPr>
                <w:b/>
                <w:sz w:val="16"/>
              </w:rPr>
            </w:pPr>
            <w:r w:rsidRPr="000F0BA0">
              <w:rPr>
                <w:b/>
                <w:sz w:val="16"/>
              </w:rPr>
              <w:t>Meeting</w:t>
            </w:r>
          </w:p>
        </w:tc>
        <w:tc>
          <w:tcPr>
            <w:tcW w:w="1094" w:type="dxa"/>
            <w:shd w:val="pct10" w:color="auto" w:fill="FFFFFF"/>
          </w:tcPr>
          <w:p w14:paraId="301CF9B6" w14:textId="77777777" w:rsidR="005B7866" w:rsidRPr="000F0BA0" w:rsidRDefault="005B7866" w:rsidP="007F1FAF">
            <w:pPr>
              <w:pStyle w:val="TAL"/>
              <w:rPr>
                <w:b/>
                <w:sz w:val="16"/>
              </w:rPr>
            </w:pPr>
            <w:r w:rsidRPr="000F0BA0">
              <w:rPr>
                <w:b/>
                <w:sz w:val="16"/>
              </w:rPr>
              <w:t>TDoc</w:t>
            </w:r>
          </w:p>
        </w:tc>
        <w:tc>
          <w:tcPr>
            <w:tcW w:w="567" w:type="dxa"/>
            <w:shd w:val="pct10" w:color="auto" w:fill="FFFFFF"/>
          </w:tcPr>
          <w:p w14:paraId="62A47B7B" w14:textId="77777777" w:rsidR="005B7866" w:rsidRPr="000F0BA0" w:rsidRDefault="005B7866" w:rsidP="007F1FAF">
            <w:pPr>
              <w:pStyle w:val="TAL"/>
              <w:rPr>
                <w:b/>
                <w:sz w:val="16"/>
              </w:rPr>
            </w:pPr>
            <w:r w:rsidRPr="000F0BA0">
              <w:rPr>
                <w:b/>
                <w:sz w:val="16"/>
              </w:rPr>
              <w:t>CR</w:t>
            </w:r>
          </w:p>
        </w:tc>
        <w:tc>
          <w:tcPr>
            <w:tcW w:w="425" w:type="dxa"/>
            <w:shd w:val="pct10" w:color="auto" w:fill="FFFFFF"/>
          </w:tcPr>
          <w:p w14:paraId="5B21F8A5" w14:textId="77777777" w:rsidR="005B7866" w:rsidRPr="000F0BA0" w:rsidRDefault="005B7866" w:rsidP="007F1FAF">
            <w:pPr>
              <w:pStyle w:val="TAL"/>
              <w:rPr>
                <w:b/>
                <w:sz w:val="16"/>
              </w:rPr>
            </w:pPr>
            <w:r w:rsidRPr="000F0BA0">
              <w:rPr>
                <w:b/>
                <w:sz w:val="16"/>
              </w:rPr>
              <w:t>Rev</w:t>
            </w:r>
          </w:p>
        </w:tc>
        <w:tc>
          <w:tcPr>
            <w:tcW w:w="425" w:type="dxa"/>
            <w:shd w:val="pct10" w:color="auto" w:fill="FFFFFF"/>
          </w:tcPr>
          <w:p w14:paraId="414CBF69" w14:textId="77777777" w:rsidR="005B7866" w:rsidRPr="000F0BA0" w:rsidRDefault="005B7866" w:rsidP="007F1FAF">
            <w:pPr>
              <w:pStyle w:val="TAL"/>
              <w:rPr>
                <w:b/>
                <w:sz w:val="16"/>
              </w:rPr>
            </w:pPr>
            <w:r w:rsidRPr="000F0BA0">
              <w:rPr>
                <w:b/>
                <w:sz w:val="16"/>
              </w:rPr>
              <w:t>Cat</w:t>
            </w:r>
          </w:p>
        </w:tc>
        <w:tc>
          <w:tcPr>
            <w:tcW w:w="4820" w:type="dxa"/>
            <w:shd w:val="pct10" w:color="auto" w:fill="FFFFFF"/>
          </w:tcPr>
          <w:p w14:paraId="38580772" w14:textId="77777777" w:rsidR="005B7866" w:rsidRPr="000F0BA0" w:rsidRDefault="005B7866" w:rsidP="007F1FAF">
            <w:pPr>
              <w:pStyle w:val="TAL"/>
              <w:rPr>
                <w:b/>
                <w:sz w:val="16"/>
              </w:rPr>
            </w:pPr>
            <w:r w:rsidRPr="000F0BA0">
              <w:rPr>
                <w:b/>
                <w:sz w:val="16"/>
              </w:rPr>
              <w:t>Subject/Comment</w:t>
            </w:r>
          </w:p>
        </w:tc>
        <w:tc>
          <w:tcPr>
            <w:tcW w:w="708" w:type="dxa"/>
            <w:shd w:val="pct10" w:color="auto" w:fill="FFFFFF"/>
          </w:tcPr>
          <w:p w14:paraId="24227443" w14:textId="77777777" w:rsidR="005B7866" w:rsidRPr="000F0BA0" w:rsidRDefault="005B7866" w:rsidP="007F1FAF">
            <w:pPr>
              <w:pStyle w:val="TAL"/>
              <w:rPr>
                <w:b/>
                <w:sz w:val="16"/>
              </w:rPr>
            </w:pPr>
            <w:r w:rsidRPr="000F0BA0">
              <w:rPr>
                <w:b/>
                <w:sz w:val="16"/>
              </w:rPr>
              <w:t>New version</w:t>
            </w:r>
          </w:p>
        </w:tc>
      </w:tr>
      <w:tr w:rsidR="005B7866" w:rsidRPr="000F0BA0" w14:paraId="43A100BE" w14:textId="77777777" w:rsidTr="007F1FAF">
        <w:tc>
          <w:tcPr>
            <w:tcW w:w="800" w:type="dxa"/>
            <w:shd w:val="solid" w:color="FFFFFF" w:fill="auto"/>
          </w:tcPr>
          <w:p w14:paraId="2EA66FA8" w14:textId="77777777" w:rsidR="005B7866" w:rsidRPr="000F0BA0" w:rsidRDefault="005B7866" w:rsidP="007F1FAF">
            <w:pPr>
              <w:pStyle w:val="TAC"/>
              <w:rPr>
                <w:sz w:val="16"/>
                <w:szCs w:val="16"/>
              </w:rPr>
            </w:pPr>
            <w:r w:rsidRPr="000F0BA0">
              <w:rPr>
                <w:sz w:val="16"/>
                <w:szCs w:val="16"/>
              </w:rPr>
              <w:t>2017-10</w:t>
            </w:r>
          </w:p>
        </w:tc>
        <w:tc>
          <w:tcPr>
            <w:tcW w:w="800" w:type="dxa"/>
            <w:shd w:val="solid" w:color="FFFFFF" w:fill="auto"/>
          </w:tcPr>
          <w:p w14:paraId="421656A6" w14:textId="77777777" w:rsidR="005B7866" w:rsidRPr="000F0BA0" w:rsidRDefault="005B7866" w:rsidP="007F1FAF">
            <w:pPr>
              <w:pStyle w:val="TAC"/>
              <w:rPr>
                <w:sz w:val="16"/>
                <w:szCs w:val="16"/>
              </w:rPr>
            </w:pPr>
            <w:r w:rsidRPr="000F0BA0">
              <w:rPr>
                <w:sz w:val="16"/>
                <w:szCs w:val="16"/>
              </w:rPr>
              <w:t>CT4#80</w:t>
            </w:r>
          </w:p>
        </w:tc>
        <w:tc>
          <w:tcPr>
            <w:tcW w:w="1094" w:type="dxa"/>
            <w:shd w:val="solid" w:color="FFFFFF" w:fill="auto"/>
          </w:tcPr>
          <w:p w14:paraId="6E06F73E" w14:textId="77777777" w:rsidR="005B7866" w:rsidRPr="000F0BA0" w:rsidRDefault="005B7866" w:rsidP="007F1FAF">
            <w:pPr>
              <w:pStyle w:val="TAC"/>
              <w:rPr>
                <w:sz w:val="16"/>
                <w:szCs w:val="16"/>
              </w:rPr>
            </w:pPr>
            <w:r w:rsidRPr="000F0BA0">
              <w:rPr>
                <w:sz w:val="16"/>
                <w:szCs w:val="16"/>
              </w:rPr>
              <w:t>C4-175320</w:t>
            </w:r>
          </w:p>
        </w:tc>
        <w:tc>
          <w:tcPr>
            <w:tcW w:w="567" w:type="dxa"/>
            <w:shd w:val="solid" w:color="FFFFFF" w:fill="auto"/>
          </w:tcPr>
          <w:p w14:paraId="1C47F6AB" w14:textId="77777777" w:rsidR="005B7866" w:rsidRPr="000F0BA0" w:rsidRDefault="005B7866" w:rsidP="007F1FAF">
            <w:pPr>
              <w:pStyle w:val="TAL"/>
              <w:rPr>
                <w:sz w:val="16"/>
                <w:szCs w:val="16"/>
              </w:rPr>
            </w:pPr>
          </w:p>
        </w:tc>
        <w:tc>
          <w:tcPr>
            <w:tcW w:w="425" w:type="dxa"/>
            <w:shd w:val="solid" w:color="FFFFFF" w:fill="auto"/>
          </w:tcPr>
          <w:p w14:paraId="0FCEBC64" w14:textId="77777777" w:rsidR="005B7866" w:rsidRPr="000F0BA0" w:rsidRDefault="005B7866" w:rsidP="007F1FAF">
            <w:pPr>
              <w:pStyle w:val="TAR"/>
              <w:rPr>
                <w:sz w:val="16"/>
                <w:szCs w:val="16"/>
              </w:rPr>
            </w:pPr>
          </w:p>
        </w:tc>
        <w:tc>
          <w:tcPr>
            <w:tcW w:w="425" w:type="dxa"/>
            <w:shd w:val="solid" w:color="FFFFFF" w:fill="auto"/>
          </w:tcPr>
          <w:p w14:paraId="091DF9A2" w14:textId="77777777" w:rsidR="005B7866" w:rsidRPr="000F0BA0" w:rsidRDefault="005B7866" w:rsidP="007F1FAF">
            <w:pPr>
              <w:pStyle w:val="TAC"/>
              <w:rPr>
                <w:sz w:val="16"/>
                <w:szCs w:val="16"/>
              </w:rPr>
            </w:pPr>
          </w:p>
        </w:tc>
        <w:tc>
          <w:tcPr>
            <w:tcW w:w="4820" w:type="dxa"/>
            <w:shd w:val="solid" w:color="FFFFFF" w:fill="auto"/>
          </w:tcPr>
          <w:p w14:paraId="5DFE8342" w14:textId="77777777" w:rsidR="005B7866" w:rsidRPr="000F0BA0" w:rsidRDefault="005B7866" w:rsidP="007F1FAF">
            <w:pPr>
              <w:pStyle w:val="TAL"/>
              <w:rPr>
                <w:sz w:val="16"/>
                <w:szCs w:val="16"/>
              </w:rPr>
            </w:pPr>
            <w:r w:rsidRPr="000F0BA0">
              <w:rPr>
                <w:sz w:val="16"/>
                <w:szCs w:val="16"/>
              </w:rPr>
              <w:t>TS skeleton</w:t>
            </w:r>
          </w:p>
        </w:tc>
        <w:tc>
          <w:tcPr>
            <w:tcW w:w="708" w:type="dxa"/>
            <w:shd w:val="solid" w:color="FFFFFF" w:fill="auto"/>
          </w:tcPr>
          <w:p w14:paraId="07FE58CA" w14:textId="77777777" w:rsidR="005B7866" w:rsidRPr="000F0BA0" w:rsidRDefault="005B7866" w:rsidP="007F1FAF">
            <w:pPr>
              <w:pStyle w:val="TAC"/>
              <w:rPr>
                <w:sz w:val="16"/>
                <w:szCs w:val="16"/>
              </w:rPr>
            </w:pPr>
            <w:r w:rsidRPr="000F0BA0">
              <w:rPr>
                <w:sz w:val="16"/>
                <w:szCs w:val="16"/>
              </w:rPr>
              <w:t>0.1.0</w:t>
            </w:r>
          </w:p>
        </w:tc>
      </w:tr>
      <w:tr w:rsidR="005B7866" w:rsidRPr="000F0BA0" w14:paraId="75D0BC40" w14:textId="77777777" w:rsidTr="007F1FAF">
        <w:tc>
          <w:tcPr>
            <w:tcW w:w="800" w:type="dxa"/>
            <w:shd w:val="solid" w:color="FFFFFF" w:fill="auto"/>
          </w:tcPr>
          <w:p w14:paraId="12A65E2E" w14:textId="77777777" w:rsidR="005B7866" w:rsidRPr="000F0BA0" w:rsidRDefault="005B7866" w:rsidP="007F1FAF">
            <w:pPr>
              <w:pStyle w:val="TAC"/>
              <w:rPr>
                <w:sz w:val="16"/>
                <w:szCs w:val="16"/>
              </w:rPr>
            </w:pPr>
            <w:r w:rsidRPr="000F0BA0">
              <w:rPr>
                <w:sz w:val="16"/>
                <w:szCs w:val="16"/>
              </w:rPr>
              <w:t>2017-10</w:t>
            </w:r>
          </w:p>
        </w:tc>
        <w:tc>
          <w:tcPr>
            <w:tcW w:w="800" w:type="dxa"/>
            <w:shd w:val="solid" w:color="FFFFFF" w:fill="auto"/>
          </w:tcPr>
          <w:p w14:paraId="1377C66F" w14:textId="77777777" w:rsidR="005B7866" w:rsidRPr="000F0BA0" w:rsidRDefault="005B7866" w:rsidP="007F1FAF">
            <w:pPr>
              <w:pStyle w:val="TAC"/>
              <w:rPr>
                <w:sz w:val="16"/>
                <w:szCs w:val="16"/>
              </w:rPr>
            </w:pPr>
            <w:r w:rsidRPr="000F0BA0">
              <w:rPr>
                <w:sz w:val="16"/>
                <w:szCs w:val="16"/>
              </w:rPr>
              <w:t>CT4#80</w:t>
            </w:r>
          </w:p>
        </w:tc>
        <w:tc>
          <w:tcPr>
            <w:tcW w:w="1094" w:type="dxa"/>
            <w:shd w:val="solid" w:color="FFFFFF" w:fill="auto"/>
          </w:tcPr>
          <w:p w14:paraId="75043AE1" w14:textId="77777777" w:rsidR="005B7866" w:rsidRPr="000F0BA0" w:rsidRDefault="005B7866" w:rsidP="007F1FAF">
            <w:pPr>
              <w:pStyle w:val="TAC"/>
              <w:rPr>
                <w:sz w:val="16"/>
                <w:szCs w:val="16"/>
              </w:rPr>
            </w:pPr>
            <w:r w:rsidRPr="000F0BA0">
              <w:rPr>
                <w:sz w:val="16"/>
                <w:szCs w:val="16"/>
              </w:rPr>
              <w:t>C4-175362</w:t>
            </w:r>
          </w:p>
        </w:tc>
        <w:tc>
          <w:tcPr>
            <w:tcW w:w="567" w:type="dxa"/>
            <w:shd w:val="solid" w:color="FFFFFF" w:fill="auto"/>
          </w:tcPr>
          <w:p w14:paraId="3E53D089" w14:textId="77777777" w:rsidR="005B7866" w:rsidRPr="000F0BA0" w:rsidRDefault="005B7866" w:rsidP="007F1FAF">
            <w:pPr>
              <w:pStyle w:val="TAL"/>
              <w:rPr>
                <w:sz w:val="16"/>
                <w:szCs w:val="16"/>
              </w:rPr>
            </w:pPr>
          </w:p>
        </w:tc>
        <w:tc>
          <w:tcPr>
            <w:tcW w:w="425" w:type="dxa"/>
            <w:shd w:val="solid" w:color="FFFFFF" w:fill="auto"/>
          </w:tcPr>
          <w:p w14:paraId="3073E8EB" w14:textId="77777777" w:rsidR="005B7866" w:rsidRPr="000F0BA0" w:rsidRDefault="005B7866" w:rsidP="007F1FAF">
            <w:pPr>
              <w:pStyle w:val="TAR"/>
              <w:rPr>
                <w:sz w:val="16"/>
                <w:szCs w:val="16"/>
              </w:rPr>
            </w:pPr>
          </w:p>
        </w:tc>
        <w:tc>
          <w:tcPr>
            <w:tcW w:w="425" w:type="dxa"/>
            <w:shd w:val="solid" w:color="FFFFFF" w:fill="auto"/>
          </w:tcPr>
          <w:p w14:paraId="69BB4E58" w14:textId="77777777" w:rsidR="005B7866" w:rsidRPr="000F0BA0" w:rsidRDefault="005B7866" w:rsidP="007F1FAF">
            <w:pPr>
              <w:pStyle w:val="TAC"/>
              <w:rPr>
                <w:sz w:val="16"/>
                <w:szCs w:val="16"/>
              </w:rPr>
            </w:pPr>
          </w:p>
        </w:tc>
        <w:tc>
          <w:tcPr>
            <w:tcW w:w="4820" w:type="dxa"/>
            <w:shd w:val="solid" w:color="FFFFFF" w:fill="auto"/>
          </w:tcPr>
          <w:p w14:paraId="51B9710A" w14:textId="77777777" w:rsidR="005B7866" w:rsidRPr="000F0BA0" w:rsidRDefault="005B7866" w:rsidP="007F1FAF">
            <w:pPr>
              <w:pStyle w:val="TAL"/>
              <w:rPr>
                <w:sz w:val="16"/>
                <w:szCs w:val="16"/>
              </w:rPr>
            </w:pPr>
            <w:r w:rsidRPr="000F0BA0">
              <w:rPr>
                <w:sz w:val="16"/>
                <w:szCs w:val="16"/>
              </w:rPr>
              <w:t>Implementation of pCRs agreed at CT4#80.</w:t>
            </w:r>
          </w:p>
        </w:tc>
        <w:tc>
          <w:tcPr>
            <w:tcW w:w="708" w:type="dxa"/>
            <w:shd w:val="solid" w:color="FFFFFF" w:fill="auto"/>
          </w:tcPr>
          <w:p w14:paraId="52327C20" w14:textId="77777777" w:rsidR="005B7866" w:rsidRPr="000F0BA0" w:rsidRDefault="005B7866" w:rsidP="007F1FAF">
            <w:pPr>
              <w:pStyle w:val="TAC"/>
              <w:rPr>
                <w:sz w:val="16"/>
                <w:szCs w:val="16"/>
              </w:rPr>
            </w:pPr>
            <w:r w:rsidRPr="000F0BA0">
              <w:rPr>
                <w:sz w:val="16"/>
                <w:szCs w:val="16"/>
              </w:rPr>
              <w:t>0.2.0</w:t>
            </w:r>
          </w:p>
        </w:tc>
      </w:tr>
      <w:tr w:rsidR="005B7866" w:rsidRPr="000F0BA0" w14:paraId="1883022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D2E147" w14:textId="77777777" w:rsidR="005B7866" w:rsidRPr="000F0BA0" w:rsidRDefault="005B7866" w:rsidP="007F1FAF">
            <w:pPr>
              <w:pStyle w:val="TAC"/>
              <w:rPr>
                <w:sz w:val="16"/>
                <w:szCs w:val="16"/>
              </w:rPr>
            </w:pPr>
            <w:r w:rsidRPr="000F0BA0">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194EB7" w14:textId="77777777" w:rsidR="005B7866" w:rsidRPr="000F0BA0" w:rsidRDefault="005B7866" w:rsidP="007F1FAF">
            <w:pPr>
              <w:pStyle w:val="TAC"/>
              <w:rPr>
                <w:sz w:val="16"/>
                <w:szCs w:val="16"/>
              </w:rPr>
            </w:pPr>
            <w:r w:rsidRPr="000F0BA0">
              <w:rPr>
                <w:sz w:val="16"/>
                <w:szCs w:val="16"/>
              </w:rPr>
              <w:t>CT4#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ED87DD" w14:textId="77777777" w:rsidR="005B7866" w:rsidRPr="000F0BA0" w:rsidRDefault="005B7866" w:rsidP="007F1FAF">
            <w:pPr>
              <w:pStyle w:val="TAC"/>
              <w:rPr>
                <w:sz w:val="16"/>
                <w:szCs w:val="16"/>
              </w:rPr>
            </w:pPr>
            <w:r w:rsidRPr="000F0BA0">
              <w:rPr>
                <w:sz w:val="16"/>
                <w:szCs w:val="16"/>
              </w:rPr>
              <w:t>C4-176150</w:t>
            </w:r>
            <w:r w:rsidRPr="000F0BA0">
              <w:rPr>
                <w:sz w:val="16"/>
                <w:szCs w:val="16"/>
              </w:rPr>
              <w:br/>
              <w:t>C4-176153</w:t>
            </w:r>
            <w:r w:rsidRPr="000F0BA0">
              <w:rPr>
                <w:sz w:val="16"/>
                <w:szCs w:val="16"/>
              </w:rPr>
              <w:br/>
              <w:t>C4-176423</w:t>
            </w:r>
            <w:r w:rsidRPr="000F0BA0">
              <w:rPr>
                <w:sz w:val="16"/>
                <w:szCs w:val="16"/>
              </w:rPr>
              <w:br/>
              <w:t>C4-176365</w:t>
            </w:r>
            <w:r w:rsidRPr="000F0BA0">
              <w:rPr>
                <w:sz w:val="16"/>
                <w:szCs w:val="16"/>
              </w:rPr>
              <w:br/>
              <w:t>C4-176424</w:t>
            </w:r>
            <w:r w:rsidRPr="000F0BA0">
              <w:rPr>
                <w:sz w:val="16"/>
                <w:szCs w:val="16"/>
              </w:rPr>
              <w:br/>
              <w:t>C4-176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0AC4"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3E71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5D1DA"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03FE7" w14:textId="77777777" w:rsidR="005B7866" w:rsidRPr="000F0BA0" w:rsidRDefault="005B7866" w:rsidP="007F1FAF">
            <w:pPr>
              <w:pStyle w:val="TAL"/>
              <w:rPr>
                <w:sz w:val="16"/>
                <w:szCs w:val="16"/>
              </w:rPr>
            </w:pPr>
            <w:r w:rsidRPr="000F0BA0">
              <w:rPr>
                <w:sz w:val="16"/>
                <w:szCs w:val="16"/>
              </w:rPr>
              <w:t>Implementation of pCRs agreed at CT4#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08B75" w14:textId="77777777" w:rsidR="005B7866" w:rsidRPr="000F0BA0" w:rsidRDefault="005B7866" w:rsidP="007F1FAF">
            <w:pPr>
              <w:pStyle w:val="TAC"/>
              <w:rPr>
                <w:sz w:val="16"/>
                <w:szCs w:val="16"/>
              </w:rPr>
            </w:pPr>
            <w:r w:rsidRPr="000F0BA0">
              <w:rPr>
                <w:sz w:val="16"/>
                <w:szCs w:val="16"/>
              </w:rPr>
              <w:t>0.3.0</w:t>
            </w:r>
          </w:p>
        </w:tc>
      </w:tr>
      <w:tr w:rsidR="005B7866" w:rsidRPr="000F0BA0" w14:paraId="79BF35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F6C5FE" w14:textId="77777777" w:rsidR="005B7866" w:rsidRPr="000F0BA0" w:rsidRDefault="005B7866" w:rsidP="007F1FAF">
            <w:pPr>
              <w:pStyle w:val="TAC"/>
              <w:rPr>
                <w:sz w:val="16"/>
                <w:szCs w:val="16"/>
              </w:rPr>
            </w:pPr>
            <w:r w:rsidRPr="000F0BA0">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69F14" w14:textId="77777777" w:rsidR="005B7866" w:rsidRPr="000F0BA0" w:rsidRDefault="005B7866" w:rsidP="007F1FAF">
            <w:pPr>
              <w:pStyle w:val="TAC"/>
              <w:rPr>
                <w:sz w:val="16"/>
                <w:szCs w:val="16"/>
              </w:rPr>
            </w:pPr>
            <w:r w:rsidRPr="000F0BA0">
              <w:rPr>
                <w:sz w:val="16"/>
                <w:szCs w:val="16"/>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9B35" w14:textId="77777777" w:rsidR="005B7866" w:rsidRPr="000F0BA0" w:rsidRDefault="005B7866" w:rsidP="007F1FAF">
            <w:pPr>
              <w:pStyle w:val="TAC"/>
              <w:rPr>
                <w:sz w:val="16"/>
                <w:szCs w:val="16"/>
              </w:rPr>
            </w:pPr>
            <w:r w:rsidRPr="000F0BA0">
              <w:rPr>
                <w:sz w:val="16"/>
                <w:szCs w:val="16"/>
              </w:rPr>
              <w:t>C4-181277</w:t>
            </w:r>
            <w:r w:rsidRPr="000F0BA0">
              <w:rPr>
                <w:sz w:val="16"/>
                <w:szCs w:val="16"/>
              </w:rPr>
              <w:br/>
              <w:t>C4-181278</w:t>
            </w:r>
            <w:r w:rsidRPr="000F0BA0">
              <w:rPr>
                <w:sz w:val="16"/>
                <w:szCs w:val="16"/>
              </w:rPr>
              <w:br/>
              <w:t>C4-181239</w:t>
            </w:r>
            <w:r w:rsidRPr="000F0BA0">
              <w:rPr>
                <w:sz w:val="16"/>
                <w:szCs w:val="16"/>
              </w:rPr>
              <w:br/>
              <w:t>C4-181241</w:t>
            </w:r>
            <w:r w:rsidRPr="000F0BA0">
              <w:rPr>
                <w:sz w:val="16"/>
                <w:szCs w:val="16"/>
              </w:rPr>
              <w:br/>
              <w:t>C4-181245</w:t>
            </w:r>
            <w:r w:rsidRPr="000F0BA0">
              <w:rPr>
                <w:sz w:val="16"/>
                <w:szCs w:val="16"/>
              </w:rPr>
              <w:br/>
              <w:t>C4-181280</w:t>
            </w:r>
            <w:r w:rsidRPr="000F0BA0">
              <w:rPr>
                <w:sz w:val="16"/>
                <w:szCs w:val="16"/>
              </w:rPr>
              <w:br/>
              <w:t>C4-181282</w:t>
            </w:r>
            <w:r w:rsidRPr="000F0BA0">
              <w:rPr>
                <w:sz w:val="16"/>
                <w:szCs w:val="16"/>
              </w:rPr>
              <w:br/>
              <w:t>C4-181131</w:t>
            </w:r>
            <w:r w:rsidRPr="000F0BA0">
              <w:rPr>
                <w:sz w:val="16"/>
                <w:szCs w:val="16"/>
              </w:rPr>
              <w:br/>
              <w:t>C4-181247</w:t>
            </w:r>
            <w:r w:rsidRPr="000F0BA0">
              <w:rPr>
                <w:sz w:val="16"/>
                <w:szCs w:val="16"/>
              </w:rPr>
              <w:br/>
              <w:t>C4-181284</w:t>
            </w:r>
            <w:r w:rsidRPr="000F0BA0">
              <w:rPr>
                <w:sz w:val="16"/>
                <w:szCs w:val="16"/>
              </w:rPr>
              <w:br/>
              <w:t>C4-181250</w:t>
            </w:r>
            <w:r w:rsidRPr="000F0BA0">
              <w:rPr>
                <w:sz w:val="16"/>
                <w:szCs w:val="16"/>
              </w:rPr>
              <w:br/>
              <w:t>C4-181273</w:t>
            </w:r>
            <w:r w:rsidRPr="000F0BA0">
              <w:rPr>
                <w:sz w:val="16"/>
                <w:szCs w:val="16"/>
              </w:rPr>
              <w:br/>
              <w:t>C4-181252</w:t>
            </w:r>
            <w:r w:rsidRPr="000F0BA0">
              <w:rPr>
                <w:sz w:val="16"/>
                <w:szCs w:val="16"/>
              </w:rPr>
              <w:br/>
              <w:t>C4-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C0B08"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0166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9DB2"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A9854F" w14:textId="77777777" w:rsidR="005B7866" w:rsidRPr="000F0BA0" w:rsidRDefault="005B7866" w:rsidP="007F1FAF">
            <w:pPr>
              <w:pStyle w:val="TAL"/>
              <w:rPr>
                <w:sz w:val="16"/>
                <w:szCs w:val="16"/>
              </w:rPr>
            </w:pPr>
            <w:r w:rsidRPr="000F0BA0">
              <w:rPr>
                <w:sz w:val="16"/>
                <w:szCs w:val="16"/>
              </w:rPr>
              <w:t>Implementation of pCRs agreed at CT4#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C2B20" w14:textId="77777777" w:rsidR="005B7866" w:rsidRPr="000F0BA0" w:rsidRDefault="005B7866" w:rsidP="007F1FAF">
            <w:pPr>
              <w:pStyle w:val="TAC"/>
              <w:rPr>
                <w:sz w:val="16"/>
                <w:szCs w:val="16"/>
              </w:rPr>
            </w:pPr>
            <w:r w:rsidRPr="000F0BA0">
              <w:rPr>
                <w:sz w:val="16"/>
                <w:szCs w:val="16"/>
              </w:rPr>
              <w:t>0.4.0</w:t>
            </w:r>
          </w:p>
        </w:tc>
      </w:tr>
      <w:tr w:rsidR="005B7866" w:rsidRPr="000F0BA0" w14:paraId="1CB5E1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67F549" w14:textId="77777777" w:rsidR="005B7866" w:rsidRPr="000F0BA0" w:rsidRDefault="005B7866" w:rsidP="007F1FAF">
            <w:pPr>
              <w:pStyle w:val="TAC"/>
              <w:rPr>
                <w:sz w:val="16"/>
                <w:szCs w:val="16"/>
              </w:rPr>
            </w:pPr>
            <w:r w:rsidRPr="000F0BA0">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9C7C3" w14:textId="77777777" w:rsidR="005B7866" w:rsidRPr="000F0BA0" w:rsidRDefault="005B7866" w:rsidP="007F1FAF">
            <w:pPr>
              <w:pStyle w:val="TAC"/>
              <w:rPr>
                <w:sz w:val="16"/>
                <w:szCs w:val="16"/>
              </w:rPr>
            </w:pPr>
            <w:r w:rsidRPr="000F0BA0">
              <w:rPr>
                <w:sz w:val="16"/>
                <w:szCs w:val="16"/>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1604E" w14:textId="77777777" w:rsidR="005B7866" w:rsidRPr="000F0BA0" w:rsidRDefault="005B7866" w:rsidP="007F1FAF">
            <w:pPr>
              <w:pStyle w:val="TAC"/>
              <w:rPr>
                <w:sz w:val="16"/>
                <w:szCs w:val="16"/>
              </w:rPr>
            </w:pPr>
            <w:r w:rsidRPr="000F0BA0">
              <w:rPr>
                <w:sz w:val="16"/>
                <w:szCs w:val="16"/>
              </w:rPr>
              <w:t>C4-182178</w:t>
            </w:r>
            <w:r w:rsidRPr="000F0BA0">
              <w:rPr>
                <w:sz w:val="16"/>
                <w:szCs w:val="16"/>
              </w:rPr>
              <w:br/>
              <w:t>C4-182270</w:t>
            </w:r>
            <w:r w:rsidRPr="000F0BA0">
              <w:rPr>
                <w:sz w:val="16"/>
                <w:szCs w:val="16"/>
              </w:rPr>
              <w:br/>
              <w:t>C4-182354</w:t>
            </w:r>
            <w:r w:rsidRPr="000F0BA0">
              <w:rPr>
                <w:sz w:val="16"/>
                <w:szCs w:val="16"/>
              </w:rPr>
              <w:br/>
              <w:t>C4-182352</w:t>
            </w:r>
            <w:r w:rsidRPr="000F0BA0">
              <w:rPr>
                <w:sz w:val="16"/>
                <w:szCs w:val="16"/>
              </w:rPr>
              <w:br/>
              <w:t>C4-182274</w:t>
            </w:r>
            <w:r w:rsidRPr="000F0BA0">
              <w:rPr>
                <w:sz w:val="16"/>
                <w:szCs w:val="16"/>
              </w:rPr>
              <w:br/>
              <w:t>C4-182400</w:t>
            </w:r>
            <w:r w:rsidRPr="000F0BA0">
              <w:rPr>
                <w:sz w:val="16"/>
                <w:szCs w:val="16"/>
              </w:rPr>
              <w:br/>
              <w:t>C4-182402</w:t>
            </w:r>
            <w:r w:rsidRPr="000F0BA0">
              <w:rPr>
                <w:sz w:val="16"/>
                <w:szCs w:val="16"/>
              </w:rPr>
              <w:br/>
              <w:t>C4-182356</w:t>
            </w:r>
            <w:r w:rsidRPr="000F0BA0">
              <w:rPr>
                <w:sz w:val="16"/>
                <w:szCs w:val="16"/>
              </w:rPr>
              <w:br/>
              <w:t>C4-182351</w:t>
            </w:r>
            <w:r w:rsidRPr="000F0BA0">
              <w:rPr>
                <w:sz w:val="16"/>
                <w:szCs w:val="16"/>
              </w:rPr>
              <w:br/>
              <w:t>C4-182401</w:t>
            </w:r>
            <w:r w:rsidRPr="000F0BA0">
              <w:rPr>
                <w:sz w:val="16"/>
                <w:szCs w:val="16"/>
              </w:rPr>
              <w:br/>
              <w:t>C4-182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8495C"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30AA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CF718"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90492B" w14:textId="77777777" w:rsidR="005B7866" w:rsidRPr="000F0BA0" w:rsidRDefault="005B7866" w:rsidP="007F1FAF">
            <w:pPr>
              <w:pStyle w:val="TAL"/>
              <w:rPr>
                <w:sz w:val="16"/>
                <w:szCs w:val="16"/>
              </w:rPr>
            </w:pPr>
            <w:r w:rsidRPr="000F0BA0">
              <w:rPr>
                <w:sz w:val="16"/>
                <w:szCs w:val="16"/>
              </w:rPr>
              <w:t>Implementation of pCRs agreed at CT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3D8EE" w14:textId="77777777" w:rsidR="005B7866" w:rsidRPr="000F0BA0" w:rsidRDefault="005B7866" w:rsidP="007F1FAF">
            <w:pPr>
              <w:pStyle w:val="TAC"/>
              <w:rPr>
                <w:sz w:val="16"/>
                <w:szCs w:val="16"/>
              </w:rPr>
            </w:pPr>
            <w:r w:rsidRPr="000F0BA0">
              <w:rPr>
                <w:sz w:val="16"/>
                <w:szCs w:val="16"/>
              </w:rPr>
              <w:t>0.5.0</w:t>
            </w:r>
          </w:p>
        </w:tc>
      </w:tr>
      <w:tr w:rsidR="005B7866" w:rsidRPr="000F0BA0" w14:paraId="289E16E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A9152C" w14:textId="77777777" w:rsidR="005B7866" w:rsidRPr="000F0BA0" w:rsidRDefault="005B7866" w:rsidP="007F1FAF">
            <w:pPr>
              <w:pStyle w:val="TAC"/>
              <w:rPr>
                <w:sz w:val="16"/>
                <w:szCs w:val="16"/>
              </w:rPr>
            </w:pPr>
            <w:r w:rsidRPr="000F0BA0">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DE4D1" w14:textId="77777777" w:rsidR="005B7866" w:rsidRPr="000F0BA0" w:rsidRDefault="005B7866" w:rsidP="007F1FAF">
            <w:pPr>
              <w:pStyle w:val="TAC"/>
              <w:rPr>
                <w:sz w:val="16"/>
                <w:szCs w:val="16"/>
              </w:rPr>
            </w:pPr>
            <w:r w:rsidRPr="000F0BA0">
              <w:rPr>
                <w:sz w:val="16"/>
                <w:szCs w:val="16"/>
              </w:rPr>
              <w:t>CT4#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009BC" w14:textId="77777777" w:rsidR="005B7866" w:rsidRPr="000F0BA0" w:rsidRDefault="005B7866" w:rsidP="007F1FAF">
            <w:pPr>
              <w:pStyle w:val="TAC"/>
              <w:rPr>
                <w:sz w:val="16"/>
                <w:szCs w:val="16"/>
              </w:rPr>
            </w:pPr>
            <w:r w:rsidRPr="000F0BA0">
              <w:rPr>
                <w:sz w:val="16"/>
                <w:szCs w:val="16"/>
              </w:rPr>
              <w:t>C4-183124</w:t>
            </w:r>
            <w:r w:rsidRPr="000F0BA0">
              <w:rPr>
                <w:sz w:val="16"/>
                <w:szCs w:val="16"/>
              </w:rPr>
              <w:br/>
              <w:t>C4-183143</w:t>
            </w:r>
            <w:r w:rsidRPr="000F0BA0">
              <w:rPr>
                <w:sz w:val="16"/>
                <w:szCs w:val="16"/>
              </w:rPr>
              <w:br/>
              <w:t>C4-183221</w:t>
            </w:r>
            <w:r w:rsidRPr="000F0BA0">
              <w:rPr>
                <w:sz w:val="16"/>
                <w:szCs w:val="16"/>
              </w:rPr>
              <w:br/>
              <w:t>C4-183225</w:t>
            </w:r>
            <w:r w:rsidRPr="000F0BA0">
              <w:rPr>
                <w:sz w:val="16"/>
                <w:szCs w:val="16"/>
              </w:rPr>
              <w:br/>
              <w:t>C4-183228</w:t>
            </w:r>
            <w:r w:rsidRPr="000F0BA0">
              <w:rPr>
                <w:sz w:val="16"/>
                <w:szCs w:val="16"/>
              </w:rPr>
              <w:br/>
              <w:t>C4-183230</w:t>
            </w:r>
            <w:r w:rsidRPr="000F0BA0">
              <w:rPr>
                <w:sz w:val="16"/>
                <w:szCs w:val="16"/>
              </w:rPr>
              <w:br/>
              <w:t>C4-183232</w:t>
            </w:r>
            <w:r w:rsidRPr="000F0BA0">
              <w:rPr>
                <w:sz w:val="16"/>
                <w:szCs w:val="16"/>
              </w:rPr>
              <w:br/>
              <w:t>C4-183234</w:t>
            </w:r>
            <w:r w:rsidRPr="000F0BA0">
              <w:rPr>
                <w:sz w:val="16"/>
                <w:szCs w:val="16"/>
              </w:rPr>
              <w:br/>
              <w:t>C4-183244</w:t>
            </w:r>
            <w:r w:rsidRPr="000F0BA0">
              <w:rPr>
                <w:sz w:val="16"/>
                <w:szCs w:val="16"/>
              </w:rPr>
              <w:br/>
              <w:t>C4-183300</w:t>
            </w:r>
            <w:r w:rsidRPr="000F0BA0">
              <w:rPr>
                <w:sz w:val="16"/>
                <w:szCs w:val="16"/>
              </w:rPr>
              <w:br/>
              <w:t>C4-183302</w:t>
            </w:r>
            <w:r w:rsidRPr="000F0BA0">
              <w:rPr>
                <w:sz w:val="16"/>
                <w:szCs w:val="16"/>
              </w:rPr>
              <w:br/>
              <w:t>C4-183304</w:t>
            </w:r>
            <w:r w:rsidRPr="000F0BA0">
              <w:rPr>
                <w:sz w:val="16"/>
                <w:szCs w:val="16"/>
              </w:rPr>
              <w:br/>
              <w:t>C4-183305</w:t>
            </w:r>
            <w:r w:rsidRPr="000F0BA0">
              <w:rPr>
                <w:sz w:val="16"/>
                <w:szCs w:val="16"/>
              </w:rPr>
              <w:br/>
              <w:t>C4-183306</w:t>
            </w:r>
            <w:r w:rsidRPr="000F0BA0">
              <w:rPr>
                <w:sz w:val="16"/>
                <w:szCs w:val="16"/>
              </w:rPr>
              <w:br/>
              <w:t>C4-183307</w:t>
            </w:r>
            <w:r w:rsidRPr="000F0BA0">
              <w:rPr>
                <w:sz w:val="16"/>
                <w:szCs w:val="16"/>
              </w:rPr>
              <w:br/>
              <w:t>C4-183308</w:t>
            </w:r>
            <w:r w:rsidRPr="000F0BA0">
              <w:rPr>
                <w:sz w:val="16"/>
                <w:szCs w:val="16"/>
              </w:rPr>
              <w:br/>
              <w:t>C4-183374</w:t>
            </w:r>
            <w:r w:rsidRPr="000F0BA0">
              <w:rPr>
                <w:sz w:val="16"/>
                <w:szCs w:val="16"/>
              </w:rPr>
              <w:br/>
              <w:t>C4-183381</w:t>
            </w:r>
            <w:r w:rsidRPr="000F0BA0">
              <w:rPr>
                <w:sz w:val="16"/>
                <w:szCs w:val="16"/>
              </w:rPr>
              <w:br/>
              <w:t>C4-183382</w:t>
            </w:r>
            <w:r w:rsidRPr="000F0BA0">
              <w:rPr>
                <w:sz w:val="16"/>
                <w:szCs w:val="16"/>
              </w:rPr>
              <w:br/>
              <w:t>C4-183425</w:t>
            </w:r>
            <w:r w:rsidRPr="000F0BA0">
              <w:rPr>
                <w:sz w:val="16"/>
                <w:szCs w:val="16"/>
              </w:rPr>
              <w:br/>
              <w:t>C4-183427</w:t>
            </w:r>
            <w:r w:rsidRPr="000F0BA0">
              <w:rPr>
                <w:sz w:val="16"/>
                <w:szCs w:val="16"/>
              </w:rPr>
              <w:br/>
              <w:t>C4-183430</w:t>
            </w:r>
            <w:r w:rsidRPr="000F0BA0">
              <w:rPr>
                <w:sz w:val="16"/>
                <w:szCs w:val="16"/>
              </w:rPr>
              <w:br/>
              <w:t>C4-183480</w:t>
            </w:r>
            <w:r w:rsidRPr="000F0BA0">
              <w:rPr>
                <w:sz w:val="16"/>
                <w:szCs w:val="16"/>
              </w:rPr>
              <w:br/>
              <w:t>C4-183483</w:t>
            </w:r>
            <w:r w:rsidRPr="000F0BA0">
              <w:rPr>
                <w:sz w:val="16"/>
                <w:szCs w:val="16"/>
              </w:rPr>
              <w:br/>
              <w:t>C4-183486</w:t>
            </w:r>
            <w:r w:rsidRPr="000F0BA0">
              <w:rPr>
                <w:sz w:val="16"/>
                <w:szCs w:val="16"/>
              </w:rPr>
              <w:br/>
              <w:t>C4-183508</w:t>
            </w:r>
            <w:r w:rsidRPr="000F0BA0">
              <w:rPr>
                <w:sz w:val="16"/>
                <w:szCs w:val="16"/>
              </w:rPr>
              <w:br/>
              <w:t>C4-183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22AD"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9153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00566"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ABDDCB" w14:textId="77777777" w:rsidR="005B7866" w:rsidRPr="000F0BA0" w:rsidRDefault="005B7866" w:rsidP="007F1FAF">
            <w:pPr>
              <w:pStyle w:val="TAL"/>
              <w:rPr>
                <w:sz w:val="16"/>
                <w:szCs w:val="16"/>
              </w:rPr>
            </w:pPr>
            <w:r w:rsidRPr="000F0BA0">
              <w:rPr>
                <w:sz w:val="16"/>
                <w:szCs w:val="16"/>
              </w:rPr>
              <w:t>Implementation of pCRs agreed at CT4#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87004" w14:textId="77777777" w:rsidR="005B7866" w:rsidRPr="000F0BA0" w:rsidRDefault="005B7866" w:rsidP="007F1FAF">
            <w:pPr>
              <w:pStyle w:val="TAC"/>
              <w:rPr>
                <w:sz w:val="16"/>
                <w:szCs w:val="16"/>
              </w:rPr>
            </w:pPr>
            <w:r w:rsidRPr="000F0BA0">
              <w:rPr>
                <w:sz w:val="16"/>
                <w:szCs w:val="16"/>
              </w:rPr>
              <w:t>0.6.0</w:t>
            </w:r>
          </w:p>
        </w:tc>
      </w:tr>
      <w:tr w:rsidR="005B7866" w:rsidRPr="000F0BA0" w14:paraId="7B184DD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E27B41" w14:textId="77777777" w:rsidR="005B7866" w:rsidRPr="000F0BA0" w:rsidRDefault="005B7866" w:rsidP="007F1FAF">
            <w:pPr>
              <w:pStyle w:val="TAC"/>
              <w:rPr>
                <w:sz w:val="16"/>
                <w:szCs w:val="16"/>
              </w:rPr>
            </w:pPr>
            <w:r w:rsidRPr="000F0BA0">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F61CD" w14:textId="77777777" w:rsidR="005B7866" w:rsidRPr="000F0BA0" w:rsidRDefault="005B7866" w:rsidP="007F1FAF">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7D29C" w14:textId="77777777" w:rsidR="005B7866" w:rsidRPr="000F0BA0" w:rsidRDefault="005B7866" w:rsidP="007F1FAF">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7C0B"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E95D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89115"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32C33F" w14:textId="77777777" w:rsidR="005B7866" w:rsidRPr="000F0BA0" w:rsidRDefault="005B7866" w:rsidP="007F1FAF">
            <w:pPr>
              <w:pStyle w:val="TAL"/>
              <w:rPr>
                <w:sz w:val="16"/>
                <w:szCs w:val="16"/>
              </w:rPr>
            </w:pPr>
            <w:r w:rsidRPr="000F0BA0">
              <w:rPr>
                <w:lang w:val="en-US"/>
              </w:rPr>
              <w:t>"yaml files" added into the zip-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921F4" w14:textId="77777777" w:rsidR="005B7866" w:rsidRPr="000F0BA0" w:rsidRDefault="005B7866" w:rsidP="007F1FAF">
            <w:pPr>
              <w:pStyle w:val="TAC"/>
              <w:rPr>
                <w:sz w:val="16"/>
                <w:szCs w:val="16"/>
              </w:rPr>
            </w:pPr>
            <w:r w:rsidRPr="000F0BA0">
              <w:rPr>
                <w:sz w:val="16"/>
                <w:szCs w:val="16"/>
              </w:rPr>
              <w:t>0.6.1</w:t>
            </w:r>
          </w:p>
        </w:tc>
      </w:tr>
      <w:tr w:rsidR="005B7866" w:rsidRPr="000F0BA0" w14:paraId="58B6280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6F9795" w14:textId="77777777" w:rsidR="005B7866" w:rsidRPr="000F0BA0" w:rsidRDefault="005B7866" w:rsidP="007F1FAF">
            <w:pPr>
              <w:pStyle w:val="TAC"/>
              <w:rPr>
                <w:sz w:val="16"/>
                <w:szCs w:val="16"/>
              </w:rPr>
            </w:pPr>
            <w:r w:rsidRPr="000F0BA0">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724D7" w14:textId="77777777" w:rsidR="005B7866" w:rsidRPr="000F0BA0" w:rsidRDefault="005B7866" w:rsidP="007F1FAF">
            <w:pPr>
              <w:pStyle w:val="TAC"/>
              <w:rPr>
                <w:sz w:val="16"/>
                <w:szCs w:val="16"/>
              </w:rPr>
            </w:pPr>
            <w:r w:rsidRPr="000F0BA0">
              <w:rPr>
                <w:sz w:val="16"/>
                <w:szCs w:val="16"/>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D33BA" w14:textId="77777777" w:rsidR="005B7866" w:rsidRPr="000F0BA0" w:rsidRDefault="005B7866" w:rsidP="007F1FAF">
            <w:pPr>
              <w:pStyle w:val="TAC"/>
              <w:rPr>
                <w:sz w:val="16"/>
                <w:szCs w:val="16"/>
              </w:rPr>
            </w:pPr>
            <w:r w:rsidRPr="000F0BA0">
              <w:rPr>
                <w:sz w:val="16"/>
                <w:szCs w:val="16"/>
              </w:rPr>
              <w:t>C4-184351</w:t>
            </w:r>
            <w:r w:rsidRPr="000F0BA0">
              <w:rPr>
                <w:sz w:val="16"/>
                <w:szCs w:val="16"/>
              </w:rPr>
              <w:br/>
              <w:t>C4-184356</w:t>
            </w:r>
            <w:r w:rsidRPr="000F0BA0">
              <w:rPr>
                <w:sz w:val="16"/>
                <w:szCs w:val="16"/>
              </w:rPr>
              <w:br/>
              <w:t>C4-184210</w:t>
            </w:r>
            <w:r w:rsidRPr="000F0BA0">
              <w:rPr>
                <w:sz w:val="16"/>
                <w:szCs w:val="16"/>
              </w:rPr>
              <w:br/>
              <w:t>C4-184211</w:t>
            </w:r>
            <w:r w:rsidRPr="000F0BA0">
              <w:rPr>
                <w:sz w:val="16"/>
                <w:szCs w:val="16"/>
              </w:rPr>
              <w:br/>
              <w:t>C4-184358</w:t>
            </w:r>
            <w:r w:rsidRPr="000F0BA0">
              <w:rPr>
                <w:sz w:val="16"/>
                <w:szCs w:val="16"/>
              </w:rPr>
              <w:br/>
              <w:t>C4-184359</w:t>
            </w:r>
            <w:r w:rsidRPr="000F0BA0">
              <w:rPr>
                <w:sz w:val="16"/>
                <w:szCs w:val="16"/>
              </w:rPr>
              <w:br/>
              <w:t>C4-184558</w:t>
            </w:r>
            <w:r w:rsidRPr="000F0BA0">
              <w:rPr>
                <w:sz w:val="16"/>
                <w:szCs w:val="16"/>
              </w:rPr>
              <w:br/>
              <w:t>C4-184559</w:t>
            </w:r>
            <w:r w:rsidRPr="000F0BA0">
              <w:rPr>
                <w:sz w:val="16"/>
                <w:szCs w:val="16"/>
              </w:rPr>
              <w:br/>
              <w:t>C4-184381</w:t>
            </w:r>
            <w:r w:rsidRPr="000F0BA0">
              <w:rPr>
                <w:sz w:val="16"/>
                <w:szCs w:val="16"/>
              </w:rPr>
              <w:br/>
              <w:t>C4-184556</w:t>
            </w:r>
            <w:r w:rsidRPr="000F0BA0">
              <w:rPr>
                <w:sz w:val="16"/>
                <w:szCs w:val="16"/>
              </w:rPr>
              <w:br/>
              <w:t>C4-184423</w:t>
            </w:r>
            <w:r w:rsidRPr="000F0BA0">
              <w:rPr>
                <w:sz w:val="16"/>
                <w:szCs w:val="16"/>
              </w:rPr>
              <w:br/>
              <w:t>C4-184557</w:t>
            </w:r>
            <w:r w:rsidRPr="000F0BA0">
              <w:rPr>
                <w:sz w:val="16"/>
                <w:szCs w:val="16"/>
              </w:rPr>
              <w:br/>
              <w:t>C4-184310</w:t>
            </w:r>
            <w:r w:rsidRPr="000F0BA0">
              <w:rPr>
                <w:sz w:val="16"/>
                <w:szCs w:val="16"/>
              </w:rPr>
              <w:br/>
              <w:t>C4-184572</w:t>
            </w:r>
            <w:r w:rsidRPr="000F0BA0">
              <w:rPr>
                <w:sz w:val="16"/>
                <w:szCs w:val="16"/>
              </w:rPr>
              <w:br/>
              <w:t>C4-184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66ECA"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51DE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96E60"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46F3" w14:textId="77777777" w:rsidR="005B7866" w:rsidRPr="000F0BA0" w:rsidRDefault="005B7866" w:rsidP="007F1FAF">
            <w:pPr>
              <w:pStyle w:val="TAL"/>
              <w:rPr>
                <w:lang w:val="en-US"/>
              </w:rPr>
            </w:pPr>
            <w:r w:rsidRPr="000F0BA0">
              <w:rPr>
                <w:sz w:val="16"/>
                <w:szCs w:val="16"/>
              </w:rPr>
              <w:t>Implementation of pCRs agreed at CT4#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A853D" w14:textId="77777777" w:rsidR="005B7866" w:rsidRPr="000F0BA0" w:rsidRDefault="005B7866" w:rsidP="007F1FAF">
            <w:pPr>
              <w:pStyle w:val="TAC"/>
              <w:rPr>
                <w:sz w:val="16"/>
                <w:szCs w:val="16"/>
              </w:rPr>
            </w:pPr>
            <w:r w:rsidRPr="000F0BA0">
              <w:rPr>
                <w:sz w:val="16"/>
                <w:szCs w:val="16"/>
              </w:rPr>
              <w:t>0.7.0</w:t>
            </w:r>
          </w:p>
        </w:tc>
      </w:tr>
      <w:tr w:rsidR="005B7866" w:rsidRPr="000F0BA0" w14:paraId="1008E8B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2AC7EB" w14:textId="77777777" w:rsidR="005B7866" w:rsidRPr="000F0BA0" w:rsidRDefault="005B7866" w:rsidP="007F1FAF">
            <w:pPr>
              <w:pStyle w:val="TAC"/>
              <w:rPr>
                <w:sz w:val="16"/>
                <w:szCs w:val="16"/>
              </w:rPr>
            </w:pPr>
            <w:r w:rsidRPr="000F0BA0">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47CBC" w14:textId="77777777" w:rsidR="005B7866" w:rsidRPr="000F0BA0" w:rsidRDefault="005B7866" w:rsidP="007F1FAF">
            <w:pPr>
              <w:pStyle w:val="TAC"/>
              <w:rPr>
                <w:sz w:val="16"/>
                <w:szCs w:val="16"/>
              </w:rPr>
            </w:pPr>
            <w:r w:rsidRPr="000F0BA0">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1DD29" w14:textId="77777777" w:rsidR="005B7866" w:rsidRPr="000F0BA0" w:rsidRDefault="005B7866" w:rsidP="007F1FAF">
            <w:pPr>
              <w:pStyle w:val="TAC"/>
              <w:rPr>
                <w:sz w:val="16"/>
                <w:szCs w:val="16"/>
              </w:rPr>
            </w:pPr>
            <w:r w:rsidRPr="000F0BA0">
              <w:rPr>
                <w:sz w:val="16"/>
                <w:szCs w:val="16"/>
              </w:rPr>
              <w:t>CP-181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E55D2"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F30A9"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A6EED"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6E6864" w14:textId="77777777" w:rsidR="005B7866" w:rsidRPr="000F0BA0" w:rsidRDefault="005B7866" w:rsidP="007F1FAF">
            <w:pPr>
              <w:pStyle w:val="TAL"/>
              <w:rPr>
                <w:sz w:val="16"/>
                <w:szCs w:val="16"/>
              </w:rPr>
            </w:pPr>
            <w:r w:rsidRPr="000F0BA0">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7C3A3" w14:textId="77777777" w:rsidR="005B7866" w:rsidRPr="000F0BA0" w:rsidRDefault="005B7866" w:rsidP="007F1FAF">
            <w:pPr>
              <w:pStyle w:val="TAC"/>
              <w:rPr>
                <w:sz w:val="16"/>
                <w:szCs w:val="16"/>
              </w:rPr>
            </w:pPr>
            <w:r w:rsidRPr="000F0BA0">
              <w:rPr>
                <w:sz w:val="16"/>
                <w:szCs w:val="16"/>
              </w:rPr>
              <w:t>1.0.0</w:t>
            </w:r>
          </w:p>
        </w:tc>
      </w:tr>
      <w:tr w:rsidR="005B7866" w:rsidRPr="000F0BA0" w14:paraId="24339F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D42CD7" w14:textId="77777777" w:rsidR="005B7866" w:rsidRPr="000F0BA0" w:rsidRDefault="005B7866" w:rsidP="007F1FAF">
            <w:pPr>
              <w:pStyle w:val="TAC"/>
              <w:rPr>
                <w:sz w:val="16"/>
                <w:szCs w:val="16"/>
              </w:rPr>
            </w:pPr>
            <w:r w:rsidRPr="000F0BA0">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8F9B7" w14:textId="77777777" w:rsidR="005B7866" w:rsidRPr="000F0BA0" w:rsidRDefault="005B7866" w:rsidP="007F1FAF">
            <w:pPr>
              <w:pStyle w:val="TAC"/>
              <w:rPr>
                <w:sz w:val="16"/>
                <w:szCs w:val="16"/>
              </w:rPr>
            </w:pPr>
            <w:r w:rsidRPr="000F0BA0">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20B182" w14:textId="77777777" w:rsidR="005B7866" w:rsidRPr="000F0BA0" w:rsidRDefault="005B7866" w:rsidP="007F1FAF">
            <w:pPr>
              <w:pStyle w:val="TAC"/>
              <w:rPr>
                <w:sz w:val="16"/>
                <w:szCs w:val="16"/>
              </w:rPr>
            </w:pPr>
            <w:r w:rsidRPr="000F0BA0">
              <w:rPr>
                <w:sz w:val="16"/>
                <w:szCs w:val="16"/>
              </w:rPr>
              <w:t>CP-18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7B68"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8FA9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1E9A4"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5D054D" w14:textId="77777777" w:rsidR="005B7866" w:rsidRPr="000F0BA0" w:rsidRDefault="005B7866" w:rsidP="007F1FAF">
            <w:pPr>
              <w:pStyle w:val="TAL"/>
              <w:rPr>
                <w:sz w:val="16"/>
                <w:szCs w:val="16"/>
              </w:rPr>
            </w:pPr>
            <w:r w:rsidRPr="000F0BA0">
              <w:rPr>
                <w:sz w:val="16"/>
                <w:szCs w:val="16"/>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5B2E" w14:textId="77777777" w:rsidR="005B7866" w:rsidRPr="000F0BA0" w:rsidRDefault="005B7866" w:rsidP="007F1FAF">
            <w:pPr>
              <w:pStyle w:val="TAC"/>
              <w:rPr>
                <w:sz w:val="16"/>
                <w:szCs w:val="16"/>
              </w:rPr>
            </w:pPr>
            <w:r w:rsidRPr="000F0BA0">
              <w:rPr>
                <w:sz w:val="16"/>
                <w:szCs w:val="16"/>
              </w:rPr>
              <w:t>15.0.0</w:t>
            </w:r>
          </w:p>
        </w:tc>
      </w:tr>
      <w:tr w:rsidR="005B7866" w:rsidRPr="000F0BA0" w14:paraId="2405F3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6B3C13"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9560"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2B29B8"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20E8" w14:textId="77777777" w:rsidR="005B7866" w:rsidRPr="000F0BA0" w:rsidRDefault="005B7866" w:rsidP="007F1FAF">
            <w:pPr>
              <w:pStyle w:val="TAL"/>
              <w:rPr>
                <w:sz w:val="16"/>
                <w:szCs w:val="16"/>
              </w:rPr>
            </w:pPr>
            <w:r w:rsidRPr="000F0BA0">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72C71"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9B7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C89804" w14:textId="77777777" w:rsidR="005B7866" w:rsidRPr="000F0BA0" w:rsidRDefault="005B7866" w:rsidP="007F1FAF">
            <w:pPr>
              <w:pStyle w:val="TAL"/>
              <w:rPr>
                <w:sz w:val="16"/>
                <w:szCs w:val="16"/>
              </w:rPr>
            </w:pPr>
            <w:r w:rsidRPr="000F0BA0">
              <w:rPr>
                <w:sz w:val="16"/>
                <w:szCs w:val="16"/>
              </w:rPr>
              <w:t>UDM receives notification of target/new AMF after AMF planne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CBA5B" w14:textId="77777777" w:rsidR="005B7866" w:rsidRPr="000F0BA0" w:rsidRDefault="005B7866" w:rsidP="007F1FAF">
            <w:pPr>
              <w:pStyle w:val="TAC"/>
              <w:rPr>
                <w:sz w:val="16"/>
                <w:szCs w:val="16"/>
              </w:rPr>
            </w:pPr>
            <w:r w:rsidRPr="000F0BA0">
              <w:rPr>
                <w:sz w:val="16"/>
                <w:szCs w:val="16"/>
              </w:rPr>
              <w:t>15.1.0</w:t>
            </w:r>
          </w:p>
        </w:tc>
      </w:tr>
      <w:tr w:rsidR="005B7866" w:rsidRPr="000F0BA0" w14:paraId="77369FD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36B8DC9"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B24D3"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06D19" w14:textId="77777777" w:rsidR="005B7866" w:rsidRPr="000F0BA0" w:rsidRDefault="005B7866" w:rsidP="007F1FAF">
            <w:pPr>
              <w:pStyle w:val="TAC"/>
              <w:rPr>
                <w:sz w:val="16"/>
                <w:szCs w:val="16"/>
              </w:rPr>
            </w:pPr>
            <w:r w:rsidRPr="000F0BA0">
              <w:rPr>
                <w:sz w:val="16"/>
                <w:szCs w:val="16"/>
              </w:rPr>
              <w:t>CP-182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25A3" w14:textId="77777777" w:rsidR="005B7866" w:rsidRPr="000F0BA0" w:rsidRDefault="005B7866" w:rsidP="007F1FAF">
            <w:pPr>
              <w:pStyle w:val="TAL"/>
              <w:rPr>
                <w:sz w:val="16"/>
                <w:szCs w:val="16"/>
              </w:rPr>
            </w:pPr>
            <w:r w:rsidRPr="000F0BA0">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E919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251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FD33F4" w14:textId="77777777" w:rsidR="005B7866" w:rsidRPr="000F0BA0" w:rsidRDefault="005B7866" w:rsidP="007F1FAF">
            <w:pPr>
              <w:pStyle w:val="TAL"/>
              <w:rPr>
                <w:sz w:val="16"/>
                <w:szCs w:val="16"/>
              </w:rPr>
            </w:pPr>
            <w:r w:rsidRPr="000F0BA0">
              <w:rPr>
                <w:sz w:val="16"/>
                <w:szCs w:val="16"/>
              </w:rPr>
              <w:t>DeregistrationData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F0BDA" w14:textId="77777777" w:rsidR="005B7866" w:rsidRPr="000F0BA0" w:rsidRDefault="005B7866" w:rsidP="007F1FAF">
            <w:pPr>
              <w:pStyle w:val="TAC"/>
              <w:rPr>
                <w:sz w:val="16"/>
                <w:szCs w:val="16"/>
              </w:rPr>
            </w:pPr>
            <w:r w:rsidRPr="000F0BA0">
              <w:rPr>
                <w:sz w:val="16"/>
                <w:szCs w:val="16"/>
              </w:rPr>
              <w:t>15.1.0</w:t>
            </w:r>
          </w:p>
        </w:tc>
      </w:tr>
      <w:tr w:rsidR="005B7866" w:rsidRPr="000F0BA0" w14:paraId="6997F20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9E8F1D"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51232"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F7C6A8" w14:textId="77777777" w:rsidR="005B7866" w:rsidRPr="000F0BA0" w:rsidRDefault="005B7866" w:rsidP="007F1FAF">
            <w:pPr>
              <w:pStyle w:val="TAC"/>
              <w:rPr>
                <w:sz w:val="16"/>
                <w:szCs w:val="16"/>
              </w:rPr>
            </w:pPr>
            <w:r w:rsidRPr="000F0BA0">
              <w:rPr>
                <w:sz w:val="16"/>
                <w:szCs w:val="16"/>
              </w:rPr>
              <w:t>CP-182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13D" w14:textId="77777777" w:rsidR="005B7866" w:rsidRPr="000F0BA0" w:rsidRDefault="005B7866" w:rsidP="007F1FAF">
            <w:pPr>
              <w:pStyle w:val="TAL"/>
              <w:rPr>
                <w:sz w:val="16"/>
                <w:szCs w:val="16"/>
              </w:rPr>
            </w:pPr>
            <w:r w:rsidRPr="000F0BA0">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9C291" w14:textId="77777777" w:rsidR="005B7866" w:rsidRPr="000F0BA0" w:rsidRDefault="005B7866" w:rsidP="007F1FAF">
            <w:pPr>
              <w:pStyle w:val="TAR"/>
              <w:rPr>
                <w:sz w:val="16"/>
                <w:szCs w:val="16"/>
              </w:rPr>
            </w:pPr>
            <w:r w:rsidRPr="000F0BA0">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A139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EF26D4" w14:textId="77777777" w:rsidR="005B7866" w:rsidRPr="000F0BA0" w:rsidRDefault="005B7866" w:rsidP="007F1FAF">
            <w:pPr>
              <w:pStyle w:val="TAL"/>
              <w:rPr>
                <w:sz w:val="16"/>
                <w:szCs w:val="16"/>
              </w:rPr>
            </w:pPr>
            <w:r w:rsidRPr="000F0BA0">
              <w:rPr>
                <w:sz w:val="16"/>
                <w:szCs w:val="16"/>
              </w:rPr>
              <w:t>Event subscription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18714" w14:textId="77777777" w:rsidR="005B7866" w:rsidRPr="000F0BA0" w:rsidRDefault="005B7866" w:rsidP="007F1FAF">
            <w:pPr>
              <w:pStyle w:val="TAC"/>
              <w:rPr>
                <w:sz w:val="16"/>
                <w:szCs w:val="16"/>
              </w:rPr>
            </w:pPr>
            <w:r w:rsidRPr="000F0BA0">
              <w:rPr>
                <w:sz w:val="16"/>
                <w:szCs w:val="16"/>
              </w:rPr>
              <w:t>15.1.0</w:t>
            </w:r>
          </w:p>
        </w:tc>
      </w:tr>
      <w:tr w:rsidR="005B7866" w:rsidRPr="000F0BA0" w14:paraId="5ED44E4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2D596E"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CC84BD"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0D0DD8"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8E05F" w14:textId="77777777" w:rsidR="005B7866" w:rsidRPr="000F0BA0" w:rsidRDefault="005B7866" w:rsidP="007F1FAF">
            <w:pPr>
              <w:pStyle w:val="TAL"/>
              <w:rPr>
                <w:sz w:val="16"/>
                <w:szCs w:val="16"/>
              </w:rPr>
            </w:pPr>
            <w:r w:rsidRPr="000F0BA0">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4929A"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8DB9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DDC51" w14:textId="77777777" w:rsidR="005B7866" w:rsidRPr="000F0BA0" w:rsidRDefault="005B7866" w:rsidP="007F1FAF">
            <w:pPr>
              <w:pStyle w:val="TAL"/>
              <w:rPr>
                <w:sz w:val="16"/>
                <w:szCs w:val="16"/>
              </w:rPr>
            </w:pPr>
            <w:r w:rsidRPr="000F0BA0">
              <w:rPr>
                <w:sz w:val="16"/>
                <w:szCs w:val="16"/>
              </w:rPr>
              <w:t>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9F7CD" w14:textId="77777777" w:rsidR="005B7866" w:rsidRPr="000F0BA0" w:rsidRDefault="005B7866" w:rsidP="007F1FAF">
            <w:pPr>
              <w:pStyle w:val="TAC"/>
              <w:rPr>
                <w:sz w:val="16"/>
                <w:szCs w:val="16"/>
              </w:rPr>
            </w:pPr>
            <w:r w:rsidRPr="000F0BA0">
              <w:rPr>
                <w:sz w:val="16"/>
                <w:szCs w:val="16"/>
              </w:rPr>
              <w:t>15.1.0</w:t>
            </w:r>
          </w:p>
        </w:tc>
      </w:tr>
      <w:tr w:rsidR="005B7866" w:rsidRPr="000F0BA0" w14:paraId="7A48F6E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CC260E"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CB143"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950CD"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8CCF" w14:textId="77777777" w:rsidR="005B7866" w:rsidRPr="000F0BA0" w:rsidRDefault="005B7866" w:rsidP="007F1FAF">
            <w:pPr>
              <w:pStyle w:val="TAL"/>
              <w:rPr>
                <w:sz w:val="16"/>
                <w:szCs w:val="16"/>
              </w:rPr>
            </w:pPr>
            <w:r w:rsidRPr="000F0BA0">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FADD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D571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01FCF7" w14:textId="77777777" w:rsidR="005B7866" w:rsidRPr="000F0BA0" w:rsidRDefault="005B7866" w:rsidP="007F1FAF">
            <w:pPr>
              <w:pStyle w:val="TAL"/>
              <w:rPr>
                <w:sz w:val="16"/>
                <w:szCs w:val="16"/>
              </w:rPr>
            </w:pPr>
            <w:r w:rsidRPr="000F0BA0">
              <w:rPr>
                <w:sz w:val="16"/>
                <w:szCs w:val="16"/>
              </w:rPr>
              <w:t>NfInstanc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28F1D" w14:textId="77777777" w:rsidR="005B7866" w:rsidRPr="000F0BA0" w:rsidRDefault="005B7866" w:rsidP="007F1FAF">
            <w:pPr>
              <w:pStyle w:val="TAC"/>
              <w:rPr>
                <w:sz w:val="16"/>
                <w:szCs w:val="16"/>
              </w:rPr>
            </w:pPr>
            <w:r w:rsidRPr="000F0BA0">
              <w:rPr>
                <w:sz w:val="16"/>
                <w:szCs w:val="16"/>
              </w:rPr>
              <w:t>15.1.0</w:t>
            </w:r>
          </w:p>
        </w:tc>
      </w:tr>
      <w:tr w:rsidR="005B7866" w:rsidRPr="000F0BA0" w14:paraId="48950F0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3575B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25F6D"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39FEE" w14:textId="77777777" w:rsidR="005B7866" w:rsidRPr="000F0BA0" w:rsidRDefault="005B7866" w:rsidP="007F1FAF">
            <w:pPr>
              <w:pStyle w:val="TAC"/>
              <w:rPr>
                <w:sz w:val="16"/>
                <w:szCs w:val="16"/>
              </w:rPr>
            </w:pPr>
            <w:r w:rsidRPr="000F0BA0">
              <w:rPr>
                <w:sz w:val="16"/>
                <w:szCs w:val="16"/>
              </w:rPr>
              <w:t>CP-18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44D" w14:textId="77777777" w:rsidR="005B7866" w:rsidRPr="000F0BA0" w:rsidRDefault="005B7866" w:rsidP="007F1FAF">
            <w:pPr>
              <w:pStyle w:val="TAL"/>
              <w:rPr>
                <w:sz w:val="16"/>
                <w:szCs w:val="16"/>
              </w:rPr>
            </w:pPr>
            <w:r w:rsidRPr="000F0BA0">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82BD2"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5D5B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343FFF" w14:textId="77777777" w:rsidR="005B7866" w:rsidRPr="000F0BA0" w:rsidRDefault="005B7866" w:rsidP="007F1FAF">
            <w:pPr>
              <w:pStyle w:val="TAL"/>
              <w:rPr>
                <w:sz w:val="16"/>
                <w:szCs w:val="16"/>
              </w:rPr>
            </w:pPr>
            <w:r w:rsidRPr="000F0BA0">
              <w:rPr>
                <w:sz w:val="16"/>
                <w:szCs w:val="16"/>
              </w:rPr>
              <w:t>UDM support for dynamic 5QIs and for standard 5QIs whose default QoS characteristics are overridd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7D8CC" w14:textId="77777777" w:rsidR="005B7866" w:rsidRPr="000F0BA0" w:rsidRDefault="005B7866" w:rsidP="007F1FAF">
            <w:pPr>
              <w:pStyle w:val="TAC"/>
              <w:rPr>
                <w:sz w:val="16"/>
                <w:szCs w:val="16"/>
              </w:rPr>
            </w:pPr>
            <w:r w:rsidRPr="000F0BA0">
              <w:rPr>
                <w:sz w:val="16"/>
                <w:szCs w:val="16"/>
              </w:rPr>
              <w:t>15.1.0</w:t>
            </w:r>
          </w:p>
        </w:tc>
      </w:tr>
      <w:tr w:rsidR="005B7866" w:rsidRPr="000F0BA0" w14:paraId="21914B7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6E88BD"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0848A"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697FB8" w14:textId="77777777" w:rsidR="005B7866" w:rsidRPr="000F0BA0" w:rsidRDefault="005B7866" w:rsidP="007F1FAF">
            <w:pPr>
              <w:pStyle w:val="TAC"/>
              <w:rPr>
                <w:sz w:val="16"/>
                <w:szCs w:val="16"/>
              </w:rPr>
            </w:pPr>
            <w:r w:rsidRPr="000F0BA0">
              <w:rPr>
                <w:sz w:val="16"/>
                <w:szCs w:val="16"/>
              </w:rPr>
              <w:t>CP-18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8AA9" w14:textId="77777777" w:rsidR="005B7866" w:rsidRPr="000F0BA0" w:rsidRDefault="005B7866" w:rsidP="007F1FAF">
            <w:pPr>
              <w:pStyle w:val="TAL"/>
              <w:rPr>
                <w:sz w:val="16"/>
                <w:szCs w:val="16"/>
              </w:rPr>
            </w:pPr>
            <w:r w:rsidRPr="000F0BA0">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566E9"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9D9A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60A44E" w14:textId="77777777" w:rsidR="005B7866" w:rsidRPr="000F0BA0" w:rsidRDefault="005B7866" w:rsidP="007F1FAF">
            <w:pPr>
              <w:pStyle w:val="TAL"/>
              <w:rPr>
                <w:sz w:val="16"/>
                <w:szCs w:val="16"/>
              </w:rPr>
            </w:pPr>
            <w:r w:rsidRPr="000F0BA0">
              <w:rPr>
                <w:sz w:val="16"/>
                <w:szCs w:val="16"/>
              </w:rPr>
              <w:t>Add support for 5G Trace to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C11BD" w14:textId="77777777" w:rsidR="005B7866" w:rsidRPr="000F0BA0" w:rsidRDefault="005B7866" w:rsidP="007F1FAF">
            <w:pPr>
              <w:pStyle w:val="TAC"/>
              <w:rPr>
                <w:sz w:val="16"/>
                <w:szCs w:val="16"/>
              </w:rPr>
            </w:pPr>
            <w:r w:rsidRPr="000F0BA0">
              <w:rPr>
                <w:sz w:val="16"/>
                <w:szCs w:val="16"/>
              </w:rPr>
              <w:t>15.1.0</w:t>
            </w:r>
          </w:p>
        </w:tc>
      </w:tr>
      <w:tr w:rsidR="005B7866" w:rsidRPr="000F0BA0" w14:paraId="262CAB4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E09CD5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7F8D2"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B1652E"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8E33" w14:textId="77777777" w:rsidR="005B7866" w:rsidRPr="000F0BA0" w:rsidRDefault="005B7866" w:rsidP="007F1FAF">
            <w:pPr>
              <w:pStyle w:val="TAL"/>
              <w:rPr>
                <w:sz w:val="16"/>
                <w:szCs w:val="16"/>
              </w:rPr>
            </w:pPr>
            <w:r w:rsidRPr="000F0BA0">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2F101"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468D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07B449" w14:textId="77777777" w:rsidR="005B7866" w:rsidRPr="000F0BA0" w:rsidRDefault="005B7866" w:rsidP="007F1FAF">
            <w:pPr>
              <w:pStyle w:val="TAL"/>
              <w:rPr>
                <w:sz w:val="16"/>
                <w:szCs w:val="16"/>
              </w:rPr>
            </w:pPr>
            <w:r w:rsidRPr="000F0BA0">
              <w:rPr>
                <w:sz w:val="16"/>
                <w:szCs w:val="16"/>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C31BA" w14:textId="77777777" w:rsidR="005B7866" w:rsidRPr="000F0BA0" w:rsidRDefault="005B7866" w:rsidP="007F1FAF">
            <w:pPr>
              <w:pStyle w:val="TAC"/>
              <w:rPr>
                <w:sz w:val="16"/>
                <w:szCs w:val="16"/>
              </w:rPr>
            </w:pPr>
            <w:r w:rsidRPr="000F0BA0">
              <w:rPr>
                <w:sz w:val="16"/>
                <w:szCs w:val="16"/>
              </w:rPr>
              <w:t>15.1.0</w:t>
            </w:r>
          </w:p>
        </w:tc>
      </w:tr>
      <w:tr w:rsidR="005B7866" w:rsidRPr="000F0BA0" w14:paraId="031D70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B37C4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2FC64"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9714D"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833E" w14:textId="77777777" w:rsidR="005B7866" w:rsidRPr="000F0BA0" w:rsidRDefault="005B7866" w:rsidP="007F1FAF">
            <w:pPr>
              <w:pStyle w:val="TAL"/>
              <w:rPr>
                <w:sz w:val="16"/>
                <w:szCs w:val="16"/>
              </w:rPr>
            </w:pPr>
            <w:r w:rsidRPr="000F0BA0">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CD6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C714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13018A" w14:textId="77777777" w:rsidR="005B7866" w:rsidRPr="000F0BA0" w:rsidRDefault="005B7866" w:rsidP="007F1FAF">
            <w:pPr>
              <w:pStyle w:val="TAL"/>
              <w:rPr>
                <w:sz w:val="16"/>
                <w:szCs w:val="16"/>
              </w:rPr>
            </w:pPr>
            <w:r w:rsidRPr="000F0BA0">
              <w:rPr>
                <w:sz w:val="16"/>
                <w:szCs w:val="16"/>
              </w:rPr>
              <w:t>Feature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F0D49" w14:textId="77777777" w:rsidR="005B7866" w:rsidRPr="000F0BA0" w:rsidRDefault="005B7866" w:rsidP="007F1FAF">
            <w:pPr>
              <w:pStyle w:val="TAC"/>
              <w:rPr>
                <w:sz w:val="16"/>
                <w:szCs w:val="16"/>
              </w:rPr>
            </w:pPr>
            <w:r w:rsidRPr="000F0BA0">
              <w:rPr>
                <w:sz w:val="16"/>
                <w:szCs w:val="16"/>
              </w:rPr>
              <w:t>15.1.0</w:t>
            </w:r>
          </w:p>
        </w:tc>
      </w:tr>
      <w:tr w:rsidR="005B7866" w:rsidRPr="000F0BA0" w14:paraId="74B6D92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B76926E"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DC3372"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AE70B5"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B6DB" w14:textId="77777777" w:rsidR="005B7866" w:rsidRPr="000F0BA0" w:rsidRDefault="005B7866" w:rsidP="007F1FAF">
            <w:pPr>
              <w:pStyle w:val="TAL"/>
              <w:rPr>
                <w:sz w:val="16"/>
                <w:szCs w:val="16"/>
              </w:rPr>
            </w:pPr>
            <w:r w:rsidRPr="000F0BA0">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1C701"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23D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78BF75" w14:textId="77777777" w:rsidR="005B7866" w:rsidRPr="000F0BA0" w:rsidRDefault="005B7866" w:rsidP="007F1FAF">
            <w:pPr>
              <w:pStyle w:val="TAL"/>
              <w:rPr>
                <w:sz w:val="16"/>
                <w:szCs w:val="16"/>
              </w:rPr>
            </w:pPr>
            <w:r w:rsidRPr="000F0BA0">
              <w:rPr>
                <w:sz w:val="16"/>
                <w:szCs w:val="16"/>
              </w:rPr>
              <w:t>Nudm_SDM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5D41B" w14:textId="77777777" w:rsidR="005B7866" w:rsidRPr="000F0BA0" w:rsidRDefault="005B7866" w:rsidP="007F1FAF">
            <w:pPr>
              <w:pStyle w:val="TAC"/>
              <w:rPr>
                <w:sz w:val="16"/>
                <w:szCs w:val="16"/>
              </w:rPr>
            </w:pPr>
            <w:r w:rsidRPr="000F0BA0">
              <w:rPr>
                <w:sz w:val="16"/>
                <w:szCs w:val="16"/>
              </w:rPr>
              <w:t>15.1.0</w:t>
            </w:r>
          </w:p>
        </w:tc>
      </w:tr>
      <w:tr w:rsidR="005B7866" w:rsidRPr="000F0BA0" w14:paraId="4B7914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B5F36E"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88E6A"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C4EFB"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E97D3" w14:textId="77777777" w:rsidR="005B7866" w:rsidRPr="000F0BA0" w:rsidRDefault="005B7866" w:rsidP="007F1FAF">
            <w:pPr>
              <w:pStyle w:val="TAL"/>
              <w:rPr>
                <w:sz w:val="16"/>
                <w:szCs w:val="16"/>
              </w:rPr>
            </w:pPr>
            <w:r w:rsidRPr="000F0BA0">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34CA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1463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5F7CC1" w14:textId="77777777" w:rsidR="005B7866" w:rsidRPr="000F0BA0" w:rsidRDefault="005B7866" w:rsidP="007F1FAF">
            <w:pPr>
              <w:pStyle w:val="TAL"/>
              <w:rPr>
                <w:sz w:val="16"/>
                <w:szCs w:val="16"/>
              </w:rPr>
            </w:pPr>
            <w:r w:rsidRPr="000F0BA0">
              <w:rPr>
                <w:sz w:val="16"/>
                <w:szCs w:val="16"/>
              </w:rPr>
              <w:t>Allowing multiple monitoring reports in a single event occurren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1E19E" w14:textId="77777777" w:rsidR="005B7866" w:rsidRPr="000F0BA0" w:rsidRDefault="005B7866" w:rsidP="007F1FAF">
            <w:pPr>
              <w:pStyle w:val="TAC"/>
              <w:rPr>
                <w:sz w:val="16"/>
                <w:szCs w:val="16"/>
              </w:rPr>
            </w:pPr>
            <w:r w:rsidRPr="000F0BA0">
              <w:rPr>
                <w:sz w:val="16"/>
                <w:szCs w:val="16"/>
              </w:rPr>
              <w:t>15.1.0</w:t>
            </w:r>
          </w:p>
        </w:tc>
      </w:tr>
      <w:tr w:rsidR="005B7866" w:rsidRPr="000F0BA0" w14:paraId="0FD04E3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F0BFC99"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66FBF"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9B718"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0336" w14:textId="77777777" w:rsidR="005B7866" w:rsidRPr="000F0BA0" w:rsidRDefault="005B7866" w:rsidP="007F1FAF">
            <w:pPr>
              <w:pStyle w:val="TAL"/>
              <w:rPr>
                <w:sz w:val="16"/>
                <w:szCs w:val="16"/>
              </w:rPr>
            </w:pPr>
            <w:r w:rsidRPr="000F0BA0">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2134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92F8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E221FE" w14:textId="77777777" w:rsidR="005B7866" w:rsidRPr="000F0BA0" w:rsidRDefault="005B7866" w:rsidP="007F1FAF">
            <w:pPr>
              <w:pStyle w:val="TAL"/>
              <w:rPr>
                <w:sz w:val="16"/>
                <w:szCs w:val="16"/>
              </w:rPr>
            </w:pPr>
            <w:r w:rsidRPr="000F0BA0">
              <w:rPr>
                <w:sz w:val="16"/>
                <w:szCs w:val="16"/>
              </w:rPr>
              <w:t>UDM 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EEB29" w14:textId="77777777" w:rsidR="005B7866" w:rsidRPr="000F0BA0" w:rsidRDefault="005B7866" w:rsidP="007F1FAF">
            <w:pPr>
              <w:pStyle w:val="TAC"/>
              <w:rPr>
                <w:sz w:val="16"/>
                <w:szCs w:val="16"/>
              </w:rPr>
            </w:pPr>
            <w:r w:rsidRPr="000F0BA0">
              <w:rPr>
                <w:sz w:val="16"/>
                <w:szCs w:val="16"/>
              </w:rPr>
              <w:t>15.1.0</w:t>
            </w:r>
          </w:p>
        </w:tc>
      </w:tr>
      <w:tr w:rsidR="005B7866" w:rsidRPr="000F0BA0" w14:paraId="2C6A45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555C1BD"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6521F"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B9164C"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953CD" w14:textId="77777777" w:rsidR="005B7866" w:rsidRPr="000F0BA0" w:rsidRDefault="005B7866" w:rsidP="007F1FAF">
            <w:pPr>
              <w:pStyle w:val="TAL"/>
              <w:rPr>
                <w:sz w:val="16"/>
                <w:szCs w:val="16"/>
              </w:rPr>
            </w:pPr>
            <w:r w:rsidRPr="000F0BA0">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0B26A"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98FA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480EE5" w14:textId="77777777" w:rsidR="005B7866" w:rsidRPr="000F0BA0" w:rsidRDefault="005B7866" w:rsidP="007F1FAF">
            <w:pPr>
              <w:pStyle w:val="TAL"/>
              <w:rPr>
                <w:sz w:val="16"/>
                <w:szCs w:val="16"/>
              </w:rPr>
            </w:pPr>
            <w:r w:rsidRPr="000F0BA0">
              <w:rPr>
                <w:sz w:val="16"/>
                <w:szCs w:val="16"/>
              </w:rPr>
              <w:t>Nudm_SDM_Info Service Ope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04740" w14:textId="77777777" w:rsidR="005B7866" w:rsidRPr="000F0BA0" w:rsidRDefault="005B7866" w:rsidP="007F1FAF">
            <w:pPr>
              <w:pStyle w:val="TAC"/>
              <w:rPr>
                <w:sz w:val="16"/>
                <w:szCs w:val="16"/>
              </w:rPr>
            </w:pPr>
            <w:r w:rsidRPr="000F0BA0">
              <w:rPr>
                <w:sz w:val="16"/>
                <w:szCs w:val="16"/>
              </w:rPr>
              <w:t>15.1.0</w:t>
            </w:r>
          </w:p>
        </w:tc>
      </w:tr>
      <w:tr w:rsidR="005B7866" w:rsidRPr="000F0BA0" w14:paraId="1343B6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EEC041"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2C97"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598C9"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341A6" w14:textId="77777777" w:rsidR="005B7866" w:rsidRPr="000F0BA0" w:rsidRDefault="005B7866" w:rsidP="007F1FAF">
            <w:pPr>
              <w:pStyle w:val="TAL"/>
              <w:rPr>
                <w:sz w:val="16"/>
                <w:szCs w:val="16"/>
              </w:rPr>
            </w:pPr>
            <w:r w:rsidRPr="000F0BA0">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A1CA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8FD1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C34BB4" w14:textId="77777777" w:rsidR="005B7866" w:rsidRPr="000F0BA0" w:rsidRDefault="005B7866" w:rsidP="007F1FAF">
            <w:pPr>
              <w:pStyle w:val="TAL"/>
              <w:rPr>
                <w:sz w:val="16"/>
                <w:szCs w:val="16"/>
              </w:rPr>
            </w:pPr>
            <w:r w:rsidRPr="000F0BA0">
              <w:rPr>
                <w:sz w:val="16"/>
                <w:szCs w:val="16"/>
              </w:rPr>
              <w:t>Authentication Info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C1021" w14:textId="77777777" w:rsidR="005B7866" w:rsidRPr="000F0BA0" w:rsidRDefault="005B7866" w:rsidP="007F1FAF">
            <w:pPr>
              <w:pStyle w:val="TAC"/>
              <w:rPr>
                <w:sz w:val="16"/>
                <w:szCs w:val="16"/>
              </w:rPr>
            </w:pPr>
            <w:r w:rsidRPr="000F0BA0">
              <w:rPr>
                <w:sz w:val="16"/>
                <w:szCs w:val="16"/>
              </w:rPr>
              <w:t>15.1.0</w:t>
            </w:r>
          </w:p>
        </w:tc>
      </w:tr>
      <w:tr w:rsidR="005B7866" w:rsidRPr="000F0BA0" w14:paraId="11654C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C5D743"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FE913"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D5F8A"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D853" w14:textId="77777777" w:rsidR="005B7866" w:rsidRPr="000F0BA0" w:rsidRDefault="005B7866" w:rsidP="007F1FAF">
            <w:pPr>
              <w:pStyle w:val="TAL"/>
              <w:rPr>
                <w:sz w:val="16"/>
                <w:szCs w:val="16"/>
              </w:rPr>
            </w:pPr>
            <w:r w:rsidRPr="000F0BA0">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59B8E"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D614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DA3164" w14:textId="77777777" w:rsidR="005B7866" w:rsidRPr="000F0BA0" w:rsidRDefault="005B7866" w:rsidP="007F1FAF">
            <w:pPr>
              <w:pStyle w:val="TAL"/>
              <w:rPr>
                <w:sz w:val="16"/>
                <w:szCs w:val="16"/>
              </w:rPr>
            </w:pPr>
            <w:r w:rsidRPr="000F0BA0">
              <w:rPr>
                <w:sz w:val="16"/>
                <w:szCs w:val="16"/>
              </w:rPr>
              <w:t>Add MicoAllowed in am-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BD8B" w14:textId="77777777" w:rsidR="005B7866" w:rsidRPr="000F0BA0" w:rsidRDefault="005B7866" w:rsidP="007F1FAF">
            <w:pPr>
              <w:pStyle w:val="TAC"/>
              <w:rPr>
                <w:sz w:val="16"/>
                <w:szCs w:val="16"/>
              </w:rPr>
            </w:pPr>
            <w:r w:rsidRPr="000F0BA0">
              <w:rPr>
                <w:sz w:val="16"/>
                <w:szCs w:val="16"/>
              </w:rPr>
              <w:t>15.1.0</w:t>
            </w:r>
          </w:p>
        </w:tc>
      </w:tr>
      <w:tr w:rsidR="005B7866" w:rsidRPr="000F0BA0" w14:paraId="7B14CB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41E20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8B4B4"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943F9"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14E1F" w14:textId="77777777" w:rsidR="005B7866" w:rsidRPr="000F0BA0" w:rsidRDefault="005B7866" w:rsidP="007F1FAF">
            <w:pPr>
              <w:pStyle w:val="TAL"/>
              <w:rPr>
                <w:sz w:val="16"/>
                <w:szCs w:val="16"/>
              </w:rPr>
            </w:pPr>
            <w:r w:rsidRPr="000F0BA0">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ECA9C"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FAA3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4227BE" w14:textId="77777777" w:rsidR="005B7866" w:rsidRPr="000F0BA0" w:rsidRDefault="005B7866" w:rsidP="007F1FAF">
            <w:pPr>
              <w:pStyle w:val="TAL"/>
              <w:rPr>
                <w:sz w:val="16"/>
                <w:szCs w:val="16"/>
              </w:rPr>
            </w:pPr>
            <w:r w:rsidRPr="000F0BA0">
              <w:rPr>
                <w:sz w:val="16"/>
                <w:szCs w:val="16"/>
              </w:rPr>
              <w:t>Introduction of PLMN Id in UECM &amp; UE Authenticatio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9877" w14:textId="77777777" w:rsidR="005B7866" w:rsidRPr="000F0BA0" w:rsidRDefault="005B7866" w:rsidP="007F1FAF">
            <w:pPr>
              <w:pStyle w:val="TAC"/>
              <w:rPr>
                <w:sz w:val="16"/>
                <w:szCs w:val="16"/>
              </w:rPr>
            </w:pPr>
            <w:r w:rsidRPr="000F0BA0">
              <w:rPr>
                <w:sz w:val="16"/>
                <w:szCs w:val="16"/>
              </w:rPr>
              <w:t>15.1.0</w:t>
            </w:r>
          </w:p>
        </w:tc>
      </w:tr>
      <w:tr w:rsidR="005B7866" w:rsidRPr="000F0BA0" w14:paraId="6886117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C41F51"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264D4"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30344"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110E8" w14:textId="77777777" w:rsidR="005B7866" w:rsidRPr="000F0BA0" w:rsidRDefault="005B7866" w:rsidP="007F1FAF">
            <w:pPr>
              <w:pStyle w:val="TAL"/>
              <w:rPr>
                <w:sz w:val="16"/>
                <w:szCs w:val="16"/>
              </w:rPr>
            </w:pPr>
            <w:r w:rsidRPr="000F0BA0">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27FE1"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0AE4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FAEE4D" w14:textId="77777777" w:rsidR="005B7866" w:rsidRPr="000F0BA0" w:rsidRDefault="005B7866" w:rsidP="007F1FAF">
            <w:pPr>
              <w:pStyle w:val="TAL"/>
              <w:rPr>
                <w:sz w:val="16"/>
                <w:szCs w:val="16"/>
              </w:rPr>
            </w:pPr>
            <w:r w:rsidRPr="000F0BA0">
              <w:rPr>
                <w:sz w:val="16"/>
                <w:szCs w:val="16"/>
              </w:rPr>
              <w:t>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4DA44" w14:textId="77777777" w:rsidR="005B7866" w:rsidRPr="000F0BA0" w:rsidRDefault="005B7866" w:rsidP="007F1FAF">
            <w:pPr>
              <w:pStyle w:val="TAC"/>
              <w:rPr>
                <w:sz w:val="16"/>
                <w:szCs w:val="16"/>
              </w:rPr>
            </w:pPr>
            <w:r w:rsidRPr="000F0BA0">
              <w:rPr>
                <w:sz w:val="16"/>
                <w:szCs w:val="16"/>
              </w:rPr>
              <w:t>15.1.0</w:t>
            </w:r>
          </w:p>
        </w:tc>
      </w:tr>
      <w:tr w:rsidR="005B7866" w:rsidRPr="000F0BA0" w14:paraId="4F9AF7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A589C87"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9DDE1"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1DDE0"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ABBF" w14:textId="77777777" w:rsidR="005B7866" w:rsidRPr="000F0BA0" w:rsidRDefault="005B7866" w:rsidP="007F1FAF">
            <w:pPr>
              <w:pStyle w:val="TAL"/>
              <w:rPr>
                <w:sz w:val="16"/>
                <w:szCs w:val="16"/>
              </w:rPr>
            </w:pPr>
            <w:r w:rsidRPr="000F0BA0">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EA24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3E97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3131A2" w14:textId="77777777" w:rsidR="005B7866" w:rsidRPr="000F0BA0" w:rsidRDefault="005B7866" w:rsidP="007F1FAF">
            <w:pPr>
              <w:pStyle w:val="TAL"/>
              <w:rPr>
                <w:sz w:val="16"/>
                <w:szCs w:val="16"/>
              </w:rPr>
            </w:pPr>
            <w:r w:rsidRPr="000F0BA0">
              <w:rPr>
                <w:sz w:val="16"/>
                <w:szCs w:val="16"/>
              </w:rPr>
              <w:t>SMSF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9E9CC" w14:textId="77777777" w:rsidR="005B7866" w:rsidRPr="000F0BA0" w:rsidRDefault="005B7866" w:rsidP="007F1FAF">
            <w:pPr>
              <w:pStyle w:val="TAC"/>
              <w:rPr>
                <w:sz w:val="16"/>
                <w:szCs w:val="16"/>
              </w:rPr>
            </w:pPr>
            <w:r w:rsidRPr="000F0BA0">
              <w:rPr>
                <w:sz w:val="16"/>
                <w:szCs w:val="16"/>
              </w:rPr>
              <w:t>15.1.0</w:t>
            </w:r>
          </w:p>
        </w:tc>
      </w:tr>
      <w:tr w:rsidR="005B7866" w:rsidRPr="000F0BA0" w14:paraId="763EB71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71D5789"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3DD84"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45D404"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66BC" w14:textId="77777777" w:rsidR="005B7866" w:rsidRPr="000F0BA0" w:rsidRDefault="005B7866" w:rsidP="007F1FAF">
            <w:pPr>
              <w:pStyle w:val="TAL"/>
              <w:rPr>
                <w:sz w:val="16"/>
                <w:szCs w:val="16"/>
              </w:rPr>
            </w:pPr>
            <w:r w:rsidRPr="000F0BA0">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9067F"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B2BE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C0EB41" w14:textId="77777777" w:rsidR="005B7866" w:rsidRPr="000F0BA0" w:rsidRDefault="005B7866" w:rsidP="007F1FAF">
            <w:pPr>
              <w:pStyle w:val="TAL"/>
              <w:rPr>
                <w:sz w:val="16"/>
                <w:szCs w:val="16"/>
              </w:rPr>
            </w:pPr>
            <w:r w:rsidRPr="000F0BA0">
              <w:rPr>
                <w:rFonts w:hint="eastAsia"/>
                <w:sz w:val="16"/>
                <w:szCs w:val="16"/>
              </w:rPr>
              <w:t>S</w:t>
            </w:r>
            <w:r w:rsidRPr="000F0BA0">
              <w:rPr>
                <w:sz w:val="16"/>
                <w:szCs w:val="16"/>
              </w:rPr>
              <w:t>M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DF362" w14:textId="77777777" w:rsidR="005B7866" w:rsidRPr="000F0BA0" w:rsidRDefault="005B7866" w:rsidP="007F1FAF">
            <w:pPr>
              <w:pStyle w:val="TAC"/>
              <w:rPr>
                <w:sz w:val="16"/>
                <w:szCs w:val="16"/>
              </w:rPr>
            </w:pPr>
            <w:r w:rsidRPr="000F0BA0">
              <w:rPr>
                <w:sz w:val="16"/>
                <w:szCs w:val="16"/>
              </w:rPr>
              <w:t>15.1.0</w:t>
            </w:r>
          </w:p>
        </w:tc>
      </w:tr>
      <w:tr w:rsidR="005B7866" w:rsidRPr="000F0BA0" w14:paraId="5795128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03BC6F"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D38E"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0B145"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D973C" w14:textId="77777777" w:rsidR="005B7866" w:rsidRPr="000F0BA0" w:rsidRDefault="005B7866" w:rsidP="007F1FAF">
            <w:pPr>
              <w:pStyle w:val="TAL"/>
              <w:rPr>
                <w:sz w:val="16"/>
                <w:szCs w:val="16"/>
              </w:rPr>
            </w:pPr>
            <w:r w:rsidRPr="000F0BA0">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F9351"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35EF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7E3F8F" w14:textId="77777777" w:rsidR="005B7866" w:rsidRPr="000F0BA0" w:rsidRDefault="005B7866" w:rsidP="007F1FAF">
            <w:pPr>
              <w:pStyle w:val="TAL"/>
              <w:rPr>
                <w:sz w:val="16"/>
                <w:szCs w:val="16"/>
              </w:rPr>
            </w:pPr>
            <w:r w:rsidRPr="000F0BA0">
              <w:rPr>
                <w:sz w:val="16"/>
                <w:szCs w:val="16"/>
              </w:rPr>
              <w:t>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591C07" w14:textId="77777777" w:rsidR="005B7866" w:rsidRPr="000F0BA0" w:rsidRDefault="005B7866" w:rsidP="007F1FAF">
            <w:pPr>
              <w:pStyle w:val="TAC"/>
              <w:rPr>
                <w:sz w:val="16"/>
                <w:szCs w:val="16"/>
              </w:rPr>
            </w:pPr>
            <w:r w:rsidRPr="000F0BA0">
              <w:rPr>
                <w:sz w:val="16"/>
                <w:szCs w:val="16"/>
              </w:rPr>
              <w:t>15.1.0</w:t>
            </w:r>
          </w:p>
        </w:tc>
      </w:tr>
      <w:tr w:rsidR="005B7866" w:rsidRPr="000F0BA0" w14:paraId="2245D73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F4CB05"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D299A"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1C7EB"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6D71" w14:textId="77777777" w:rsidR="005B7866" w:rsidRPr="000F0BA0" w:rsidRDefault="005B7866" w:rsidP="007F1FAF">
            <w:pPr>
              <w:pStyle w:val="TAL"/>
              <w:rPr>
                <w:sz w:val="16"/>
                <w:szCs w:val="16"/>
              </w:rPr>
            </w:pPr>
            <w:r w:rsidRPr="000F0BA0">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6778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4F41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F6474C" w14:textId="77777777" w:rsidR="005B7866" w:rsidRPr="000F0BA0" w:rsidRDefault="005B7866" w:rsidP="007F1FAF">
            <w:pPr>
              <w:pStyle w:val="TAL"/>
              <w:rPr>
                <w:sz w:val="16"/>
                <w:szCs w:val="16"/>
              </w:rPr>
            </w:pPr>
            <w:r w:rsidRPr="000F0BA0">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9CFCE" w14:textId="77777777" w:rsidR="005B7866" w:rsidRPr="000F0BA0" w:rsidRDefault="005B7866" w:rsidP="007F1FAF">
            <w:pPr>
              <w:pStyle w:val="TAC"/>
              <w:rPr>
                <w:sz w:val="16"/>
                <w:szCs w:val="16"/>
              </w:rPr>
            </w:pPr>
            <w:r w:rsidRPr="000F0BA0">
              <w:rPr>
                <w:sz w:val="16"/>
                <w:szCs w:val="16"/>
              </w:rPr>
              <w:t>15.1.0</w:t>
            </w:r>
          </w:p>
        </w:tc>
      </w:tr>
      <w:tr w:rsidR="005B7866" w:rsidRPr="000F0BA0" w14:paraId="12DDA95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5E77D3"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7DCD9"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07322"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B466" w14:textId="77777777" w:rsidR="005B7866" w:rsidRPr="000F0BA0" w:rsidRDefault="005B7866" w:rsidP="007F1FAF">
            <w:pPr>
              <w:pStyle w:val="TAL"/>
              <w:rPr>
                <w:sz w:val="16"/>
                <w:szCs w:val="16"/>
              </w:rPr>
            </w:pPr>
            <w:r w:rsidRPr="000F0BA0">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E66C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8A85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FF1494" w14:textId="77777777" w:rsidR="005B7866" w:rsidRPr="000F0BA0" w:rsidRDefault="005B7866" w:rsidP="007F1FAF">
            <w:pPr>
              <w:pStyle w:val="TAL"/>
              <w:rPr>
                <w:sz w:val="16"/>
                <w:szCs w:val="16"/>
              </w:rPr>
            </w:pPr>
            <w:r w:rsidRPr="000F0BA0">
              <w:rPr>
                <w:sz w:val="16"/>
                <w:szCs w:val="16"/>
              </w:rPr>
              <w:t>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55F16" w14:textId="77777777" w:rsidR="005B7866" w:rsidRPr="000F0BA0" w:rsidRDefault="005B7866" w:rsidP="007F1FAF">
            <w:pPr>
              <w:pStyle w:val="TAC"/>
              <w:rPr>
                <w:sz w:val="16"/>
                <w:szCs w:val="16"/>
              </w:rPr>
            </w:pPr>
            <w:r w:rsidRPr="000F0BA0">
              <w:rPr>
                <w:sz w:val="16"/>
                <w:szCs w:val="16"/>
              </w:rPr>
              <w:t>15.1.0</w:t>
            </w:r>
          </w:p>
        </w:tc>
      </w:tr>
      <w:tr w:rsidR="005B7866" w:rsidRPr="000F0BA0" w14:paraId="002E80C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B6E425"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B4258"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D212F"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BB40" w14:textId="77777777" w:rsidR="005B7866" w:rsidRPr="000F0BA0" w:rsidRDefault="005B7866" w:rsidP="007F1FAF">
            <w:pPr>
              <w:pStyle w:val="TAL"/>
              <w:rPr>
                <w:sz w:val="16"/>
                <w:szCs w:val="16"/>
              </w:rPr>
            </w:pPr>
            <w:r w:rsidRPr="000F0BA0">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26269"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6400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CC9E" w14:textId="77777777" w:rsidR="005B7866" w:rsidRPr="000F0BA0" w:rsidRDefault="005B7866" w:rsidP="007F1FAF">
            <w:pPr>
              <w:pStyle w:val="TAL"/>
              <w:rPr>
                <w:sz w:val="16"/>
                <w:szCs w:val="16"/>
              </w:rPr>
            </w:pPr>
            <w:r w:rsidRPr="000F0BA0">
              <w:rPr>
                <w:sz w:val="16"/>
                <w:szCs w:val="16"/>
              </w:rPr>
              <w:t>AUS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A36" w14:textId="77777777" w:rsidR="005B7866" w:rsidRPr="000F0BA0" w:rsidRDefault="005B7866" w:rsidP="007F1FAF">
            <w:pPr>
              <w:pStyle w:val="TAC"/>
              <w:rPr>
                <w:sz w:val="16"/>
                <w:szCs w:val="16"/>
              </w:rPr>
            </w:pPr>
            <w:r w:rsidRPr="000F0BA0">
              <w:rPr>
                <w:sz w:val="16"/>
                <w:szCs w:val="16"/>
              </w:rPr>
              <w:t>15.1.0</w:t>
            </w:r>
          </w:p>
        </w:tc>
      </w:tr>
      <w:tr w:rsidR="005B7866" w:rsidRPr="000F0BA0" w14:paraId="1D5954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310389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84505"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5CCA43"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8122E" w14:textId="77777777" w:rsidR="005B7866" w:rsidRPr="000F0BA0" w:rsidRDefault="005B7866" w:rsidP="007F1FAF">
            <w:pPr>
              <w:pStyle w:val="TAL"/>
              <w:rPr>
                <w:sz w:val="16"/>
                <w:szCs w:val="16"/>
              </w:rPr>
            </w:pPr>
            <w:r w:rsidRPr="000F0BA0">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E3E23"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28CD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31DC6" w14:textId="77777777" w:rsidR="005B7866" w:rsidRPr="000F0BA0" w:rsidRDefault="005B7866" w:rsidP="007F1FAF">
            <w:pPr>
              <w:pStyle w:val="TAL"/>
              <w:rPr>
                <w:sz w:val="16"/>
                <w:szCs w:val="16"/>
              </w:rPr>
            </w:pPr>
            <w:r w:rsidRPr="000F0BA0">
              <w:rPr>
                <w:sz w:val="16"/>
                <w:szCs w:val="16"/>
              </w:rPr>
              <w:t>Avoid stale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A422B" w14:textId="77777777" w:rsidR="005B7866" w:rsidRPr="000F0BA0" w:rsidRDefault="005B7866" w:rsidP="007F1FAF">
            <w:pPr>
              <w:pStyle w:val="TAC"/>
              <w:rPr>
                <w:sz w:val="16"/>
                <w:szCs w:val="16"/>
              </w:rPr>
            </w:pPr>
            <w:r w:rsidRPr="000F0BA0">
              <w:rPr>
                <w:sz w:val="16"/>
                <w:szCs w:val="16"/>
              </w:rPr>
              <w:t>15.1.0</w:t>
            </w:r>
          </w:p>
        </w:tc>
      </w:tr>
      <w:tr w:rsidR="005B7866" w:rsidRPr="000F0BA0" w14:paraId="3AC12D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70F376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DC26F"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90FDE"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6EB9" w14:textId="77777777" w:rsidR="005B7866" w:rsidRPr="000F0BA0" w:rsidRDefault="005B7866" w:rsidP="007F1FAF">
            <w:pPr>
              <w:pStyle w:val="TAL"/>
              <w:rPr>
                <w:sz w:val="16"/>
                <w:szCs w:val="16"/>
              </w:rPr>
            </w:pPr>
            <w:r w:rsidRPr="000F0BA0">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E761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523C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A95CF6" w14:textId="77777777" w:rsidR="005B7866" w:rsidRPr="000F0BA0" w:rsidRDefault="005B7866" w:rsidP="007F1FAF">
            <w:pPr>
              <w:pStyle w:val="TAL"/>
              <w:rPr>
                <w:sz w:val="16"/>
                <w:szCs w:val="16"/>
              </w:rPr>
            </w:pPr>
            <w:r w:rsidRPr="000F0BA0">
              <w:rPr>
                <w:sz w:val="16"/>
                <w:szCs w:val="16"/>
              </w:rPr>
              <w:t>Nudm_SDM retrieval of SMS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00588" w14:textId="77777777" w:rsidR="005B7866" w:rsidRPr="000F0BA0" w:rsidRDefault="005B7866" w:rsidP="007F1FAF">
            <w:pPr>
              <w:pStyle w:val="TAC"/>
              <w:rPr>
                <w:sz w:val="16"/>
                <w:szCs w:val="16"/>
              </w:rPr>
            </w:pPr>
            <w:r w:rsidRPr="000F0BA0">
              <w:rPr>
                <w:sz w:val="16"/>
                <w:szCs w:val="16"/>
              </w:rPr>
              <w:t>15.1.0</w:t>
            </w:r>
          </w:p>
        </w:tc>
      </w:tr>
      <w:tr w:rsidR="005B7866" w:rsidRPr="000F0BA0" w14:paraId="31A76AA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ED85F0"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80314"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DB0DA0"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69A9A" w14:textId="77777777" w:rsidR="005B7866" w:rsidRPr="000F0BA0" w:rsidRDefault="005B7866" w:rsidP="007F1FAF">
            <w:pPr>
              <w:pStyle w:val="TAL"/>
              <w:rPr>
                <w:sz w:val="16"/>
                <w:szCs w:val="16"/>
              </w:rPr>
            </w:pPr>
            <w:r w:rsidRPr="000F0BA0">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5D9D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DDE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64F954" w14:textId="77777777" w:rsidR="005B7866" w:rsidRPr="000F0BA0" w:rsidRDefault="005B7866" w:rsidP="007F1FAF">
            <w:pPr>
              <w:pStyle w:val="TAL"/>
              <w:rPr>
                <w:sz w:val="16"/>
                <w:szCs w:val="16"/>
              </w:rPr>
            </w:pPr>
            <w:r w:rsidRPr="000F0BA0">
              <w:rPr>
                <w:sz w:val="16"/>
                <w:szCs w:val="16"/>
              </w:rPr>
              <w:t>Nudm_UEC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DE283" w14:textId="77777777" w:rsidR="005B7866" w:rsidRPr="000F0BA0" w:rsidRDefault="005B7866" w:rsidP="007F1FAF">
            <w:pPr>
              <w:pStyle w:val="TAC"/>
              <w:rPr>
                <w:sz w:val="16"/>
                <w:szCs w:val="16"/>
              </w:rPr>
            </w:pPr>
            <w:r w:rsidRPr="000F0BA0">
              <w:rPr>
                <w:sz w:val="16"/>
                <w:szCs w:val="16"/>
              </w:rPr>
              <w:t>15.1.0</w:t>
            </w:r>
          </w:p>
        </w:tc>
      </w:tr>
      <w:tr w:rsidR="005B7866" w:rsidRPr="000F0BA0" w14:paraId="2344C46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B31879"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EE6AC"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4331F"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EF8D" w14:textId="77777777" w:rsidR="005B7866" w:rsidRPr="000F0BA0" w:rsidRDefault="005B7866" w:rsidP="007F1FAF">
            <w:pPr>
              <w:pStyle w:val="TAL"/>
              <w:rPr>
                <w:sz w:val="16"/>
                <w:szCs w:val="16"/>
              </w:rPr>
            </w:pPr>
            <w:r w:rsidRPr="000F0BA0">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7AC0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0083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177415" w14:textId="77777777" w:rsidR="005B7866" w:rsidRPr="000F0BA0" w:rsidRDefault="005B7866" w:rsidP="007F1FAF">
            <w:pPr>
              <w:pStyle w:val="TAL"/>
              <w:rPr>
                <w:sz w:val="16"/>
                <w:szCs w:val="16"/>
              </w:rPr>
            </w:pPr>
            <w:r w:rsidRPr="000F0BA0">
              <w:rPr>
                <w:sz w:val="16"/>
                <w:szCs w:val="16"/>
              </w:rPr>
              <w:t>P-CSCF restoration callba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CFE4F" w14:textId="77777777" w:rsidR="005B7866" w:rsidRPr="000F0BA0" w:rsidRDefault="005B7866" w:rsidP="007F1FAF">
            <w:pPr>
              <w:pStyle w:val="TAC"/>
              <w:rPr>
                <w:sz w:val="16"/>
                <w:szCs w:val="16"/>
              </w:rPr>
            </w:pPr>
            <w:r w:rsidRPr="000F0BA0">
              <w:rPr>
                <w:sz w:val="16"/>
                <w:szCs w:val="16"/>
              </w:rPr>
              <w:t>15.1.0</w:t>
            </w:r>
          </w:p>
        </w:tc>
      </w:tr>
      <w:tr w:rsidR="005B7866" w:rsidRPr="000F0BA0" w14:paraId="6A76FAB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2FD453"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1485F"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7244A4"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4981" w14:textId="77777777" w:rsidR="005B7866" w:rsidRPr="000F0BA0" w:rsidRDefault="005B7866" w:rsidP="007F1FAF">
            <w:pPr>
              <w:pStyle w:val="TAL"/>
              <w:rPr>
                <w:sz w:val="16"/>
                <w:szCs w:val="16"/>
              </w:rPr>
            </w:pPr>
            <w:r w:rsidRPr="000F0BA0">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0B28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CD42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42EAF4" w14:textId="77777777" w:rsidR="005B7866" w:rsidRPr="000F0BA0" w:rsidRDefault="005B7866" w:rsidP="007F1FAF">
            <w:pPr>
              <w:pStyle w:val="TAL"/>
              <w:rPr>
                <w:sz w:val="16"/>
                <w:szCs w:val="16"/>
              </w:rPr>
            </w:pPr>
            <w:r w:rsidRPr="000F0BA0">
              <w:rPr>
                <w:sz w:val="16"/>
                <w:szCs w:val="16"/>
              </w:rPr>
              <w:t>Nudm_UEAU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C5AE0" w14:textId="77777777" w:rsidR="005B7866" w:rsidRPr="000F0BA0" w:rsidRDefault="005B7866" w:rsidP="007F1FAF">
            <w:pPr>
              <w:pStyle w:val="TAC"/>
              <w:rPr>
                <w:sz w:val="16"/>
                <w:szCs w:val="16"/>
              </w:rPr>
            </w:pPr>
            <w:r w:rsidRPr="000F0BA0">
              <w:rPr>
                <w:sz w:val="16"/>
                <w:szCs w:val="16"/>
              </w:rPr>
              <w:t>15.1.0</w:t>
            </w:r>
          </w:p>
        </w:tc>
      </w:tr>
      <w:tr w:rsidR="005B7866" w:rsidRPr="000F0BA0" w14:paraId="5CAAE6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7E542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ED25B"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8A87A"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42BBB" w14:textId="77777777" w:rsidR="005B7866" w:rsidRPr="000F0BA0" w:rsidRDefault="005B7866" w:rsidP="007F1FAF">
            <w:pPr>
              <w:pStyle w:val="TAL"/>
              <w:rPr>
                <w:sz w:val="16"/>
                <w:szCs w:val="16"/>
              </w:rPr>
            </w:pPr>
            <w:r w:rsidRPr="000F0BA0">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E95D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79BD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B28A87" w14:textId="77777777" w:rsidR="005B7866" w:rsidRPr="000F0BA0" w:rsidRDefault="005B7866" w:rsidP="007F1FAF">
            <w:pPr>
              <w:pStyle w:val="TAL"/>
              <w:rPr>
                <w:sz w:val="16"/>
                <w:szCs w:val="16"/>
              </w:rPr>
            </w:pPr>
            <w:r w:rsidRPr="000F0BA0">
              <w:rPr>
                <w:sz w:val="16"/>
                <w:szCs w:val="16"/>
              </w:rPr>
              <w:t>Nudm_E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94DD0" w14:textId="77777777" w:rsidR="005B7866" w:rsidRPr="000F0BA0" w:rsidRDefault="005B7866" w:rsidP="007F1FAF">
            <w:pPr>
              <w:pStyle w:val="TAC"/>
              <w:rPr>
                <w:sz w:val="16"/>
                <w:szCs w:val="16"/>
              </w:rPr>
            </w:pPr>
            <w:r w:rsidRPr="000F0BA0">
              <w:rPr>
                <w:sz w:val="16"/>
                <w:szCs w:val="16"/>
              </w:rPr>
              <w:t>15.1.0</w:t>
            </w:r>
          </w:p>
        </w:tc>
      </w:tr>
      <w:tr w:rsidR="005B7866" w:rsidRPr="000F0BA0" w14:paraId="3D908B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34E10DD"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9BC11"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E07A1F"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9B59A" w14:textId="77777777" w:rsidR="005B7866" w:rsidRPr="000F0BA0" w:rsidRDefault="005B7866" w:rsidP="007F1FAF">
            <w:pPr>
              <w:pStyle w:val="TAL"/>
              <w:rPr>
                <w:sz w:val="16"/>
                <w:szCs w:val="16"/>
              </w:rPr>
            </w:pPr>
            <w:r w:rsidRPr="000F0BA0">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B39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E1E6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31A6D8" w14:textId="77777777" w:rsidR="005B7866" w:rsidRPr="000F0BA0" w:rsidRDefault="005B7866" w:rsidP="007F1FAF">
            <w:pPr>
              <w:pStyle w:val="TAL"/>
              <w:rPr>
                <w:sz w:val="16"/>
                <w:szCs w:val="16"/>
              </w:rPr>
            </w:pPr>
            <w:r w:rsidRPr="000F0BA0">
              <w:rPr>
                <w:sz w:val="16"/>
                <w:szCs w:val="16"/>
              </w:rPr>
              <w:t>Nudm_PP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A7A3F" w14:textId="77777777" w:rsidR="005B7866" w:rsidRPr="000F0BA0" w:rsidRDefault="005B7866" w:rsidP="007F1FAF">
            <w:pPr>
              <w:pStyle w:val="TAC"/>
              <w:rPr>
                <w:sz w:val="16"/>
                <w:szCs w:val="16"/>
              </w:rPr>
            </w:pPr>
            <w:r w:rsidRPr="000F0BA0">
              <w:rPr>
                <w:sz w:val="16"/>
                <w:szCs w:val="16"/>
              </w:rPr>
              <w:t>15.1.0</w:t>
            </w:r>
          </w:p>
        </w:tc>
      </w:tr>
      <w:tr w:rsidR="005B7866" w:rsidRPr="000F0BA0" w14:paraId="0073246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D38BB81"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E2280"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FE4BDC"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1C13" w14:textId="77777777" w:rsidR="005B7866" w:rsidRPr="000F0BA0" w:rsidRDefault="005B7866" w:rsidP="007F1FAF">
            <w:pPr>
              <w:pStyle w:val="TAL"/>
              <w:rPr>
                <w:sz w:val="16"/>
                <w:szCs w:val="16"/>
              </w:rPr>
            </w:pPr>
            <w:r w:rsidRPr="000F0BA0">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EE6FD"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0227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773607" w14:textId="77777777" w:rsidR="005B7866" w:rsidRPr="000F0BA0" w:rsidRDefault="005B7866" w:rsidP="007F1FAF">
            <w:pPr>
              <w:pStyle w:val="TAL"/>
              <w:rPr>
                <w:sz w:val="16"/>
                <w:szCs w:val="16"/>
              </w:rPr>
            </w:pPr>
            <w:r w:rsidRPr="000F0BA0">
              <w:rPr>
                <w:sz w:val="16"/>
                <w:szCs w:val="16"/>
              </w:rPr>
              <w:t>UDM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07B9E" w14:textId="77777777" w:rsidR="005B7866" w:rsidRPr="000F0BA0" w:rsidRDefault="005B7866" w:rsidP="007F1FAF">
            <w:pPr>
              <w:pStyle w:val="TAC"/>
              <w:rPr>
                <w:sz w:val="16"/>
                <w:szCs w:val="16"/>
              </w:rPr>
            </w:pPr>
            <w:r w:rsidRPr="000F0BA0">
              <w:rPr>
                <w:sz w:val="16"/>
                <w:szCs w:val="16"/>
              </w:rPr>
              <w:t>15.1.0</w:t>
            </w:r>
          </w:p>
        </w:tc>
      </w:tr>
      <w:tr w:rsidR="005B7866" w:rsidRPr="000F0BA0" w14:paraId="1F01C6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48729C"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1B9CA"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16DFF"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B3E4" w14:textId="77777777" w:rsidR="005B7866" w:rsidRPr="000F0BA0" w:rsidRDefault="005B7866" w:rsidP="007F1FAF">
            <w:pPr>
              <w:pStyle w:val="TAL"/>
              <w:rPr>
                <w:sz w:val="16"/>
                <w:szCs w:val="16"/>
              </w:rPr>
            </w:pPr>
            <w:r w:rsidRPr="000F0BA0">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30D0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72E7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2E672C" w14:textId="77777777" w:rsidR="005B7866" w:rsidRPr="000F0BA0" w:rsidRDefault="005B7866" w:rsidP="007F1FAF">
            <w:pPr>
              <w:pStyle w:val="TAL"/>
              <w:rPr>
                <w:sz w:val="16"/>
                <w:szCs w:val="16"/>
              </w:rPr>
            </w:pPr>
            <w:r w:rsidRPr="000F0BA0">
              <w:rPr>
                <w:sz w:val="16"/>
                <w:szCs w:val="16"/>
              </w:rPr>
              <w:t>SUC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8B197" w14:textId="77777777" w:rsidR="005B7866" w:rsidRPr="000F0BA0" w:rsidRDefault="005B7866" w:rsidP="007F1FAF">
            <w:pPr>
              <w:pStyle w:val="TAC"/>
              <w:rPr>
                <w:sz w:val="16"/>
                <w:szCs w:val="16"/>
              </w:rPr>
            </w:pPr>
            <w:r w:rsidRPr="000F0BA0">
              <w:rPr>
                <w:sz w:val="16"/>
                <w:szCs w:val="16"/>
              </w:rPr>
              <w:t>15.1.0</w:t>
            </w:r>
          </w:p>
        </w:tc>
      </w:tr>
      <w:tr w:rsidR="005B7866" w:rsidRPr="000F0BA0" w14:paraId="0A12F1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3A21A2"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91706"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50C7B"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B994" w14:textId="77777777" w:rsidR="005B7866" w:rsidRPr="000F0BA0" w:rsidRDefault="005B7866" w:rsidP="007F1FAF">
            <w:pPr>
              <w:pStyle w:val="TAL"/>
              <w:rPr>
                <w:sz w:val="16"/>
                <w:szCs w:val="16"/>
              </w:rPr>
            </w:pPr>
            <w:r w:rsidRPr="000F0BA0">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8360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CE35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FB2B57" w14:textId="77777777" w:rsidR="005B7866" w:rsidRPr="000F0BA0" w:rsidRDefault="005B7866" w:rsidP="007F1FAF">
            <w:pPr>
              <w:pStyle w:val="TAL"/>
              <w:rPr>
                <w:sz w:val="16"/>
                <w:szCs w:val="16"/>
              </w:rPr>
            </w:pPr>
            <w:r w:rsidRPr="000F0BA0">
              <w:rPr>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AB086" w14:textId="77777777" w:rsidR="005B7866" w:rsidRPr="000F0BA0" w:rsidRDefault="005B7866" w:rsidP="007F1FAF">
            <w:pPr>
              <w:pStyle w:val="TAC"/>
              <w:rPr>
                <w:sz w:val="16"/>
                <w:szCs w:val="16"/>
              </w:rPr>
            </w:pPr>
            <w:r w:rsidRPr="000F0BA0">
              <w:rPr>
                <w:sz w:val="16"/>
                <w:szCs w:val="16"/>
              </w:rPr>
              <w:t>15.1.0</w:t>
            </w:r>
          </w:p>
        </w:tc>
      </w:tr>
      <w:tr w:rsidR="005B7866" w:rsidRPr="000F0BA0" w14:paraId="2EA406C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3CF44F5"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382F"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991A00"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2AF3" w14:textId="77777777" w:rsidR="005B7866" w:rsidRPr="000F0BA0" w:rsidRDefault="005B7866" w:rsidP="007F1FAF">
            <w:pPr>
              <w:pStyle w:val="TAL"/>
              <w:rPr>
                <w:sz w:val="16"/>
                <w:szCs w:val="16"/>
              </w:rPr>
            </w:pPr>
            <w:r w:rsidRPr="000F0BA0">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7618C"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63DA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6925F0" w14:textId="77777777" w:rsidR="005B7866" w:rsidRPr="000F0BA0" w:rsidRDefault="005B7866" w:rsidP="007F1FAF">
            <w:pPr>
              <w:pStyle w:val="TAL"/>
              <w:rPr>
                <w:sz w:val="16"/>
                <w:szCs w:val="16"/>
              </w:rPr>
            </w:pPr>
            <w:r w:rsidRPr="000F0BA0">
              <w:rPr>
                <w:sz w:val="16"/>
                <w:szCs w:val="16"/>
              </w:rPr>
              <w:t>Interworking with EP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1270D" w14:textId="77777777" w:rsidR="005B7866" w:rsidRPr="000F0BA0" w:rsidRDefault="005B7866" w:rsidP="007F1FAF">
            <w:pPr>
              <w:pStyle w:val="TAC"/>
              <w:rPr>
                <w:sz w:val="16"/>
                <w:szCs w:val="16"/>
              </w:rPr>
            </w:pPr>
            <w:r w:rsidRPr="000F0BA0">
              <w:rPr>
                <w:sz w:val="16"/>
                <w:szCs w:val="16"/>
              </w:rPr>
              <w:t>15.1.0</w:t>
            </w:r>
          </w:p>
        </w:tc>
      </w:tr>
      <w:tr w:rsidR="005B7866" w:rsidRPr="000F0BA0" w14:paraId="660D1D6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A4A6B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D34BD"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D2A93" w14:textId="77777777" w:rsidR="005B7866" w:rsidRPr="000F0BA0" w:rsidRDefault="005B7866" w:rsidP="007F1FAF">
            <w:pPr>
              <w:pStyle w:val="TAC"/>
              <w:rPr>
                <w:sz w:val="16"/>
                <w:szCs w:val="16"/>
              </w:rPr>
            </w:pPr>
            <w:r w:rsidRPr="000F0BA0">
              <w:rPr>
                <w:sz w:val="16"/>
                <w:szCs w:val="16"/>
              </w:rPr>
              <w:t>CP-182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233E" w14:textId="77777777" w:rsidR="005B7866" w:rsidRPr="000F0BA0" w:rsidRDefault="005B7866" w:rsidP="007F1FAF">
            <w:pPr>
              <w:pStyle w:val="TAL"/>
              <w:rPr>
                <w:sz w:val="16"/>
                <w:szCs w:val="16"/>
              </w:rPr>
            </w:pPr>
            <w:r w:rsidRPr="000F0BA0">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D33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5FE8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835BD0" w14:textId="77777777" w:rsidR="005B7866" w:rsidRPr="000F0BA0" w:rsidRDefault="005B7866" w:rsidP="007F1FAF">
            <w:pPr>
              <w:pStyle w:val="TAL"/>
              <w:rPr>
                <w:sz w:val="16"/>
                <w:szCs w:val="16"/>
              </w:rPr>
            </w:pPr>
            <w:r w:rsidRPr="000F0BA0">
              <w:rPr>
                <w:sz w:val="16"/>
                <w:szCs w:val="16"/>
              </w:rPr>
              <w:t>Nudm_SDM_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60650" w14:textId="77777777" w:rsidR="005B7866" w:rsidRPr="000F0BA0" w:rsidRDefault="005B7866" w:rsidP="007F1FAF">
            <w:pPr>
              <w:pStyle w:val="TAC"/>
              <w:rPr>
                <w:sz w:val="16"/>
                <w:szCs w:val="16"/>
              </w:rPr>
            </w:pPr>
            <w:r w:rsidRPr="000F0BA0">
              <w:rPr>
                <w:sz w:val="16"/>
                <w:szCs w:val="16"/>
              </w:rPr>
              <w:t>15.1.0</w:t>
            </w:r>
          </w:p>
        </w:tc>
      </w:tr>
      <w:tr w:rsidR="005B7866" w:rsidRPr="000F0BA0" w14:paraId="6A98B04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2DD97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F33C"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1232"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FA5A" w14:textId="77777777" w:rsidR="005B7866" w:rsidRPr="000F0BA0" w:rsidRDefault="005B7866" w:rsidP="007F1FAF">
            <w:pPr>
              <w:pStyle w:val="TAL"/>
              <w:rPr>
                <w:sz w:val="16"/>
                <w:szCs w:val="16"/>
              </w:rPr>
            </w:pPr>
            <w:r w:rsidRPr="000F0BA0">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6480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52B2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343FAC" w14:textId="77777777" w:rsidR="005B7866" w:rsidRPr="000F0BA0" w:rsidRDefault="005B7866" w:rsidP="007F1FAF">
            <w:pPr>
              <w:pStyle w:val="TAL"/>
              <w:rPr>
                <w:sz w:val="16"/>
                <w:szCs w:val="16"/>
              </w:rPr>
            </w:pPr>
            <w:r w:rsidRPr="000F0BA0">
              <w:rPr>
                <w:sz w:val="16"/>
                <w:szCs w:val="16"/>
              </w:rPr>
              <w:t>User Plane Security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B632D" w14:textId="77777777" w:rsidR="005B7866" w:rsidRPr="000F0BA0" w:rsidRDefault="005B7866" w:rsidP="007F1FAF">
            <w:pPr>
              <w:pStyle w:val="TAC"/>
              <w:rPr>
                <w:sz w:val="16"/>
                <w:szCs w:val="16"/>
              </w:rPr>
            </w:pPr>
            <w:r w:rsidRPr="000F0BA0">
              <w:rPr>
                <w:sz w:val="16"/>
                <w:szCs w:val="16"/>
              </w:rPr>
              <w:t>15.1.0</w:t>
            </w:r>
          </w:p>
        </w:tc>
      </w:tr>
      <w:tr w:rsidR="005B7866" w:rsidRPr="000F0BA0" w14:paraId="1D206DB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B07D05"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91D1B"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E6B0C"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DAE2E" w14:textId="77777777" w:rsidR="005B7866" w:rsidRPr="000F0BA0" w:rsidRDefault="005B7866" w:rsidP="007F1FAF">
            <w:pPr>
              <w:pStyle w:val="TAL"/>
              <w:rPr>
                <w:sz w:val="16"/>
                <w:szCs w:val="16"/>
              </w:rPr>
            </w:pPr>
            <w:r w:rsidRPr="000F0BA0">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0209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FCAE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58C029" w14:textId="77777777" w:rsidR="005B7866" w:rsidRPr="000F0BA0" w:rsidRDefault="005B7866" w:rsidP="007F1FAF">
            <w:pPr>
              <w:pStyle w:val="TAL"/>
              <w:rPr>
                <w:sz w:val="16"/>
                <w:szCs w:val="16"/>
              </w:rPr>
            </w:pPr>
            <w:r w:rsidRPr="000F0BA0">
              <w:rPr>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CBA0" w14:textId="77777777" w:rsidR="005B7866" w:rsidRPr="000F0BA0" w:rsidRDefault="005B7866" w:rsidP="007F1FAF">
            <w:pPr>
              <w:pStyle w:val="TAC"/>
              <w:rPr>
                <w:sz w:val="16"/>
                <w:szCs w:val="16"/>
              </w:rPr>
            </w:pPr>
            <w:r w:rsidRPr="000F0BA0">
              <w:rPr>
                <w:sz w:val="16"/>
                <w:szCs w:val="16"/>
              </w:rPr>
              <w:t>15.1.0</w:t>
            </w:r>
          </w:p>
        </w:tc>
      </w:tr>
      <w:tr w:rsidR="005B7866" w:rsidRPr="000F0BA0" w14:paraId="7622D4E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1E3FAE"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DB826"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0E5DA7"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9B59" w14:textId="77777777" w:rsidR="005B7866" w:rsidRPr="000F0BA0" w:rsidRDefault="005B7866" w:rsidP="007F1FAF">
            <w:pPr>
              <w:pStyle w:val="TAL"/>
              <w:rPr>
                <w:sz w:val="16"/>
                <w:szCs w:val="16"/>
              </w:rPr>
            </w:pPr>
            <w:r w:rsidRPr="000F0BA0">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36A5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709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43E4D2" w14:textId="77777777" w:rsidR="005B7866" w:rsidRPr="000F0BA0" w:rsidRDefault="005B7866" w:rsidP="007F1FAF">
            <w:pPr>
              <w:pStyle w:val="TAL"/>
              <w:rPr>
                <w:sz w:val="16"/>
                <w:szCs w:val="16"/>
              </w:rPr>
            </w:pPr>
            <w:r w:rsidRPr="000F0BA0">
              <w:rPr>
                <w:sz w:val="16"/>
                <w:szCs w:val="16"/>
              </w:rPr>
              <w:t>Provide DNN with LADN indicator per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DFF2A" w14:textId="77777777" w:rsidR="005B7866" w:rsidRPr="000F0BA0" w:rsidRDefault="005B7866" w:rsidP="007F1FAF">
            <w:pPr>
              <w:pStyle w:val="TAC"/>
              <w:rPr>
                <w:sz w:val="16"/>
                <w:szCs w:val="16"/>
              </w:rPr>
            </w:pPr>
            <w:r w:rsidRPr="000F0BA0">
              <w:rPr>
                <w:sz w:val="16"/>
                <w:szCs w:val="16"/>
              </w:rPr>
              <w:t>15.1.0</w:t>
            </w:r>
          </w:p>
        </w:tc>
      </w:tr>
      <w:tr w:rsidR="005B7866" w:rsidRPr="000F0BA0" w14:paraId="01C4525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4EC2A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DD8E2"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61EA2"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0019" w14:textId="77777777" w:rsidR="005B7866" w:rsidRPr="000F0BA0" w:rsidRDefault="005B7866" w:rsidP="007F1FAF">
            <w:pPr>
              <w:pStyle w:val="TAL"/>
              <w:rPr>
                <w:sz w:val="16"/>
                <w:szCs w:val="16"/>
              </w:rPr>
            </w:pPr>
            <w:r w:rsidRPr="000F0BA0">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A915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7147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E91337" w14:textId="77777777" w:rsidR="005B7866" w:rsidRPr="000F0BA0" w:rsidRDefault="005B7866" w:rsidP="007F1FAF">
            <w:pPr>
              <w:pStyle w:val="TAL"/>
              <w:rPr>
                <w:sz w:val="16"/>
                <w:szCs w:val="16"/>
              </w:rPr>
            </w:pPr>
            <w:r w:rsidRPr="000F0BA0">
              <w:rPr>
                <w:sz w:val="16"/>
                <w:szCs w:val="16"/>
              </w:rPr>
              <w:t>UE Context In SM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30218" w14:textId="77777777" w:rsidR="005B7866" w:rsidRPr="000F0BA0" w:rsidRDefault="005B7866" w:rsidP="007F1FAF">
            <w:pPr>
              <w:pStyle w:val="TAC"/>
              <w:rPr>
                <w:sz w:val="16"/>
                <w:szCs w:val="16"/>
              </w:rPr>
            </w:pPr>
            <w:r w:rsidRPr="000F0BA0">
              <w:rPr>
                <w:sz w:val="16"/>
                <w:szCs w:val="16"/>
              </w:rPr>
              <w:t>15.1.0</w:t>
            </w:r>
          </w:p>
        </w:tc>
      </w:tr>
      <w:tr w:rsidR="005B7866" w:rsidRPr="000F0BA0" w14:paraId="5FE98E7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96FA84"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574EB"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3397A"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02EB" w14:textId="77777777" w:rsidR="005B7866" w:rsidRPr="000F0BA0" w:rsidRDefault="005B7866" w:rsidP="007F1FAF">
            <w:pPr>
              <w:pStyle w:val="TAL"/>
              <w:rPr>
                <w:sz w:val="16"/>
                <w:szCs w:val="16"/>
              </w:rPr>
            </w:pPr>
            <w:r w:rsidRPr="000F0BA0">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9C61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2311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61D7DB" w14:textId="77777777" w:rsidR="005B7866" w:rsidRPr="000F0BA0" w:rsidRDefault="005B7866" w:rsidP="007F1FAF">
            <w:pPr>
              <w:pStyle w:val="TAL"/>
              <w:rPr>
                <w:sz w:val="16"/>
                <w:szCs w:val="16"/>
              </w:rPr>
            </w:pPr>
            <w:r w:rsidRPr="000F0BA0">
              <w:rPr>
                <w:sz w:val="16"/>
                <w:szCs w:val="16"/>
              </w:rPr>
              <w:t>Time Stamp in E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2D59B" w14:textId="77777777" w:rsidR="005B7866" w:rsidRPr="000F0BA0" w:rsidRDefault="005B7866" w:rsidP="007F1FAF">
            <w:pPr>
              <w:pStyle w:val="TAC"/>
              <w:rPr>
                <w:sz w:val="16"/>
                <w:szCs w:val="16"/>
              </w:rPr>
            </w:pPr>
            <w:r w:rsidRPr="000F0BA0">
              <w:rPr>
                <w:sz w:val="16"/>
                <w:szCs w:val="16"/>
              </w:rPr>
              <w:t>15.1.0</w:t>
            </w:r>
          </w:p>
        </w:tc>
      </w:tr>
      <w:tr w:rsidR="005B7866" w:rsidRPr="000F0BA0" w14:paraId="6C5DF6B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0B98D7"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344A0"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C83C5"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7A4" w14:textId="77777777" w:rsidR="005B7866" w:rsidRPr="000F0BA0" w:rsidRDefault="005B7866" w:rsidP="007F1FAF">
            <w:pPr>
              <w:pStyle w:val="TAL"/>
              <w:rPr>
                <w:sz w:val="16"/>
                <w:szCs w:val="16"/>
              </w:rPr>
            </w:pPr>
            <w:r w:rsidRPr="000F0BA0">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E7EE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501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0493B1" w14:textId="77777777" w:rsidR="005B7866" w:rsidRPr="000F0BA0" w:rsidRDefault="005B7866" w:rsidP="007F1FAF">
            <w:pPr>
              <w:pStyle w:val="TAL"/>
              <w:rPr>
                <w:sz w:val="16"/>
                <w:szCs w:val="16"/>
              </w:rPr>
            </w:pPr>
            <w:r w:rsidRPr="000F0BA0">
              <w:rPr>
                <w:sz w:val="16"/>
                <w:szCs w:val="16"/>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295EA" w14:textId="77777777" w:rsidR="005B7866" w:rsidRPr="000F0BA0" w:rsidRDefault="005B7866" w:rsidP="007F1FAF">
            <w:pPr>
              <w:pStyle w:val="TAC"/>
              <w:rPr>
                <w:sz w:val="16"/>
                <w:szCs w:val="16"/>
              </w:rPr>
            </w:pPr>
            <w:r w:rsidRPr="000F0BA0">
              <w:rPr>
                <w:sz w:val="16"/>
                <w:szCs w:val="16"/>
              </w:rPr>
              <w:t>15.1.0</w:t>
            </w:r>
          </w:p>
        </w:tc>
      </w:tr>
      <w:tr w:rsidR="005B7866" w:rsidRPr="000F0BA0" w14:paraId="626855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CED0F7"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38671"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9A0D9"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C9227" w14:textId="77777777" w:rsidR="005B7866" w:rsidRPr="000F0BA0" w:rsidRDefault="005B7866" w:rsidP="007F1FAF">
            <w:pPr>
              <w:pStyle w:val="TAL"/>
              <w:rPr>
                <w:sz w:val="16"/>
                <w:szCs w:val="16"/>
              </w:rPr>
            </w:pPr>
            <w:r w:rsidRPr="000F0BA0">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FBC9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3695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DF392" w14:textId="77777777" w:rsidR="005B7866" w:rsidRPr="000F0BA0" w:rsidRDefault="005B7866" w:rsidP="007F1FAF">
            <w:pPr>
              <w:pStyle w:val="TAL"/>
              <w:rPr>
                <w:sz w:val="16"/>
                <w:szCs w:val="16"/>
              </w:rPr>
            </w:pPr>
            <w:r w:rsidRPr="000F0BA0">
              <w:rPr>
                <w:sz w:val="16"/>
                <w:szCs w:val="16"/>
              </w:rPr>
              <w:t>Storage and retrieval of PGW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5F942" w14:textId="77777777" w:rsidR="005B7866" w:rsidRPr="000F0BA0" w:rsidRDefault="005B7866" w:rsidP="007F1FAF">
            <w:pPr>
              <w:pStyle w:val="TAC"/>
              <w:rPr>
                <w:sz w:val="16"/>
                <w:szCs w:val="16"/>
              </w:rPr>
            </w:pPr>
            <w:r w:rsidRPr="000F0BA0">
              <w:rPr>
                <w:sz w:val="16"/>
                <w:szCs w:val="16"/>
              </w:rPr>
              <w:t>15.1.0</w:t>
            </w:r>
          </w:p>
        </w:tc>
      </w:tr>
      <w:tr w:rsidR="005B7866" w:rsidRPr="000F0BA0" w14:paraId="5CD9A76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9C921B" w14:textId="77777777" w:rsidR="005B7866" w:rsidRPr="000F0BA0" w:rsidRDefault="005B7866" w:rsidP="007F1FAF">
            <w:pPr>
              <w:pStyle w:val="TAC"/>
              <w:rPr>
                <w:sz w:val="16"/>
                <w:szCs w:val="16"/>
              </w:rPr>
            </w:pPr>
            <w:r w:rsidRPr="000F0BA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E05AE" w14:textId="77777777" w:rsidR="005B7866" w:rsidRPr="000F0BA0" w:rsidRDefault="005B7866" w:rsidP="007F1FAF">
            <w:pPr>
              <w:pStyle w:val="TAC"/>
              <w:rPr>
                <w:sz w:val="16"/>
                <w:szCs w:val="16"/>
              </w:rPr>
            </w:pPr>
            <w:r w:rsidRPr="000F0BA0">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4C9EF4" w14:textId="77777777" w:rsidR="005B7866" w:rsidRPr="000F0BA0" w:rsidRDefault="005B7866" w:rsidP="007F1FAF">
            <w:pPr>
              <w:pStyle w:val="TAC"/>
              <w:rPr>
                <w:sz w:val="16"/>
                <w:szCs w:val="16"/>
              </w:rPr>
            </w:pPr>
            <w:r w:rsidRPr="000F0BA0">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AE011" w14:textId="77777777" w:rsidR="005B7866" w:rsidRPr="000F0BA0" w:rsidRDefault="005B7866" w:rsidP="007F1FAF">
            <w:pPr>
              <w:pStyle w:val="TAL"/>
              <w:rPr>
                <w:sz w:val="16"/>
                <w:szCs w:val="16"/>
              </w:rPr>
            </w:pPr>
            <w:r w:rsidRPr="000F0BA0">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2B57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815B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5902D" w14:textId="77777777" w:rsidR="005B7866" w:rsidRPr="000F0BA0" w:rsidRDefault="005B7866" w:rsidP="007F1FAF">
            <w:pPr>
              <w:pStyle w:val="TAL"/>
              <w:rPr>
                <w:sz w:val="16"/>
                <w:szCs w:val="16"/>
              </w:rPr>
            </w:pPr>
            <w:r w:rsidRPr="000F0BA0">
              <w:rPr>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8FCDD" w14:textId="77777777" w:rsidR="005B7866" w:rsidRPr="000F0BA0" w:rsidRDefault="005B7866" w:rsidP="007F1FAF">
            <w:pPr>
              <w:pStyle w:val="TAC"/>
              <w:rPr>
                <w:sz w:val="16"/>
                <w:szCs w:val="16"/>
              </w:rPr>
            </w:pPr>
            <w:r w:rsidRPr="000F0BA0">
              <w:rPr>
                <w:sz w:val="16"/>
                <w:szCs w:val="16"/>
              </w:rPr>
              <w:t>15.1.0</w:t>
            </w:r>
          </w:p>
        </w:tc>
      </w:tr>
      <w:tr w:rsidR="005B7866" w:rsidRPr="000F0BA0" w14:paraId="3A45D7D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F87489"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B7C3E"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A3382"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EC07" w14:textId="77777777" w:rsidR="005B7866" w:rsidRPr="000F0BA0" w:rsidRDefault="005B7866" w:rsidP="007F1FAF">
            <w:pPr>
              <w:pStyle w:val="TAL"/>
              <w:rPr>
                <w:sz w:val="16"/>
                <w:szCs w:val="16"/>
              </w:rPr>
            </w:pPr>
            <w:r w:rsidRPr="000F0BA0">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98E4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4FDE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8E8B1F" w14:textId="77777777" w:rsidR="005B7866" w:rsidRPr="000F0BA0" w:rsidRDefault="005B7866" w:rsidP="007F1FAF">
            <w:pPr>
              <w:pStyle w:val="TAL"/>
              <w:rPr>
                <w:sz w:val="16"/>
                <w:szCs w:val="16"/>
              </w:rPr>
            </w:pPr>
            <w:r w:rsidRPr="000F0BA0">
              <w:rPr>
                <w:sz w:val="16"/>
                <w:szCs w:val="16"/>
              </w:rPr>
              <w:t>Remove key attributes from map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C012D" w14:textId="77777777" w:rsidR="005B7866" w:rsidRPr="000F0BA0" w:rsidRDefault="005B7866" w:rsidP="007F1FAF">
            <w:pPr>
              <w:pStyle w:val="TAC"/>
              <w:rPr>
                <w:sz w:val="16"/>
                <w:szCs w:val="16"/>
              </w:rPr>
            </w:pPr>
            <w:r w:rsidRPr="000F0BA0">
              <w:rPr>
                <w:sz w:val="16"/>
                <w:szCs w:val="16"/>
              </w:rPr>
              <w:t>15.2.0</w:t>
            </w:r>
          </w:p>
        </w:tc>
      </w:tr>
      <w:tr w:rsidR="005B7866" w:rsidRPr="000F0BA0" w14:paraId="6A479A6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7536CF"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45A6C"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DB60D"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E023D" w14:textId="77777777" w:rsidR="005B7866" w:rsidRPr="000F0BA0" w:rsidRDefault="005B7866" w:rsidP="007F1FAF">
            <w:pPr>
              <w:pStyle w:val="TAL"/>
              <w:rPr>
                <w:sz w:val="16"/>
                <w:szCs w:val="16"/>
              </w:rPr>
            </w:pPr>
            <w:r w:rsidRPr="000F0BA0">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8BF3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B9D5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9F9A3F" w14:textId="77777777" w:rsidR="005B7866" w:rsidRPr="000F0BA0" w:rsidRDefault="005B7866" w:rsidP="007F1FAF">
            <w:pPr>
              <w:pStyle w:val="TAL"/>
              <w:rPr>
                <w:sz w:val="16"/>
                <w:szCs w:val="16"/>
              </w:rPr>
            </w:pPr>
            <w:r w:rsidRPr="000F0BA0">
              <w:rPr>
                <w:sz w:val="16"/>
                <w:szCs w:val="16"/>
              </w:rPr>
              <w:t>imsVoP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D50F5" w14:textId="77777777" w:rsidR="005B7866" w:rsidRPr="000F0BA0" w:rsidRDefault="005B7866" w:rsidP="007F1FAF">
            <w:pPr>
              <w:pStyle w:val="TAC"/>
              <w:rPr>
                <w:sz w:val="16"/>
                <w:szCs w:val="16"/>
              </w:rPr>
            </w:pPr>
            <w:r w:rsidRPr="000F0BA0">
              <w:rPr>
                <w:sz w:val="16"/>
                <w:szCs w:val="16"/>
              </w:rPr>
              <w:t>15.2.0</w:t>
            </w:r>
          </w:p>
        </w:tc>
      </w:tr>
      <w:tr w:rsidR="005B7866" w:rsidRPr="000F0BA0" w14:paraId="38AA44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FB1B43"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1BBDF"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A12E61"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D2D4F" w14:textId="77777777" w:rsidR="005B7866" w:rsidRPr="000F0BA0" w:rsidRDefault="005B7866" w:rsidP="007F1FAF">
            <w:pPr>
              <w:pStyle w:val="TAL"/>
              <w:rPr>
                <w:sz w:val="16"/>
                <w:szCs w:val="16"/>
              </w:rPr>
            </w:pPr>
            <w:r w:rsidRPr="000F0BA0">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00318"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38FE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559A0" w14:textId="77777777" w:rsidR="005B7866" w:rsidRPr="000F0BA0" w:rsidRDefault="005B7866" w:rsidP="007F1FAF">
            <w:pPr>
              <w:pStyle w:val="TAL"/>
              <w:rPr>
                <w:sz w:val="16"/>
                <w:szCs w:val="16"/>
              </w:rPr>
            </w:pPr>
            <w:r w:rsidRPr="000F0BA0">
              <w:rPr>
                <w:sz w:val="16"/>
                <w:szCs w:val="16"/>
              </w:rPr>
              <w:t>Internal-Grou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C49DC" w14:textId="77777777" w:rsidR="005B7866" w:rsidRPr="000F0BA0" w:rsidRDefault="005B7866" w:rsidP="007F1FAF">
            <w:pPr>
              <w:pStyle w:val="TAC"/>
              <w:rPr>
                <w:sz w:val="16"/>
                <w:szCs w:val="16"/>
              </w:rPr>
            </w:pPr>
            <w:r w:rsidRPr="000F0BA0">
              <w:rPr>
                <w:sz w:val="16"/>
                <w:szCs w:val="16"/>
              </w:rPr>
              <w:t>15.2.0</w:t>
            </w:r>
          </w:p>
        </w:tc>
      </w:tr>
      <w:tr w:rsidR="005B7866" w:rsidRPr="000F0BA0" w14:paraId="49BCEE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717A7CE"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D8970"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DE746B"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E179" w14:textId="77777777" w:rsidR="005B7866" w:rsidRPr="000F0BA0" w:rsidRDefault="005B7866" w:rsidP="007F1FAF">
            <w:pPr>
              <w:pStyle w:val="TAL"/>
              <w:rPr>
                <w:sz w:val="16"/>
                <w:szCs w:val="16"/>
              </w:rPr>
            </w:pPr>
            <w:r w:rsidRPr="000F0BA0">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AA61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9C1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FED861" w14:textId="77777777" w:rsidR="005B7866" w:rsidRPr="000F0BA0" w:rsidRDefault="005B7866" w:rsidP="007F1FAF">
            <w:pPr>
              <w:pStyle w:val="TAL"/>
              <w:rPr>
                <w:sz w:val="16"/>
                <w:szCs w:val="16"/>
              </w:rPr>
            </w:pPr>
            <w:r w:rsidRPr="000F0BA0">
              <w:rPr>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FE4E4" w14:textId="77777777" w:rsidR="005B7866" w:rsidRPr="000F0BA0" w:rsidRDefault="005B7866" w:rsidP="007F1FAF">
            <w:pPr>
              <w:pStyle w:val="TAC"/>
              <w:rPr>
                <w:sz w:val="16"/>
                <w:szCs w:val="16"/>
              </w:rPr>
            </w:pPr>
            <w:r w:rsidRPr="000F0BA0">
              <w:rPr>
                <w:sz w:val="16"/>
                <w:szCs w:val="16"/>
              </w:rPr>
              <w:t>15.2.0</w:t>
            </w:r>
          </w:p>
        </w:tc>
      </w:tr>
      <w:tr w:rsidR="005B7866" w:rsidRPr="000F0BA0" w14:paraId="6ECFBE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29834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9D2D8F"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E96B71"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322" w14:textId="77777777" w:rsidR="005B7866" w:rsidRPr="000F0BA0" w:rsidRDefault="005B7866" w:rsidP="007F1FAF">
            <w:pPr>
              <w:pStyle w:val="TAL"/>
              <w:rPr>
                <w:sz w:val="16"/>
                <w:szCs w:val="16"/>
              </w:rPr>
            </w:pPr>
            <w:r w:rsidRPr="000F0BA0">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86B53"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A1F4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DBAC2" w14:textId="77777777" w:rsidR="005B7866" w:rsidRPr="000F0BA0" w:rsidRDefault="005B7866" w:rsidP="007F1FAF">
            <w:pPr>
              <w:pStyle w:val="TAL"/>
              <w:rPr>
                <w:sz w:val="16"/>
                <w:szCs w:val="16"/>
              </w:rPr>
            </w:pPr>
            <w:r w:rsidRPr="000F0BA0">
              <w:rPr>
                <w:sz w:val="16"/>
                <w:szCs w:val="16"/>
              </w:rPr>
              <w:t>Location Reporting Configuration in Nudm_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27C85" w14:textId="77777777" w:rsidR="005B7866" w:rsidRPr="000F0BA0" w:rsidRDefault="005B7866" w:rsidP="007F1FAF">
            <w:pPr>
              <w:pStyle w:val="TAC"/>
              <w:rPr>
                <w:sz w:val="16"/>
                <w:szCs w:val="16"/>
              </w:rPr>
            </w:pPr>
            <w:r w:rsidRPr="000F0BA0">
              <w:rPr>
                <w:sz w:val="16"/>
                <w:szCs w:val="16"/>
              </w:rPr>
              <w:t>15.2.0</w:t>
            </w:r>
          </w:p>
        </w:tc>
      </w:tr>
      <w:tr w:rsidR="005B7866" w:rsidRPr="000F0BA0" w14:paraId="13C751E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C09A19"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47665"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EB4D7"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C8620" w14:textId="77777777" w:rsidR="005B7866" w:rsidRPr="000F0BA0" w:rsidRDefault="005B7866" w:rsidP="007F1FAF">
            <w:pPr>
              <w:pStyle w:val="TAL"/>
              <w:rPr>
                <w:sz w:val="16"/>
                <w:szCs w:val="16"/>
              </w:rPr>
            </w:pPr>
            <w:r w:rsidRPr="000F0BA0">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27AA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82A4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EA451F" w14:textId="77777777" w:rsidR="005B7866" w:rsidRPr="000F0BA0" w:rsidRDefault="005B7866" w:rsidP="007F1FAF">
            <w:pPr>
              <w:pStyle w:val="TAL"/>
              <w:rPr>
                <w:sz w:val="16"/>
                <w:szCs w:val="16"/>
              </w:rPr>
            </w:pPr>
            <w:r w:rsidRPr="000F0BA0">
              <w:rPr>
                <w:sz w:val="16"/>
                <w:szCs w:val="16"/>
              </w:rPr>
              <w:t>Nudm_SD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AAEF9" w14:textId="77777777" w:rsidR="005B7866" w:rsidRPr="000F0BA0" w:rsidRDefault="005B7866" w:rsidP="007F1FAF">
            <w:pPr>
              <w:pStyle w:val="TAC"/>
              <w:rPr>
                <w:sz w:val="16"/>
                <w:szCs w:val="16"/>
              </w:rPr>
            </w:pPr>
            <w:r w:rsidRPr="000F0BA0">
              <w:rPr>
                <w:sz w:val="16"/>
                <w:szCs w:val="16"/>
              </w:rPr>
              <w:t>15.2.0</w:t>
            </w:r>
          </w:p>
        </w:tc>
      </w:tr>
      <w:tr w:rsidR="005B7866" w:rsidRPr="000F0BA0" w14:paraId="21B0F5E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9E2E1C"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BD98A"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B55627" w14:textId="77777777" w:rsidR="005B7866" w:rsidRPr="000F0BA0" w:rsidRDefault="005B7866" w:rsidP="007F1FAF">
            <w:pPr>
              <w:pStyle w:val="TAC"/>
              <w:rPr>
                <w:sz w:val="16"/>
                <w:szCs w:val="16"/>
              </w:rPr>
            </w:pPr>
            <w:r w:rsidRPr="000F0BA0">
              <w:rPr>
                <w:sz w:val="16"/>
                <w:szCs w:val="16"/>
              </w:rPr>
              <w:t>CP-183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9E6" w14:textId="77777777" w:rsidR="005B7866" w:rsidRPr="000F0BA0" w:rsidRDefault="005B7866" w:rsidP="007F1FAF">
            <w:pPr>
              <w:pStyle w:val="TAL"/>
              <w:rPr>
                <w:sz w:val="16"/>
                <w:szCs w:val="16"/>
              </w:rPr>
            </w:pPr>
            <w:r w:rsidRPr="000F0BA0">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DBD68"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7F1E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87404B" w14:textId="77777777" w:rsidR="005B7866" w:rsidRPr="000F0BA0" w:rsidRDefault="005B7866" w:rsidP="007F1FAF">
            <w:pPr>
              <w:pStyle w:val="TAL"/>
              <w:rPr>
                <w:sz w:val="16"/>
                <w:szCs w:val="16"/>
              </w:rPr>
            </w:pPr>
            <w:r w:rsidRPr="000F0BA0">
              <w:rPr>
                <w:sz w:val="16"/>
                <w:szCs w:val="16"/>
              </w:rPr>
              <w:t>Shared Data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A6B3F" w14:textId="77777777" w:rsidR="005B7866" w:rsidRPr="000F0BA0" w:rsidRDefault="005B7866" w:rsidP="007F1FAF">
            <w:pPr>
              <w:pStyle w:val="TAC"/>
              <w:rPr>
                <w:sz w:val="16"/>
                <w:szCs w:val="16"/>
              </w:rPr>
            </w:pPr>
            <w:r w:rsidRPr="000F0BA0">
              <w:rPr>
                <w:sz w:val="16"/>
                <w:szCs w:val="16"/>
              </w:rPr>
              <w:t>15.2.0</w:t>
            </w:r>
          </w:p>
        </w:tc>
      </w:tr>
      <w:tr w:rsidR="005B7866" w:rsidRPr="000F0BA0" w14:paraId="1567F6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CD56FBD"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2C6593"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18FEC"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B0A35" w14:textId="77777777" w:rsidR="005B7866" w:rsidRPr="000F0BA0" w:rsidRDefault="005B7866" w:rsidP="007F1FAF">
            <w:pPr>
              <w:pStyle w:val="TAL"/>
              <w:rPr>
                <w:sz w:val="16"/>
                <w:szCs w:val="16"/>
              </w:rPr>
            </w:pPr>
            <w:r w:rsidRPr="000F0BA0">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352F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1D08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F9A7E0" w14:textId="77777777" w:rsidR="005B7866" w:rsidRPr="000F0BA0" w:rsidRDefault="005B7866" w:rsidP="007F1FAF">
            <w:pPr>
              <w:pStyle w:val="TAL"/>
              <w:rPr>
                <w:sz w:val="16"/>
                <w:szCs w:val="16"/>
              </w:rPr>
            </w:pPr>
            <w:r w:rsidRPr="000F0BA0">
              <w:rPr>
                <w:sz w:val="16"/>
                <w:szCs w:val="16"/>
              </w:rPr>
              <w:t>Cardinality for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9E2A0" w14:textId="77777777" w:rsidR="005B7866" w:rsidRPr="000F0BA0" w:rsidRDefault="005B7866" w:rsidP="007F1FAF">
            <w:pPr>
              <w:pStyle w:val="TAC"/>
              <w:rPr>
                <w:sz w:val="16"/>
                <w:szCs w:val="16"/>
              </w:rPr>
            </w:pPr>
            <w:r w:rsidRPr="000F0BA0">
              <w:rPr>
                <w:sz w:val="16"/>
                <w:szCs w:val="16"/>
              </w:rPr>
              <w:t>15.2.0</w:t>
            </w:r>
          </w:p>
        </w:tc>
      </w:tr>
      <w:tr w:rsidR="005B7866" w:rsidRPr="000F0BA0" w14:paraId="1F29CE9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6FCF4C"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07F22"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CA241A"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D0E4" w14:textId="77777777" w:rsidR="005B7866" w:rsidRPr="000F0BA0" w:rsidRDefault="005B7866" w:rsidP="007F1FAF">
            <w:pPr>
              <w:pStyle w:val="TAL"/>
              <w:rPr>
                <w:sz w:val="16"/>
                <w:szCs w:val="16"/>
              </w:rPr>
            </w:pPr>
            <w:r w:rsidRPr="000F0BA0">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6D54"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019B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65D89" w14:textId="77777777" w:rsidR="005B7866" w:rsidRPr="000F0BA0" w:rsidRDefault="005B7866" w:rsidP="007F1FAF">
            <w:pPr>
              <w:pStyle w:val="TAL"/>
              <w:rPr>
                <w:sz w:val="16"/>
                <w:szCs w:val="16"/>
              </w:rPr>
            </w:pPr>
            <w:r w:rsidRPr="000F0BA0">
              <w:rPr>
                <w:sz w:val="16"/>
                <w:szCs w:val="16"/>
              </w:rPr>
              <w:t>Single Registr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F407C" w14:textId="77777777" w:rsidR="005B7866" w:rsidRPr="000F0BA0" w:rsidRDefault="005B7866" w:rsidP="007F1FAF">
            <w:pPr>
              <w:pStyle w:val="TAC"/>
              <w:rPr>
                <w:sz w:val="16"/>
                <w:szCs w:val="16"/>
              </w:rPr>
            </w:pPr>
            <w:r w:rsidRPr="000F0BA0">
              <w:rPr>
                <w:sz w:val="16"/>
                <w:szCs w:val="16"/>
              </w:rPr>
              <w:t>15.2.0</w:t>
            </w:r>
          </w:p>
        </w:tc>
      </w:tr>
      <w:tr w:rsidR="005B7866" w:rsidRPr="000F0BA0" w14:paraId="52ABA2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1E6F595"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82B99"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D5796"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E883" w14:textId="77777777" w:rsidR="005B7866" w:rsidRPr="000F0BA0" w:rsidRDefault="005B7866" w:rsidP="007F1FAF">
            <w:pPr>
              <w:pStyle w:val="TAL"/>
              <w:rPr>
                <w:sz w:val="16"/>
                <w:szCs w:val="16"/>
              </w:rPr>
            </w:pPr>
            <w:r w:rsidRPr="000F0BA0">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5CD53"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2939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E3CDD0" w14:textId="77777777" w:rsidR="005B7866" w:rsidRPr="000F0BA0" w:rsidRDefault="005B7866" w:rsidP="007F1FAF">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Adding headers for cache control and conditional request to the Nudm_SubscriberDataManagement Service API</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B6E84" w14:textId="77777777" w:rsidR="005B7866" w:rsidRPr="000F0BA0" w:rsidRDefault="005B7866" w:rsidP="007F1FAF">
            <w:pPr>
              <w:pStyle w:val="TAC"/>
              <w:rPr>
                <w:sz w:val="16"/>
                <w:szCs w:val="16"/>
              </w:rPr>
            </w:pPr>
            <w:r w:rsidRPr="000F0BA0">
              <w:rPr>
                <w:sz w:val="16"/>
                <w:szCs w:val="16"/>
              </w:rPr>
              <w:t>15.2.0</w:t>
            </w:r>
          </w:p>
        </w:tc>
      </w:tr>
      <w:tr w:rsidR="005B7866" w:rsidRPr="000F0BA0" w14:paraId="1409E18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D8625ED"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69C0A0"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F978F"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63632" w14:textId="77777777" w:rsidR="005B7866" w:rsidRPr="000F0BA0" w:rsidRDefault="005B7866" w:rsidP="007F1FAF">
            <w:pPr>
              <w:pStyle w:val="TAL"/>
              <w:rPr>
                <w:sz w:val="16"/>
                <w:szCs w:val="16"/>
              </w:rPr>
            </w:pPr>
            <w:r w:rsidRPr="000F0BA0">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9EFB6"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E0E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A9B1D8" w14:textId="77777777" w:rsidR="005B7866" w:rsidRPr="000F0BA0" w:rsidRDefault="005B7866" w:rsidP="007F1FAF">
            <w:pPr>
              <w:pStyle w:val="TAL"/>
              <w:rPr>
                <w:sz w:val="16"/>
                <w:szCs w:val="16"/>
              </w:rPr>
            </w:pPr>
            <w:r w:rsidRPr="000F0BA0">
              <w:rPr>
                <w:sz w:val="16"/>
                <w:szCs w:val="16"/>
              </w:rPr>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88097" w14:textId="77777777" w:rsidR="005B7866" w:rsidRPr="000F0BA0" w:rsidRDefault="005B7866" w:rsidP="007F1FAF">
            <w:pPr>
              <w:pStyle w:val="TAC"/>
              <w:rPr>
                <w:sz w:val="16"/>
                <w:szCs w:val="16"/>
              </w:rPr>
            </w:pPr>
            <w:r w:rsidRPr="000F0BA0">
              <w:rPr>
                <w:sz w:val="16"/>
                <w:szCs w:val="16"/>
              </w:rPr>
              <w:t>15.2.0</w:t>
            </w:r>
          </w:p>
        </w:tc>
      </w:tr>
      <w:tr w:rsidR="005B7866" w:rsidRPr="000F0BA0" w14:paraId="40810DD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A1D7BCA"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2D15F"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6ECF3"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EC09" w14:textId="77777777" w:rsidR="005B7866" w:rsidRPr="000F0BA0" w:rsidRDefault="005B7866" w:rsidP="007F1FAF">
            <w:pPr>
              <w:pStyle w:val="TAL"/>
              <w:rPr>
                <w:sz w:val="16"/>
                <w:szCs w:val="16"/>
              </w:rPr>
            </w:pPr>
            <w:r w:rsidRPr="000F0BA0">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F33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AEFB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8BB5D8" w14:textId="77777777" w:rsidR="005B7866" w:rsidRPr="000F0BA0" w:rsidRDefault="005B7866" w:rsidP="007F1FAF">
            <w:pPr>
              <w:pStyle w:val="TAL"/>
              <w:rPr>
                <w:sz w:val="16"/>
                <w:szCs w:val="16"/>
              </w:rPr>
            </w:pPr>
            <w:r w:rsidRPr="000F0BA0">
              <w:rPr>
                <w:sz w:val="16"/>
                <w:szCs w:val="16"/>
              </w:rPr>
              <w:t>Correcting Nudm_UEAuthentication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C024D" w14:textId="77777777" w:rsidR="005B7866" w:rsidRPr="000F0BA0" w:rsidRDefault="005B7866" w:rsidP="007F1FAF">
            <w:pPr>
              <w:pStyle w:val="TAC"/>
              <w:rPr>
                <w:sz w:val="16"/>
                <w:szCs w:val="16"/>
              </w:rPr>
            </w:pPr>
            <w:r w:rsidRPr="000F0BA0">
              <w:rPr>
                <w:sz w:val="16"/>
                <w:szCs w:val="16"/>
              </w:rPr>
              <w:t>15.2.0</w:t>
            </w:r>
          </w:p>
        </w:tc>
      </w:tr>
      <w:tr w:rsidR="005B7866" w:rsidRPr="000F0BA0" w14:paraId="74EC41F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FD41C8"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16A79"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EE957A"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23EA" w14:textId="77777777" w:rsidR="005B7866" w:rsidRPr="000F0BA0" w:rsidRDefault="005B7866" w:rsidP="007F1FAF">
            <w:pPr>
              <w:pStyle w:val="TAL"/>
              <w:rPr>
                <w:sz w:val="16"/>
                <w:szCs w:val="16"/>
              </w:rPr>
            </w:pPr>
            <w:r w:rsidRPr="000F0BA0">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3A37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410A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AFEED9" w14:textId="77777777" w:rsidR="005B7866" w:rsidRPr="000F0BA0" w:rsidRDefault="005B7866" w:rsidP="007F1FAF">
            <w:pPr>
              <w:pStyle w:val="TAL"/>
              <w:rPr>
                <w:sz w:val="16"/>
                <w:szCs w:val="16"/>
              </w:rPr>
            </w:pPr>
            <w:r w:rsidRPr="000F0BA0">
              <w:rPr>
                <w:sz w:val="16"/>
                <w:szCs w:val="16"/>
              </w:rPr>
              <w:t>Add Serving Network Name to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AD14D" w14:textId="77777777" w:rsidR="005B7866" w:rsidRPr="000F0BA0" w:rsidRDefault="005B7866" w:rsidP="007F1FAF">
            <w:pPr>
              <w:pStyle w:val="TAC"/>
              <w:rPr>
                <w:sz w:val="16"/>
                <w:szCs w:val="16"/>
              </w:rPr>
            </w:pPr>
            <w:r w:rsidRPr="000F0BA0">
              <w:rPr>
                <w:sz w:val="16"/>
                <w:szCs w:val="16"/>
              </w:rPr>
              <w:t>15.2.0</w:t>
            </w:r>
          </w:p>
        </w:tc>
      </w:tr>
      <w:tr w:rsidR="005B7866" w:rsidRPr="000F0BA0" w14:paraId="3E6D241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6ABE6D8"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3A9D6"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74785"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6574" w14:textId="77777777" w:rsidR="005B7866" w:rsidRPr="000F0BA0" w:rsidRDefault="005B7866" w:rsidP="007F1FAF">
            <w:pPr>
              <w:pStyle w:val="TAL"/>
              <w:rPr>
                <w:sz w:val="16"/>
                <w:szCs w:val="16"/>
              </w:rPr>
            </w:pPr>
            <w:r w:rsidRPr="000F0BA0">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3C617"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34DF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233FB3" w14:textId="77777777" w:rsidR="005B7866" w:rsidRPr="000F0BA0" w:rsidRDefault="005B7866" w:rsidP="007F1FAF">
            <w:pPr>
              <w:pStyle w:val="TAL"/>
              <w:rPr>
                <w:sz w:val="16"/>
                <w:szCs w:val="16"/>
              </w:rPr>
            </w:pPr>
            <w:r w:rsidRPr="000F0BA0">
              <w:rPr>
                <w:sz w:val="16"/>
                <w:szCs w:val="16"/>
              </w:rPr>
              <w:t>Remove PLMN-ID from AMF registration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F5B44" w14:textId="77777777" w:rsidR="005B7866" w:rsidRPr="000F0BA0" w:rsidRDefault="005B7866" w:rsidP="007F1FAF">
            <w:pPr>
              <w:pStyle w:val="TAC"/>
              <w:rPr>
                <w:sz w:val="16"/>
                <w:szCs w:val="16"/>
              </w:rPr>
            </w:pPr>
            <w:r w:rsidRPr="000F0BA0">
              <w:rPr>
                <w:sz w:val="16"/>
                <w:szCs w:val="16"/>
              </w:rPr>
              <w:t>15.2.0</w:t>
            </w:r>
          </w:p>
        </w:tc>
      </w:tr>
      <w:tr w:rsidR="005B7866" w:rsidRPr="000F0BA0" w14:paraId="5B0074E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C0F08EE"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68C98"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DC800E"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74F3" w14:textId="77777777" w:rsidR="005B7866" w:rsidRPr="000F0BA0" w:rsidRDefault="005B7866" w:rsidP="007F1FAF">
            <w:pPr>
              <w:pStyle w:val="TAL"/>
              <w:rPr>
                <w:sz w:val="16"/>
                <w:szCs w:val="16"/>
              </w:rPr>
            </w:pPr>
            <w:r w:rsidRPr="000F0BA0">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85C47"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8ED0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2917B5" w14:textId="77777777" w:rsidR="005B7866" w:rsidRPr="000F0BA0" w:rsidRDefault="005B7866" w:rsidP="007F1FAF">
            <w:pPr>
              <w:pStyle w:val="TAL"/>
              <w:rPr>
                <w:sz w:val="16"/>
                <w:szCs w:val="16"/>
              </w:rPr>
            </w:pPr>
            <w:r w:rsidRPr="000F0BA0">
              <w:rPr>
                <w:sz w:val="16"/>
                <w:szCs w:val="16"/>
              </w:rPr>
              <w:t>Make ARP mandatory in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F3425" w14:textId="77777777" w:rsidR="005B7866" w:rsidRPr="000F0BA0" w:rsidRDefault="005B7866" w:rsidP="007F1FAF">
            <w:pPr>
              <w:pStyle w:val="TAC"/>
              <w:rPr>
                <w:sz w:val="16"/>
                <w:szCs w:val="16"/>
              </w:rPr>
            </w:pPr>
            <w:r w:rsidRPr="000F0BA0">
              <w:rPr>
                <w:sz w:val="16"/>
                <w:szCs w:val="16"/>
              </w:rPr>
              <w:t>15.2.0</w:t>
            </w:r>
          </w:p>
        </w:tc>
      </w:tr>
      <w:tr w:rsidR="005B7866" w:rsidRPr="000F0BA0" w14:paraId="0AEC9F5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9115A3"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7DAA4"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BA9E9"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0B70" w14:textId="77777777" w:rsidR="005B7866" w:rsidRPr="000F0BA0" w:rsidRDefault="005B7866" w:rsidP="007F1FAF">
            <w:pPr>
              <w:pStyle w:val="TAL"/>
              <w:rPr>
                <w:sz w:val="16"/>
                <w:szCs w:val="16"/>
              </w:rPr>
            </w:pPr>
            <w:r w:rsidRPr="000F0BA0">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9F9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FCD1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4B49B7" w14:textId="77777777" w:rsidR="005B7866" w:rsidRPr="000F0BA0" w:rsidRDefault="005B7866" w:rsidP="007F1FAF">
            <w:pPr>
              <w:pStyle w:val="TAL"/>
              <w:rPr>
                <w:sz w:val="16"/>
                <w:szCs w:val="16"/>
              </w:rPr>
            </w:pPr>
            <w:r w:rsidRPr="000F0BA0">
              <w:rPr>
                <w:sz w:val="16"/>
                <w:szCs w:val="16"/>
              </w:rPr>
              <w:t>RA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7B5F7" w14:textId="77777777" w:rsidR="005B7866" w:rsidRPr="000F0BA0" w:rsidRDefault="005B7866" w:rsidP="007F1FAF">
            <w:pPr>
              <w:pStyle w:val="TAC"/>
              <w:rPr>
                <w:sz w:val="16"/>
                <w:szCs w:val="16"/>
              </w:rPr>
            </w:pPr>
            <w:r w:rsidRPr="000F0BA0">
              <w:rPr>
                <w:sz w:val="16"/>
                <w:szCs w:val="16"/>
              </w:rPr>
              <w:t>15.2.0</w:t>
            </w:r>
          </w:p>
        </w:tc>
      </w:tr>
      <w:tr w:rsidR="005B7866" w:rsidRPr="000F0BA0" w14:paraId="1670D8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A8D76B"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CFA6B"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FF867B"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EB95" w14:textId="77777777" w:rsidR="005B7866" w:rsidRPr="000F0BA0" w:rsidRDefault="005B7866" w:rsidP="007F1FAF">
            <w:pPr>
              <w:pStyle w:val="TAL"/>
              <w:rPr>
                <w:sz w:val="16"/>
                <w:szCs w:val="16"/>
              </w:rPr>
            </w:pPr>
            <w:r w:rsidRPr="000F0BA0">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973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EA60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E4FEB0" w14:textId="77777777" w:rsidR="005B7866" w:rsidRPr="000F0BA0" w:rsidRDefault="005B7866" w:rsidP="007F1FAF">
            <w:pPr>
              <w:pStyle w:val="TAL"/>
              <w:rPr>
                <w:sz w:val="16"/>
                <w:szCs w:val="16"/>
              </w:rPr>
            </w:pPr>
            <w:r w:rsidRPr="000F0BA0">
              <w:rPr>
                <w:sz w:val="16"/>
                <w:szCs w:val="16"/>
              </w:rPr>
              <w:t>Correction in UDM error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B8818" w14:textId="77777777" w:rsidR="005B7866" w:rsidRPr="000F0BA0" w:rsidRDefault="005B7866" w:rsidP="007F1FAF">
            <w:pPr>
              <w:pStyle w:val="TAC"/>
              <w:rPr>
                <w:sz w:val="16"/>
                <w:szCs w:val="16"/>
              </w:rPr>
            </w:pPr>
            <w:r w:rsidRPr="000F0BA0">
              <w:rPr>
                <w:sz w:val="16"/>
                <w:szCs w:val="16"/>
              </w:rPr>
              <w:t>15.2.0</w:t>
            </w:r>
          </w:p>
        </w:tc>
      </w:tr>
      <w:tr w:rsidR="005B7866" w:rsidRPr="000F0BA0" w14:paraId="48B986D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232B4FD"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5F8FE"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3E131F"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7DEE" w14:textId="77777777" w:rsidR="005B7866" w:rsidRPr="000F0BA0" w:rsidRDefault="005B7866" w:rsidP="007F1FAF">
            <w:pPr>
              <w:pStyle w:val="TAL"/>
              <w:rPr>
                <w:sz w:val="16"/>
                <w:szCs w:val="16"/>
              </w:rPr>
            </w:pPr>
            <w:r w:rsidRPr="000F0BA0">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BDC1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6526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A3947A" w14:textId="77777777" w:rsidR="005B7866" w:rsidRPr="000F0BA0" w:rsidRDefault="005B7866" w:rsidP="007F1FAF">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Retrieving UE SMSF Context with its own URI</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3F779" w14:textId="77777777" w:rsidR="005B7866" w:rsidRPr="000F0BA0" w:rsidRDefault="005B7866" w:rsidP="007F1FAF">
            <w:pPr>
              <w:pStyle w:val="TAC"/>
              <w:rPr>
                <w:sz w:val="16"/>
                <w:szCs w:val="16"/>
              </w:rPr>
            </w:pPr>
            <w:r w:rsidRPr="000F0BA0">
              <w:rPr>
                <w:sz w:val="16"/>
                <w:szCs w:val="16"/>
              </w:rPr>
              <w:t>15.2.0</w:t>
            </w:r>
          </w:p>
        </w:tc>
      </w:tr>
      <w:tr w:rsidR="005B7866" w:rsidRPr="000F0BA0" w14:paraId="2F9A860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76D48E"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4F506"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8ABD0"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43317" w14:textId="77777777" w:rsidR="005B7866" w:rsidRPr="000F0BA0" w:rsidRDefault="005B7866" w:rsidP="007F1FAF">
            <w:pPr>
              <w:pStyle w:val="TAL"/>
              <w:rPr>
                <w:sz w:val="16"/>
                <w:szCs w:val="16"/>
              </w:rPr>
            </w:pPr>
            <w:r w:rsidRPr="000F0BA0">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8BBB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73F5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64D15C" w14:textId="77777777" w:rsidR="005B7866" w:rsidRPr="000F0BA0" w:rsidRDefault="005B7866" w:rsidP="007F1FAF">
            <w:pPr>
              <w:pStyle w:val="TAL"/>
              <w:rPr>
                <w:sz w:val="16"/>
                <w:szCs w:val="16"/>
              </w:rPr>
            </w:pPr>
            <w:r w:rsidRPr="000F0BA0">
              <w:rPr>
                <w:sz w:val="16"/>
                <w:szCs w:val="16"/>
              </w:rPr>
              <w:t>Data type associated with Subscribed Default Qo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5C1D" w14:textId="77777777" w:rsidR="005B7866" w:rsidRPr="000F0BA0" w:rsidRDefault="005B7866" w:rsidP="007F1FAF">
            <w:pPr>
              <w:pStyle w:val="TAC"/>
              <w:rPr>
                <w:sz w:val="16"/>
                <w:szCs w:val="16"/>
              </w:rPr>
            </w:pPr>
            <w:r w:rsidRPr="000F0BA0">
              <w:rPr>
                <w:sz w:val="16"/>
                <w:szCs w:val="16"/>
              </w:rPr>
              <w:t>15.2.0</w:t>
            </w:r>
          </w:p>
        </w:tc>
      </w:tr>
      <w:tr w:rsidR="005B7866" w:rsidRPr="000F0BA0" w14:paraId="2ABEF2E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6146494"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357C8"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2B8193"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D026" w14:textId="77777777" w:rsidR="005B7866" w:rsidRPr="000F0BA0" w:rsidRDefault="005B7866" w:rsidP="007F1FAF">
            <w:pPr>
              <w:pStyle w:val="TAL"/>
              <w:rPr>
                <w:sz w:val="16"/>
                <w:szCs w:val="16"/>
              </w:rPr>
            </w:pPr>
            <w:r w:rsidRPr="000F0BA0">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C234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8D6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984346" w14:textId="77777777" w:rsidR="005B7866" w:rsidRPr="000F0BA0" w:rsidRDefault="005B7866" w:rsidP="007F1FAF">
            <w:pPr>
              <w:pStyle w:val="TAL"/>
              <w:rPr>
                <w:sz w:val="16"/>
                <w:szCs w:val="16"/>
              </w:rPr>
            </w:pPr>
            <w:r w:rsidRPr="000F0BA0">
              <w:rPr>
                <w:sz w:val="16"/>
                <w:szCs w:val="16"/>
              </w:rPr>
              <w:t>Alignment of pattern for External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9A295" w14:textId="77777777" w:rsidR="005B7866" w:rsidRPr="000F0BA0" w:rsidRDefault="005B7866" w:rsidP="007F1FAF">
            <w:pPr>
              <w:pStyle w:val="TAC"/>
              <w:rPr>
                <w:sz w:val="16"/>
                <w:szCs w:val="16"/>
              </w:rPr>
            </w:pPr>
            <w:r w:rsidRPr="000F0BA0">
              <w:rPr>
                <w:sz w:val="16"/>
                <w:szCs w:val="16"/>
              </w:rPr>
              <w:t>15.2.0</w:t>
            </w:r>
          </w:p>
        </w:tc>
      </w:tr>
      <w:tr w:rsidR="005B7866" w:rsidRPr="000F0BA0" w14:paraId="34C6B5E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A79CB1A"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71AB51"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C61A77"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317A" w14:textId="77777777" w:rsidR="005B7866" w:rsidRPr="000F0BA0" w:rsidRDefault="005B7866" w:rsidP="007F1FAF">
            <w:pPr>
              <w:pStyle w:val="TAL"/>
              <w:rPr>
                <w:sz w:val="16"/>
                <w:szCs w:val="16"/>
              </w:rPr>
            </w:pPr>
            <w:r w:rsidRPr="000F0BA0">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1050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B23C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696123" w14:textId="77777777" w:rsidR="005B7866" w:rsidRPr="000F0BA0" w:rsidRDefault="005B7866" w:rsidP="007F1FAF">
            <w:pPr>
              <w:pStyle w:val="TAL"/>
              <w:rPr>
                <w:sz w:val="16"/>
                <w:szCs w:val="16"/>
              </w:rPr>
            </w:pPr>
            <w:r w:rsidRPr="000F0BA0">
              <w:rPr>
                <w:rFonts w:hint="eastAsia"/>
                <w:sz w:val="16"/>
                <w:szCs w:val="16"/>
              </w:rPr>
              <w:t>Callback URI for 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06A9D" w14:textId="77777777" w:rsidR="005B7866" w:rsidRPr="000F0BA0" w:rsidRDefault="005B7866" w:rsidP="007F1FAF">
            <w:pPr>
              <w:pStyle w:val="TAC"/>
              <w:rPr>
                <w:sz w:val="16"/>
                <w:szCs w:val="16"/>
              </w:rPr>
            </w:pPr>
            <w:r w:rsidRPr="000F0BA0">
              <w:rPr>
                <w:sz w:val="16"/>
                <w:szCs w:val="16"/>
              </w:rPr>
              <w:t>15.2.0</w:t>
            </w:r>
          </w:p>
        </w:tc>
      </w:tr>
      <w:tr w:rsidR="005B7866" w:rsidRPr="000F0BA0" w14:paraId="3E395D5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63DCAA4"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3E05A"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12B052"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E22C" w14:textId="77777777" w:rsidR="005B7866" w:rsidRPr="000F0BA0" w:rsidRDefault="005B7866" w:rsidP="007F1FAF">
            <w:pPr>
              <w:pStyle w:val="TAL"/>
              <w:rPr>
                <w:sz w:val="16"/>
                <w:szCs w:val="16"/>
              </w:rPr>
            </w:pPr>
            <w:r w:rsidRPr="000F0BA0">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BAE8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2EA8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FBF815" w14:textId="77777777" w:rsidR="005B7866" w:rsidRPr="000F0BA0" w:rsidRDefault="005B7866" w:rsidP="007F1FAF">
            <w:pPr>
              <w:pStyle w:val="TAL"/>
              <w:rPr>
                <w:sz w:val="16"/>
                <w:szCs w:val="16"/>
              </w:rPr>
            </w:pPr>
            <w:r w:rsidRPr="000F0BA0">
              <w:rPr>
                <w:sz w:val="16"/>
                <w:szCs w:val="16"/>
              </w:rPr>
              <w:t>Static Ip Address in DN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42EE" w14:textId="77777777" w:rsidR="005B7866" w:rsidRPr="000F0BA0" w:rsidRDefault="005B7866" w:rsidP="007F1FAF">
            <w:pPr>
              <w:pStyle w:val="TAC"/>
              <w:rPr>
                <w:sz w:val="16"/>
                <w:szCs w:val="16"/>
              </w:rPr>
            </w:pPr>
            <w:r w:rsidRPr="000F0BA0">
              <w:rPr>
                <w:sz w:val="16"/>
                <w:szCs w:val="16"/>
              </w:rPr>
              <w:t>15.2.0</w:t>
            </w:r>
          </w:p>
        </w:tc>
      </w:tr>
      <w:tr w:rsidR="005B7866" w:rsidRPr="000F0BA0" w14:paraId="39D4A0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9BE5A8D"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49BE7"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DCE1B"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857A" w14:textId="77777777" w:rsidR="005B7866" w:rsidRPr="000F0BA0" w:rsidRDefault="005B7866" w:rsidP="007F1FAF">
            <w:pPr>
              <w:pStyle w:val="TAL"/>
              <w:rPr>
                <w:sz w:val="16"/>
                <w:szCs w:val="16"/>
              </w:rPr>
            </w:pPr>
            <w:r w:rsidRPr="000F0BA0">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55E7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614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4E133D" w14:textId="77777777" w:rsidR="005B7866" w:rsidRPr="000F0BA0" w:rsidRDefault="005B7866" w:rsidP="007F1FAF">
            <w:pPr>
              <w:pStyle w:val="TAL"/>
              <w:rPr>
                <w:sz w:val="16"/>
                <w:szCs w:val="16"/>
              </w:rPr>
            </w:pPr>
            <w:r w:rsidRPr="000F0BA0">
              <w:rPr>
                <w:sz w:val="16"/>
                <w:szCs w:val="16"/>
              </w:rPr>
              <w:t>ImsVoPs type and attribute na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50B6F" w14:textId="77777777" w:rsidR="005B7866" w:rsidRPr="000F0BA0" w:rsidRDefault="005B7866" w:rsidP="007F1FAF">
            <w:pPr>
              <w:pStyle w:val="TAC"/>
              <w:rPr>
                <w:sz w:val="16"/>
                <w:szCs w:val="16"/>
              </w:rPr>
            </w:pPr>
            <w:r w:rsidRPr="000F0BA0">
              <w:rPr>
                <w:sz w:val="16"/>
                <w:szCs w:val="16"/>
              </w:rPr>
              <w:t>15.2.0</w:t>
            </w:r>
          </w:p>
        </w:tc>
      </w:tr>
      <w:tr w:rsidR="005B7866" w:rsidRPr="000F0BA0" w14:paraId="72ECBCB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178BDC"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D4C7D"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4C41E2"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594A" w14:textId="77777777" w:rsidR="005B7866" w:rsidRPr="000F0BA0" w:rsidRDefault="005B7866" w:rsidP="007F1FAF">
            <w:pPr>
              <w:pStyle w:val="TAL"/>
              <w:rPr>
                <w:sz w:val="16"/>
                <w:szCs w:val="16"/>
              </w:rPr>
            </w:pPr>
            <w:r w:rsidRPr="000F0BA0">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62BB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828C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205811" w14:textId="77777777" w:rsidR="005B7866" w:rsidRPr="000F0BA0" w:rsidRDefault="005B7866" w:rsidP="007F1FAF">
            <w:pPr>
              <w:pStyle w:val="TAL"/>
              <w:rPr>
                <w:sz w:val="16"/>
                <w:szCs w:val="16"/>
              </w:rPr>
            </w:pPr>
            <w:r w:rsidRPr="000F0BA0">
              <w:rPr>
                <w:sz w:val="16"/>
                <w:szCs w:val="16"/>
              </w:rPr>
              <w:t>Clarification on nullable attributes in Amf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F69DC" w14:textId="77777777" w:rsidR="005B7866" w:rsidRPr="000F0BA0" w:rsidRDefault="005B7866" w:rsidP="007F1FAF">
            <w:pPr>
              <w:pStyle w:val="TAC"/>
              <w:rPr>
                <w:sz w:val="16"/>
                <w:szCs w:val="16"/>
              </w:rPr>
            </w:pPr>
            <w:r w:rsidRPr="000F0BA0">
              <w:rPr>
                <w:sz w:val="16"/>
                <w:szCs w:val="16"/>
              </w:rPr>
              <w:t>15.2.0</w:t>
            </w:r>
          </w:p>
        </w:tc>
      </w:tr>
      <w:tr w:rsidR="005B7866" w:rsidRPr="000F0BA0" w14:paraId="09BD05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F0FACBD"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C8B9"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B10A3"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163A" w14:textId="77777777" w:rsidR="005B7866" w:rsidRPr="000F0BA0" w:rsidRDefault="005B7866" w:rsidP="007F1FAF">
            <w:pPr>
              <w:pStyle w:val="TAL"/>
              <w:rPr>
                <w:sz w:val="16"/>
                <w:szCs w:val="16"/>
              </w:rPr>
            </w:pPr>
            <w:r w:rsidRPr="000F0BA0">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A72E"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702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D80C84" w14:textId="77777777" w:rsidR="005B7866" w:rsidRPr="000F0BA0" w:rsidRDefault="005B7866" w:rsidP="007F1FAF">
            <w:pPr>
              <w:pStyle w:val="TAL"/>
              <w:rPr>
                <w:sz w:val="16"/>
                <w:szCs w:val="16"/>
              </w:rPr>
            </w:pPr>
            <w:r w:rsidRPr="000F0BA0">
              <w:rPr>
                <w:sz w:val="16"/>
                <w:szCs w:val="16"/>
              </w:rPr>
              <w:t>Retrieval of multiple data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4EBF6" w14:textId="77777777" w:rsidR="005B7866" w:rsidRPr="000F0BA0" w:rsidRDefault="005B7866" w:rsidP="007F1FAF">
            <w:pPr>
              <w:pStyle w:val="TAC"/>
              <w:rPr>
                <w:sz w:val="16"/>
                <w:szCs w:val="16"/>
              </w:rPr>
            </w:pPr>
            <w:r w:rsidRPr="000F0BA0">
              <w:rPr>
                <w:sz w:val="16"/>
                <w:szCs w:val="16"/>
              </w:rPr>
              <w:t>15.2.0</w:t>
            </w:r>
          </w:p>
        </w:tc>
      </w:tr>
      <w:tr w:rsidR="005B7866" w:rsidRPr="000F0BA0" w14:paraId="51C254A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7D3E49"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B384E"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3BF49C"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3CA35" w14:textId="77777777" w:rsidR="005B7866" w:rsidRPr="000F0BA0" w:rsidRDefault="005B7866" w:rsidP="007F1FAF">
            <w:pPr>
              <w:pStyle w:val="TAL"/>
              <w:rPr>
                <w:sz w:val="16"/>
                <w:szCs w:val="16"/>
              </w:rPr>
            </w:pPr>
            <w:r w:rsidRPr="000F0BA0">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11C5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7E05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70536" w14:textId="77777777" w:rsidR="005B7866" w:rsidRPr="000F0BA0" w:rsidRDefault="005B7866" w:rsidP="007F1FAF">
            <w:pPr>
              <w:pStyle w:val="TAL"/>
              <w:rPr>
                <w:sz w:val="16"/>
                <w:szCs w:val="16"/>
              </w:rPr>
            </w:pPr>
            <w:r w:rsidRPr="000F0BA0">
              <w:rPr>
                <w:sz w:val="16"/>
                <w:szCs w:val="16"/>
              </w:rPr>
              <w:t>DeRegistration Reason: Re-registration 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FAFA7" w14:textId="77777777" w:rsidR="005B7866" w:rsidRPr="000F0BA0" w:rsidRDefault="005B7866" w:rsidP="007F1FAF">
            <w:pPr>
              <w:pStyle w:val="TAC"/>
              <w:rPr>
                <w:sz w:val="16"/>
                <w:szCs w:val="16"/>
              </w:rPr>
            </w:pPr>
            <w:r w:rsidRPr="000F0BA0">
              <w:rPr>
                <w:sz w:val="16"/>
                <w:szCs w:val="16"/>
              </w:rPr>
              <w:t>15.2.0</w:t>
            </w:r>
          </w:p>
        </w:tc>
      </w:tr>
      <w:tr w:rsidR="005B7866" w:rsidRPr="000F0BA0" w14:paraId="62FED7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35C92F"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73CCFD"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8BF999"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34DCE" w14:textId="77777777" w:rsidR="005B7866" w:rsidRPr="000F0BA0" w:rsidRDefault="005B7866" w:rsidP="007F1FAF">
            <w:pPr>
              <w:pStyle w:val="TAL"/>
              <w:rPr>
                <w:sz w:val="16"/>
                <w:szCs w:val="16"/>
              </w:rPr>
            </w:pPr>
            <w:r w:rsidRPr="000F0BA0">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CAEE7"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B04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4E78C0" w14:textId="77777777" w:rsidR="005B7866" w:rsidRPr="000F0BA0" w:rsidRDefault="005B7866" w:rsidP="007F1FAF">
            <w:pPr>
              <w:pStyle w:val="TAL"/>
              <w:rPr>
                <w:sz w:val="16"/>
                <w:szCs w:val="16"/>
              </w:rPr>
            </w:pPr>
            <w:r w:rsidRPr="000F0BA0">
              <w:rPr>
                <w:sz w:val="16"/>
                <w:szCs w:val="16"/>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447B" w14:textId="77777777" w:rsidR="005B7866" w:rsidRPr="000F0BA0" w:rsidRDefault="005B7866" w:rsidP="007F1FAF">
            <w:pPr>
              <w:pStyle w:val="TAC"/>
              <w:rPr>
                <w:sz w:val="16"/>
                <w:szCs w:val="16"/>
              </w:rPr>
            </w:pPr>
            <w:r w:rsidRPr="000F0BA0">
              <w:rPr>
                <w:sz w:val="16"/>
                <w:szCs w:val="16"/>
              </w:rPr>
              <w:t>15.2.0</w:t>
            </w:r>
          </w:p>
        </w:tc>
      </w:tr>
      <w:tr w:rsidR="005B7866" w:rsidRPr="000F0BA0" w14:paraId="6E5AE89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95D2A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E2C6D"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B2570"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43B5" w14:textId="77777777" w:rsidR="005B7866" w:rsidRPr="000F0BA0" w:rsidRDefault="005B7866" w:rsidP="007F1FAF">
            <w:pPr>
              <w:pStyle w:val="TAL"/>
              <w:rPr>
                <w:sz w:val="16"/>
                <w:szCs w:val="16"/>
              </w:rPr>
            </w:pPr>
            <w:r w:rsidRPr="000F0BA0">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A40B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1445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E65B67" w14:textId="77777777" w:rsidR="005B7866" w:rsidRPr="000F0BA0" w:rsidRDefault="005B7866" w:rsidP="007F1FAF">
            <w:pPr>
              <w:pStyle w:val="TAL"/>
              <w:rPr>
                <w:sz w:val="16"/>
                <w:szCs w:val="16"/>
              </w:rPr>
            </w:pPr>
            <w:r w:rsidRPr="000F0BA0">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D2396" w14:textId="77777777" w:rsidR="005B7866" w:rsidRPr="000F0BA0" w:rsidRDefault="005B7866" w:rsidP="007F1FAF">
            <w:pPr>
              <w:pStyle w:val="TAC"/>
              <w:rPr>
                <w:sz w:val="16"/>
                <w:szCs w:val="16"/>
              </w:rPr>
            </w:pPr>
            <w:r w:rsidRPr="000F0BA0">
              <w:rPr>
                <w:sz w:val="16"/>
                <w:szCs w:val="16"/>
              </w:rPr>
              <w:t>15.2.0</w:t>
            </w:r>
          </w:p>
        </w:tc>
      </w:tr>
      <w:tr w:rsidR="005B7866" w:rsidRPr="000F0BA0" w14:paraId="146B436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98C98F"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9467E"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23DEA"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3ACF" w14:textId="77777777" w:rsidR="005B7866" w:rsidRPr="000F0BA0" w:rsidRDefault="005B7866" w:rsidP="007F1FAF">
            <w:pPr>
              <w:pStyle w:val="TAL"/>
              <w:rPr>
                <w:sz w:val="16"/>
                <w:szCs w:val="16"/>
              </w:rPr>
            </w:pPr>
            <w:r w:rsidRPr="000F0BA0">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FA5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A4E4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A97A51" w14:textId="77777777" w:rsidR="005B7866" w:rsidRPr="000F0BA0" w:rsidRDefault="005B7866" w:rsidP="007F1FAF">
            <w:pPr>
              <w:pStyle w:val="TAL"/>
              <w:rPr>
                <w:sz w:val="16"/>
                <w:szCs w:val="16"/>
              </w:rPr>
            </w:pPr>
            <w:r w:rsidRPr="000F0BA0">
              <w:rPr>
                <w:sz w:val="16"/>
                <w:szCs w:val="16"/>
              </w:rPr>
              <w:t>Subscription life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659AE" w14:textId="77777777" w:rsidR="005B7866" w:rsidRPr="000F0BA0" w:rsidRDefault="005B7866" w:rsidP="007F1FAF">
            <w:pPr>
              <w:pStyle w:val="TAC"/>
              <w:rPr>
                <w:sz w:val="16"/>
                <w:szCs w:val="16"/>
              </w:rPr>
            </w:pPr>
            <w:r w:rsidRPr="000F0BA0">
              <w:rPr>
                <w:sz w:val="16"/>
                <w:szCs w:val="16"/>
              </w:rPr>
              <w:t>15.2.0</w:t>
            </w:r>
          </w:p>
        </w:tc>
      </w:tr>
      <w:tr w:rsidR="005B7866" w:rsidRPr="000F0BA0" w14:paraId="1ED9BDF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057C1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75741D"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45194"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7AD2" w14:textId="77777777" w:rsidR="005B7866" w:rsidRPr="000F0BA0" w:rsidRDefault="005B7866" w:rsidP="007F1FAF">
            <w:pPr>
              <w:pStyle w:val="TAL"/>
              <w:rPr>
                <w:sz w:val="16"/>
                <w:szCs w:val="16"/>
              </w:rPr>
            </w:pPr>
            <w:r w:rsidRPr="000F0BA0">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6C53F"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9DE9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5C7B55" w14:textId="77777777" w:rsidR="005B7866" w:rsidRPr="000F0BA0" w:rsidRDefault="005B7866" w:rsidP="007F1FAF">
            <w:pPr>
              <w:pStyle w:val="TAL"/>
              <w:rPr>
                <w:sz w:val="16"/>
                <w:szCs w:val="16"/>
              </w:rPr>
            </w:pPr>
            <w:r w:rsidRPr="000F0BA0">
              <w:rPr>
                <w:sz w:val="16"/>
                <w:szCs w:val="16"/>
              </w:rPr>
              <w:t>Secured packet in Sor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41BC2" w14:textId="77777777" w:rsidR="005B7866" w:rsidRPr="000F0BA0" w:rsidRDefault="005B7866" w:rsidP="007F1FAF">
            <w:pPr>
              <w:pStyle w:val="TAC"/>
              <w:rPr>
                <w:sz w:val="16"/>
                <w:szCs w:val="16"/>
              </w:rPr>
            </w:pPr>
            <w:r w:rsidRPr="000F0BA0">
              <w:rPr>
                <w:sz w:val="16"/>
                <w:szCs w:val="16"/>
              </w:rPr>
              <w:t>15.2.0</w:t>
            </w:r>
          </w:p>
        </w:tc>
      </w:tr>
      <w:tr w:rsidR="005B7866" w:rsidRPr="000F0BA0" w14:paraId="023B282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587F93"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2E6A5"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72348"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144BD" w14:textId="77777777" w:rsidR="005B7866" w:rsidRPr="000F0BA0" w:rsidRDefault="005B7866" w:rsidP="007F1FAF">
            <w:pPr>
              <w:pStyle w:val="TAL"/>
              <w:rPr>
                <w:sz w:val="16"/>
                <w:szCs w:val="16"/>
              </w:rPr>
            </w:pPr>
            <w:r w:rsidRPr="000F0BA0">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700B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368A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420E3A" w14:textId="77777777" w:rsidR="005B7866" w:rsidRPr="000F0BA0" w:rsidRDefault="005B7866" w:rsidP="007F1FAF">
            <w:pPr>
              <w:pStyle w:val="TAL"/>
              <w:rPr>
                <w:sz w:val="16"/>
                <w:szCs w:val="16"/>
              </w:rPr>
            </w:pPr>
            <w:r w:rsidRPr="000F0BA0">
              <w:rPr>
                <w:sz w:val="16"/>
                <w:szCs w:val="16"/>
                <w:lang w:val="en-US"/>
              </w:rPr>
              <w:t>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8BF2E" w14:textId="77777777" w:rsidR="005B7866" w:rsidRPr="000F0BA0" w:rsidRDefault="005B7866" w:rsidP="007F1FAF">
            <w:pPr>
              <w:pStyle w:val="TAC"/>
              <w:rPr>
                <w:sz w:val="16"/>
                <w:szCs w:val="16"/>
              </w:rPr>
            </w:pPr>
            <w:r w:rsidRPr="000F0BA0">
              <w:rPr>
                <w:sz w:val="16"/>
                <w:szCs w:val="16"/>
              </w:rPr>
              <w:t>15.2.0</w:t>
            </w:r>
          </w:p>
        </w:tc>
      </w:tr>
      <w:tr w:rsidR="005B7866" w:rsidRPr="000F0BA0" w14:paraId="1D3321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7FE484"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E63F6"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FDB433"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6EEA8" w14:textId="77777777" w:rsidR="005B7866" w:rsidRPr="000F0BA0" w:rsidRDefault="005B7866" w:rsidP="007F1FAF">
            <w:pPr>
              <w:pStyle w:val="TAL"/>
              <w:rPr>
                <w:sz w:val="16"/>
                <w:szCs w:val="16"/>
              </w:rPr>
            </w:pPr>
            <w:r w:rsidRPr="000F0BA0">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E6CB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C649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7CE294" w14:textId="77777777" w:rsidR="005B7866" w:rsidRPr="000F0BA0" w:rsidRDefault="005B7866" w:rsidP="007F1FAF">
            <w:pPr>
              <w:pStyle w:val="TAL"/>
              <w:rPr>
                <w:sz w:val="16"/>
                <w:szCs w:val="16"/>
                <w:lang w:val="en-US"/>
              </w:rPr>
            </w:pPr>
            <w:r w:rsidRPr="000F0BA0">
              <w:rPr>
                <w:sz w:val="16"/>
                <w:szCs w:val="16"/>
              </w:rPr>
              <w:t>Nudm_UECM_Deregistr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D383C" w14:textId="77777777" w:rsidR="005B7866" w:rsidRPr="000F0BA0" w:rsidRDefault="005B7866" w:rsidP="007F1FAF">
            <w:pPr>
              <w:pStyle w:val="TAC"/>
              <w:rPr>
                <w:sz w:val="16"/>
                <w:szCs w:val="16"/>
              </w:rPr>
            </w:pPr>
            <w:r w:rsidRPr="000F0BA0">
              <w:rPr>
                <w:sz w:val="16"/>
                <w:szCs w:val="16"/>
              </w:rPr>
              <w:t>15.2.0</w:t>
            </w:r>
          </w:p>
        </w:tc>
      </w:tr>
      <w:tr w:rsidR="005B7866" w:rsidRPr="000F0BA0" w14:paraId="128E4E8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A9498E"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7798DC"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302CAD"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D352" w14:textId="77777777" w:rsidR="005B7866" w:rsidRPr="000F0BA0" w:rsidRDefault="005B7866" w:rsidP="007F1FAF">
            <w:pPr>
              <w:pStyle w:val="TAL"/>
              <w:rPr>
                <w:sz w:val="16"/>
                <w:szCs w:val="16"/>
              </w:rPr>
            </w:pPr>
            <w:r w:rsidRPr="000F0BA0">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DCEF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A0CA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47FF1" w14:textId="77777777" w:rsidR="005B7866" w:rsidRPr="000F0BA0" w:rsidRDefault="005B7866" w:rsidP="007F1FAF">
            <w:pPr>
              <w:pStyle w:val="TAL"/>
              <w:rPr>
                <w:sz w:val="16"/>
                <w:szCs w:val="16"/>
              </w:rPr>
            </w:pPr>
            <w:r w:rsidRPr="000F0BA0">
              <w:rPr>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D2481" w14:textId="77777777" w:rsidR="005B7866" w:rsidRPr="000F0BA0" w:rsidRDefault="005B7866" w:rsidP="007F1FAF">
            <w:pPr>
              <w:pStyle w:val="TAC"/>
              <w:rPr>
                <w:sz w:val="16"/>
                <w:szCs w:val="16"/>
              </w:rPr>
            </w:pPr>
            <w:r w:rsidRPr="000F0BA0">
              <w:rPr>
                <w:sz w:val="16"/>
                <w:szCs w:val="16"/>
              </w:rPr>
              <w:t>15.2.0</w:t>
            </w:r>
          </w:p>
        </w:tc>
      </w:tr>
      <w:tr w:rsidR="005B7866" w:rsidRPr="000F0BA0" w14:paraId="4AA8B9D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867F0A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72AED"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6A93A"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6FBD3" w14:textId="77777777" w:rsidR="005B7866" w:rsidRPr="000F0BA0" w:rsidRDefault="005B7866" w:rsidP="007F1FAF">
            <w:pPr>
              <w:pStyle w:val="TAL"/>
              <w:rPr>
                <w:sz w:val="16"/>
                <w:szCs w:val="16"/>
              </w:rPr>
            </w:pPr>
            <w:r w:rsidRPr="000F0BA0">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9AC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8B46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7EC364" w14:textId="77777777" w:rsidR="005B7866" w:rsidRPr="000F0BA0" w:rsidRDefault="005B7866" w:rsidP="007F1FAF">
            <w:pPr>
              <w:pStyle w:val="TAL"/>
              <w:rPr>
                <w:sz w:val="16"/>
                <w:szCs w:val="16"/>
              </w:rPr>
            </w:pPr>
            <w:r w:rsidRPr="000F0BA0">
              <w:rPr>
                <w:sz w:val="16"/>
                <w:szCs w:val="16"/>
                <w:lang w:val="en-US"/>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AAE97" w14:textId="77777777" w:rsidR="005B7866" w:rsidRPr="000F0BA0" w:rsidRDefault="005B7866" w:rsidP="007F1FAF">
            <w:pPr>
              <w:pStyle w:val="TAC"/>
              <w:rPr>
                <w:sz w:val="16"/>
                <w:szCs w:val="16"/>
              </w:rPr>
            </w:pPr>
            <w:r w:rsidRPr="000F0BA0">
              <w:rPr>
                <w:sz w:val="16"/>
                <w:szCs w:val="16"/>
              </w:rPr>
              <w:t>15.2.0</w:t>
            </w:r>
          </w:p>
        </w:tc>
      </w:tr>
      <w:tr w:rsidR="005B7866" w:rsidRPr="000F0BA0" w14:paraId="39A8A36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5EE1EA2"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A0929"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E61B5"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7213D" w14:textId="77777777" w:rsidR="005B7866" w:rsidRPr="000F0BA0" w:rsidRDefault="005B7866" w:rsidP="007F1FAF">
            <w:pPr>
              <w:pStyle w:val="TAL"/>
              <w:rPr>
                <w:sz w:val="16"/>
                <w:szCs w:val="16"/>
              </w:rPr>
            </w:pPr>
            <w:r w:rsidRPr="000F0BA0">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FBC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0BF6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DAC2C8" w14:textId="77777777" w:rsidR="005B7866" w:rsidRPr="000F0BA0" w:rsidRDefault="005B7866" w:rsidP="007F1FAF">
            <w:pPr>
              <w:pStyle w:val="TAL"/>
              <w:rPr>
                <w:sz w:val="16"/>
                <w:szCs w:val="16"/>
                <w:lang w:val="en-US"/>
              </w:rPr>
            </w:pPr>
            <w:r w:rsidRPr="000F0BA0">
              <w:rPr>
                <w:sz w:val="16"/>
                <w:szCs w:val="16"/>
              </w:rPr>
              <w:t>S-NSSAI information in Smf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F44A1" w14:textId="77777777" w:rsidR="005B7866" w:rsidRPr="000F0BA0" w:rsidRDefault="005B7866" w:rsidP="007F1FAF">
            <w:pPr>
              <w:pStyle w:val="TAC"/>
              <w:rPr>
                <w:sz w:val="16"/>
                <w:szCs w:val="16"/>
              </w:rPr>
            </w:pPr>
            <w:r w:rsidRPr="000F0BA0">
              <w:rPr>
                <w:sz w:val="16"/>
                <w:szCs w:val="16"/>
              </w:rPr>
              <w:t>15.2.0</w:t>
            </w:r>
          </w:p>
        </w:tc>
      </w:tr>
      <w:tr w:rsidR="005B7866" w:rsidRPr="000F0BA0" w14:paraId="11AC137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590F112"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D0CCA"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085A2"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998E" w14:textId="77777777" w:rsidR="005B7866" w:rsidRPr="000F0BA0" w:rsidRDefault="005B7866" w:rsidP="007F1FAF">
            <w:pPr>
              <w:pStyle w:val="TAL"/>
              <w:rPr>
                <w:sz w:val="16"/>
                <w:szCs w:val="16"/>
              </w:rPr>
            </w:pPr>
            <w:r w:rsidRPr="000F0BA0">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6A04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6B8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80D1D1" w14:textId="77777777" w:rsidR="005B7866" w:rsidRPr="000F0BA0" w:rsidRDefault="005B7866" w:rsidP="007F1FAF">
            <w:pPr>
              <w:pStyle w:val="TAL"/>
              <w:rPr>
                <w:sz w:val="16"/>
                <w:szCs w:val="16"/>
              </w:rPr>
            </w:pPr>
            <w:r w:rsidRPr="000F0BA0">
              <w:rPr>
                <w:sz w:val="16"/>
                <w:szCs w:val="16"/>
                <w:lang w:val="en-US"/>
              </w:rPr>
              <w:t>SUCI NA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E37B5" w14:textId="77777777" w:rsidR="005B7866" w:rsidRPr="000F0BA0" w:rsidRDefault="005B7866" w:rsidP="007F1FAF">
            <w:pPr>
              <w:pStyle w:val="TAC"/>
              <w:rPr>
                <w:sz w:val="16"/>
                <w:szCs w:val="16"/>
              </w:rPr>
            </w:pPr>
            <w:r w:rsidRPr="000F0BA0">
              <w:rPr>
                <w:sz w:val="16"/>
                <w:szCs w:val="16"/>
              </w:rPr>
              <w:t>15.2.0</w:t>
            </w:r>
          </w:p>
        </w:tc>
      </w:tr>
      <w:tr w:rsidR="005B7866" w:rsidRPr="000F0BA0" w14:paraId="02F0FC9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7387B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91B0B"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FF3FFF"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306" w14:textId="77777777" w:rsidR="005B7866" w:rsidRPr="000F0BA0" w:rsidRDefault="005B7866" w:rsidP="007F1FAF">
            <w:pPr>
              <w:pStyle w:val="TAL"/>
              <w:rPr>
                <w:sz w:val="16"/>
                <w:szCs w:val="16"/>
              </w:rPr>
            </w:pPr>
            <w:r w:rsidRPr="000F0BA0">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18A8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CEDA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D53259" w14:textId="77777777" w:rsidR="005B7866" w:rsidRPr="000F0BA0" w:rsidRDefault="005B7866" w:rsidP="007F1FAF">
            <w:pPr>
              <w:pStyle w:val="TAL"/>
              <w:rPr>
                <w:sz w:val="16"/>
                <w:szCs w:val="16"/>
                <w:lang w:val="en-US"/>
              </w:rPr>
            </w:pPr>
            <w:r w:rsidRPr="000F0BA0">
              <w:rPr>
                <w:sz w:val="16"/>
                <w:szCs w:val="16"/>
              </w:rPr>
              <w:t>Bulk subscriptions in UDM NF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959A6" w14:textId="77777777" w:rsidR="005B7866" w:rsidRPr="000F0BA0" w:rsidRDefault="005B7866" w:rsidP="007F1FAF">
            <w:pPr>
              <w:pStyle w:val="TAC"/>
              <w:rPr>
                <w:sz w:val="16"/>
                <w:szCs w:val="16"/>
              </w:rPr>
            </w:pPr>
            <w:r w:rsidRPr="000F0BA0">
              <w:rPr>
                <w:sz w:val="16"/>
                <w:szCs w:val="16"/>
              </w:rPr>
              <w:t>15.2.0</w:t>
            </w:r>
          </w:p>
        </w:tc>
      </w:tr>
      <w:tr w:rsidR="005B7866" w:rsidRPr="000F0BA0" w14:paraId="5B1C0B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15F02F"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C2D0B"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8D40A"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63B2" w14:textId="77777777" w:rsidR="005B7866" w:rsidRPr="000F0BA0" w:rsidRDefault="005B7866" w:rsidP="007F1FAF">
            <w:pPr>
              <w:pStyle w:val="TAL"/>
              <w:rPr>
                <w:sz w:val="16"/>
                <w:szCs w:val="16"/>
              </w:rPr>
            </w:pPr>
            <w:r w:rsidRPr="000F0BA0">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C51E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E9AC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9597CB" w14:textId="77777777" w:rsidR="005B7866" w:rsidRPr="000F0BA0" w:rsidRDefault="005B7866" w:rsidP="007F1FAF">
            <w:pPr>
              <w:pStyle w:val="TAL"/>
              <w:rPr>
                <w:sz w:val="16"/>
                <w:szCs w:val="16"/>
              </w:rPr>
            </w:pPr>
            <w:r w:rsidRPr="000F0BA0">
              <w:rPr>
                <w:sz w:val="16"/>
                <w:szCs w:val="16"/>
              </w:rPr>
              <w:t>Introduction of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D211D" w14:textId="77777777" w:rsidR="005B7866" w:rsidRPr="000F0BA0" w:rsidRDefault="005B7866" w:rsidP="007F1FAF">
            <w:pPr>
              <w:pStyle w:val="TAC"/>
              <w:rPr>
                <w:sz w:val="16"/>
                <w:szCs w:val="16"/>
              </w:rPr>
            </w:pPr>
            <w:r w:rsidRPr="000F0BA0">
              <w:rPr>
                <w:sz w:val="16"/>
                <w:szCs w:val="16"/>
              </w:rPr>
              <w:t>15.2.0</w:t>
            </w:r>
          </w:p>
        </w:tc>
      </w:tr>
      <w:tr w:rsidR="005B7866" w:rsidRPr="000F0BA0" w14:paraId="5E38A0F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E8C5E1"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C3FF3"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E26BD"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1C37" w14:textId="77777777" w:rsidR="005B7866" w:rsidRPr="000F0BA0" w:rsidRDefault="005B7866" w:rsidP="007F1FAF">
            <w:pPr>
              <w:pStyle w:val="TAL"/>
              <w:rPr>
                <w:sz w:val="16"/>
                <w:szCs w:val="16"/>
              </w:rPr>
            </w:pPr>
            <w:r w:rsidRPr="000F0BA0">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580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2BE1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A4651C" w14:textId="77777777" w:rsidR="005B7866" w:rsidRPr="000F0BA0" w:rsidRDefault="005B7866" w:rsidP="007F1FAF">
            <w:pPr>
              <w:pStyle w:val="TAL"/>
              <w:rPr>
                <w:sz w:val="16"/>
                <w:szCs w:val="16"/>
              </w:rPr>
            </w:pPr>
            <w:r w:rsidRPr="000F0BA0">
              <w:rPr>
                <w:sz w:val="16"/>
                <w:szCs w:val="16"/>
              </w:rPr>
              <w:t>UDM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79F57" w14:textId="77777777" w:rsidR="005B7866" w:rsidRPr="000F0BA0" w:rsidRDefault="005B7866" w:rsidP="007F1FAF">
            <w:pPr>
              <w:pStyle w:val="TAC"/>
              <w:rPr>
                <w:sz w:val="16"/>
                <w:szCs w:val="16"/>
              </w:rPr>
            </w:pPr>
            <w:r w:rsidRPr="000F0BA0">
              <w:rPr>
                <w:sz w:val="16"/>
                <w:szCs w:val="16"/>
              </w:rPr>
              <w:t>15.2.0</w:t>
            </w:r>
          </w:p>
        </w:tc>
      </w:tr>
      <w:tr w:rsidR="005B7866" w:rsidRPr="000F0BA0" w14:paraId="7753FBA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845E87"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B345E"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84AD07"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A5D5" w14:textId="77777777" w:rsidR="005B7866" w:rsidRPr="000F0BA0" w:rsidRDefault="005B7866" w:rsidP="007F1FAF">
            <w:pPr>
              <w:pStyle w:val="TAL"/>
              <w:rPr>
                <w:sz w:val="16"/>
                <w:szCs w:val="16"/>
              </w:rPr>
            </w:pPr>
            <w:r w:rsidRPr="000F0BA0">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CB06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71E1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7AB35F" w14:textId="77777777" w:rsidR="005B7866" w:rsidRPr="000F0BA0" w:rsidRDefault="005B7866" w:rsidP="007F1FAF">
            <w:pPr>
              <w:pStyle w:val="TAL"/>
              <w:rPr>
                <w:sz w:val="16"/>
                <w:szCs w:val="16"/>
              </w:rPr>
            </w:pPr>
            <w:r w:rsidRPr="000F0BA0">
              <w:rPr>
                <w:sz w:val="16"/>
                <w:szCs w:val="16"/>
              </w:rPr>
              <w:t>Optionality of OAut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01AE1" w14:textId="77777777" w:rsidR="005B7866" w:rsidRPr="000F0BA0" w:rsidRDefault="005B7866" w:rsidP="007F1FAF">
            <w:pPr>
              <w:pStyle w:val="TAC"/>
              <w:rPr>
                <w:sz w:val="16"/>
                <w:szCs w:val="16"/>
              </w:rPr>
            </w:pPr>
            <w:r w:rsidRPr="000F0BA0">
              <w:rPr>
                <w:sz w:val="16"/>
                <w:szCs w:val="16"/>
              </w:rPr>
              <w:t>15.2.0</w:t>
            </w:r>
          </w:p>
        </w:tc>
      </w:tr>
      <w:tr w:rsidR="005B7866" w:rsidRPr="000F0BA0" w14:paraId="775EB67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E96425"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3C7AA"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FB812"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795C" w14:textId="77777777" w:rsidR="005B7866" w:rsidRPr="000F0BA0" w:rsidRDefault="005B7866" w:rsidP="007F1FAF">
            <w:pPr>
              <w:pStyle w:val="TAL"/>
              <w:rPr>
                <w:sz w:val="16"/>
                <w:szCs w:val="16"/>
              </w:rPr>
            </w:pPr>
            <w:r w:rsidRPr="000F0BA0">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8AB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ECB6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5EB259" w14:textId="77777777" w:rsidR="005B7866" w:rsidRPr="000F0BA0" w:rsidRDefault="005B7866" w:rsidP="007F1FAF">
            <w:pPr>
              <w:pStyle w:val="TAL"/>
              <w:rPr>
                <w:sz w:val="16"/>
                <w:szCs w:val="16"/>
              </w:rPr>
            </w:pPr>
            <w:r w:rsidRPr="000F0BA0">
              <w:rPr>
                <w:sz w:val="16"/>
                <w:szCs w:val="16"/>
              </w:rPr>
              <w:t>Implement MCS priorit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B814" w14:textId="77777777" w:rsidR="005B7866" w:rsidRPr="000F0BA0" w:rsidRDefault="005B7866" w:rsidP="007F1FAF">
            <w:pPr>
              <w:pStyle w:val="TAC"/>
              <w:rPr>
                <w:sz w:val="16"/>
                <w:szCs w:val="16"/>
              </w:rPr>
            </w:pPr>
            <w:r w:rsidRPr="000F0BA0">
              <w:rPr>
                <w:sz w:val="16"/>
                <w:szCs w:val="16"/>
              </w:rPr>
              <w:t>15.2.0</w:t>
            </w:r>
          </w:p>
        </w:tc>
      </w:tr>
      <w:tr w:rsidR="005B7866" w:rsidRPr="000F0BA0" w14:paraId="4FE272C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78C212C"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1525A"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11778"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E2918" w14:textId="77777777" w:rsidR="005B7866" w:rsidRPr="000F0BA0" w:rsidRDefault="005B7866" w:rsidP="007F1FAF">
            <w:pPr>
              <w:pStyle w:val="TAL"/>
              <w:rPr>
                <w:sz w:val="16"/>
                <w:szCs w:val="16"/>
              </w:rPr>
            </w:pPr>
            <w:r w:rsidRPr="000F0BA0">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B30A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6FDB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1131E5" w14:textId="77777777" w:rsidR="005B7866" w:rsidRPr="000F0BA0" w:rsidRDefault="005B7866" w:rsidP="007F1FAF">
            <w:pPr>
              <w:pStyle w:val="TAL"/>
              <w:rPr>
                <w:sz w:val="16"/>
                <w:szCs w:val="16"/>
              </w:rPr>
            </w:pPr>
            <w:r w:rsidRPr="000F0BA0">
              <w:rPr>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41050" w14:textId="77777777" w:rsidR="005B7866" w:rsidRPr="000F0BA0" w:rsidRDefault="005B7866" w:rsidP="007F1FAF">
            <w:pPr>
              <w:pStyle w:val="TAC"/>
              <w:rPr>
                <w:sz w:val="16"/>
                <w:szCs w:val="16"/>
              </w:rPr>
            </w:pPr>
            <w:r w:rsidRPr="000F0BA0">
              <w:rPr>
                <w:sz w:val="16"/>
                <w:szCs w:val="16"/>
              </w:rPr>
              <w:t>15.2.0</w:t>
            </w:r>
          </w:p>
        </w:tc>
      </w:tr>
      <w:tr w:rsidR="005B7866" w:rsidRPr="000F0BA0" w14:paraId="1414B0F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59179A"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B3F59"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E9E8FC"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F977" w14:textId="77777777" w:rsidR="005B7866" w:rsidRPr="000F0BA0" w:rsidRDefault="005B7866" w:rsidP="007F1FAF">
            <w:pPr>
              <w:pStyle w:val="TAL"/>
              <w:rPr>
                <w:sz w:val="16"/>
                <w:szCs w:val="16"/>
              </w:rPr>
            </w:pPr>
            <w:r w:rsidRPr="000F0BA0">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35F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9997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F0C49E" w14:textId="77777777" w:rsidR="005B7866" w:rsidRPr="000F0BA0" w:rsidRDefault="005B7866" w:rsidP="007F1FAF">
            <w:pPr>
              <w:pStyle w:val="TAL"/>
              <w:rPr>
                <w:sz w:val="16"/>
                <w:szCs w:val="16"/>
              </w:rPr>
            </w:pPr>
            <w:r w:rsidRPr="000F0BA0">
              <w:rPr>
                <w:sz w:val="16"/>
                <w:szCs w:val="16"/>
              </w:rPr>
              <w:t>Shared Authentic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3B433" w14:textId="77777777" w:rsidR="005B7866" w:rsidRPr="000F0BA0" w:rsidRDefault="005B7866" w:rsidP="007F1FAF">
            <w:pPr>
              <w:pStyle w:val="TAC"/>
              <w:rPr>
                <w:sz w:val="16"/>
                <w:szCs w:val="16"/>
              </w:rPr>
            </w:pPr>
            <w:r w:rsidRPr="000F0BA0">
              <w:rPr>
                <w:sz w:val="16"/>
                <w:szCs w:val="16"/>
              </w:rPr>
              <w:t>15.2.0</w:t>
            </w:r>
          </w:p>
        </w:tc>
      </w:tr>
      <w:tr w:rsidR="005B7866" w:rsidRPr="000F0BA0" w14:paraId="7C0F47E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8D6B70B"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918BB" w14:textId="77777777" w:rsidR="005B7866" w:rsidRPr="000F0BA0" w:rsidRDefault="005B7866" w:rsidP="007F1FAF">
            <w:pPr>
              <w:pStyle w:val="TAC"/>
              <w:rPr>
                <w:sz w:val="16"/>
                <w:szCs w:val="16"/>
              </w:rPr>
            </w:pPr>
            <w:r w:rsidRPr="000F0BA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76A1F7" w14:textId="77777777" w:rsidR="005B7866" w:rsidRPr="000F0BA0" w:rsidRDefault="005B7866" w:rsidP="007F1FAF">
            <w:pPr>
              <w:pStyle w:val="TAC"/>
              <w:rPr>
                <w:sz w:val="16"/>
                <w:szCs w:val="16"/>
              </w:rPr>
            </w:pPr>
            <w:r w:rsidRPr="000F0BA0">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704" w14:textId="77777777" w:rsidR="005B7866" w:rsidRPr="000F0BA0" w:rsidRDefault="005B7866" w:rsidP="007F1FAF">
            <w:pPr>
              <w:pStyle w:val="TAL"/>
              <w:rPr>
                <w:sz w:val="16"/>
                <w:szCs w:val="16"/>
              </w:rPr>
            </w:pPr>
            <w:r w:rsidRPr="000F0BA0">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1267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D7E0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694B89" w14:textId="77777777" w:rsidR="005B7866" w:rsidRPr="000F0BA0" w:rsidRDefault="005B7866" w:rsidP="007F1FAF">
            <w:pPr>
              <w:pStyle w:val="TAL"/>
              <w:rPr>
                <w:sz w:val="16"/>
                <w:szCs w:val="16"/>
              </w:rPr>
            </w:pPr>
            <w:r w:rsidRPr="000F0BA0">
              <w:rPr>
                <w:sz w:val="16"/>
                <w:szCs w:val="16"/>
              </w:rPr>
              <w:t>ExternalDoc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38197" w14:textId="77777777" w:rsidR="005B7866" w:rsidRPr="000F0BA0" w:rsidRDefault="005B7866" w:rsidP="007F1FAF">
            <w:pPr>
              <w:pStyle w:val="TAC"/>
              <w:rPr>
                <w:sz w:val="16"/>
                <w:szCs w:val="16"/>
              </w:rPr>
            </w:pPr>
            <w:r w:rsidRPr="000F0BA0">
              <w:rPr>
                <w:sz w:val="16"/>
                <w:szCs w:val="16"/>
              </w:rPr>
              <w:t>15.2.0</w:t>
            </w:r>
          </w:p>
        </w:tc>
      </w:tr>
      <w:tr w:rsidR="005B7866" w:rsidRPr="000F0BA0" w14:paraId="47924C7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45ABA0" w14:textId="77777777" w:rsidR="005B7866" w:rsidRPr="000F0BA0" w:rsidRDefault="005B7866" w:rsidP="007F1FAF">
            <w:pPr>
              <w:pStyle w:val="TAC"/>
              <w:rPr>
                <w:sz w:val="16"/>
                <w:szCs w:val="16"/>
              </w:rPr>
            </w:pPr>
            <w:r w:rsidRPr="000F0BA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60327" w14:textId="77777777" w:rsidR="005B7866" w:rsidRPr="000F0BA0" w:rsidRDefault="005B7866" w:rsidP="007F1FAF">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3A38A" w14:textId="77777777" w:rsidR="005B7866" w:rsidRPr="000F0BA0" w:rsidRDefault="005B7866" w:rsidP="007F1FAF">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E40F" w14:textId="77777777" w:rsidR="005B7866" w:rsidRPr="000F0BA0" w:rsidRDefault="005B7866" w:rsidP="007F1FA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B081E"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31355"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972B3" w14:textId="77777777" w:rsidR="005B7866" w:rsidRPr="000F0BA0" w:rsidRDefault="005B7866" w:rsidP="007F1FAF">
            <w:pPr>
              <w:pStyle w:val="TAL"/>
              <w:rPr>
                <w:sz w:val="16"/>
                <w:szCs w:val="16"/>
              </w:rPr>
            </w:pPr>
            <w:r w:rsidRPr="000F0BA0">
              <w:rPr>
                <w:sz w:val="16"/>
                <w:szCs w:val="16"/>
              </w:rPr>
              <w:t>'TS29505_Nudr_DataRepository.yaml' changed to 'TS29505_Subscription_Data.yaml' in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24088" w14:textId="77777777" w:rsidR="005B7866" w:rsidRPr="000F0BA0" w:rsidRDefault="005B7866" w:rsidP="007F1FAF">
            <w:pPr>
              <w:pStyle w:val="TAC"/>
              <w:rPr>
                <w:sz w:val="16"/>
                <w:szCs w:val="16"/>
              </w:rPr>
            </w:pPr>
            <w:r w:rsidRPr="000F0BA0">
              <w:rPr>
                <w:sz w:val="16"/>
                <w:szCs w:val="16"/>
              </w:rPr>
              <w:t>15.2.1</w:t>
            </w:r>
          </w:p>
        </w:tc>
      </w:tr>
      <w:tr w:rsidR="005B7866" w:rsidRPr="000F0BA0" w14:paraId="624AEBA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28D424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3B891"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3C5D4E"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44FE1" w14:textId="77777777" w:rsidR="005B7866" w:rsidRPr="000F0BA0" w:rsidRDefault="005B7866" w:rsidP="007F1FAF">
            <w:pPr>
              <w:pStyle w:val="TAL"/>
              <w:rPr>
                <w:sz w:val="16"/>
                <w:szCs w:val="16"/>
              </w:rPr>
            </w:pPr>
            <w:r w:rsidRPr="000F0BA0">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93CB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E10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473AA2" w14:textId="77777777" w:rsidR="005B7866" w:rsidRPr="000F0BA0" w:rsidRDefault="005B7866" w:rsidP="007F1FAF">
            <w:pPr>
              <w:pStyle w:val="TAL"/>
              <w:rPr>
                <w:sz w:val="16"/>
                <w:szCs w:val="16"/>
              </w:rPr>
            </w:pPr>
            <w:r w:rsidRPr="000F0BA0">
              <w:rPr>
                <w:sz w:val="16"/>
                <w:szCs w:val="16"/>
              </w:rPr>
              <w:t>Content of attribute single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12D13" w14:textId="77777777" w:rsidR="005B7866" w:rsidRPr="000F0BA0" w:rsidRDefault="005B7866" w:rsidP="007F1FAF">
            <w:pPr>
              <w:pStyle w:val="TAC"/>
              <w:rPr>
                <w:sz w:val="16"/>
                <w:szCs w:val="16"/>
              </w:rPr>
            </w:pPr>
            <w:r w:rsidRPr="000F0BA0">
              <w:rPr>
                <w:sz w:val="16"/>
                <w:szCs w:val="16"/>
              </w:rPr>
              <w:t>15.3.0</w:t>
            </w:r>
          </w:p>
        </w:tc>
      </w:tr>
      <w:tr w:rsidR="005B7866" w:rsidRPr="000F0BA0" w14:paraId="6103A4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F40010B"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501DB"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D4CF99"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D24C2" w14:textId="77777777" w:rsidR="005B7866" w:rsidRPr="000F0BA0" w:rsidRDefault="005B7866" w:rsidP="007F1FAF">
            <w:pPr>
              <w:pStyle w:val="TAL"/>
              <w:rPr>
                <w:sz w:val="16"/>
                <w:szCs w:val="16"/>
              </w:rPr>
            </w:pPr>
            <w:r w:rsidRPr="000F0BA0">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7E9D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9BE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238245" w14:textId="77777777" w:rsidR="005B7866" w:rsidRPr="000F0BA0" w:rsidRDefault="005B7866" w:rsidP="007F1FAF">
            <w:pPr>
              <w:pStyle w:val="TAL"/>
              <w:rPr>
                <w:sz w:val="16"/>
                <w:szCs w:val="16"/>
              </w:rPr>
            </w:pPr>
            <w:r w:rsidRPr="000F0BA0">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9886E" w14:textId="77777777" w:rsidR="005B7866" w:rsidRPr="000F0BA0" w:rsidRDefault="005B7866" w:rsidP="007F1FAF">
            <w:pPr>
              <w:pStyle w:val="TAC"/>
              <w:rPr>
                <w:sz w:val="16"/>
                <w:szCs w:val="16"/>
              </w:rPr>
            </w:pPr>
            <w:r w:rsidRPr="000F0BA0">
              <w:rPr>
                <w:sz w:val="16"/>
                <w:szCs w:val="16"/>
              </w:rPr>
              <w:t>15.3.0</w:t>
            </w:r>
          </w:p>
        </w:tc>
      </w:tr>
      <w:tr w:rsidR="005B7866" w:rsidRPr="000F0BA0" w14:paraId="0F016F6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DDBDF3"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0205"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3657C"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946ED" w14:textId="77777777" w:rsidR="005B7866" w:rsidRPr="000F0BA0" w:rsidRDefault="005B7866" w:rsidP="007F1FAF">
            <w:pPr>
              <w:pStyle w:val="TAL"/>
              <w:rPr>
                <w:sz w:val="16"/>
                <w:szCs w:val="16"/>
              </w:rPr>
            </w:pPr>
            <w:r w:rsidRPr="000F0BA0">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2B5C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3AE2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0C6CAD" w14:textId="77777777" w:rsidR="005B7866" w:rsidRPr="000F0BA0" w:rsidRDefault="005B7866" w:rsidP="007F1FAF">
            <w:pPr>
              <w:pStyle w:val="TAL"/>
              <w:rPr>
                <w:sz w:val="16"/>
                <w:szCs w:val="16"/>
              </w:rPr>
            </w:pPr>
            <w:r w:rsidRPr="000F0BA0">
              <w:rPr>
                <w:sz w:val="16"/>
                <w:szCs w:val="16"/>
              </w:rPr>
              <w:t>SdmSubscription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1FB45" w14:textId="77777777" w:rsidR="005B7866" w:rsidRPr="000F0BA0" w:rsidRDefault="005B7866" w:rsidP="007F1FAF">
            <w:pPr>
              <w:pStyle w:val="TAC"/>
              <w:rPr>
                <w:sz w:val="16"/>
                <w:szCs w:val="16"/>
              </w:rPr>
            </w:pPr>
            <w:r w:rsidRPr="000F0BA0">
              <w:rPr>
                <w:sz w:val="16"/>
                <w:szCs w:val="16"/>
              </w:rPr>
              <w:t>15.3.0</w:t>
            </w:r>
          </w:p>
        </w:tc>
      </w:tr>
      <w:tr w:rsidR="005B7866" w:rsidRPr="000F0BA0" w14:paraId="09BA8F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51C1E2F"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EC165"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0E351B"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8187C" w14:textId="77777777" w:rsidR="005B7866" w:rsidRPr="000F0BA0" w:rsidRDefault="005B7866" w:rsidP="007F1FAF">
            <w:pPr>
              <w:pStyle w:val="TAL"/>
              <w:rPr>
                <w:sz w:val="16"/>
                <w:szCs w:val="16"/>
              </w:rPr>
            </w:pPr>
            <w:r w:rsidRPr="000F0BA0">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0386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145F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555664" w14:textId="77777777" w:rsidR="005B7866" w:rsidRPr="000F0BA0" w:rsidRDefault="005B7866" w:rsidP="007F1FAF">
            <w:pPr>
              <w:pStyle w:val="TAL"/>
              <w:rPr>
                <w:sz w:val="16"/>
                <w:szCs w:val="16"/>
              </w:rPr>
            </w:pPr>
            <w:r w:rsidRPr="000F0BA0">
              <w:rPr>
                <w:sz w:val="16"/>
                <w:szCs w:val="16"/>
              </w:rPr>
              <w:t>Clarification on SM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00F60" w14:textId="77777777" w:rsidR="005B7866" w:rsidRPr="000F0BA0" w:rsidRDefault="005B7866" w:rsidP="007F1FAF">
            <w:pPr>
              <w:pStyle w:val="TAC"/>
              <w:rPr>
                <w:sz w:val="16"/>
                <w:szCs w:val="16"/>
              </w:rPr>
            </w:pPr>
            <w:r w:rsidRPr="000F0BA0">
              <w:rPr>
                <w:sz w:val="16"/>
                <w:szCs w:val="16"/>
              </w:rPr>
              <w:t>15.3.0</w:t>
            </w:r>
          </w:p>
        </w:tc>
      </w:tr>
      <w:tr w:rsidR="005B7866" w:rsidRPr="000F0BA0" w14:paraId="4462211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22A8A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C2B77"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C3B30"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7ACE" w14:textId="77777777" w:rsidR="005B7866" w:rsidRPr="000F0BA0" w:rsidRDefault="005B7866" w:rsidP="007F1FAF">
            <w:pPr>
              <w:pStyle w:val="TAL"/>
              <w:rPr>
                <w:sz w:val="16"/>
                <w:szCs w:val="16"/>
              </w:rPr>
            </w:pPr>
            <w:r w:rsidRPr="000F0BA0">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E69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FDED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B54869" w14:textId="77777777" w:rsidR="005B7866" w:rsidRPr="000F0BA0" w:rsidRDefault="005B7866" w:rsidP="007F1FAF">
            <w:pPr>
              <w:pStyle w:val="TAL"/>
              <w:rPr>
                <w:sz w:val="16"/>
                <w:szCs w:val="16"/>
              </w:rPr>
            </w:pPr>
            <w:r w:rsidRPr="000F0BA0">
              <w:rPr>
                <w:sz w:val="16"/>
                <w:szCs w:val="16"/>
              </w:rPr>
              <w:t>Allow retrieval of AMF registrations with 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7973E" w14:textId="77777777" w:rsidR="005B7866" w:rsidRPr="000F0BA0" w:rsidRDefault="005B7866" w:rsidP="007F1FAF">
            <w:pPr>
              <w:pStyle w:val="TAC"/>
              <w:rPr>
                <w:sz w:val="16"/>
                <w:szCs w:val="16"/>
              </w:rPr>
            </w:pPr>
            <w:r w:rsidRPr="000F0BA0">
              <w:rPr>
                <w:sz w:val="16"/>
                <w:szCs w:val="16"/>
              </w:rPr>
              <w:t>15.3.0</w:t>
            </w:r>
          </w:p>
        </w:tc>
      </w:tr>
      <w:tr w:rsidR="005B7866" w:rsidRPr="000F0BA0" w14:paraId="161090D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9BEA57"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B891"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A458D"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B18DF" w14:textId="77777777" w:rsidR="005B7866" w:rsidRPr="000F0BA0" w:rsidRDefault="005B7866" w:rsidP="007F1FAF">
            <w:pPr>
              <w:pStyle w:val="TAL"/>
              <w:rPr>
                <w:sz w:val="16"/>
                <w:szCs w:val="16"/>
              </w:rPr>
            </w:pPr>
            <w:r w:rsidRPr="000F0BA0">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61D5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190B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EA8A96" w14:textId="77777777" w:rsidR="005B7866" w:rsidRPr="000F0BA0" w:rsidRDefault="005B7866" w:rsidP="007F1FAF">
            <w:pPr>
              <w:pStyle w:val="TAL"/>
              <w:rPr>
                <w:sz w:val="16"/>
                <w:szCs w:val="16"/>
              </w:rPr>
            </w:pPr>
            <w:r w:rsidRPr="000F0BA0">
              <w:rPr>
                <w:sz w:val="16"/>
                <w:szCs w:val="16"/>
              </w:rPr>
              <w:t>Address Editor's Note on 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373DC" w14:textId="77777777" w:rsidR="005B7866" w:rsidRPr="000F0BA0" w:rsidRDefault="005B7866" w:rsidP="007F1FAF">
            <w:pPr>
              <w:pStyle w:val="TAC"/>
              <w:rPr>
                <w:sz w:val="16"/>
                <w:szCs w:val="16"/>
              </w:rPr>
            </w:pPr>
            <w:r w:rsidRPr="000F0BA0">
              <w:rPr>
                <w:sz w:val="16"/>
                <w:szCs w:val="16"/>
              </w:rPr>
              <w:t>15.3.0</w:t>
            </w:r>
          </w:p>
        </w:tc>
      </w:tr>
      <w:tr w:rsidR="005B7866" w:rsidRPr="000F0BA0" w14:paraId="0A2BE0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4909039"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99C93"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F859EA"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C8" w14:textId="77777777" w:rsidR="005B7866" w:rsidRPr="000F0BA0" w:rsidRDefault="005B7866" w:rsidP="007F1FAF">
            <w:pPr>
              <w:pStyle w:val="TAL"/>
              <w:rPr>
                <w:sz w:val="16"/>
                <w:szCs w:val="16"/>
              </w:rPr>
            </w:pPr>
            <w:r w:rsidRPr="000F0BA0">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AE18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AB2C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B9B272" w14:textId="77777777" w:rsidR="005B7866" w:rsidRPr="000F0BA0" w:rsidRDefault="005B7866" w:rsidP="007F1FAF">
            <w:pPr>
              <w:pStyle w:val="TAL"/>
              <w:rPr>
                <w:sz w:val="16"/>
                <w:szCs w:val="16"/>
              </w:rPr>
            </w:pPr>
            <w:r w:rsidRPr="000F0BA0">
              <w:rPr>
                <w:sz w:val="16"/>
                <w:szCs w:val="16"/>
              </w:rPr>
              <w:t>Remove Editor's Note on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88B1" w14:textId="77777777" w:rsidR="005B7866" w:rsidRPr="000F0BA0" w:rsidRDefault="005B7866" w:rsidP="007F1FAF">
            <w:pPr>
              <w:pStyle w:val="TAC"/>
              <w:rPr>
                <w:sz w:val="16"/>
                <w:szCs w:val="16"/>
              </w:rPr>
            </w:pPr>
            <w:r w:rsidRPr="000F0BA0">
              <w:rPr>
                <w:sz w:val="16"/>
                <w:szCs w:val="16"/>
              </w:rPr>
              <w:t>15.3.0</w:t>
            </w:r>
          </w:p>
        </w:tc>
      </w:tr>
      <w:tr w:rsidR="005B7866" w:rsidRPr="000F0BA0" w14:paraId="2E92E8F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5E7426"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AA4EE"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B6111C"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2010" w14:textId="77777777" w:rsidR="005B7866" w:rsidRPr="000F0BA0" w:rsidRDefault="005B7866" w:rsidP="007F1FAF">
            <w:pPr>
              <w:pStyle w:val="TAL"/>
              <w:rPr>
                <w:sz w:val="16"/>
                <w:szCs w:val="16"/>
              </w:rPr>
            </w:pPr>
            <w:r w:rsidRPr="000F0BA0">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9C4D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0C9A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945D23" w14:textId="77777777" w:rsidR="005B7866" w:rsidRPr="000F0BA0" w:rsidRDefault="005B7866" w:rsidP="007F1FAF">
            <w:pPr>
              <w:pStyle w:val="TAL"/>
              <w:rPr>
                <w:sz w:val="16"/>
                <w:szCs w:val="16"/>
              </w:rPr>
            </w:pPr>
            <w:r w:rsidRPr="000F0BA0">
              <w:rPr>
                <w:sz w:val="16"/>
                <w:szCs w:val="16"/>
              </w:rPr>
              <w:t>Remove Editor's Note 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5E945" w14:textId="77777777" w:rsidR="005B7866" w:rsidRPr="000F0BA0" w:rsidRDefault="005B7866" w:rsidP="007F1FAF">
            <w:pPr>
              <w:pStyle w:val="TAC"/>
              <w:rPr>
                <w:sz w:val="16"/>
                <w:szCs w:val="16"/>
              </w:rPr>
            </w:pPr>
            <w:r w:rsidRPr="000F0BA0">
              <w:rPr>
                <w:sz w:val="16"/>
                <w:szCs w:val="16"/>
              </w:rPr>
              <w:t>15.3.0</w:t>
            </w:r>
          </w:p>
        </w:tc>
      </w:tr>
      <w:tr w:rsidR="005B7866" w:rsidRPr="000F0BA0" w14:paraId="6425D19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FF161A"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FFD842"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83CA2"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F8D4" w14:textId="77777777" w:rsidR="005B7866" w:rsidRPr="000F0BA0" w:rsidRDefault="005B7866" w:rsidP="007F1FAF">
            <w:pPr>
              <w:pStyle w:val="TAL"/>
              <w:rPr>
                <w:sz w:val="16"/>
                <w:szCs w:val="16"/>
              </w:rPr>
            </w:pPr>
            <w:r w:rsidRPr="000F0BA0">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BF0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5132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8BE3FC" w14:textId="77777777" w:rsidR="005B7866" w:rsidRPr="000F0BA0" w:rsidRDefault="005B7866" w:rsidP="007F1FAF">
            <w:pPr>
              <w:pStyle w:val="TAL"/>
              <w:rPr>
                <w:sz w:val="16"/>
                <w:szCs w:val="16"/>
              </w:rPr>
            </w:pPr>
            <w:r w:rsidRPr="000F0BA0">
              <w:rPr>
                <w:sz w:val="16"/>
                <w:szCs w:val="16"/>
              </w:rPr>
              <w:t>Sdm Subscrip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EBDA" w14:textId="77777777" w:rsidR="005B7866" w:rsidRPr="000F0BA0" w:rsidRDefault="005B7866" w:rsidP="007F1FAF">
            <w:pPr>
              <w:pStyle w:val="TAC"/>
              <w:rPr>
                <w:sz w:val="16"/>
                <w:szCs w:val="16"/>
              </w:rPr>
            </w:pPr>
            <w:r w:rsidRPr="000F0BA0">
              <w:rPr>
                <w:sz w:val="16"/>
                <w:szCs w:val="16"/>
              </w:rPr>
              <w:t>15.3.0</w:t>
            </w:r>
          </w:p>
        </w:tc>
      </w:tr>
      <w:tr w:rsidR="005B7866" w:rsidRPr="000F0BA0" w14:paraId="72F0881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E6DEC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C7BD6"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7A5E6"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42446" w14:textId="77777777" w:rsidR="005B7866" w:rsidRPr="000F0BA0" w:rsidRDefault="005B7866" w:rsidP="007F1FAF">
            <w:pPr>
              <w:pStyle w:val="TAL"/>
              <w:rPr>
                <w:sz w:val="16"/>
                <w:szCs w:val="16"/>
              </w:rPr>
            </w:pPr>
            <w:r w:rsidRPr="000F0BA0">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0625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9F72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DA7E10" w14:textId="77777777" w:rsidR="005B7866" w:rsidRPr="000F0BA0" w:rsidRDefault="005B7866" w:rsidP="007F1FAF">
            <w:pPr>
              <w:pStyle w:val="TAL"/>
              <w:rPr>
                <w:sz w:val="16"/>
                <w:szCs w:val="16"/>
              </w:rPr>
            </w:pPr>
            <w:r w:rsidRPr="000F0BA0">
              <w:rPr>
                <w:sz w:val="16"/>
                <w:szCs w:val="16"/>
              </w:rPr>
              <w:t>LADN Indicat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F3D1" w14:textId="77777777" w:rsidR="005B7866" w:rsidRPr="000F0BA0" w:rsidRDefault="005B7866" w:rsidP="007F1FAF">
            <w:pPr>
              <w:pStyle w:val="TAC"/>
              <w:rPr>
                <w:sz w:val="16"/>
                <w:szCs w:val="16"/>
              </w:rPr>
            </w:pPr>
            <w:r w:rsidRPr="000F0BA0">
              <w:rPr>
                <w:sz w:val="16"/>
                <w:szCs w:val="16"/>
              </w:rPr>
              <w:t>15.3.0</w:t>
            </w:r>
          </w:p>
        </w:tc>
      </w:tr>
      <w:tr w:rsidR="005B7866" w:rsidRPr="000F0BA0" w14:paraId="6DD90EC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A2D605"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93FAD"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CC316"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0AC5" w14:textId="77777777" w:rsidR="005B7866" w:rsidRPr="000F0BA0" w:rsidRDefault="005B7866" w:rsidP="007F1FAF">
            <w:pPr>
              <w:pStyle w:val="TAL"/>
              <w:rPr>
                <w:sz w:val="16"/>
                <w:szCs w:val="16"/>
              </w:rPr>
            </w:pPr>
            <w:r w:rsidRPr="000F0BA0">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AF0F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C40C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EDD97A" w14:textId="77777777" w:rsidR="005B7866" w:rsidRPr="000F0BA0" w:rsidRDefault="005B7866" w:rsidP="007F1FAF">
            <w:pPr>
              <w:pStyle w:val="TAL"/>
              <w:rPr>
                <w:sz w:val="16"/>
                <w:szCs w:val="16"/>
              </w:rPr>
            </w:pPr>
            <w:r w:rsidRPr="000F0BA0">
              <w:rPr>
                <w:sz w:val="16"/>
                <w:szCs w:val="16"/>
              </w:rPr>
              <w:t>Subscribed DNN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CE639" w14:textId="77777777" w:rsidR="005B7866" w:rsidRPr="000F0BA0" w:rsidRDefault="005B7866" w:rsidP="007F1FAF">
            <w:pPr>
              <w:pStyle w:val="TAC"/>
              <w:rPr>
                <w:sz w:val="16"/>
                <w:szCs w:val="16"/>
              </w:rPr>
            </w:pPr>
            <w:r w:rsidRPr="000F0BA0">
              <w:rPr>
                <w:sz w:val="16"/>
                <w:szCs w:val="16"/>
              </w:rPr>
              <w:t>15.3.0</w:t>
            </w:r>
          </w:p>
        </w:tc>
      </w:tr>
      <w:tr w:rsidR="005B7866" w:rsidRPr="000F0BA0" w14:paraId="23E8F87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1965C7"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249A6"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B054A6" w14:textId="77777777" w:rsidR="005B7866" w:rsidRPr="000F0BA0" w:rsidRDefault="005B7866" w:rsidP="007F1FAF">
            <w:pPr>
              <w:pStyle w:val="TAC"/>
              <w:rPr>
                <w:sz w:val="16"/>
                <w:szCs w:val="16"/>
              </w:rPr>
            </w:pPr>
            <w:r w:rsidRPr="000F0BA0">
              <w:rPr>
                <w:sz w:val="16"/>
                <w:szCs w:val="16"/>
              </w:rPr>
              <w:t>CP-19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3B00" w14:textId="77777777" w:rsidR="005B7866" w:rsidRPr="000F0BA0" w:rsidRDefault="005B7866" w:rsidP="007F1FAF">
            <w:pPr>
              <w:pStyle w:val="TAL"/>
              <w:rPr>
                <w:sz w:val="16"/>
                <w:szCs w:val="16"/>
              </w:rPr>
            </w:pPr>
            <w:r w:rsidRPr="000F0BA0">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0288B"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0498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13D45" w14:textId="77777777" w:rsidR="005B7866" w:rsidRPr="000F0BA0" w:rsidRDefault="005B7866" w:rsidP="007F1FAF">
            <w:pPr>
              <w:pStyle w:val="TAL"/>
              <w:rPr>
                <w:sz w:val="16"/>
                <w:szCs w:val="16"/>
              </w:rPr>
            </w:pPr>
            <w:r w:rsidRPr="000F0BA0">
              <w:rPr>
                <w:sz w:val="16"/>
                <w:szCs w:val="16"/>
              </w:rPr>
              <w:t>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8649F" w14:textId="77777777" w:rsidR="005B7866" w:rsidRPr="000F0BA0" w:rsidRDefault="005B7866" w:rsidP="007F1FAF">
            <w:pPr>
              <w:pStyle w:val="TAC"/>
              <w:rPr>
                <w:sz w:val="16"/>
                <w:szCs w:val="16"/>
              </w:rPr>
            </w:pPr>
            <w:r w:rsidRPr="000F0BA0">
              <w:rPr>
                <w:sz w:val="16"/>
                <w:szCs w:val="16"/>
              </w:rPr>
              <w:t>15.3.0</w:t>
            </w:r>
          </w:p>
        </w:tc>
      </w:tr>
      <w:tr w:rsidR="005B7866" w:rsidRPr="000F0BA0" w14:paraId="08361AE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909265"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D0A21"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A5AE0"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F067" w14:textId="77777777" w:rsidR="005B7866" w:rsidRPr="000F0BA0" w:rsidRDefault="005B7866" w:rsidP="007F1FAF">
            <w:pPr>
              <w:pStyle w:val="TAL"/>
              <w:rPr>
                <w:sz w:val="16"/>
                <w:szCs w:val="16"/>
              </w:rPr>
            </w:pPr>
            <w:r w:rsidRPr="000F0BA0">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FA5F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FBD7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136C6B" w14:textId="77777777" w:rsidR="005B7866" w:rsidRPr="000F0BA0" w:rsidRDefault="005B7866" w:rsidP="007F1FAF">
            <w:pPr>
              <w:pStyle w:val="TAL"/>
              <w:rPr>
                <w:sz w:val="16"/>
                <w:szCs w:val="16"/>
              </w:rPr>
            </w:pPr>
            <w:r w:rsidRPr="000F0BA0">
              <w:rPr>
                <w:sz w:val="16"/>
                <w:szCs w:val="16"/>
              </w:rPr>
              <w:t>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332F1" w14:textId="77777777" w:rsidR="005B7866" w:rsidRPr="000F0BA0" w:rsidRDefault="005B7866" w:rsidP="007F1FAF">
            <w:pPr>
              <w:pStyle w:val="TAC"/>
              <w:rPr>
                <w:sz w:val="16"/>
                <w:szCs w:val="16"/>
              </w:rPr>
            </w:pPr>
            <w:r w:rsidRPr="000F0BA0">
              <w:rPr>
                <w:sz w:val="16"/>
                <w:szCs w:val="16"/>
              </w:rPr>
              <w:t>15.3.0</w:t>
            </w:r>
          </w:p>
        </w:tc>
      </w:tr>
      <w:tr w:rsidR="005B7866" w:rsidRPr="000F0BA0" w14:paraId="62F985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B1B641"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99BE7"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C0E9"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9C3D" w14:textId="77777777" w:rsidR="005B7866" w:rsidRPr="000F0BA0" w:rsidRDefault="005B7866" w:rsidP="007F1FAF">
            <w:pPr>
              <w:pStyle w:val="TAL"/>
              <w:rPr>
                <w:sz w:val="16"/>
                <w:szCs w:val="16"/>
              </w:rPr>
            </w:pPr>
            <w:r w:rsidRPr="000F0BA0">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91B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3D9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5B024C" w14:textId="77777777" w:rsidR="005B7866" w:rsidRPr="000F0BA0" w:rsidRDefault="005B7866" w:rsidP="007F1FAF">
            <w:pPr>
              <w:pStyle w:val="TAL"/>
              <w:rPr>
                <w:sz w:val="16"/>
                <w:szCs w:val="16"/>
              </w:rPr>
            </w:pPr>
            <w:r w:rsidRPr="000F0BA0">
              <w:rPr>
                <w:sz w:val="16"/>
                <w:szCs w:val="16"/>
              </w:rPr>
              <w:t>Plmn ID in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40BE8" w14:textId="77777777" w:rsidR="005B7866" w:rsidRPr="000F0BA0" w:rsidRDefault="005B7866" w:rsidP="007F1FAF">
            <w:pPr>
              <w:pStyle w:val="TAC"/>
              <w:rPr>
                <w:sz w:val="16"/>
                <w:szCs w:val="16"/>
              </w:rPr>
            </w:pPr>
            <w:r w:rsidRPr="000F0BA0">
              <w:rPr>
                <w:sz w:val="16"/>
                <w:szCs w:val="16"/>
              </w:rPr>
              <w:t>15.3.0</w:t>
            </w:r>
          </w:p>
        </w:tc>
      </w:tr>
      <w:tr w:rsidR="005B7866" w:rsidRPr="000F0BA0" w14:paraId="5166469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75A95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7033"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64453"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7D7EE" w14:textId="77777777" w:rsidR="005B7866" w:rsidRPr="000F0BA0" w:rsidRDefault="005B7866" w:rsidP="007F1FAF">
            <w:pPr>
              <w:pStyle w:val="TAL"/>
              <w:rPr>
                <w:sz w:val="16"/>
                <w:szCs w:val="16"/>
              </w:rPr>
            </w:pPr>
            <w:r w:rsidRPr="000F0BA0">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38CA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75ED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CE7AA2" w14:textId="77777777" w:rsidR="005B7866" w:rsidRPr="000F0BA0" w:rsidRDefault="005B7866" w:rsidP="007F1FAF">
            <w:pPr>
              <w:pStyle w:val="TAL"/>
              <w:rPr>
                <w:sz w:val="16"/>
                <w:szCs w:val="16"/>
              </w:rPr>
            </w:pPr>
            <w:r w:rsidRPr="000F0BA0">
              <w:rPr>
                <w:sz w:val="16"/>
                <w:szCs w:val="16"/>
              </w:rPr>
              <w:t>URRP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35D7D" w14:textId="77777777" w:rsidR="005B7866" w:rsidRPr="000F0BA0" w:rsidRDefault="005B7866" w:rsidP="007F1FAF">
            <w:pPr>
              <w:pStyle w:val="TAC"/>
              <w:rPr>
                <w:sz w:val="16"/>
                <w:szCs w:val="16"/>
              </w:rPr>
            </w:pPr>
            <w:r w:rsidRPr="000F0BA0">
              <w:rPr>
                <w:sz w:val="16"/>
                <w:szCs w:val="16"/>
              </w:rPr>
              <w:t>15.3.0</w:t>
            </w:r>
          </w:p>
        </w:tc>
      </w:tr>
      <w:tr w:rsidR="005B7866" w:rsidRPr="000F0BA0" w14:paraId="751894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BAE37CA"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F17AD"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5C12C8"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2857" w14:textId="77777777" w:rsidR="005B7866" w:rsidRPr="000F0BA0" w:rsidRDefault="005B7866" w:rsidP="007F1FAF">
            <w:pPr>
              <w:pStyle w:val="TAL"/>
              <w:rPr>
                <w:sz w:val="16"/>
                <w:szCs w:val="16"/>
              </w:rPr>
            </w:pPr>
            <w:r w:rsidRPr="000F0BA0">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D9FD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90BD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17F4B2" w14:textId="77777777" w:rsidR="005B7866" w:rsidRPr="000F0BA0" w:rsidRDefault="005B7866" w:rsidP="007F1FAF">
            <w:pPr>
              <w:pStyle w:val="TAL"/>
              <w:rPr>
                <w:sz w:val="16"/>
                <w:szCs w:val="16"/>
              </w:rPr>
            </w:pPr>
            <w:r w:rsidRPr="000F0BA0">
              <w:rPr>
                <w:rFonts w:hint="eastAsia"/>
                <w:sz w:val="16"/>
                <w:szCs w:val="16"/>
              </w:rPr>
              <w:t>Handling of Multi-PDU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33657" w14:textId="77777777" w:rsidR="005B7866" w:rsidRPr="000F0BA0" w:rsidRDefault="005B7866" w:rsidP="007F1FAF">
            <w:pPr>
              <w:pStyle w:val="TAC"/>
              <w:rPr>
                <w:sz w:val="16"/>
                <w:szCs w:val="16"/>
              </w:rPr>
            </w:pPr>
            <w:r w:rsidRPr="000F0BA0">
              <w:rPr>
                <w:sz w:val="16"/>
                <w:szCs w:val="16"/>
              </w:rPr>
              <w:t>15.3.0</w:t>
            </w:r>
          </w:p>
        </w:tc>
      </w:tr>
      <w:tr w:rsidR="005B7866" w:rsidRPr="000F0BA0" w14:paraId="20817C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AF683E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E583B"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BB531" w14:textId="77777777" w:rsidR="005B7866" w:rsidRPr="000F0BA0" w:rsidRDefault="005B7866" w:rsidP="007F1FAF">
            <w:pPr>
              <w:pStyle w:val="TAC"/>
              <w:rPr>
                <w:sz w:val="16"/>
                <w:szCs w:val="16"/>
              </w:rPr>
            </w:pPr>
            <w:r w:rsidRPr="000F0BA0">
              <w:rPr>
                <w:sz w:val="16"/>
                <w:szCs w:val="16"/>
              </w:rPr>
              <w:t>CP-190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2BFB1" w14:textId="77777777" w:rsidR="005B7866" w:rsidRPr="000F0BA0" w:rsidRDefault="005B7866" w:rsidP="007F1FAF">
            <w:pPr>
              <w:pStyle w:val="TAL"/>
              <w:rPr>
                <w:sz w:val="16"/>
                <w:szCs w:val="16"/>
              </w:rPr>
            </w:pPr>
            <w:r w:rsidRPr="000F0BA0">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A732"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AF4F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958738" w14:textId="77777777" w:rsidR="005B7866" w:rsidRPr="000F0BA0" w:rsidRDefault="005B7866" w:rsidP="007F1FAF">
            <w:pPr>
              <w:pStyle w:val="TAL"/>
              <w:rPr>
                <w:sz w:val="16"/>
                <w:szCs w:val="16"/>
              </w:rPr>
            </w:pPr>
            <w:r w:rsidRPr="000F0BA0">
              <w:rPr>
                <w:sz w:val="16"/>
                <w:szCs w:val="16"/>
              </w:rPr>
              <w:t>UE parameters updat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14C1C" w14:textId="77777777" w:rsidR="005B7866" w:rsidRPr="000F0BA0" w:rsidRDefault="005B7866" w:rsidP="007F1FAF">
            <w:pPr>
              <w:pStyle w:val="TAC"/>
              <w:rPr>
                <w:sz w:val="16"/>
                <w:szCs w:val="16"/>
              </w:rPr>
            </w:pPr>
            <w:r w:rsidRPr="000F0BA0">
              <w:rPr>
                <w:sz w:val="16"/>
                <w:szCs w:val="16"/>
              </w:rPr>
              <w:t>15.3.0</w:t>
            </w:r>
          </w:p>
        </w:tc>
      </w:tr>
      <w:tr w:rsidR="005B7866" w:rsidRPr="000F0BA0" w14:paraId="6B31A18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99D784"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ED996E"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3C675"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6ADF" w14:textId="77777777" w:rsidR="005B7866" w:rsidRPr="000F0BA0" w:rsidRDefault="005B7866" w:rsidP="007F1FAF">
            <w:pPr>
              <w:pStyle w:val="TAL"/>
              <w:rPr>
                <w:sz w:val="16"/>
                <w:szCs w:val="16"/>
              </w:rPr>
            </w:pPr>
            <w:r w:rsidRPr="000F0BA0">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BAD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67F8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F87188" w14:textId="77777777" w:rsidR="005B7866" w:rsidRPr="000F0BA0" w:rsidRDefault="005B7866" w:rsidP="007F1FAF">
            <w:pPr>
              <w:pStyle w:val="TAL"/>
              <w:rPr>
                <w:sz w:val="16"/>
                <w:szCs w:val="16"/>
              </w:rPr>
            </w:pPr>
            <w:r w:rsidRPr="000F0BA0">
              <w:rPr>
                <w:sz w:val="16"/>
                <w:szCs w:val="16"/>
              </w:rPr>
              <w:t>Cardinality of Datese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4D7D" w14:textId="77777777" w:rsidR="005B7866" w:rsidRPr="000F0BA0" w:rsidRDefault="005B7866" w:rsidP="007F1FAF">
            <w:pPr>
              <w:pStyle w:val="TAC"/>
              <w:rPr>
                <w:sz w:val="16"/>
                <w:szCs w:val="16"/>
              </w:rPr>
            </w:pPr>
            <w:r w:rsidRPr="000F0BA0">
              <w:rPr>
                <w:sz w:val="16"/>
                <w:szCs w:val="16"/>
              </w:rPr>
              <w:t>15.3.0</w:t>
            </w:r>
          </w:p>
        </w:tc>
      </w:tr>
      <w:tr w:rsidR="005B7866" w:rsidRPr="000F0BA0" w14:paraId="493EBD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0DBDAF"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CB1A"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666D5"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3D0AC" w14:textId="77777777" w:rsidR="005B7866" w:rsidRPr="000F0BA0" w:rsidRDefault="005B7866" w:rsidP="007F1FAF">
            <w:pPr>
              <w:pStyle w:val="TAL"/>
              <w:rPr>
                <w:sz w:val="16"/>
                <w:szCs w:val="16"/>
              </w:rPr>
            </w:pPr>
            <w:r w:rsidRPr="000F0BA0">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9216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3AB8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0974CC" w14:textId="77777777" w:rsidR="005B7866" w:rsidRPr="000F0BA0" w:rsidRDefault="005B7866" w:rsidP="007F1FAF">
            <w:pPr>
              <w:pStyle w:val="TAL"/>
              <w:rPr>
                <w:sz w:val="16"/>
                <w:szCs w:val="16"/>
              </w:rPr>
            </w:pPr>
            <w:r w:rsidRPr="000F0BA0">
              <w:rPr>
                <w:sz w:val="16"/>
                <w:szCs w:val="16"/>
              </w:rPr>
              <w:t>Removal of SharedAuthenticatio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2ACDF" w14:textId="77777777" w:rsidR="005B7866" w:rsidRPr="000F0BA0" w:rsidRDefault="005B7866" w:rsidP="007F1FAF">
            <w:pPr>
              <w:pStyle w:val="TAC"/>
              <w:rPr>
                <w:sz w:val="16"/>
                <w:szCs w:val="16"/>
              </w:rPr>
            </w:pPr>
            <w:r w:rsidRPr="000F0BA0">
              <w:rPr>
                <w:sz w:val="16"/>
                <w:szCs w:val="16"/>
              </w:rPr>
              <w:t>15.3.0</w:t>
            </w:r>
          </w:p>
        </w:tc>
      </w:tr>
      <w:tr w:rsidR="005B7866" w:rsidRPr="000F0BA0" w14:paraId="2A33FF5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E98356"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03B81"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7A5B8"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639" w14:textId="77777777" w:rsidR="005B7866" w:rsidRPr="000F0BA0" w:rsidRDefault="005B7866" w:rsidP="007F1FAF">
            <w:pPr>
              <w:pStyle w:val="TAL"/>
              <w:rPr>
                <w:sz w:val="16"/>
                <w:szCs w:val="16"/>
              </w:rPr>
            </w:pPr>
            <w:r w:rsidRPr="000F0BA0">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7858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975D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897F22" w14:textId="77777777" w:rsidR="005B7866" w:rsidRPr="000F0BA0" w:rsidRDefault="005B7866" w:rsidP="007F1FAF">
            <w:pPr>
              <w:pStyle w:val="TAL"/>
              <w:rPr>
                <w:sz w:val="16"/>
                <w:szCs w:val="16"/>
              </w:rPr>
            </w:pPr>
            <w:r w:rsidRPr="000F0BA0">
              <w:rPr>
                <w:sz w:val="16"/>
                <w:szCs w:val="16"/>
              </w:rPr>
              <w:t>Update method for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F1BA3" w14:textId="77777777" w:rsidR="005B7866" w:rsidRPr="000F0BA0" w:rsidRDefault="005B7866" w:rsidP="007F1FAF">
            <w:pPr>
              <w:pStyle w:val="TAC"/>
              <w:rPr>
                <w:sz w:val="16"/>
                <w:szCs w:val="16"/>
              </w:rPr>
            </w:pPr>
            <w:r w:rsidRPr="000F0BA0">
              <w:rPr>
                <w:sz w:val="16"/>
                <w:szCs w:val="16"/>
              </w:rPr>
              <w:t>15.3.0</w:t>
            </w:r>
          </w:p>
        </w:tc>
      </w:tr>
      <w:tr w:rsidR="005B7866" w:rsidRPr="000F0BA0" w14:paraId="6098657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D7EFF2"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DEFF"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A3AC6F"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0952" w14:textId="77777777" w:rsidR="005B7866" w:rsidRPr="000F0BA0" w:rsidRDefault="005B7866" w:rsidP="007F1FAF">
            <w:pPr>
              <w:pStyle w:val="TAL"/>
              <w:rPr>
                <w:sz w:val="16"/>
                <w:szCs w:val="16"/>
              </w:rPr>
            </w:pPr>
            <w:r w:rsidRPr="000F0BA0">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17751"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B20D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6A2DA" w14:textId="77777777" w:rsidR="005B7866" w:rsidRPr="000F0BA0" w:rsidRDefault="005B7866" w:rsidP="007F1FAF">
            <w:pPr>
              <w:pStyle w:val="TAL"/>
              <w:rPr>
                <w:sz w:val="16"/>
                <w:szCs w:val="16"/>
              </w:rPr>
            </w:pPr>
            <w:r w:rsidRPr="000F0BA0">
              <w:rPr>
                <w:sz w:val="16"/>
                <w:szCs w:val="16"/>
              </w:rPr>
              <w:t>S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2767C" w14:textId="77777777" w:rsidR="005B7866" w:rsidRPr="000F0BA0" w:rsidRDefault="005B7866" w:rsidP="007F1FAF">
            <w:pPr>
              <w:pStyle w:val="TAC"/>
              <w:rPr>
                <w:sz w:val="16"/>
                <w:szCs w:val="16"/>
              </w:rPr>
            </w:pPr>
            <w:r w:rsidRPr="000F0BA0">
              <w:rPr>
                <w:sz w:val="16"/>
                <w:szCs w:val="16"/>
              </w:rPr>
              <w:t>15.3.0</w:t>
            </w:r>
          </w:p>
        </w:tc>
      </w:tr>
      <w:tr w:rsidR="005B7866" w:rsidRPr="000F0BA0" w14:paraId="531E893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7947CB"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40E1D"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E406E" w14:textId="77777777" w:rsidR="005B7866" w:rsidRPr="000F0BA0" w:rsidRDefault="005B7866" w:rsidP="007F1FAF">
            <w:pPr>
              <w:pStyle w:val="TAC"/>
              <w:rPr>
                <w:sz w:val="16"/>
                <w:szCs w:val="16"/>
              </w:rPr>
            </w:pPr>
            <w:r w:rsidRPr="000F0BA0">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AAA42" w14:textId="77777777" w:rsidR="005B7866" w:rsidRPr="000F0BA0" w:rsidRDefault="005B7866" w:rsidP="007F1FAF">
            <w:pPr>
              <w:pStyle w:val="TAL"/>
              <w:rPr>
                <w:sz w:val="16"/>
                <w:szCs w:val="16"/>
              </w:rPr>
            </w:pPr>
            <w:r w:rsidRPr="000F0BA0">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267D6"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6FF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D2D7F6" w14:textId="77777777" w:rsidR="005B7866" w:rsidRPr="000F0BA0" w:rsidRDefault="005B7866" w:rsidP="007F1FAF">
            <w:pPr>
              <w:pStyle w:val="TAL"/>
              <w:rPr>
                <w:sz w:val="16"/>
                <w:szCs w:val="16"/>
              </w:rPr>
            </w:pPr>
            <w:r w:rsidRPr="000F0BA0">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3C1CB" w14:textId="77777777" w:rsidR="005B7866" w:rsidRPr="000F0BA0" w:rsidRDefault="005B7866" w:rsidP="007F1FAF">
            <w:pPr>
              <w:pStyle w:val="TAC"/>
              <w:rPr>
                <w:sz w:val="16"/>
                <w:szCs w:val="16"/>
              </w:rPr>
            </w:pPr>
            <w:r w:rsidRPr="000F0BA0">
              <w:rPr>
                <w:sz w:val="16"/>
                <w:szCs w:val="16"/>
              </w:rPr>
              <w:t>15.3.0</w:t>
            </w:r>
          </w:p>
        </w:tc>
      </w:tr>
      <w:tr w:rsidR="005B7866" w:rsidRPr="000F0BA0" w14:paraId="2877AD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84236E" w14:textId="77777777" w:rsidR="005B7866" w:rsidRPr="000F0BA0" w:rsidRDefault="005B7866" w:rsidP="007F1FAF">
            <w:pPr>
              <w:pStyle w:val="TAC"/>
              <w:rPr>
                <w:sz w:val="16"/>
                <w:szCs w:val="16"/>
              </w:rPr>
            </w:pPr>
            <w:r w:rsidRPr="000F0BA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0223B" w14:textId="77777777" w:rsidR="005B7866" w:rsidRPr="000F0BA0" w:rsidRDefault="005B7866" w:rsidP="007F1FAF">
            <w:pPr>
              <w:pStyle w:val="TAC"/>
              <w:rPr>
                <w:sz w:val="16"/>
                <w:szCs w:val="16"/>
              </w:rPr>
            </w:pPr>
            <w:r w:rsidRPr="000F0BA0">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3E0129" w14:textId="77777777" w:rsidR="005B7866" w:rsidRPr="000F0BA0" w:rsidRDefault="005B7866" w:rsidP="007F1FAF">
            <w:pPr>
              <w:pStyle w:val="TAC"/>
              <w:rPr>
                <w:sz w:val="16"/>
                <w:szCs w:val="16"/>
              </w:rPr>
            </w:pPr>
            <w:r w:rsidRPr="000F0BA0">
              <w:rPr>
                <w:sz w:val="16"/>
                <w:szCs w:val="16"/>
              </w:rPr>
              <w:t>CP-190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F90" w14:textId="77777777" w:rsidR="005B7866" w:rsidRPr="000F0BA0" w:rsidRDefault="005B7866" w:rsidP="007F1FAF">
            <w:pPr>
              <w:pStyle w:val="TAL"/>
              <w:rPr>
                <w:sz w:val="16"/>
                <w:szCs w:val="16"/>
              </w:rPr>
            </w:pPr>
            <w:r w:rsidRPr="000F0BA0">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63D9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5D89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731A09" w14:textId="77777777" w:rsidR="005B7866" w:rsidRPr="000F0BA0" w:rsidRDefault="005B7866" w:rsidP="007F1FAF">
            <w:pPr>
              <w:pStyle w:val="TAL"/>
              <w:rPr>
                <w:sz w:val="16"/>
                <w:szCs w:val="16"/>
              </w:rPr>
            </w:pPr>
            <w:r w:rsidRPr="000F0BA0">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A8470" w14:textId="77777777" w:rsidR="005B7866" w:rsidRPr="000F0BA0" w:rsidRDefault="005B7866" w:rsidP="007F1FAF">
            <w:pPr>
              <w:pStyle w:val="TAC"/>
              <w:rPr>
                <w:sz w:val="16"/>
                <w:szCs w:val="16"/>
              </w:rPr>
            </w:pPr>
            <w:r w:rsidRPr="000F0BA0">
              <w:rPr>
                <w:sz w:val="16"/>
                <w:szCs w:val="16"/>
              </w:rPr>
              <w:t>15.3.0</w:t>
            </w:r>
          </w:p>
        </w:tc>
      </w:tr>
      <w:tr w:rsidR="005B7866" w:rsidRPr="000F0BA0" w14:paraId="4F1700A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3D838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BBCBD"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B491AC"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56CB8" w14:textId="77777777" w:rsidR="005B7866" w:rsidRPr="000F0BA0" w:rsidRDefault="005B7866" w:rsidP="007F1FAF">
            <w:pPr>
              <w:pStyle w:val="TAL"/>
              <w:rPr>
                <w:sz w:val="16"/>
                <w:szCs w:val="16"/>
              </w:rPr>
            </w:pPr>
            <w:r w:rsidRPr="000F0BA0">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8A4A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0DA3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40DB2E" w14:textId="77777777" w:rsidR="005B7866" w:rsidRPr="000F0BA0" w:rsidRDefault="005B7866" w:rsidP="007F1FAF">
            <w:pPr>
              <w:pStyle w:val="TAL"/>
              <w:rPr>
                <w:sz w:val="16"/>
                <w:szCs w:val="16"/>
              </w:rPr>
            </w:pPr>
            <w:r w:rsidRPr="000F0BA0">
              <w:rPr>
                <w:sz w:val="16"/>
                <w:szCs w:val="16"/>
              </w:rPr>
              <w:t>Location Head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55411" w14:textId="77777777" w:rsidR="005B7866" w:rsidRPr="000F0BA0" w:rsidRDefault="005B7866" w:rsidP="007F1FAF">
            <w:pPr>
              <w:pStyle w:val="TAC"/>
              <w:rPr>
                <w:sz w:val="16"/>
                <w:szCs w:val="16"/>
              </w:rPr>
            </w:pPr>
            <w:r w:rsidRPr="000F0BA0">
              <w:rPr>
                <w:sz w:val="16"/>
                <w:szCs w:val="16"/>
              </w:rPr>
              <w:t>15.4.0</w:t>
            </w:r>
          </w:p>
        </w:tc>
      </w:tr>
      <w:tr w:rsidR="005B7866" w:rsidRPr="000F0BA0" w14:paraId="29BDEFF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808612"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428FF"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58AEA"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0966" w14:textId="77777777" w:rsidR="005B7866" w:rsidRPr="000F0BA0" w:rsidRDefault="005B7866" w:rsidP="007F1FAF">
            <w:pPr>
              <w:pStyle w:val="TAL"/>
              <w:rPr>
                <w:sz w:val="16"/>
                <w:szCs w:val="16"/>
              </w:rPr>
            </w:pPr>
            <w:r w:rsidRPr="000F0BA0">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8787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1D14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869A84" w14:textId="77777777" w:rsidR="005B7866" w:rsidRPr="000F0BA0" w:rsidRDefault="005B7866" w:rsidP="007F1FAF">
            <w:pPr>
              <w:pStyle w:val="TAL"/>
              <w:rPr>
                <w:sz w:val="16"/>
                <w:szCs w:val="16"/>
              </w:rPr>
            </w:pPr>
            <w:r w:rsidRPr="000F0BA0">
              <w:rPr>
                <w:sz w:val="16"/>
                <w:szCs w:val="16"/>
              </w:rPr>
              <w:t>Opera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26809" w14:textId="77777777" w:rsidR="005B7866" w:rsidRPr="000F0BA0" w:rsidRDefault="005B7866" w:rsidP="007F1FAF">
            <w:pPr>
              <w:pStyle w:val="TAC"/>
              <w:rPr>
                <w:sz w:val="16"/>
                <w:szCs w:val="16"/>
              </w:rPr>
            </w:pPr>
            <w:r w:rsidRPr="000F0BA0">
              <w:rPr>
                <w:sz w:val="16"/>
                <w:szCs w:val="16"/>
              </w:rPr>
              <w:t>15.4.0</w:t>
            </w:r>
          </w:p>
        </w:tc>
      </w:tr>
      <w:tr w:rsidR="005B7866" w:rsidRPr="000F0BA0" w14:paraId="66823D3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AAE61C"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4AC027"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BA54EF"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93A93" w14:textId="77777777" w:rsidR="005B7866" w:rsidRPr="000F0BA0" w:rsidRDefault="005B7866" w:rsidP="007F1FAF">
            <w:pPr>
              <w:pStyle w:val="TAL"/>
              <w:rPr>
                <w:sz w:val="16"/>
                <w:szCs w:val="16"/>
              </w:rPr>
            </w:pPr>
            <w:r w:rsidRPr="000F0BA0">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0D0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536B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7098F2" w14:textId="77777777" w:rsidR="005B7866" w:rsidRPr="000F0BA0" w:rsidRDefault="005B7866" w:rsidP="007F1FAF">
            <w:pPr>
              <w:pStyle w:val="TAL"/>
              <w:rPr>
                <w:sz w:val="16"/>
                <w:szCs w:val="16"/>
              </w:rPr>
            </w:pPr>
            <w:r w:rsidRPr="000F0BA0">
              <w:rPr>
                <w:sz w:val="16"/>
                <w:szCs w:val="16"/>
              </w:rPr>
              <w:t>Adding SubsId to EE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83191" w14:textId="77777777" w:rsidR="005B7866" w:rsidRPr="000F0BA0" w:rsidRDefault="005B7866" w:rsidP="007F1FAF">
            <w:pPr>
              <w:pStyle w:val="TAC"/>
              <w:rPr>
                <w:sz w:val="16"/>
                <w:szCs w:val="16"/>
              </w:rPr>
            </w:pPr>
            <w:r w:rsidRPr="000F0BA0">
              <w:rPr>
                <w:sz w:val="16"/>
                <w:szCs w:val="16"/>
              </w:rPr>
              <w:t>15.4.0</w:t>
            </w:r>
          </w:p>
        </w:tc>
      </w:tr>
      <w:tr w:rsidR="005B7866" w:rsidRPr="000F0BA0" w14:paraId="001225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74953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D5E6E"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6CA10B"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D8DF" w14:textId="77777777" w:rsidR="005B7866" w:rsidRPr="000F0BA0" w:rsidRDefault="005B7866" w:rsidP="007F1FAF">
            <w:pPr>
              <w:pStyle w:val="TAL"/>
              <w:rPr>
                <w:sz w:val="16"/>
                <w:szCs w:val="16"/>
              </w:rPr>
            </w:pPr>
            <w:r w:rsidRPr="000F0BA0">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AD7D"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2836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16FA86" w14:textId="77777777" w:rsidR="005B7866" w:rsidRPr="000F0BA0" w:rsidRDefault="005B7866" w:rsidP="007F1FAF">
            <w:pPr>
              <w:pStyle w:val="TAL"/>
              <w:rPr>
                <w:sz w:val="16"/>
                <w:szCs w:val="16"/>
              </w:rPr>
            </w:pPr>
            <w:r w:rsidRPr="000F0BA0">
              <w:rPr>
                <w:sz w:val="16"/>
                <w:szCs w:val="16"/>
              </w:rPr>
              <w:t>Essential Corrections and Re-arrange Clause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5E229" w14:textId="77777777" w:rsidR="005B7866" w:rsidRPr="000F0BA0" w:rsidRDefault="005B7866" w:rsidP="007F1FAF">
            <w:pPr>
              <w:pStyle w:val="TAC"/>
              <w:rPr>
                <w:sz w:val="16"/>
                <w:szCs w:val="16"/>
              </w:rPr>
            </w:pPr>
            <w:r w:rsidRPr="000F0BA0">
              <w:rPr>
                <w:sz w:val="16"/>
                <w:szCs w:val="16"/>
              </w:rPr>
              <w:t>15.4.0</w:t>
            </w:r>
          </w:p>
        </w:tc>
      </w:tr>
      <w:tr w:rsidR="005B7866" w:rsidRPr="000F0BA0" w14:paraId="1D3626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459F35"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9913E"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5C898"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5D97" w14:textId="77777777" w:rsidR="005B7866" w:rsidRPr="000F0BA0" w:rsidRDefault="005B7866" w:rsidP="007F1FAF">
            <w:pPr>
              <w:pStyle w:val="TAL"/>
              <w:rPr>
                <w:sz w:val="16"/>
                <w:szCs w:val="16"/>
              </w:rPr>
            </w:pPr>
            <w:r w:rsidRPr="000F0BA0">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C32C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4329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74A258" w14:textId="77777777" w:rsidR="005B7866" w:rsidRPr="000F0BA0" w:rsidRDefault="005B7866" w:rsidP="007F1FAF">
            <w:pPr>
              <w:pStyle w:val="TAL"/>
              <w:rPr>
                <w:sz w:val="16"/>
                <w:szCs w:val="16"/>
              </w:rPr>
            </w:pPr>
            <w:r w:rsidRPr="000F0BA0">
              <w:rPr>
                <w:sz w:val="16"/>
                <w:szCs w:val="16"/>
              </w:rPr>
              <w:t>Partial Deletion of Monitored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4D041" w14:textId="77777777" w:rsidR="005B7866" w:rsidRPr="000F0BA0" w:rsidRDefault="005B7866" w:rsidP="007F1FAF">
            <w:pPr>
              <w:pStyle w:val="TAC"/>
              <w:rPr>
                <w:sz w:val="16"/>
                <w:szCs w:val="16"/>
              </w:rPr>
            </w:pPr>
            <w:r w:rsidRPr="000F0BA0">
              <w:rPr>
                <w:sz w:val="16"/>
                <w:szCs w:val="16"/>
              </w:rPr>
              <w:t>15.4.0</w:t>
            </w:r>
          </w:p>
        </w:tc>
      </w:tr>
      <w:tr w:rsidR="005B7866" w:rsidRPr="000F0BA0" w14:paraId="69F7AB8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174C03C"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F9E28"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632EA4"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0EF59" w14:textId="77777777" w:rsidR="005B7866" w:rsidRPr="000F0BA0" w:rsidRDefault="005B7866" w:rsidP="007F1FAF">
            <w:pPr>
              <w:pStyle w:val="TAL"/>
              <w:rPr>
                <w:sz w:val="16"/>
                <w:szCs w:val="16"/>
              </w:rPr>
            </w:pPr>
            <w:r w:rsidRPr="000F0BA0">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ACB6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AE0E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E1DEC6" w14:textId="77777777" w:rsidR="005B7866" w:rsidRPr="000F0BA0" w:rsidRDefault="005B7866" w:rsidP="007F1FAF">
            <w:pPr>
              <w:pStyle w:val="TAL"/>
              <w:rPr>
                <w:sz w:val="16"/>
                <w:szCs w:val="16"/>
              </w:rPr>
            </w:pPr>
            <w:r w:rsidRPr="000F0BA0">
              <w:rPr>
                <w:sz w:val="16"/>
                <w:szCs w:val="16"/>
              </w:rPr>
              <w:t>Correct the reference in ServingNetworkName in 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C0CE6" w14:textId="77777777" w:rsidR="005B7866" w:rsidRPr="000F0BA0" w:rsidRDefault="005B7866" w:rsidP="007F1FAF">
            <w:pPr>
              <w:pStyle w:val="TAC"/>
              <w:rPr>
                <w:sz w:val="16"/>
                <w:szCs w:val="16"/>
              </w:rPr>
            </w:pPr>
            <w:r w:rsidRPr="000F0BA0">
              <w:rPr>
                <w:sz w:val="16"/>
                <w:szCs w:val="16"/>
              </w:rPr>
              <w:t>15.4.0</w:t>
            </w:r>
          </w:p>
        </w:tc>
      </w:tr>
      <w:tr w:rsidR="005B7866" w:rsidRPr="000F0BA0" w14:paraId="45A0E26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7BF09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9EAE8"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45B181"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77900" w14:textId="77777777" w:rsidR="005B7866" w:rsidRPr="000F0BA0" w:rsidRDefault="005B7866" w:rsidP="007F1FAF">
            <w:pPr>
              <w:pStyle w:val="TAL"/>
              <w:rPr>
                <w:sz w:val="16"/>
                <w:szCs w:val="16"/>
              </w:rPr>
            </w:pPr>
            <w:r w:rsidRPr="000F0BA0">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9FEB8"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DAD4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0DBE90" w14:textId="77777777" w:rsidR="005B7866" w:rsidRPr="000F0BA0" w:rsidRDefault="005B7866" w:rsidP="007F1FAF">
            <w:pPr>
              <w:pStyle w:val="TAL"/>
              <w:rPr>
                <w:sz w:val="16"/>
                <w:szCs w:val="16"/>
              </w:rPr>
            </w:pPr>
            <w:r w:rsidRPr="000F0BA0">
              <w:rPr>
                <w:sz w:val="16"/>
                <w:szCs w:val="16"/>
              </w:rPr>
              <w:t>Add trace data retrieva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44327" w14:textId="77777777" w:rsidR="005B7866" w:rsidRPr="000F0BA0" w:rsidRDefault="005B7866" w:rsidP="007F1FAF">
            <w:pPr>
              <w:pStyle w:val="TAC"/>
              <w:rPr>
                <w:sz w:val="16"/>
                <w:szCs w:val="16"/>
              </w:rPr>
            </w:pPr>
            <w:r w:rsidRPr="000F0BA0">
              <w:rPr>
                <w:sz w:val="16"/>
                <w:szCs w:val="16"/>
              </w:rPr>
              <w:t>15.4.0</w:t>
            </w:r>
          </w:p>
        </w:tc>
      </w:tr>
      <w:tr w:rsidR="005B7866" w:rsidRPr="000F0BA0" w14:paraId="3E8571B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1B0600"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213C1"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CA036"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344C" w14:textId="77777777" w:rsidR="005B7866" w:rsidRPr="000F0BA0" w:rsidRDefault="005B7866" w:rsidP="007F1FAF">
            <w:pPr>
              <w:pStyle w:val="TAL"/>
              <w:rPr>
                <w:sz w:val="16"/>
                <w:szCs w:val="16"/>
              </w:rPr>
            </w:pPr>
            <w:r w:rsidRPr="000F0BA0">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22B0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9F9E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64A92D" w14:textId="77777777" w:rsidR="005B7866" w:rsidRPr="000F0BA0" w:rsidRDefault="005B7866" w:rsidP="007F1FAF">
            <w:pPr>
              <w:pStyle w:val="TAL"/>
              <w:rPr>
                <w:sz w:val="16"/>
                <w:szCs w:val="16"/>
              </w:rPr>
            </w:pPr>
            <w:r w:rsidRPr="000F0BA0">
              <w:rPr>
                <w:sz w:val="16"/>
                <w:szCs w:val="16"/>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AD4DF" w14:textId="77777777" w:rsidR="005B7866" w:rsidRPr="000F0BA0" w:rsidRDefault="005B7866" w:rsidP="007F1FAF">
            <w:pPr>
              <w:pStyle w:val="TAC"/>
              <w:rPr>
                <w:sz w:val="16"/>
                <w:szCs w:val="16"/>
              </w:rPr>
            </w:pPr>
            <w:r w:rsidRPr="000F0BA0">
              <w:rPr>
                <w:sz w:val="16"/>
                <w:szCs w:val="16"/>
              </w:rPr>
              <w:t>15.4.0</w:t>
            </w:r>
          </w:p>
        </w:tc>
      </w:tr>
      <w:tr w:rsidR="005B7866" w:rsidRPr="000F0BA0" w14:paraId="7E40A63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673E6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12073"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6B65D"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EFEC6" w14:textId="77777777" w:rsidR="005B7866" w:rsidRPr="000F0BA0" w:rsidRDefault="005B7866" w:rsidP="007F1FAF">
            <w:pPr>
              <w:pStyle w:val="TAL"/>
              <w:rPr>
                <w:sz w:val="16"/>
                <w:szCs w:val="16"/>
              </w:rPr>
            </w:pPr>
            <w:r w:rsidRPr="000F0BA0">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0EED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759B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B99061" w14:textId="77777777" w:rsidR="005B7866" w:rsidRPr="000F0BA0" w:rsidRDefault="005B7866" w:rsidP="007F1FAF">
            <w:pPr>
              <w:pStyle w:val="TAL"/>
              <w:rPr>
                <w:sz w:val="16"/>
                <w:szCs w:val="16"/>
              </w:rPr>
            </w:pPr>
            <w:r w:rsidRPr="000F0BA0">
              <w:rPr>
                <w:sz w:val="16"/>
                <w:szCs w:val="16"/>
              </w:rPr>
              <w:t>SUCI with Null Protection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4BD58" w14:textId="77777777" w:rsidR="005B7866" w:rsidRPr="000F0BA0" w:rsidRDefault="005B7866" w:rsidP="007F1FAF">
            <w:pPr>
              <w:pStyle w:val="TAC"/>
              <w:rPr>
                <w:sz w:val="16"/>
                <w:szCs w:val="16"/>
              </w:rPr>
            </w:pPr>
            <w:r w:rsidRPr="000F0BA0">
              <w:rPr>
                <w:sz w:val="16"/>
                <w:szCs w:val="16"/>
              </w:rPr>
              <w:t>15.4.0</w:t>
            </w:r>
          </w:p>
        </w:tc>
      </w:tr>
      <w:tr w:rsidR="005B7866" w:rsidRPr="000F0BA0" w14:paraId="2CE6B5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35969A"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F46EB"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08F52"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107B" w14:textId="77777777" w:rsidR="005B7866" w:rsidRPr="000F0BA0" w:rsidRDefault="005B7866" w:rsidP="007F1FAF">
            <w:pPr>
              <w:pStyle w:val="TAL"/>
              <w:rPr>
                <w:sz w:val="16"/>
                <w:szCs w:val="16"/>
              </w:rPr>
            </w:pPr>
            <w:r w:rsidRPr="000F0BA0">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03AC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B434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6FC41F" w14:textId="77777777" w:rsidR="005B7866" w:rsidRPr="000F0BA0" w:rsidRDefault="005B7866" w:rsidP="007F1FAF">
            <w:pPr>
              <w:pStyle w:val="TAL"/>
              <w:rPr>
                <w:sz w:val="16"/>
                <w:szCs w:val="16"/>
              </w:rPr>
            </w:pPr>
            <w:r w:rsidRPr="000F0BA0">
              <w:rPr>
                <w:sz w:val="16"/>
                <w:szCs w:val="16"/>
              </w:rPr>
              <w:t>CR 0128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92E2" w14:textId="77777777" w:rsidR="005B7866" w:rsidRPr="000F0BA0" w:rsidRDefault="005B7866" w:rsidP="007F1FAF">
            <w:pPr>
              <w:pStyle w:val="TAC"/>
              <w:rPr>
                <w:sz w:val="16"/>
                <w:szCs w:val="16"/>
              </w:rPr>
            </w:pPr>
            <w:r w:rsidRPr="000F0BA0">
              <w:rPr>
                <w:sz w:val="16"/>
                <w:szCs w:val="16"/>
              </w:rPr>
              <w:t>15.4.0</w:t>
            </w:r>
          </w:p>
        </w:tc>
      </w:tr>
      <w:tr w:rsidR="005B7866" w:rsidRPr="000F0BA0" w14:paraId="3C1CCD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9D6814E"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B53EC"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3F3C43"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77A4E" w14:textId="77777777" w:rsidR="005B7866" w:rsidRPr="000F0BA0" w:rsidRDefault="005B7866" w:rsidP="007F1FAF">
            <w:pPr>
              <w:pStyle w:val="TAL"/>
              <w:rPr>
                <w:sz w:val="16"/>
                <w:szCs w:val="16"/>
              </w:rPr>
            </w:pPr>
            <w:r w:rsidRPr="000F0BA0">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BE35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6F9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3C5AB7" w14:textId="77777777" w:rsidR="005B7866" w:rsidRPr="000F0BA0" w:rsidRDefault="005B7866" w:rsidP="007F1FAF">
            <w:pPr>
              <w:pStyle w:val="TAL"/>
              <w:rPr>
                <w:sz w:val="16"/>
                <w:szCs w:val="16"/>
              </w:rPr>
            </w:pPr>
            <w:r w:rsidRPr="000F0BA0">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0C404" w14:textId="77777777" w:rsidR="005B7866" w:rsidRPr="000F0BA0" w:rsidRDefault="005B7866" w:rsidP="007F1FAF">
            <w:pPr>
              <w:pStyle w:val="TAC"/>
              <w:rPr>
                <w:sz w:val="16"/>
                <w:szCs w:val="16"/>
              </w:rPr>
            </w:pPr>
            <w:r w:rsidRPr="000F0BA0">
              <w:rPr>
                <w:sz w:val="16"/>
                <w:szCs w:val="16"/>
              </w:rPr>
              <w:t>15.4.0</w:t>
            </w:r>
          </w:p>
        </w:tc>
      </w:tr>
      <w:tr w:rsidR="005B7866" w:rsidRPr="000F0BA0" w14:paraId="0AC48F1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0D579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577AB"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2CD015"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A44D" w14:textId="77777777" w:rsidR="005B7866" w:rsidRPr="000F0BA0" w:rsidRDefault="005B7866" w:rsidP="007F1FAF">
            <w:pPr>
              <w:pStyle w:val="TAL"/>
              <w:rPr>
                <w:sz w:val="16"/>
                <w:szCs w:val="16"/>
              </w:rPr>
            </w:pPr>
            <w:r w:rsidRPr="000F0BA0">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DC5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EC7B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1FE150" w14:textId="77777777" w:rsidR="005B7866" w:rsidRPr="000F0BA0" w:rsidRDefault="005B7866" w:rsidP="007F1FAF">
            <w:pPr>
              <w:pStyle w:val="TAL"/>
              <w:rPr>
                <w:sz w:val="16"/>
                <w:szCs w:val="16"/>
              </w:rPr>
            </w:pPr>
            <w:r w:rsidRPr="000F0BA0">
              <w:rPr>
                <w:sz w:val="16"/>
                <w:szCs w:val="16"/>
              </w:rPr>
              <w:t>Sdm-Subscription incorrect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39840" w14:textId="77777777" w:rsidR="005B7866" w:rsidRPr="000F0BA0" w:rsidRDefault="005B7866" w:rsidP="007F1FAF">
            <w:pPr>
              <w:pStyle w:val="TAC"/>
              <w:rPr>
                <w:sz w:val="16"/>
                <w:szCs w:val="16"/>
              </w:rPr>
            </w:pPr>
            <w:r w:rsidRPr="000F0BA0">
              <w:rPr>
                <w:sz w:val="16"/>
                <w:szCs w:val="16"/>
              </w:rPr>
              <w:t>15.4.0</w:t>
            </w:r>
          </w:p>
        </w:tc>
      </w:tr>
      <w:tr w:rsidR="005B7866" w:rsidRPr="000F0BA0" w14:paraId="7EFD0F3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B235E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AD088"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EAB1A"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D90A" w14:textId="77777777" w:rsidR="005B7866" w:rsidRPr="000F0BA0" w:rsidRDefault="005B7866" w:rsidP="007F1FAF">
            <w:pPr>
              <w:pStyle w:val="TAL"/>
              <w:rPr>
                <w:sz w:val="16"/>
                <w:szCs w:val="16"/>
              </w:rPr>
            </w:pPr>
            <w:r w:rsidRPr="000F0BA0">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1313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B04D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5ACD4" w14:textId="77777777" w:rsidR="005B7866" w:rsidRPr="000F0BA0" w:rsidRDefault="005B7866" w:rsidP="007F1FAF">
            <w:pPr>
              <w:pStyle w:val="TAL"/>
              <w:rPr>
                <w:sz w:val="16"/>
                <w:szCs w:val="16"/>
              </w:rPr>
            </w:pPr>
            <w:r w:rsidRPr="000F0BA0">
              <w:rPr>
                <w:rFonts w:hint="eastAsia"/>
                <w:sz w:val="16"/>
                <w:szCs w:val="16"/>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4376" w14:textId="77777777" w:rsidR="005B7866" w:rsidRPr="000F0BA0" w:rsidRDefault="005B7866" w:rsidP="007F1FAF">
            <w:pPr>
              <w:pStyle w:val="TAC"/>
              <w:rPr>
                <w:sz w:val="16"/>
                <w:szCs w:val="16"/>
              </w:rPr>
            </w:pPr>
            <w:r w:rsidRPr="000F0BA0">
              <w:rPr>
                <w:sz w:val="16"/>
                <w:szCs w:val="16"/>
              </w:rPr>
              <w:t>15.4.0</w:t>
            </w:r>
          </w:p>
        </w:tc>
      </w:tr>
      <w:tr w:rsidR="005B7866" w:rsidRPr="000F0BA0" w14:paraId="25FD6A1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3D6282"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8F19D"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EC73"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0DE81" w14:textId="77777777" w:rsidR="005B7866" w:rsidRPr="000F0BA0" w:rsidRDefault="005B7866" w:rsidP="007F1FAF">
            <w:pPr>
              <w:pStyle w:val="TAL"/>
              <w:rPr>
                <w:sz w:val="16"/>
                <w:szCs w:val="16"/>
              </w:rPr>
            </w:pPr>
            <w:r w:rsidRPr="000F0BA0">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4D5D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BED2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4A6A3" w14:textId="77777777" w:rsidR="005B7866" w:rsidRPr="000F0BA0" w:rsidRDefault="005B7866" w:rsidP="007F1FAF">
            <w:pPr>
              <w:pStyle w:val="TAL"/>
              <w:rPr>
                <w:sz w:val="16"/>
                <w:szCs w:val="16"/>
              </w:rPr>
            </w:pPr>
            <w:r w:rsidRPr="000F0BA0">
              <w:rPr>
                <w:rFonts w:hint="eastAsia"/>
                <w:sz w:val="16"/>
                <w:szCs w:val="16"/>
              </w:rPr>
              <w:t>Application err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99606" w14:textId="77777777" w:rsidR="005B7866" w:rsidRPr="000F0BA0" w:rsidRDefault="005B7866" w:rsidP="007F1FAF">
            <w:pPr>
              <w:pStyle w:val="TAC"/>
              <w:rPr>
                <w:sz w:val="16"/>
                <w:szCs w:val="16"/>
              </w:rPr>
            </w:pPr>
            <w:r w:rsidRPr="000F0BA0">
              <w:rPr>
                <w:sz w:val="16"/>
                <w:szCs w:val="16"/>
              </w:rPr>
              <w:t>15.4.0</w:t>
            </w:r>
          </w:p>
        </w:tc>
      </w:tr>
      <w:tr w:rsidR="005B7866" w:rsidRPr="000F0BA0" w14:paraId="5B1272A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DB4B86"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D0761"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40FAD1"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2F0F3" w14:textId="77777777" w:rsidR="005B7866" w:rsidRPr="000F0BA0" w:rsidRDefault="005B7866" w:rsidP="007F1FAF">
            <w:pPr>
              <w:pStyle w:val="TAL"/>
              <w:rPr>
                <w:sz w:val="16"/>
                <w:szCs w:val="16"/>
              </w:rPr>
            </w:pPr>
            <w:r w:rsidRPr="000F0BA0">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28FF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AC48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29DA0" w14:textId="77777777" w:rsidR="005B7866" w:rsidRPr="000F0BA0" w:rsidRDefault="005B7866" w:rsidP="007F1FAF">
            <w:pPr>
              <w:pStyle w:val="TAL"/>
              <w:rPr>
                <w:sz w:val="16"/>
                <w:szCs w:val="16"/>
              </w:rPr>
            </w:pPr>
            <w:r w:rsidRPr="000F0BA0">
              <w:rPr>
                <w:sz w:val="16"/>
                <w:szCs w:val="16"/>
              </w:rPr>
              <w:t>Storage of Subscrip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5E581" w14:textId="77777777" w:rsidR="005B7866" w:rsidRPr="000F0BA0" w:rsidRDefault="005B7866" w:rsidP="007F1FAF">
            <w:pPr>
              <w:pStyle w:val="TAC"/>
              <w:rPr>
                <w:sz w:val="16"/>
                <w:szCs w:val="16"/>
              </w:rPr>
            </w:pPr>
            <w:r w:rsidRPr="000F0BA0">
              <w:rPr>
                <w:sz w:val="16"/>
                <w:szCs w:val="16"/>
              </w:rPr>
              <w:t>15.4.0</w:t>
            </w:r>
          </w:p>
        </w:tc>
      </w:tr>
      <w:tr w:rsidR="005B7866" w:rsidRPr="000F0BA0" w14:paraId="6D0884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DC58D57"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C3B8A"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14FD92"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74C0" w14:textId="77777777" w:rsidR="005B7866" w:rsidRPr="000F0BA0" w:rsidRDefault="005B7866" w:rsidP="007F1FAF">
            <w:pPr>
              <w:pStyle w:val="TAL"/>
              <w:rPr>
                <w:sz w:val="16"/>
                <w:szCs w:val="16"/>
              </w:rPr>
            </w:pPr>
            <w:r w:rsidRPr="000F0BA0">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BB1C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F284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BA2774" w14:textId="77777777" w:rsidR="005B7866" w:rsidRPr="000F0BA0" w:rsidRDefault="005B7866" w:rsidP="007F1FAF">
            <w:pPr>
              <w:pStyle w:val="TAL"/>
              <w:rPr>
                <w:sz w:val="16"/>
                <w:szCs w:val="16"/>
              </w:rPr>
            </w:pPr>
            <w:r w:rsidRPr="000F0BA0">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8754A" w14:textId="77777777" w:rsidR="005B7866" w:rsidRPr="000F0BA0" w:rsidRDefault="005B7866" w:rsidP="007F1FAF">
            <w:pPr>
              <w:pStyle w:val="TAC"/>
              <w:rPr>
                <w:sz w:val="16"/>
                <w:szCs w:val="16"/>
              </w:rPr>
            </w:pPr>
            <w:r w:rsidRPr="000F0BA0">
              <w:rPr>
                <w:sz w:val="16"/>
                <w:szCs w:val="16"/>
              </w:rPr>
              <w:t>15.4.0</w:t>
            </w:r>
          </w:p>
        </w:tc>
      </w:tr>
      <w:tr w:rsidR="005B7866" w:rsidRPr="000F0BA0" w14:paraId="212E83D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AC2B82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0D2E"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957EF"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F2478" w14:textId="77777777" w:rsidR="005B7866" w:rsidRPr="000F0BA0" w:rsidRDefault="005B7866" w:rsidP="007F1FAF">
            <w:pPr>
              <w:pStyle w:val="TAL"/>
              <w:rPr>
                <w:sz w:val="16"/>
                <w:szCs w:val="16"/>
              </w:rPr>
            </w:pPr>
            <w:r w:rsidRPr="000F0BA0">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6F5B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D83C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659E18" w14:textId="77777777" w:rsidR="005B7866" w:rsidRPr="000F0BA0" w:rsidRDefault="005B7866" w:rsidP="007F1FAF">
            <w:pPr>
              <w:pStyle w:val="TAL"/>
              <w:rPr>
                <w:sz w:val="16"/>
                <w:szCs w:val="16"/>
              </w:rPr>
            </w:pPr>
            <w:r w:rsidRPr="000F0BA0">
              <w:rPr>
                <w:sz w:val="16"/>
                <w:szCs w:val="16"/>
              </w:rPr>
              <w:t>Copyright Note in YAML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EE407" w14:textId="77777777" w:rsidR="005B7866" w:rsidRPr="000F0BA0" w:rsidRDefault="005B7866" w:rsidP="007F1FAF">
            <w:pPr>
              <w:pStyle w:val="TAC"/>
              <w:rPr>
                <w:sz w:val="16"/>
                <w:szCs w:val="16"/>
              </w:rPr>
            </w:pPr>
            <w:r w:rsidRPr="000F0BA0">
              <w:rPr>
                <w:sz w:val="16"/>
                <w:szCs w:val="16"/>
              </w:rPr>
              <w:t>15.4.0</w:t>
            </w:r>
          </w:p>
        </w:tc>
      </w:tr>
      <w:tr w:rsidR="005B7866" w:rsidRPr="000F0BA0" w14:paraId="45420C8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84716D"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01D6B"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755BE6"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37213" w14:textId="77777777" w:rsidR="005B7866" w:rsidRPr="000F0BA0" w:rsidRDefault="005B7866" w:rsidP="007F1FAF">
            <w:pPr>
              <w:pStyle w:val="TAL"/>
              <w:rPr>
                <w:sz w:val="16"/>
                <w:szCs w:val="16"/>
              </w:rPr>
            </w:pPr>
            <w:r w:rsidRPr="000F0BA0">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5D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A6B5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5F56C" w14:textId="77777777" w:rsidR="005B7866" w:rsidRPr="000F0BA0" w:rsidRDefault="005B7866" w:rsidP="007F1FAF">
            <w:pPr>
              <w:pStyle w:val="TAL"/>
              <w:rPr>
                <w:sz w:val="16"/>
                <w:szCs w:val="16"/>
              </w:rPr>
            </w:pPr>
            <w:r w:rsidRPr="000F0BA0">
              <w:rPr>
                <w:sz w:val="16"/>
                <w:szCs w:val="16"/>
              </w:rPr>
              <w:t>ODB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52F3E" w14:textId="77777777" w:rsidR="005B7866" w:rsidRPr="000F0BA0" w:rsidRDefault="005B7866" w:rsidP="007F1FAF">
            <w:pPr>
              <w:pStyle w:val="TAC"/>
              <w:rPr>
                <w:sz w:val="16"/>
                <w:szCs w:val="16"/>
              </w:rPr>
            </w:pPr>
            <w:r w:rsidRPr="000F0BA0">
              <w:rPr>
                <w:sz w:val="16"/>
                <w:szCs w:val="16"/>
              </w:rPr>
              <w:t>15.4.0</w:t>
            </w:r>
          </w:p>
        </w:tc>
      </w:tr>
      <w:tr w:rsidR="005B7866" w:rsidRPr="000F0BA0" w14:paraId="4CF4B5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E6866F"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0146F"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DCC470"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B58F" w14:textId="77777777" w:rsidR="005B7866" w:rsidRPr="000F0BA0" w:rsidRDefault="005B7866" w:rsidP="007F1FAF">
            <w:pPr>
              <w:pStyle w:val="TAL"/>
              <w:rPr>
                <w:sz w:val="16"/>
                <w:szCs w:val="16"/>
              </w:rPr>
            </w:pPr>
            <w:r w:rsidRPr="000F0BA0">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A039F"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9A7F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EE0B05" w14:textId="77777777" w:rsidR="005B7866" w:rsidRPr="000F0BA0" w:rsidRDefault="005B7866" w:rsidP="007F1FAF">
            <w:pPr>
              <w:pStyle w:val="TAL"/>
              <w:rPr>
                <w:sz w:val="16"/>
                <w:szCs w:val="16"/>
              </w:rPr>
            </w:pPr>
            <w:r w:rsidRPr="000F0BA0">
              <w:rPr>
                <w:sz w:val="16"/>
                <w:szCs w:val="16"/>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9998D" w14:textId="77777777" w:rsidR="005B7866" w:rsidRPr="000F0BA0" w:rsidRDefault="005B7866" w:rsidP="007F1FAF">
            <w:pPr>
              <w:pStyle w:val="TAC"/>
              <w:rPr>
                <w:sz w:val="16"/>
                <w:szCs w:val="16"/>
              </w:rPr>
            </w:pPr>
            <w:r w:rsidRPr="000F0BA0">
              <w:rPr>
                <w:sz w:val="16"/>
                <w:szCs w:val="16"/>
              </w:rPr>
              <w:t>15.4.0</w:t>
            </w:r>
          </w:p>
        </w:tc>
      </w:tr>
      <w:tr w:rsidR="005B7866" w:rsidRPr="000F0BA0" w14:paraId="4A7C576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2D6679E"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1F90E"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CC7411" w14:textId="77777777" w:rsidR="005B7866" w:rsidRPr="000F0BA0" w:rsidRDefault="005B7866" w:rsidP="007F1FAF">
            <w:pPr>
              <w:pStyle w:val="TAC"/>
              <w:rPr>
                <w:sz w:val="16"/>
                <w:szCs w:val="16"/>
              </w:rPr>
            </w:pPr>
            <w:r w:rsidRPr="000F0BA0">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6BD2" w14:textId="77777777" w:rsidR="005B7866" w:rsidRPr="000F0BA0" w:rsidRDefault="005B7866" w:rsidP="007F1FAF">
            <w:pPr>
              <w:pStyle w:val="TAL"/>
              <w:rPr>
                <w:sz w:val="16"/>
                <w:szCs w:val="16"/>
              </w:rPr>
            </w:pPr>
            <w:r w:rsidRPr="000F0BA0">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E213E"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E2C1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EDCBF6" w14:textId="77777777" w:rsidR="005B7866" w:rsidRPr="000F0BA0" w:rsidRDefault="005B7866" w:rsidP="007F1FAF">
            <w:pPr>
              <w:pStyle w:val="TAL"/>
              <w:rPr>
                <w:sz w:val="16"/>
                <w:szCs w:val="16"/>
              </w:rPr>
            </w:pPr>
            <w:r w:rsidRPr="000F0BA0">
              <w:rPr>
                <w:sz w:val="16"/>
                <w:szCs w:val="16"/>
              </w:rPr>
              <w:t>3GPP TS 29.503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68E42" w14:textId="77777777" w:rsidR="005B7866" w:rsidRPr="000F0BA0" w:rsidRDefault="005B7866" w:rsidP="007F1FAF">
            <w:pPr>
              <w:pStyle w:val="TAC"/>
              <w:rPr>
                <w:sz w:val="16"/>
                <w:szCs w:val="16"/>
              </w:rPr>
            </w:pPr>
            <w:r w:rsidRPr="000F0BA0">
              <w:rPr>
                <w:sz w:val="16"/>
                <w:szCs w:val="16"/>
              </w:rPr>
              <w:t>15.4.0</w:t>
            </w:r>
          </w:p>
        </w:tc>
      </w:tr>
      <w:tr w:rsidR="005B7866" w:rsidRPr="000F0BA0" w14:paraId="1E2987E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324464"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683B9"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8306A" w14:textId="77777777" w:rsidR="005B7866" w:rsidRPr="000F0BA0" w:rsidRDefault="005B7866" w:rsidP="007F1FAF">
            <w:pPr>
              <w:pStyle w:val="TAC"/>
              <w:rPr>
                <w:sz w:val="16"/>
                <w:szCs w:val="16"/>
              </w:rPr>
            </w:pPr>
            <w:r w:rsidRPr="000F0BA0">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50A" w14:textId="77777777" w:rsidR="005B7866" w:rsidRPr="000F0BA0" w:rsidRDefault="005B7866" w:rsidP="007F1FAF">
            <w:pPr>
              <w:pStyle w:val="TAL"/>
              <w:rPr>
                <w:sz w:val="16"/>
                <w:szCs w:val="16"/>
              </w:rPr>
            </w:pPr>
            <w:r w:rsidRPr="000F0BA0">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D9514"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EEF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B762C0" w14:textId="77777777" w:rsidR="005B7866" w:rsidRPr="000F0BA0" w:rsidRDefault="005B7866" w:rsidP="007F1FAF">
            <w:pPr>
              <w:pStyle w:val="TAL"/>
              <w:rPr>
                <w:sz w:val="16"/>
                <w:szCs w:val="16"/>
              </w:rPr>
            </w:pPr>
            <w:r w:rsidRPr="000F0BA0">
              <w:rPr>
                <w:sz w:val="16"/>
                <w:szCs w:val="16"/>
              </w:rPr>
              <w:t>Nudm_NIDDAuthoriza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4395E" w14:textId="77777777" w:rsidR="005B7866" w:rsidRPr="000F0BA0" w:rsidRDefault="005B7866" w:rsidP="007F1FAF">
            <w:pPr>
              <w:pStyle w:val="TAC"/>
              <w:rPr>
                <w:sz w:val="16"/>
                <w:szCs w:val="16"/>
              </w:rPr>
            </w:pPr>
            <w:r w:rsidRPr="000F0BA0">
              <w:rPr>
                <w:sz w:val="16"/>
                <w:szCs w:val="16"/>
              </w:rPr>
              <w:t>16.0.0</w:t>
            </w:r>
          </w:p>
        </w:tc>
      </w:tr>
      <w:tr w:rsidR="005B7866" w:rsidRPr="000F0BA0" w14:paraId="72E733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5001C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062F1"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C08DDE" w14:textId="77777777" w:rsidR="005B7866" w:rsidRPr="000F0BA0" w:rsidRDefault="005B7866" w:rsidP="007F1FAF">
            <w:pPr>
              <w:pStyle w:val="TAC"/>
              <w:rPr>
                <w:sz w:val="16"/>
                <w:szCs w:val="16"/>
              </w:rPr>
            </w:pPr>
            <w:r w:rsidRPr="000F0BA0">
              <w:rPr>
                <w:sz w:val="16"/>
                <w:szCs w:val="16"/>
              </w:rPr>
              <w:t>CP-19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F6114" w14:textId="77777777" w:rsidR="005B7866" w:rsidRPr="000F0BA0" w:rsidRDefault="005B7866" w:rsidP="007F1FAF">
            <w:pPr>
              <w:pStyle w:val="TAL"/>
              <w:rPr>
                <w:sz w:val="16"/>
                <w:szCs w:val="16"/>
              </w:rPr>
            </w:pPr>
            <w:r w:rsidRPr="000F0BA0">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C178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F790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02B2FE" w14:textId="77777777" w:rsidR="005B7866" w:rsidRPr="000F0BA0" w:rsidRDefault="005B7866" w:rsidP="007F1FAF">
            <w:pPr>
              <w:pStyle w:val="TAL"/>
              <w:rPr>
                <w:sz w:val="16"/>
                <w:szCs w:val="16"/>
              </w:rPr>
            </w:pPr>
            <w:r w:rsidRPr="000F0BA0">
              <w:rPr>
                <w:sz w:val="16"/>
                <w:szCs w:val="16"/>
              </w:rPr>
              <w:t>Non cacheable 501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9B5FC" w14:textId="77777777" w:rsidR="005B7866" w:rsidRPr="000F0BA0" w:rsidRDefault="005B7866" w:rsidP="007F1FAF">
            <w:pPr>
              <w:pStyle w:val="TAC"/>
              <w:rPr>
                <w:sz w:val="16"/>
                <w:szCs w:val="16"/>
              </w:rPr>
            </w:pPr>
            <w:r w:rsidRPr="000F0BA0">
              <w:rPr>
                <w:sz w:val="16"/>
                <w:szCs w:val="16"/>
              </w:rPr>
              <w:t>16.0.0</w:t>
            </w:r>
          </w:p>
        </w:tc>
      </w:tr>
      <w:tr w:rsidR="005B7866" w:rsidRPr="000F0BA0" w14:paraId="1D02066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ABC171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ECDDC"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BC381A" w14:textId="77777777" w:rsidR="005B7866" w:rsidRPr="000F0BA0" w:rsidRDefault="005B7866" w:rsidP="007F1FAF">
            <w:pPr>
              <w:pStyle w:val="TAC"/>
              <w:rPr>
                <w:sz w:val="16"/>
                <w:szCs w:val="16"/>
              </w:rPr>
            </w:pPr>
            <w:r w:rsidRPr="000F0BA0">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12CB6" w14:textId="77777777" w:rsidR="005B7866" w:rsidRPr="000F0BA0" w:rsidRDefault="005B7866" w:rsidP="007F1FAF">
            <w:pPr>
              <w:pStyle w:val="TAL"/>
              <w:rPr>
                <w:sz w:val="16"/>
                <w:szCs w:val="16"/>
              </w:rPr>
            </w:pPr>
            <w:r w:rsidRPr="000F0BA0">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D3847"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4E6D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D99BC8" w14:textId="77777777" w:rsidR="005B7866" w:rsidRPr="000F0BA0" w:rsidRDefault="005B7866" w:rsidP="007F1FAF">
            <w:pPr>
              <w:pStyle w:val="TAL"/>
              <w:rPr>
                <w:sz w:val="16"/>
                <w:szCs w:val="16"/>
              </w:rPr>
            </w:pPr>
            <w:r w:rsidRPr="000F0BA0">
              <w:rPr>
                <w:sz w:val="16"/>
                <w:szCs w:val="16"/>
              </w:rPr>
              <w:t>Add PDU Session continuity at inter RAT mobility to and from NB-IoT in S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A05ED" w14:textId="77777777" w:rsidR="005B7866" w:rsidRPr="000F0BA0" w:rsidRDefault="005B7866" w:rsidP="007F1FAF">
            <w:pPr>
              <w:pStyle w:val="TAC"/>
              <w:rPr>
                <w:sz w:val="16"/>
                <w:szCs w:val="16"/>
              </w:rPr>
            </w:pPr>
            <w:r w:rsidRPr="000F0BA0">
              <w:rPr>
                <w:sz w:val="16"/>
                <w:szCs w:val="16"/>
              </w:rPr>
              <w:t>16.0.0</w:t>
            </w:r>
          </w:p>
        </w:tc>
      </w:tr>
      <w:tr w:rsidR="005B7866" w:rsidRPr="000F0BA0" w14:paraId="04DEA2A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BC64D2"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4D076"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6E2898" w14:textId="77777777" w:rsidR="005B7866" w:rsidRPr="000F0BA0" w:rsidRDefault="005B7866" w:rsidP="007F1FAF">
            <w:pPr>
              <w:pStyle w:val="TAC"/>
              <w:rPr>
                <w:sz w:val="16"/>
                <w:szCs w:val="16"/>
              </w:rPr>
            </w:pPr>
            <w:r w:rsidRPr="000F0BA0">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0E03" w14:textId="77777777" w:rsidR="005B7866" w:rsidRPr="000F0BA0" w:rsidRDefault="005B7866" w:rsidP="007F1FAF">
            <w:pPr>
              <w:pStyle w:val="TAL"/>
              <w:rPr>
                <w:sz w:val="16"/>
                <w:szCs w:val="16"/>
              </w:rPr>
            </w:pPr>
            <w:r w:rsidRPr="000F0BA0">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E44CF"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28A1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9A7B2" w14:textId="77777777" w:rsidR="005B7866" w:rsidRPr="000F0BA0" w:rsidRDefault="005B7866" w:rsidP="007F1FAF">
            <w:pPr>
              <w:pStyle w:val="TAL"/>
              <w:rPr>
                <w:sz w:val="16"/>
                <w:szCs w:val="16"/>
              </w:rPr>
            </w:pPr>
            <w:r w:rsidRPr="000F0BA0">
              <w:rPr>
                <w:sz w:val="16"/>
                <w:szCs w:val="16"/>
              </w:rPr>
              <w:t>Add Service Gap timer in AM subscription Data t to support Overload Control for smal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328BC" w14:textId="77777777" w:rsidR="005B7866" w:rsidRPr="000F0BA0" w:rsidRDefault="005B7866" w:rsidP="007F1FAF">
            <w:pPr>
              <w:pStyle w:val="TAC"/>
              <w:rPr>
                <w:sz w:val="16"/>
                <w:szCs w:val="16"/>
              </w:rPr>
            </w:pPr>
            <w:r w:rsidRPr="000F0BA0">
              <w:rPr>
                <w:sz w:val="16"/>
                <w:szCs w:val="16"/>
              </w:rPr>
              <w:t>16.0.0</w:t>
            </w:r>
          </w:p>
        </w:tc>
      </w:tr>
      <w:tr w:rsidR="005B7866" w:rsidRPr="000F0BA0" w14:paraId="1047FE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1342F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C5366"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831EB" w14:textId="77777777" w:rsidR="005B7866" w:rsidRPr="000F0BA0" w:rsidRDefault="005B7866" w:rsidP="007F1FAF">
            <w:pPr>
              <w:pStyle w:val="TAC"/>
              <w:rPr>
                <w:sz w:val="16"/>
                <w:szCs w:val="16"/>
              </w:rPr>
            </w:pPr>
            <w:r w:rsidRPr="000F0BA0">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D13F" w14:textId="77777777" w:rsidR="005B7866" w:rsidRPr="000F0BA0" w:rsidRDefault="005B7866" w:rsidP="007F1FAF">
            <w:pPr>
              <w:pStyle w:val="TAL"/>
              <w:rPr>
                <w:sz w:val="16"/>
                <w:szCs w:val="16"/>
              </w:rPr>
            </w:pPr>
            <w:r w:rsidRPr="000F0BA0">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B45A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C542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F68F93" w14:textId="77777777" w:rsidR="005B7866" w:rsidRPr="000F0BA0" w:rsidRDefault="005B7866" w:rsidP="007F1FAF">
            <w:pPr>
              <w:pStyle w:val="TAL"/>
              <w:rPr>
                <w:sz w:val="16"/>
                <w:szCs w:val="16"/>
              </w:rPr>
            </w:pPr>
            <w:r w:rsidRPr="000F0BA0">
              <w:rPr>
                <w:sz w:val="16"/>
                <w:szCs w:val="16"/>
              </w:rPr>
              <w:t>Update SM data supporting small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EE806" w14:textId="77777777" w:rsidR="005B7866" w:rsidRPr="000F0BA0" w:rsidRDefault="005B7866" w:rsidP="007F1FAF">
            <w:pPr>
              <w:pStyle w:val="TAC"/>
              <w:rPr>
                <w:sz w:val="16"/>
                <w:szCs w:val="16"/>
              </w:rPr>
            </w:pPr>
            <w:r w:rsidRPr="000F0BA0">
              <w:rPr>
                <w:sz w:val="16"/>
                <w:szCs w:val="16"/>
              </w:rPr>
              <w:t>16.0.0</w:t>
            </w:r>
          </w:p>
        </w:tc>
      </w:tr>
      <w:tr w:rsidR="005B7866" w:rsidRPr="000F0BA0" w14:paraId="684D28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ED0A8F"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BAF03C"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9EF0F0" w14:textId="77777777" w:rsidR="005B7866" w:rsidRPr="000F0BA0" w:rsidRDefault="005B7866" w:rsidP="007F1FAF">
            <w:pPr>
              <w:pStyle w:val="TAC"/>
              <w:rPr>
                <w:sz w:val="16"/>
                <w:szCs w:val="16"/>
              </w:rPr>
            </w:pPr>
            <w:r w:rsidRPr="000F0BA0">
              <w:rPr>
                <w:sz w:val="16"/>
                <w:szCs w:val="16"/>
              </w:rPr>
              <w:t>C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DD112" w14:textId="77777777" w:rsidR="005B7866" w:rsidRPr="000F0BA0" w:rsidRDefault="005B7866" w:rsidP="007F1FAF">
            <w:pPr>
              <w:pStyle w:val="TAL"/>
              <w:rPr>
                <w:sz w:val="16"/>
                <w:szCs w:val="16"/>
              </w:rPr>
            </w:pPr>
            <w:r w:rsidRPr="000F0BA0">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A8DF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5CC7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C2F6B6" w14:textId="77777777" w:rsidR="005B7866" w:rsidRPr="000F0BA0" w:rsidRDefault="005B7866" w:rsidP="007F1FAF">
            <w:pPr>
              <w:pStyle w:val="TAL"/>
              <w:rPr>
                <w:sz w:val="16"/>
                <w:szCs w:val="16"/>
              </w:rPr>
            </w:pPr>
            <w:r w:rsidRPr="000F0BA0">
              <w:rPr>
                <w:sz w:val="16"/>
                <w:szCs w:val="16"/>
              </w:rPr>
              <w:t>Subscription to event "Change of Core Network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F5E30" w14:textId="77777777" w:rsidR="005B7866" w:rsidRPr="000F0BA0" w:rsidRDefault="005B7866" w:rsidP="007F1FAF">
            <w:pPr>
              <w:pStyle w:val="TAC"/>
              <w:rPr>
                <w:sz w:val="16"/>
                <w:szCs w:val="16"/>
              </w:rPr>
            </w:pPr>
            <w:r w:rsidRPr="000F0BA0">
              <w:rPr>
                <w:sz w:val="16"/>
                <w:szCs w:val="16"/>
              </w:rPr>
              <w:t>16.0.0</w:t>
            </w:r>
          </w:p>
        </w:tc>
      </w:tr>
      <w:tr w:rsidR="005B7866" w:rsidRPr="000F0BA0" w14:paraId="38505B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17F198"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C4369"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30244" w14:textId="77777777" w:rsidR="005B7866" w:rsidRPr="000F0BA0" w:rsidRDefault="005B7866" w:rsidP="007F1FAF">
            <w:pPr>
              <w:pStyle w:val="TAC"/>
              <w:rPr>
                <w:sz w:val="16"/>
                <w:szCs w:val="16"/>
              </w:rPr>
            </w:pPr>
            <w:r w:rsidRPr="000F0BA0">
              <w:rPr>
                <w:sz w:val="16"/>
                <w:szCs w:val="16"/>
              </w:rPr>
              <w:t>C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AC91" w14:textId="77777777" w:rsidR="005B7866" w:rsidRPr="000F0BA0" w:rsidRDefault="005B7866" w:rsidP="007F1FAF">
            <w:pPr>
              <w:pStyle w:val="TAL"/>
              <w:rPr>
                <w:sz w:val="16"/>
                <w:szCs w:val="16"/>
              </w:rPr>
            </w:pPr>
            <w:r w:rsidRPr="000F0BA0">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B038E"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41FF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C696D" w14:textId="77777777" w:rsidR="005B7866" w:rsidRPr="000F0BA0" w:rsidRDefault="005B7866" w:rsidP="007F1FAF">
            <w:pPr>
              <w:pStyle w:val="TAL"/>
              <w:rPr>
                <w:sz w:val="16"/>
                <w:szCs w:val="16"/>
              </w:rPr>
            </w:pPr>
            <w:r w:rsidRPr="000F0BA0">
              <w:rPr>
                <w:sz w:val="16"/>
                <w:szCs w:val="16"/>
              </w:rPr>
              <w:t>Subscription Data for Tr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57B19" w14:textId="77777777" w:rsidR="005B7866" w:rsidRPr="000F0BA0" w:rsidRDefault="005B7866" w:rsidP="007F1FAF">
            <w:pPr>
              <w:pStyle w:val="TAC"/>
              <w:rPr>
                <w:sz w:val="16"/>
                <w:szCs w:val="16"/>
              </w:rPr>
            </w:pPr>
            <w:r w:rsidRPr="000F0BA0">
              <w:rPr>
                <w:sz w:val="16"/>
                <w:szCs w:val="16"/>
              </w:rPr>
              <w:t>16.0.0</w:t>
            </w:r>
          </w:p>
        </w:tc>
      </w:tr>
      <w:tr w:rsidR="005B7866" w:rsidRPr="000F0BA0" w14:paraId="61E9309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DAD843" w14:textId="77777777" w:rsidR="005B7866" w:rsidRPr="000F0BA0" w:rsidRDefault="005B7866" w:rsidP="007F1FAF">
            <w:pPr>
              <w:pStyle w:val="TAC"/>
              <w:rPr>
                <w:sz w:val="16"/>
                <w:szCs w:val="16"/>
              </w:rPr>
            </w:pPr>
            <w:r w:rsidRPr="000F0BA0">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7744E" w14:textId="77777777" w:rsidR="005B7866" w:rsidRPr="000F0BA0" w:rsidRDefault="005B7866" w:rsidP="007F1FAF">
            <w:pPr>
              <w:pStyle w:val="TAC"/>
              <w:rPr>
                <w:sz w:val="16"/>
                <w:szCs w:val="16"/>
              </w:rPr>
            </w:pPr>
            <w:r w:rsidRPr="000F0BA0">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25B8D0" w14:textId="77777777" w:rsidR="005B7866" w:rsidRPr="000F0BA0" w:rsidRDefault="005B7866" w:rsidP="007F1FAF">
            <w:pPr>
              <w:pStyle w:val="TAC"/>
              <w:rPr>
                <w:sz w:val="16"/>
                <w:szCs w:val="16"/>
              </w:rPr>
            </w:pPr>
            <w:r w:rsidRPr="000F0BA0">
              <w:rPr>
                <w:sz w:val="16"/>
                <w:szCs w:val="16"/>
              </w:rPr>
              <w:t>CP-19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F3A8" w14:textId="77777777" w:rsidR="005B7866" w:rsidRPr="000F0BA0" w:rsidRDefault="005B7866" w:rsidP="007F1FAF">
            <w:pPr>
              <w:pStyle w:val="TAL"/>
              <w:rPr>
                <w:sz w:val="16"/>
                <w:szCs w:val="16"/>
              </w:rPr>
            </w:pPr>
            <w:r w:rsidRPr="000F0BA0">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43AE"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8474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8312D5" w14:textId="77777777" w:rsidR="005B7866" w:rsidRPr="000F0BA0" w:rsidRDefault="005B7866" w:rsidP="007F1FAF">
            <w:pPr>
              <w:pStyle w:val="TAL"/>
              <w:rPr>
                <w:sz w:val="16"/>
                <w:szCs w:val="16"/>
              </w:rPr>
            </w:pPr>
            <w:r w:rsidRPr="000F0BA0">
              <w:rPr>
                <w:sz w:val="16"/>
                <w:szCs w:val="16"/>
              </w:rPr>
              <w:t>3GPP TS 29.503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65D62" w14:textId="77777777" w:rsidR="005B7866" w:rsidRPr="000F0BA0" w:rsidRDefault="005B7866" w:rsidP="007F1FAF">
            <w:pPr>
              <w:pStyle w:val="TAC"/>
              <w:rPr>
                <w:sz w:val="16"/>
                <w:szCs w:val="16"/>
              </w:rPr>
            </w:pPr>
            <w:r w:rsidRPr="000F0BA0">
              <w:rPr>
                <w:sz w:val="16"/>
                <w:szCs w:val="16"/>
              </w:rPr>
              <w:t>16.0.0</w:t>
            </w:r>
          </w:p>
        </w:tc>
      </w:tr>
      <w:tr w:rsidR="005B7866" w:rsidRPr="000F0BA0" w14:paraId="45257E5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F9452D"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FBE03"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898427" w14:textId="77777777" w:rsidR="005B7866" w:rsidRPr="000F0BA0" w:rsidRDefault="005B7866" w:rsidP="007F1FAF">
            <w:pPr>
              <w:pStyle w:val="TAC"/>
              <w:rPr>
                <w:sz w:val="16"/>
                <w:szCs w:val="16"/>
              </w:rPr>
            </w:pPr>
            <w:r w:rsidRPr="000F0BA0">
              <w:rPr>
                <w:sz w:val="16"/>
                <w:szCs w:val="16"/>
              </w:rPr>
              <w:t>CP-192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D12A" w14:textId="77777777" w:rsidR="005B7866" w:rsidRPr="000F0BA0" w:rsidRDefault="005B7866" w:rsidP="007F1FAF">
            <w:pPr>
              <w:pStyle w:val="TAL"/>
              <w:rPr>
                <w:sz w:val="16"/>
                <w:szCs w:val="16"/>
              </w:rPr>
            </w:pPr>
            <w:r w:rsidRPr="000F0BA0">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821F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C7F56"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DE853" w14:textId="77777777" w:rsidR="005B7866" w:rsidRPr="000F0BA0" w:rsidRDefault="005B7866" w:rsidP="007F1FAF">
            <w:pPr>
              <w:pStyle w:val="TAL"/>
              <w:rPr>
                <w:sz w:val="16"/>
                <w:szCs w:val="16"/>
              </w:rPr>
            </w:pPr>
            <w:r w:rsidRPr="000F0BA0">
              <w:rPr>
                <w:sz w:val="16"/>
                <w:szCs w:val="16"/>
              </w:rPr>
              <w:t>DNN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8913" w14:textId="77777777" w:rsidR="005B7866" w:rsidRPr="000F0BA0" w:rsidRDefault="005B7866" w:rsidP="007F1FAF">
            <w:pPr>
              <w:pStyle w:val="TAC"/>
              <w:rPr>
                <w:sz w:val="16"/>
                <w:szCs w:val="16"/>
              </w:rPr>
            </w:pPr>
            <w:r w:rsidRPr="000F0BA0">
              <w:rPr>
                <w:sz w:val="16"/>
                <w:szCs w:val="16"/>
              </w:rPr>
              <w:t>16.1.0</w:t>
            </w:r>
          </w:p>
        </w:tc>
      </w:tr>
      <w:tr w:rsidR="005B7866" w:rsidRPr="000F0BA0" w14:paraId="45BAE64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A6C7A50"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D3D6F"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4A9428" w14:textId="77777777" w:rsidR="005B7866" w:rsidRPr="000F0BA0" w:rsidRDefault="005B7866" w:rsidP="007F1FAF">
            <w:pPr>
              <w:pStyle w:val="TAC"/>
              <w:rPr>
                <w:sz w:val="16"/>
                <w:szCs w:val="16"/>
              </w:rPr>
            </w:pPr>
            <w:r w:rsidRPr="000F0BA0">
              <w:rPr>
                <w:sz w:val="16"/>
                <w:szCs w:val="16"/>
              </w:rPr>
              <w:t>CP-192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8B4A" w14:textId="77777777" w:rsidR="005B7866" w:rsidRPr="000F0BA0" w:rsidRDefault="005B7866" w:rsidP="007F1FAF">
            <w:pPr>
              <w:pStyle w:val="TAL"/>
              <w:rPr>
                <w:sz w:val="16"/>
                <w:szCs w:val="16"/>
              </w:rPr>
            </w:pPr>
            <w:r w:rsidRPr="000F0BA0">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657A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E2764"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5A133A" w14:textId="77777777" w:rsidR="005B7866" w:rsidRPr="000F0BA0" w:rsidRDefault="005B7866" w:rsidP="007F1FAF">
            <w:pPr>
              <w:pStyle w:val="TAL"/>
              <w:rPr>
                <w:sz w:val="16"/>
                <w:szCs w:val="16"/>
              </w:rPr>
            </w:pPr>
            <w:r w:rsidRPr="000F0BA0">
              <w:rPr>
                <w:sz w:val="16"/>
                <w:szCs w:val="16"/>
              </w:rPr>
              <w:t>Monitored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06121" w14:textId="77777777" w:rsidR="005B7866" w:rsidRPr="000F0BA0" w:rsidRDefault="005B7866" w:rsidP="007F1FAF">
            <w:pPr>
              <w:pStyle w:val="TAC"/>
              <w:rPr>
                <w:sz w:val="16"/>
                <w:szCs w:val="16"/>
              </w:rPr>
            </w:pPr>
            <w:r w:rsidRPr="000F0BA0">
              <w:rPr>
                <w:sz w:val="16"/>
                <w:szCs w:val="16"/>
              </w:rPr>
              <w:t>16.1.0</w:t>
            </w:r>
          </w:p>
        </w:tc>
      </w:tr>
      <w:tr w:rsidR="005B7866" w:rsidRPr="000F0BA0" w14:paraId="68FC4D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215A4F"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24FBB"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099A45"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FAAB" w14:textId="77777777" w:rsidR="005B7866" w:rsidRPr="000F0BA0" w:rsidRDefault="005B7866" w:rsidP="007F1FAF">
            <w:pPr>
              <w:pStyle w:val="TAL"/>
              <w:rPr>
                <w:sz w:val="16"/>
                <w:szCs w:val="16"/>
              </w:rPr>
            </w:pPr>
            <w:r w:rsidRPr="000F0BA0">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0556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91DB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C6ED3E" w14:textId="77777777" w:rsidR="005B7866" w:rsidRPr="000F0BA0" w:rsidRDefault="005B7866" w:rsidP="007F1FAF">
            <w:pPr>
              <w:pStyle w:val="TAL"/>
              <w:rPr>
                <w:sz w:val="16"/>
                <w:szCs w:val="16"/>
              </w:rPr>
            </w:pPr>
            <w:r w:rsidRPr="000F0BA0">
              <w:rPr>
                <w:sz w:val="16"/>
                <w:szCs w:val="16"/>
              </w:rPr>
              <w:t>Network Slicin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860F3" w14:textId="77777777" w:rsidR="005B7866" w:rsidRPr="000F0BA0" w:rsidRDefault="005B7866" w:rsidP="007F1FAF">
            <w:pPr>
              <w:pStyle w:val="TAC"/>
              <w:rPr>
                <w:sz w:val="16"/>
                <w:szCs w:val="16"/>
              </w:rPr>
            </w:pPr>
            <w:r w:rsidRPr="000F0BA0">
              <w:rPr>
                <w:sz w:val="16"/>
                <w:szCs w:val="16"/>
              </w:rPr>
              <w:t>16.1.0</w:t>
            </w:r>
          </w:p>
        </w:tc>
      </w:tr>
      <w:tr w:rsidR="005B7866" w:rsidRPr="000F0BA0" w14:paraId="0E6DACE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299DC7"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69A63"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D7932" w14:textId="77777777" w:rsidR="005B7866" w:rsidRPr="000F0BA0" w:rsidRDefault="005B7866" w:rsidP="007F1FAF">
            <w:pPr>
              <w:pStyle w:val="TAC"/>
              <w:rPr>
                <w:sz w:val="16"/>
                <w:szCs w:val="16"/>
              </w:rPr>
            </w:pPr>
            <w:r w:rsidRPr="000F0BA0">
              <w:rPr>
                <w:sz w:val="16"/>
                <w:szCs w:val="16"/>
              </w:rPr>
              <w:t>C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339A" w14:textId="77777777" w:rsidR="005B7866" w:rsidRPr="000F0BA0" w:rsidRDefault="005B7866" w:rsidP="007F1FAF">
            <w:pPr>
              <w:pStyle w:val="TAL"/>
              <w:rPr>
                <w:sz w:val="16"/>
                <w:szCs w:val="16"/>
              </w:rPr>
            </w:pPr>
            <w:r w:rsidRPr="000F0BA0">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B886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BC2E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A13E08" w14:textId="77777777" w:rsidR="005B7866" w:rsidRPr="000F0BA0" w:rsidRDefault="005B7866" w:rsidP="007F1FAF">
            <w:pPr>
              <w:pStyle w:val="TAL"/>
              <w:rPr>
                <w:sz w:val="16"/>
                <w:szCs w:val="16"/>
              </w:rPr>
            </w:pPr>
            <w:r w:rsidRPr="000F0BA0">
              <w:rPr>
                <w:sz w:val="16"/>
                <w:szCs w:val="16"/>
              </w:rPr>
              <w:t>P-CSCF Restoration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5AD7F" w14:textId="77777777" w:rsidR="005B7866" w:rsidRPr="000F0BA0" w:rsidRDefault="005B7866" w:rsidP="007F1FAF">
            <w:pPr>
              <w:pStyle w:val="TAC"/>
              <w:rPr>
                <w:sz w:val="16"/>
                <w:szCs w:val="16"/>
              </w:rPr>
            </w:pPr>
            <w:r w:rsidRPr="000F0BA0">
              <w:rPr>
                <w:sz w:val="16"/>
                <w:szCs w:val="16"/>
              </w:rPr>
              <w:t>16.1.0</w:t>
            </w:r>
          </w:p>
        </w:tc>
      </w:tr>
      <w:tr w:rsidR="005B7866" w:rsidRPr="000F0BA0" w14:paraId="002387C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8E72CF"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729B9"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84C5D" w14:textId="77777777" w:rsidR="005B7866" w:rsidRPr="000F0BA0" w:rsidRDefault="005B7866" w:rsidP="007F1FAF">
            <w:pPr>
              <w:pStyle w:val="TAC"/>
              <w:rPr>
                <w:sz w:val="16"/>
                <w:szCs w:val="16"/>
              </w:rPr>
            </w:pPr>
            <w:r w:rsidRPr="000F0BA0">
              <w:rPr>
                <w:sz w:val="16"/>
                <w:szCs w:val="16"/>
              </w:rPr>
              <w:t>C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616D" w14:textId="77777777" w:rsidR="005B7866" w:rsidRPr="000F0BA0" w:rsidRDefault="005B7866" w:rsidP="007F1FAF">
            <w:pPr>
              <w:pStyle w:val="TAL"/>
              <w:rPr>
                <w:sz w:val="16"/>
                <w:szCs w:val="16"/>
              </w:rPr>
            </w:pPr>
            <w:r w:rsidRPr="000F0BA0">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4840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A4DC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266C1C" w14:textId="77777777" w:rsidR="005B7866" w:rsidRPr="000F0BA0" w:rsidRDefault="005B7866" w:rsidP="007F1FAF">
            <w:pPr>
              <w:pStyle w:val="TAL"/>
              <w:rPr>
                <w:sz w:val="16"/>
                <w:szCs w:val="16"/>
              </w:rPr>
            </w:pPr>
            <w:r w:rsidRPr="000F0BA0">
              <w:rPr>
                <w:sz w:val="16"/>
                <w:szCs w:val="16"/>
              </w:rPr>
              <w:t>SMS Ale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E5D70" w14:textId="77777777" w:rsidR="005B7866" w:rsidRPr="000F0BA0" w:rsidRDefault="005B7866" w:rsidP="007F1FAF">
            <w:pPr>
              <w:pStyle w:val="TAC"/>
              <w:rPr>
                <w:sz w:val="16"/>
                <w:szCs w:val="16"/>
              </w:rPr>
            </w:pPr>
            <w:r w:rsidRPr="000F0BA0">
              <w:rPr>
                <w:sz w:val="16"/>
                <w:szCs w:val="16"/>
              </w:rPr>
              <w:t>16.1.0</w:t>
            </w:r>
          </w:p>
        </w:tc>
      </w:tr>
      <w:tr w:rsidR="005B7866" w:rsidRPr="000F0BA0" w14:paraId="388F3A7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1C9AF5"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195A6"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86F811" w14:textId="77777777" w:rsidR="005B7866" w:rsidRPr="000F0BA0" w:rsidRDefault="005B7866" w:rsidP="007F1FAF">
            <w:pPr>
              <w:pStyle w:val="TAC"/>
              <w:rPr>
                <w:sz w:val="16"/>
                <w:szCs w:val="16"/>
              </w:rPr>
            </w:pPr>
            <w:r w:rsidRPr="000F0BA0">
              <w:rPr>
                <w:sz w:val="16"/>
                <w:szCs w:val="16"/>
              </w:rPr>
              <w:t>CP-192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77A32" w14:textId="77777777" w:rsidR="005B7866" w:rsidRPr="000F0BA0" w:rsidRDefault="005B7866" w:rsidP="007F1FAF">
            <w:pPr>
              <w:pStyle w:val="TAL"/>
              <w:rPr>
                <w:sz w:val="16"/>
                <w:szCs w:val="16"/>
              </w:rPr>
            </w:pPr>
            <w:r w:rsidRPr="000F0BA0">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797B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4599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3DD757" w14:textId="77777777" w:rsidR="005B7866" w:rsidRPr="000F0BA0" w:rsidRDefault="005B7866" w:rsidP="007F1FAF">
            <w:pPr>
              <w:pStyle w:val="TAL"/>
              <w:rPr>
                <w:sz w:val="16"/>
                <w:szCs w:val="16"/>
              </w:rPr>
            </w:pPr>
            <w:r w:rsidRPr="000F0BA0">
              <w:rPr>
                <w:sz w:val="16"/>
                <w:szCs w:val="16"/>
              </w:rPr>
              <w:t>Closed Access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AE425" w14:textId="77777777" w:rsidR="005B7866" w:rsidRPr="000F0BA0" w:rsidRDefault="005B7866" w:rsidP="007F1FAF">
            <w:pPr>
              <w:pStyle w:val="TAC"/>
              <w:rPr>
                <w:sz w:val="16"/>
                <w:szCs w:val="16"/>
              </w:rPr>
            </w:pPr>
            <w:r w:rsidRPr="000F0BA0">
              <w:rPr>
                <w:sz w:val="16"/>
                <w:szCs w:val="16"/>
              </w:rPr>
              <w:t>16.1.0</w:t>
            </w:r>
          </w:p>
        </w:tc>
      </w:tr>
      <w:tr w:rsidR="005B7866" w:rsidRPr="000F0BA0" w14:paraId="07E4D47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C34EC2"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B14CA9"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D69D41" w14:textId="77777777" w:rsidR="005B7866" w:rsidRPr="000F0BA0" w:rsidRDefault="005B7866" w:rsidP="007F1FAF">
            <w:pPr>
              <w:pStyle w:val="TAC"/>
              <w:rPr>
                <w:sz w:val="16"/>
                <w:szCs w:val="16"/>
              </w:rPr>
            </w:pPr>
            <w:r w:rsidRPr="000F0BA0">
              <w:rPr>
                <w:sz w:val="16"/>
                <w:szCs w:val="16"/>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8062" w14:textId="77777777" w:rsidR="005B7866" w:rsidRPr="000F0BA0" w:rsidRDefault="005B7866" w:rsidP="007F1FAF">
            <w:pPr>
              <w:pStyle w:val="TAL"/>
              <w:rPr>
                <w:sz w:val="16"/>
                <w:szCs w:val="16"/>
              </w:rPr>
            </w:pPr>
            <w:r w:rsidRPr="000F0BA0">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90B2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E22B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57E716" w14:textId="77777777" w:rsidR="005B7866" w:rsidRPr="000F0BA0" w:rsidRDefault="005B7866" w:rsidP="007F1FAF">
            <w:pPr>
              <w:pStyle w:val="TAL"/>
              <w:rPr>
                <w:sz w:val="16"/>
                <w:szCs w:val="16"/>
              </w:rPr>
            </w:pPr>
            <w:r w:rsidRPr="000F0BA0">
              <w:rPr>
                <w:sz w:val="16"/>
                <w:szCs w:val="16"/>
              </w:rPr>
              <w:t>VN-Group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8E77A" w14:textId="77777777" w:rsidR="005B7866" w:rsidRPr="000F0BA0" w:rsidRDefault="005B7866" w:rsidP="007F1FAF">
            <w:pPr>
              <w:pStyle w:val="TAC"/>
              <w:rPr>
                <w:sz w:val="16"/>
                <w:szCs w:val="16"/>
              </w:rPr>
            </w:pPr>
            <w:r w:rsidRPr="000F0BA0">
              <w:rPr>
                <w:sz w:val="16"/>
                <w:szCs w:val="16"/>
              </w:rPr>
              <w:t>16.1.0</w:t>
            </w:r>
          </w:p>
        </w:tc>
      </w:tr>
      <w:tr w:rsidR="005B7866" w:rsidRPr="000F0BA0" w14:paraId="6E29620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B6B177"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31636"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37E736" w14:textId="77777777" w:rsidR="005B7866" w:rsidRPr="000F0BA0" w:rsidRDefault="005B7866" w:rsidP="007F1FAF">
            <w:pPr>
              <w:pStyle w:val="TAC"/>
              <w:rPr>
                <w:sz w:val="16"/>
                <w:szCs w:val="16"/>
              </w:rPr>
            </w:pPr>
            <w:r w:rsidRPr="000F0BA0">
              <w:rPr>
                <w:sz w:val="16"/>
                <w:szCs w:val="16"/>
              </w:rPr>
              <w:t>CP-192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DFB66" w14:textId="77777777" w:rsidR="005B7866" w:rsidRPr="000F0BA0" w:rsidRDefault="005B7866" w:rsidP="007F1FAF">
            <w:pPr>
              <w:pStyle w:val="TAL"/>
              <w:rPr>
                <w:sz w:val="16"/>
                <w:szCs w:val="16"/>
              </w:rPr>
            </w:pPr>
            <w:r w:rsidRPr="000F0BA0">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270C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CDA95"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5A55A1" w14:textId="77777777" w:rsidR="005B7866" w:rsidRPr="000F0BA0" w:rsidRDefault="005B7866" w:rsidP="007F1FAF">
            <w:pPr>
              <w:pStyle w:val="TAL"/>
              <w:rPr>
                <w:sz w:val="16"/>
                <w:szCs w:val="16"/>
              </w:rPr>
            </w:pPr>
            <w:r w:rsidRPr="000F0BA0">
              <w:rPr>
                <w:sz w:val="16"/>
                <w:szCs w:val="16"/>
              </w:rPr>
              <w:t>Providing 5G SRVCC Related Subscriptio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3E79E" w14:textId="77777777" w:rsidR="005B7866" w:rsidRPr="000F0BA0" w:rsidRDefault="005B7866" w:rsidP="007F1FAF">
            <w:pPr>
              <w:pStyle w:val="TAC"/>
              <w:rPr>
                <w:sz w:val="16"/>
                <w:szCs w:val="16"/>
              </w:rPr>
            </w:pPr>
            <w:r w:rsidRPr="000F0BA0">
              <w:rPr>
                <w:sz w:val="16"/>
                <w:szCs w:val="16"/>
              </w:rPr>
              <w:t>16.1.0</w:t>
            </w:r>
          </w:p>
        </w:tc>
      </w:tr>
      <w:tr w:rsidR="005B7866" w:rsidRPr="000F0BA0" w14:paraId="1439279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4A37BC4"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FEF89"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2532BD" w14:textId="77777777" w:rsidR="005B7866" w:rsidRPr="000F0BA0" w:rsidRDefault="005B7866" w:rsidP="007F1FAF">
            <w:pPr>
              <w:pStyle w:val="TAC"/>
              <w:rPr>
                <w:sz w:val="16"/>
                <w:szCs w:val="16"/>
              </w:rPr>
            </w:pPr>
            <w:r w:rsidRPr="000F0BA0">
              <w:rPr>
                <w:sz w:val="16"/>
                <w:szCs w:val="16"/>
              </w:rPr>
              <w:t>CP-192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3994" w14:textId="77777777" w:rsidR="005B7866" w:rsidRPr="000F0BA0" w:rsidRDefault="005B7866" w:rsidP="007F1FAF">
            <w:pPr>
              <w:pStyle w:val="TAL"/>
              <w:rPr>
                <w:sz w:val="16"/>
                <w:szCs w:val="16"/>
              </w:rPr>
            </w:pPr>
            <w:r w:rsidRPr="000F0BA0">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5B01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14D9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9FDD5" w14:textId="77777777" w:rsidR="005B7866" w:rsidRPr="000F0BA0" w:rsidRDefault="005B7866" w:rsidP="007F1FAF">
            <w:pPr>
              <w:pStyle w:val="TAL"/>
              <w:rPr>
                <w:sz w:val="16"/>
                <w:szCs w:val="16"/>
              </w:rPr>
            </w:pPr>
            <w:r w:rsidRPr="000F0BA0">
              <w:rPr>
                <w:sz w:val="16"/>
                <w:szCs w:val="16"/>
              </w:rPr>
              <w:t>Report 5G SRVCC Capability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BB0C4" w14:textId="77777777" w:rsidR="005B7866" w:rsidRPr="000F0BA0" w:rsidRDefault="005B7866" w:rsidP="007F1FAF">
            <w:pPr>
              <w:pStyle w:val="TAC"/>
              <w:rPr>
                <w:sz w:val="16"/>
                <w:szCs w:val="16"/>
              </w:rPr>
            </w:pPr>
            <w:r w:rsidRPr="000F0BA0">
              <w:rPr>
                <w:sz w:val="16"/>
                <w:szCs w:val="16"/>
              </w:rPr>
              <w:t>16.1.0</w:t>
            </w:r>
          </w:p>
        </w:tc>
      </w:tr>
      <w:tr w:rsidR="005B7866" w:rsidRPr="000F0BA0" w14:paraId="5739E90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FB1BF1F"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E0997"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C2AD1C"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0168" w14:textId="77777777" w:rsidR="005B7866" w:rsidRPr="000F0BA0" w:rsidRDefault="005B7866" w:rsidP="007F1FAF">
            <w:pPr>
              <w:pStyle w:val="TAL"/>
              <w:rPr>
                <w:sz w:val="16"/>
                <w:szCs w:val="16"/>
              </w:rPr>
            </w:pPr>
            <w:r w:rsidRPr="000F0BA0">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AE4E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C178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6F9D4A" w14:textId="77777777" w:rsidR="005B7866" w:rsidRPr="000F0BA0" w:rsidRDefault="005B7866" w:rsidP="007F1FAF">
            <w:pPr>
              <w:pStyle w:val="TAL"/>
              <w:rPr>
                <w:sz w:val="16"/>
                <w:szCs w:val="16"/>
              </w:rPr>
            </w:pPr>
            <w:r w:rsidRPr="000F0BA0">
              <w:rPr>
                <w:sz w:val="16"/>
                <w:szCs w:val="16"/>
              </w:rPr>
              <w:t>Retrieve Subscribed S-NSSAI from UDM by PGW+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1F467" w14:textId="77777777" w:rsidR="005B7866" w:rsidRPr="000F0BA0" w:rsidRDefault="005B7866" w:rsidP="007F1FAF">
            <w:pPr>
              <w:pStyle w:val="TAC"/>
              <w:rPr>
                <w:sz w:val="16"/>
                <w:szCs w:val="16"/>
              </w:rPr>
            </w:pPr>
            <w:r w:rsidRPr="000F0BA0">
              <w:rPr>
                <w:sz w:val="16"/>
                <w:szCs w:val="16"/>
              </w:rPr>
              <w:t>16.1.0</w:t>
            </w:r>
          </w:p>
        </w:tc>
      </w:tr>
      <w:tr w:rsidR="005B7866" w:rsidRPr="000F0BA0" w14:paraId="2787A34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AED5E4"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065D1"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5EE289" w14:textId="77777777" w:rsidR="005B7866" w:rsidRPr="000F0BA0" w:rsidRDefault="005B7866" w:rsidP="007F1FAF">
            <w:pPr>
              <w:pStyle w:val="TAC"/>
              <w:rPr>
                <w:sz w:val="16"/>
                <w:szCs w:val="16"/>
              </w:rPr>
            </w:pPr>
            <w:r w:rsidRPr="000F0BA0">
              <w:rPr>
                <w:sz w:val="16"/>
                <w:szCs w:val="16"/>
              </w:rPr>
              <w:t>CP-192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EB" w14:textId="77777777" w:rsidR="005B7866" w:rsidRPr="000F0BA0" w:rsidRDefault="005B7866" w:rsidP="007F1FAF">
            <w:pPr>
              <w:pStyle w:val="TAL"/>
              <w:rPr>
                <w:sz w:val="16"/>
                <w:szCs w:val="16"/>
              </w:rPr>
            </w:pPr>
            <w:r w:rsidRPr="000F0BA0">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705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0CB0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7A2E21" w14:textId="77777777" w:rsidR="005B7866" w:rsidRPr="000F0BA0" w:rsidRDefault="005B7866" w:rsidP="007F1FAF">
            <w:pPr>
              <w:pStyle w:val="TAL"/>
              <w:rPr>
                <w:sz w:val="16"/>
                <w:szCs w:val="16"/>
              </w:rPr>
            </w:pPr>
            <w:r w:rsidRPr="000F0BA0">
              <w:rPr>
                <w:sz w:val="16"/>
                <w:szCs w:val="16"/>
              </w:rPr>
              <w:t>Subscription on redundant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6641" w14:textId="77777777" w:rsidR="005B7866" w:rsidRPr="000F0BA0" w:rsidRDefault="005B7866" w:rsidP="007F1FAF">
            <w:pPr>
              <w:pStyle w:val="TAC"/>
              <w:rPr>
                <w:sz w:val="16"/>
                <w:szCs w:val="16"/>
              </w:rPr>
            </w:pPr>
            <w:r w:rsidRPr="000F0BA0">
              <w:rPr>
                <w:sz w:val="16"/>
                <w:szCs w:val="16"/>
              </w:rPr>
              <w:t>16.1.0</w:t>
            </w:r>
          </w:p>
        </w:tc>
      </w:tr>
      <w:tr w:rsidR="005B7866" w:rsidRPr="000F0BA0" w14:paraId="3B1DD0F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8FC891"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E1A20"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0D00FD"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A8B4" w14:textId="77777777" w:rsidR="005B7866" w:rsidRPr="000F0BA0" w:rsidRDefault="005B7866" w:rsidP="007F1FAF">
            <w:pPr>
              <w:pStyle w:val="TAL"/>
              <w:rPr>
                <w:sz w:val="16"/>
                <w:szCs w:val="16"/>
              </w:rPr>
            </w:pPr>
            <w:r w:rsidRPr="000F0BA0">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3BD1C"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AC1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590C28" w14:textId="77777777" w:rsidR="005B7866" w:rsidRPr="000F0BA0" w:rsidRDefault="005B7866" w:rsidP="007F1FAF">
            <w:pPr>
              <w:pStyle w:val="TAL"/>
              <w:rPr>
                <w:sz w:val="16"/>
                <w:szCs w:val="16"/>
              </w:rPr>
            </w:pPr>
            <w:r w:rsidRPr="000F0BA0">
              <w:rPr>
                <w:sz w:val="16"/>
                <w:szCs w:val="16"/>
              </w:rPr>
              <w:t>Indicating partially implemented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4228A" w14:textId="77777777" w:rsidR="005B7866" w:rsidRPr="000F0BA0" w:rsidRDefault="005B7866" w:rsidP="007F1FAF">
            <w:pPr>
              <w:pStyle w:val="TAC"/>
              <w:rPr>
                <w:sz w:val="16"/>
                <w:szCs w:val="16"/>
              </w:rPr>
            </w:pPr>
            <w:r w:rsidRPr="000F0BA0">
              <w:rPr>
                <w:sz w:val="16"/>
                <w:szCs w:val="16"/>
              </w:rPr>
              <w:t>16.1.0</w:t>
            </w:r>
          </w:p>
        </w:tc>
      </w:tr>
      <w:tr w:rsidR="005B7866" w:rsidRPr="000F0BA0" w14:paraId="72106F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E65C7D"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6E932"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DD0F70" w14:textId="77777777" w:rsidR="005B7866" w:rsidRPr="000F0BA0" w:rsidRDefault="005B7866" w:rsidP="007F1FAF">
            <w:pPr>
              <w:pStyle w:val="TAC"/>
              <w:rPr>
                <w:sz w:val="16"/>
                <w:szCs w:val="16"/>
              </w:rPr>
            </w:pPr>
            <w:r w:rsidRPr="000F0BA0">
              <w:rPr>
                <w:sz w:val="16"/>
                <w:szCs w:val="16"/>
              </w:rPr>
              <w:t>CP-19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183A" w14:textId="77777777" w:rsidR="005B7866" w:rsidRPr="000F0BA0" w:rsidRDefault="005B7866" w:rsidP="007F1FAF">
            <w:pPr>
              <w:pStyle w:val="TAL"/>
              <w:rPr>
                <w:sz w:val="16"/>
                <w:szCs w:val="16"/>
              </w:rPr>
            </w:pPr>
            <w:r w:rsidRPr="000F0BA0">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C2910"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002F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3D668A" w14:textId="77777777" w:rsidR="005B7866" w:rsidRPr="000F0BA0" w:rsidRDefault="005B7866" w:rsidP="007F1FAF">
            <w:pPr>
              <w:pStyle w:val="TAL"/>
              <w:rPr>
                <w:sz w:val="16"/>
                <w:szCs w:val="16"/>
              </w:rPr>
            </w:pPr>
            <w:r w:rsidRPr="000F0BA0">
              <w:rPr>
                <w:sz w:val="16"/>
                <w:szCs w:val="16"/>
              </w:rPr>
              <w:t>Slice Specific Authentication and Authoriz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37C32" w14:textId="77777777" w:rsidR="005B7866" w:rsidRPr="000F0BA0" w:rsidRDefault="005B7866" w:rsidP="007F1FAF">
            <w:pPr>
              <w:pStyle w:val="TAC"/>
              <w:rPr>
                <w:sz w:val="16"/>
                <w:szCs w:val="16"/>
              </w:rPr>
            </w:pPr>
            <w:r w:rsidRPr="000F0BA0">
              <w:rPr>
                <w:sz w:val="16"/>
                <w:szCs w:val="16"/>
              </w:rPr>
              <w:t>16.1.0</w:t>
            </w:r>
          </w:p>
        </w:tc>
      </w:tr>
      <w:tr w:rsidR="005B7866" w:rsidRPr="000F0BA0" w14:paraId="1F4187E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B96D7FC"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8EBC9"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A66FE"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0A78" w14:textId="77777777" w:rsidR="005B7866" w:rsidRPr="000F0BA0" w:rsidRDefault="005B7866" w:rsidP="007F1FAF">
            <w:pPr>
              <w:pStyle w:val="TAL"/>
              <w:rPr>
                <w:sz w:val="16"/>
                <w:szCs w:val="16"/>
              </w:rPr>
            </w:pPr>
            <w:r w:rsidRPr="000F0BA0">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4828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01BD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297DD9" w14:textId="77777777" w:rsidR="005B7866" w:rsidRPr="000F0BA0" w:rsidRDefault="005B7866" w:rsidP="007F1FAF">
            <w:pPr>
              <w:pStyle w:val="TAL"/>
              <w:rPr>
                <w:sz w:val="16"/>
                <w:szCs w:val="16"/>
              </w:rPr>
            </w:pPr>
            <w:r w:rsidRPr="000F0BA0">
              <w:rPr>
                <w:sz w:val="16"/>
                <w:szCs w:val="16"/>
              </w:rPr>
              <w:t>UDM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DB264" w14:textId="77777777" w:rsidR="005B7866" w:rsidRPr="000F0BA0" w:rsidRDefault="005B7866" w:rsidP="007F1FAF">
            <w:pPr>
              <w:pStyle w:val="TAC"/>
              <w:rPr>
                <w:sz w:val="16"/>
                <w:szCs w:val="16"/>
              </w:rPr>
            </w:pPr>
            <w:r w:rsidRPr="000F0BA0">
              <w:rPr>
                <w:sz w:val="16"/>
                <w:szCs w:val="16"/>
              </w:rPr>
              <w:t>16.1.0</w:t>
            </w:r>
          </w:p>
        </w:tc>
      </w:tr>
      <w:tr w:rsidR="005B7866" w:rsidRPr="000F0BA0" w14:paraId="77BBB6A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06D5F9"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B8861"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BB9954" w14:textId="77777777" w:rsidR="005B7866" w:rsidRPr="000F0BA0" w:rsidRDefault="005B7866" w:rsidP="007F1FAF">
            <w:pPr>
              <w:pStyle w:val="TAC"/>
              <w:rPr>
                <w:sz w:val="16"/>
                <w:szCs w:val="16"/>
              </w:rPr>
            </w:pPr>
            <w:r w:rsidRPr="000F0BA0">
              <w:rPr>
                <w:sz w:val="16"/>
                <w:szCs w:val="16"/>
              </w:rPr>
              <w:t>CP-192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5E5CF" w14:textId="77777777" w:rsidR="005B7866" w:rsidRPr="000F0BA0" w:rsidRDefault="005B7866" w:rsidP="007F1FAF">
            <w:pPr>
              <w:pStyle w:val="TAL"/>
              <w:rPr>
                <w:sz w:val="16"/>
                <w:szCs w:val="16"/>
              </w:rPr>
            </w:pPr>
            <w:r w:rsidRPr="000F0BA0">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E1C2E"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BCC5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B8903" w14:textId="77777777" w:rsidR="005B7866" w:rsidRPr="000F0BA0" w:rsidRDefault="005B7866" w:rsidP="007F1FAF">
            <w:pPr>
              <w:pStyle w:val="TAL"/>
              <w:rPr>
                <w:sz w:val="16"/>
                <w:szCs w:val="16"/>
              </w:rPr>
            </w:pPr>
            <w:r w:rsidRPr="000F0BA0">
              <w:rPr>
                <w:sz w:val="16"/>
                <w:szCs w:val="16"/>
              </w:rPr>
              <w:t>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1CA4" w14:textId="77777777" w:rsidR="005B7866" w:rsidRPr="000F0BA0" w:rsidRDefault="005B7866" w:rsidP="007F1FAF">
            <w:pPr>
              <w:pStyle w:val="TAC"/>
              <w:rPr>
                <w:sz w:val="16"/>
                <w:szCs w:val="16"/>
              </w:rPr>
            </w:pPr>
            <w:r w:rsidRPr="000F0BA0">
              <w:rPr>
                <w:sz w:val="16"/>
                <w:szCs w:val="16"/>
              </w:rPr>
              <w:t>16.1.0</w:t>
            </w:r>
          </w:p>
        </w:tc>
      </w:tr>
      <w:tr w:rsidR="005B7866" w:rsidRPr="000F0BA0" w14:paraId="02039A3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75A7D2D"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13230"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6F4B9B"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44FED" w14:textId="77777777" w:rsidR="005B7866" w:rsidRPr="000F0BA0" w:rsidRDefault="005B7866" w:rsidP="007F1FAF">
            <w:pPr>
              <w:pStyle w:val="TAL"/>
              <w:rPr>
                <w:sz w:val="16"/>
                <w:szCs w:val="16"/>
              </w:rPr>
            </w:pPr>
            <w:r w:rsidRPr="000F0BA0">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100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31A6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2912A0" w14:textId="77777777" w:rsidR="005B7866" w:rsidRPr="000F0BA0" w:rsidRDefault="005B7866" w:rsidP="007F1FAF">
            <w:pPr>
              <w:pStyle w:val="TAL"/>
              <w:rPr>
                <w:sz w:val="16"/>
                <w:szCs w:val="16"/>
              </w:rPr>
            </w:pPr>
            <w:r w:rsidRPr="000F0BA0">
              <w:rPr>
                <w:sz w:val="16"/>
                <w:szCs w:val="16"/>
              </w:rPr>
              <w:t>Correction on the subscription Id sent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C4DDA" w14:textId="77777777" w:rsidR="005B7866" w:rsidRPr="000F0BA0" w:rsidRDefault="005B7866" w:rsidP="007F1FAF">
            <w:pPr>
              <w:pStyle w:val="TAC"/>
              <w:rPr>
                <w:sz w:val="16"/>
                <w:szCs w:val="16"/>
              </w:rPr>
            </w:pPr>
            <w:r w:rsidRPr="000F0BA0">
              <w:rPr>
                <w:sz w:val="16"/>
                <w:szCs w:val="16"/>
              </w:rPr>
              <w:t>16.1.0</w:t>
            </w:r>
          </w:p>
        </w:tc>
      </w:tr>
      <w:tr w:rsidR="005B7866" w:rsidRPr="000F0BA0" w14:paraId="0BDEDF0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3FC063"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48DB4"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7D06E9" w14:textId="77777777" w:rsidR="005B7866" w:rsidRPr="000F0BA0" w:rsidRDefault="005B7866" w:rsidP="007F1FAF">
            <w:pPr>
              <w:pStyle w:val="TAC"/>
              <w:rPr>
                <w:sz w:val="16"/>
                <w:szCs w:val="16"/>
              </w:rPr>
            </w:pPr>
            <w:r w:rsidRPr="000F0BA0">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EE4A" w14:textId="77777777" w:rsidR="005B7866" w:rsidRPr="000F0BA0" w:rsidRDefault="005B7866" w:rsidP="007F1FAF">
            <w:pPr>
              <w:pStyle w:val="TAL"/>
              <w:rPr>
                <w:sz w:val="16"/>
                <w:szCs w:val="16"/>
              </w:rPr>
            </w:pPr>
            <w:r w:rsidRPr="000F0BA0">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57F6"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3525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9B4CAB" w14:textId="77777777" w:rsidR="005B7866" w:rsidRPr="000F0BA0" w:rsidRDefault="005B7866" w:rsidP="007F1FAF">
            <w:pPr>
              <w:pStyle w:val="TAL"/>
              <w:rPr>
                <w:sz w:val="16"/>
                <w:szCs w:val="16"/>
              </w:rPr>
            </w:pPr>
            <w:r w:rsidRPr="000F0BA0">
              <w:rPr>
                <w:sz w:val="16"/>
                <w:szCs w:val="16"/>
              </w:rPr>
              <w:t>Add NB-IoT UE Priority in A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90D44" w14:textId="77777777" w:rsidR="005B7866" w:rsidRPr="000F0BA0" w:rsidRDefault="005B7866" w:rsidP="007F1FAF">
            <w:pPr>
              <w:pStyle w:val="TAC"/>
              <w:rPr>
                <w:sz w:val="16"/>
                <w:szCs w:val="16"/>
              </w:rPr>
            </w:pPr>
            <w:r w:rsidRPr="000F0BA0">
              <w:rPr>
                <w:sz w:val="16"/>
                <w:szCs w:val="16"/>
              </w:rPr>
              <w:t>16.1.0</w:t>
            </w:r>
          </w:p>
        </w:tc>
      </w:tr>
      <w:tr w:rsidR="005B7866" w:rsidRPr="000F0BA0" w14:paraId="024A477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1F6DDC"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641A0"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D07383" w14:textId="77777777" w:rsidR="005B7866" w:rsidRPr="000F0BA0" w:rsidRDefault="005B7866" w:rsidP="007F1FAF">
            <w:pPr>
              <w:pStyle w:val="TAC"/>
              <w:rPr>
                <w:sz w:val="16"/>
                <w:szCs w:val="16"/>
              </w:rPr>
            </w:pPr>
            <w:r w:rsidRPr="000F0BA0">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C4F64" w14:textId="77777777" w:rsidR="005B7866" w:rsidRPr="000F0BA0" w:rsidRDefault="005B7866" w:rsidP="007F1FAF">
            <w:pPr>
              <w:pStyle w:val="TAL"/>
              <w:rPr>
                <w:sz w:val="16"/>
                <w:szCs w:val="16"/>
              </w:rPr>
            </w:pPr>
            <w:r w:rsidRPr="000F0BA0">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E9141"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7A5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ECAAFB" w14:textId="77777777" w:rsidR="005B7866" w:rsidRPr="000F0BA0" w:rsidRDefault="005B7866" w:rsidP="007F1FAF">
            <w:pPr>
              <w:pStyle w:val="TAL"/>
              <w:rPr>
                <w:sz w:val="16"/>
                <w:szCs w:val="16"/>
              </w:rPr>
            </w:pPr>
            <w:r w:rsidRPr="000F0BA0">
              <w:rPr>
                <w:sz w:val="16"/>
                <w:szCs w:val="16"/>
              </w:rPr>
              <w:t>Granted Validity Time for NIDD author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81715" w14:textId="77777777" w:rsidR="005B7866" w:rsidRPr="000F0BA0" w:rsidRDefault="005B7866" w:rsidP="007F1FAF">
            <w:pPr>
              <w:pStyle w:val="TAC"/>
              <w:rPr>
                <w:sz w:val="16"/>
                <w:szCs w:val="16"/>
              </w:rPr>
            </w:pPr>
            <w:r w:rsidRPr="000F0BA0">
              <w:rPr>
                <w:sz w:val="16"/>
                <w:szCs w:val="16"/>
              </w:rPr>
              <w:t>16.1.0</w:t>
            </w:r>
          </w:p>
        </w:tc>
      </w:tr>
      <w:tr w:rsidR="005B7866" w:rsidRPr="000F0BA0" w14:paraId="23C5FCE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A3601D"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B1CDD"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F4371" w14:textId="77777777" w:rsidR="005B7866" w:rsidRPr="000F0BA0" w:rsidRDefault="005B7866" w:rsidP="007F1FAF">
            <w:pPr>
              <w:pStyle w:val="TAC"/>
              <w:rPr>
                <w:sz w:val="16"/>
                <w:szCs w:val="16"/>
              </w:rPr>
            </w:pPr>
            <w:r w:rsidRPr="000F0BA0">
              <w:rPr>
                <w:sz w:val="16"/>
                <w:szCs w:val="16"/>
              </w:rPr>
              <w:t>CP-10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3B51" w14:textId="77777777" w:rsidR="005B7866" w:rsidRPr="000F0BA0" w:rsidRDefault="005B7866" w:rsidP="007F1FAF">
            <w:pPr>
              <w:pStyle w:val="TAL"/>
              <w:rPr>
                <w:sz w:val="16"/>
                <w:szCs w:val="16"/>
              </w:rPr>
            </w:pPr>
            <w:r w:rsidRPr="000F0BA0">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F502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34EE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95A557" w14:textId="77777777" w:rsidR="005B7866" w:rsidRPr="000F0BA0" w:rsidRDefault="005B7866" w:rsidP="007F1FAF">
            <w:pPr>
              <w:pStyle w:val="TAL"/>
              <w:rPr>
                <w:sz w:val="16"/>
                <w:szCs w:val="16"/>
              </w:rPr>
            </w:pPr>
            <w:r w:rsidRPr="000F0BA0">
              <w:rPr>
                <w:sz w:val="16"/>
                <w:szCs w:val="16"/>
              </w:rPr>
              <w:t>Correction of CN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4DCC3" w14:textId="77777777" w:rsidR="005B7866" w:rsidRPr="000F0BA0" w:rsidRDefault="005B7866" w:rsidP="007F1FAF">
            <w:pPr>
              <w:pStyle w:val="TAC"/>
              <w:rPr>
                <w:sz w:val="16"/>
                <w:szCs w:val="16"/>
              </w:rPr>
            </w:pPr>
            <w:r w:rsidRPr="000F0BA0">
              <w:rPr>
                <w:sz w:val="16"/>
                <w:szCs w:val="16"/>
              </w:rPr>
              <w:t>16.1.0</w:t>
            </w:r>
          </w:p>
        </w:tc>
      </w:tr>
      <w:tr w:rsidR="005B7866" w:rsidRPr="000F0BA0" w14:paraId="057974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832DFC"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80C1E"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45A034" w14:textId="77777777" w:rsidR="005B7866" w:rsidRPr="000F0BA0" w:rsidRDefault="005B7866" w:rsidP="007F1FAF">
            <w:pPr>
              <w:pStyle w:val="TAC"/>
              <w:rPr>
                <w:sz w:val="16"/>
                <w:szCs w:val="16"/>
              </w:rPr>
            </w:pPr>
            <w:r w:rsidRPr="000F0BA0">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EBC4" w14:textId="77777777" w:rsidR="005B7866" w:rsidRPr="000F0BA0" w:rsidRDefault="005B7866" w:rsidP="007F1FAF">
            <w:pPr>
              <w:pStyle w:val="TAL"/>
              <w:rPr>
                <w:sz w:val="16"/>
                <w:szCs w:val="16"/>
              </w:rPr>
            </w:pPr>
            <w:r w:rsidRPr="000F0BA0">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4A83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693B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EE64E6" w14:textId="77777777" w:rsidR="005B7866" w:rsidRPr="000F0BA0" w:rsidRDefault="005B7866" w:rsidP="007F1FAF">
            <w:pPr>
              <w:pStyle w:val="TAL"/>
              <w:rPr>
                <w:sz w:val="16"/>
                <w:szCs w:val="16"/>
              </w:rPr>
            </w:pPr>
            <w:r w:rsidRPr="000F0BA0">
              <w:rPr>
                <w:sz w:val="16"/>
                <w:szCs w:val="16"/>
              </w:rPr>
              <w:t>Network configuration Parameter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7B1" w14:textId="77777777" w:rsidR="005B7866" w:rsidRPr="000F0BA0" w:rsidRDefault="005B7866" w:rsidP="007F1FAF">
            <w:pPr>
              <w:pStyle w:val="TAC"/>
              <w:rPr>
                <w:sz w:val="16"/>
                <w:szCs w:val="16"/>
              </w:rPr>
            </w:pPr>
            <w:r w:rsidRPr="000F0BA0">
              <w:rPr>
                <w:sz w:val="16"/>
                <w:szCs w:val="16"/>
              </w:rPr>
              <w:t>16.1.0</w:t>
            </w:r>
          </w:p>
        </w:tc>
      </w:tr>
      <w:tr w:rsidR="005B7866" w:rsidRPr="000F0BA0" w14:paraId="68D93AC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6DA8DF"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42E3"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6CA11" w14:textId="77777777" w:rsidR="005B7866" w:rsidRPr="000F0BA0" w:rsidRDefault="005B7866" w:rsidP="007F1FAF">
            <w:pPr>
              <w:pStyle w:val="TAC"/>
              <w:rPr>
                <w:sz w:val="16"/>
                <w:szCs w:val="16"/>
              </w:rPr>
            </w:pPr>
            <w:r w:rsidRPr="000F0BA0">
              <w:rPr>
                <w:sz w:val="16"/>
                <w:szCs w:val="16"/>
              </w:rPr>
              <w:t>CP-19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D294" w14:textId="77777777" w:rsidR="005B7866" w:rsidRPr="000F0BA0" w:rsidRDefault="005B7866" w:rsidP="007F1FAF">
            <w:pPr>
              <w:pStyle w:val="TAL"/>
              <w:rPr>
                <w:sz w:val="16"/>
                <w:szCs w:val="16"/>
              </w:rPr>
            </w:pPr>
            <w:r w:rsidRPr="000F0BA0">
              <w:rPr>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60E5"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2DEA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055023" w14:textId="77777777" w:rsidR="005B7866" w:rsidRPr="000F0BA0" w:rsidRDefault="005B7866" w:rsidP="007F1FAF">
            <w:pPr>
              <w:pStyle w:val="TAL"/>
              <w:rPr>
                <w:sz w:val="16"/>
                <w:szCs w:val="16"/>
              </w:rPr>
            </w:pPr>
            <w:r w:rsidRPr="000F0BA0">
              <w:rPr>
                <w:sz w:val="16"/>
                <w:szCs w:val="16"/>
              </w:rPr>
              <w:t>Expected UE Behaviour Parameters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03EE2" w14:textId="77777777" w:rsidR="005B7866" w:rsidRPr="000F0BA0" w:rsidRDefault="005B7866" w:rsidP="007F1FAF">
            <w:pPr>
              <w:pStyle w:val="TAC"/>
              <w:rPr>
                <w:sz w:val="16"/>
                <w:szCs w:val="16"/>
              </w:rPr>
            </w:pPr>
            <w:r w:rsidRPr="000F0BA0">
              <w:rPr>
                <w:sz w:val="16"/>
                <w:szCs w:val="16"/>
              </w:rPr>
              <w:t>16.1.0</w:t>
            </w:r>
          </w:p>
        </w:tc>
      </w:tr>
      <w:tr w:rsidR="005B7866" w:rsidRPr="000F0BA0" w14:paraId="3D1BBF6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B15DA7"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62BCB0"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ED90DD" w14:textId="77777777" w:rsidR="005B7866" w:rsidRPr="000F0BA0" w:rsidRDefault="005B7866" w:rsidP="007F1FAF">
            <w:pPr>
              <w:pStyle w:val="TAC"/>
              <w:rPr>
                <w:sz w:val="16"/>
                <w:szCs w:val="16"/>
              </w:rPr>
            </w:pPr>
            <w:r w:rsidRPr="000F0BA0">
              <w:rPr>
                <w:sz w:val="16"/>
                <w:szCs w:val="16"/>
              </w:rPr>
              <w:t>CP-19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61D3" w14:textId="77777777" w:rsidR="005B7866" w:rsidRPr="000F0BA0" w:rsidRDefault="005B7866" w:rsidP="007F1FAF">
            <w:pPr>
              <w:pStyle w:val="TAL"/>
              <w:rPr>
                <w:sz w:val="16"/>
                <w:szCs w:val="16"/>
              </w:rPr>
            </w:pPr>
            <w:r w:rsidRPr="000F0BA0">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4B8F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AE7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6E19C6" w14:textId="77777777" w:rsidR="005B7866" w:rsidRPr="000F0BA0" w:rsidRDefault="005B7866" w:rsidP="007F1FAF">
            <w:pPr>
              <w:pStyle w:val="TAL"/>
              <w:rPr>
                <w:sz w:val="16"/>
                <w:szCs w:val="16"/>
              </w:rPr>
            </w:pPr>
            <w:r w:rsidRPr="000F0BA0">
              <w:rPr>
                <w:sz w:val="16"/>
                <w:szCs w:val="16"/>
              </w:rPr>
              <w:t>Id translation for MSISDN-less MO SM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FA077" w14:textId="77777777" w:rsidR="005B7866" w:rsidRPr="000F0BA0" w:rsidRDefault="005B7866" w:rsidP="007F1FAF">
            <w:pPr>
              <w:pStyle w:val="TAC"/>
              <w:rPr>
                <w:sz w:val="16"/>
                <w:szCs w:val="16"/>
              </w:rPr>
            </w:pPr>
            <w:r w:rsidRPr="000F0BA0">
              <w:rPr>
                <w:sz w:val="16"/>
                <w:szCs w:val="16"/>
              </w:rPr>
              <w:t>16.1.0</w:t>
            </w:r>
          </w:p>
        </w:tc>
      </w:tr>
      <w:tr w:rsidR="005B7866" w:rsidRPr="000F0BA0" w14:paraId="7679311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8AF23D"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BF8DC"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06DC94" w14:textId="77777777" w:rsidR="005B7866" w:rsidRPr="000F0BA0" w:rsidRDefault="005B7866" w:rsidP="007F1FAF">
            <w:pPr>
              <w:pStyle w:val="TAC"/>
              <w:rPr>
                <w:sz w:val="16"/>
                <w:szCs w:val="16"/>
              </w:rPr>
            </w:pPr>
            <w:r w:rsidRPr="000F0BA0">
              <w:rPr>
                <w:sz w:val="16"/>
                <w:szCs w:val="16"/>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C645" w14:textId="77777777" w:rsidR="005B7866" w:rsidRPr="000F0BA0" w:rsidRDefault="005B7866" w:rsidP="007F1FAF">
            <w:pPr>
              <w:pStyle w:val="TAL"/>
              <w:rPr>
                <w:sz w:val="16"/>
                <w:szCs w:val="16"/>
              </w:rPr>
            </w:pPr>
            <w:r w:rsidRPr="000F0BA0">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B413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200B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528AF5" w14:textId="77777777" w:rsidR="005B7866" w:rsidRPr="000F0BA0" w:rsidRDefault="005B7866" w:rsidP="007F1FAF">
            <w:pPr>
              <w:pStyle w:val="TAL"/>
              <w:rPr>
                <w:sz w:val="16"/>
                <w:szCs w:val="16"/>
              </w:rPr>
            </w:pPr>
            <w:r w:rsidRPr="000F0BA0">
              <w:rPr>
                <w:sz w:val="16"/>
                <w:szCs w:val="16"/>
              </w:rPr>
              <w:t>Correction to sharedDataSubscrip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99300" w14:textId="77777777" w:rsidR="005B7866" w:rsidRPr="000F0BA0" w:rsidRDefault="005B7866" w:rsidP="007F1FAF">
            <w:pPr>
              <w:pStyle w:val="TAC"/>
              <w:rPr>
                <w:sz w:val="16"/>
                <w:szCs w:val="16"/>
              </w:rPr>
            </w:pPr>
            <w:r w:rsidRPr="000F0BA0">
              <w:rPr>
                <w:sz w:val="16"/>
                <w:szCs w:val="16"/>
              </w:rPr>
              <w:t>16.1.0</w:t>
            </w:r>
          </w:p>
        </w:tc>
      </w:tr>
      <w:tr w:rsidR="005B7866" w:rsidRPr="000F0BA0" w14:paraId="75CE6F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25DA4F0"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D53A4"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EAD38" w14:textId="77777777" w:rsidR="005B7866" w:rsidRPr="000F0BA0" w:rsidRDefault="005B7866" w:rsidP="007F1FAF">
            <w:pPr>
              <w:pStyle w:val="TAC"/>
              <w:rPr>
                <w:sz w:val="16"/>
                <w:szCs w:val="16"/>
              </w:rPr>
            </w:pPr>
            <w:r w:rsidRPr="000F0BA0">
              <w:rPr>
                <w:sz w:val="16"/>
                <w:szCs w:val="16"/>
              </w:rPr>
              <w:t>CP-19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13E2" w14:textId="77777777" w:rsidR="005B7866" w:rsidRPr="000F0BA0" w:rsidRDefault="005B7866" w:rsidP="007F1FAF">
            <w:pPr>
              <w:pStyle w:val="TAL"/>
              <w:rPr>
                <w:sz w:val="16"/>
                <w:szCs w:val="16"/>
              </w:rPr>
            </w:pPr>
            <w:r w:rsidRPr="000F0BA0">
              <w:rPr>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FBD6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3409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219E99" w14:textId="77777777" w:rsidR="005B7866" w:rsidRPr="000F0BA0" w:rsidRDefault="005B7866" w:rsidP="007F1FAF">
            <w:pPr>
              <w:pStyle w:val="TAL"/>
              <w:rPr>
                <w:sz w:val="16"/>
                <w:szCs w:val="16"/>
              </w:rPr>
            </w:pPr>
            <w:r w:rsidRPr="000F0BA0">
              <w:rPr>
                <w:sz w:val="16"/>
                <w:szCs w:val="16"/>
              </w:rPr>
              <w:t>Services invok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20D5" w14:textId="77777777" w:rsidR="005B7866" w:rsidRPr="000F0BA0" w:rsidRDefault="005B7866" w:rsidP="007F1FAF">
            <w:pPr>
              <w:pStyle w:val="TAC"/>
              <w:rPr>
                <w:sz w:val="16"/>
                <w:szCs w:val="16"/>
              </w:rPr>
            </w:pPr>
            <w:r w:rsidRPr="000F0BA0">
              <w:rPr>
                <w:sz w:val="16"/>
                <w:szCs w:val="16"/>
              </w:rPr>
              <w:t>16.1.0</w:t>
            </w:r>
          </w:p>
        </w:tc>
      </w:tr>
      <w:tr w:rsidR="005B7866" w:rsidRPr="000F0BA0" w14:paraId="3ECEB40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B9D750B" w14:textId="77777777" w:rsidR="005B7866" w:rsidRPr="000F0BA0" w:rsidRDefault="005B7866" w:rsidP="007F1FAF">
            <w:pPr>
              <w:pStyle w:val="TAC"/>
              <w:rPr>
                <w:sz w:val="16"/>
                <w:szCs w:val="16"/>
              </w:rPr>
            </w:pPr>
            <w:r w:rsidRPr="000F0BA0">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FDCB9" w14:textId="77777777" w:rsidR="005B7866" w:rsidRPr="000F0BA0" w:rsidRDefault="005B7866" w:rsidP="007F1FAF">
            <w:pPr>
              <w:pStyle w:val="TAC"/>
              <w:rPr>
                <w:sz w:val="16"/>
                <w:szCs w:val="16"/>
              </w:rPr>
            </w:pPr>
            <w:r w:rsidRPr="000F0BA0">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361C0" w14:textId="77777777" w:rsidR="005B7866" w:rsidRPr="000F0BA0" w:rsidRDefault="005B7866" w:rsidP="007F1FAF">
            <w:pPr>
              <w:pStyle w:val="TAC"/>
              <w:rPr>
                <w:sz w:val="16"/>
                <w:szCs w:val="16"/>
              </w:rPr>
            </w:pPr>
            <w:r w:rsidRPr="000F0BA0">
              <w:rPr>
                <w:sz w:val="16"/>
                <w:szCs w:val="16"/>
              </w:rPr>
              <w:t>CP-19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D399" w14:textId="77777777" w:rsidR="005B7866" w:rsidRPr="000F0BA0" w:rsidRDefault="005B7866" w:rsidP="007F1FAF">
            <w:pPr>
              <w:pStyle w:val="TAL"/>
              <w:rPr>
                <w:sz w:val="16"/>
                <w:szCs w:val="16"/>
              </w:rPr>
            </w:pPr>
            <w:r w:rsidRPr="000F0BA0">
              <w:rPr>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76E0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5978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03EA37" w14:textId="77777777" w:rsidR="005B7866" w:rsidRPr="000F0BA0" w:rsidRDefault="005B7866" w:rsidP="007F1FAF">
            <w:pPr>
              <w:pStyle w:val="TAL"/>
              <w:rPr>
                <w:sz w:val="16"/>
                <w:szCs w:val="16"/>
              </w:rPr>
            </w:pPr>
            <w:r w:rsidRPr="000F0BA0">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D32B2" w14:textId="77777777" w:rsidR="005B7866" w:rsidRPr="000F0BA0" w:rsidRDefault="005B7866" w:rsidP="007F1FAF">
            <w:pPr>
              <w:pStyle w:val="TAC"/>
              <w:rPr>
                <w:sz w:val="16"/>
                <w:szCs w:val="16"/>
              </w:rPr>
            </w:pPr>
            <w:r w:rsidRPr="000F0BA0">
              <w:rPr>
                <w:sz w:val="16"/>
                <w:szCs w:val="16"/>
              </w:rPr>
              <w:t>16.1.0</w:t>
            </w:r>
          </w:p>
        </w:tc>
      </w:tr>
      <w:tr w:rsidR="005B7866" w:rsidRPr="000F0BA0" w14:paraId="567CA62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DD3076"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8D005"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712FA7" w14:textId="77777777" w:rsidR="005B7866" w:rsidRPr="000F0BA0" w:rsidRDefault="005B7866" w:rsidP="007F1FAF">
            <w:pPr>
              <w:pStyle w:val="TAC"/>
              <w:rPr>
                <w:sz w:val="16"/>
                <w:szCs w:val="16"/>
              </w:rPr>
            </w:pPr>
            <w:r w:rsidRPr="000F0BA0">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DD95C" w14:textId="77777777" w:rsidR="005B7866" w:rsidRPr="000F0BA0" w:rsidRDefault="005B7866" w:rsidP="007F1FAF">
            <w:pPr>
              <w:pStyle w:val="TAL"/>
              <w:rPr>
                <w:sz w:val="16"/>
                <w:szCs w:val="16"/>
              </w:rPr>
            </w:pPr>
            <w:r w:rsidRPr="000F0BA0">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86108"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5C1A"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BD365F" w14:textId="77777777" w:rsidR="005B7866" w:rsidRPr="000F0BA0" w:rsidRDefault="005B7866" w:rsidP="007F1FAF">
            <w:pPr>
              <w:pStyle w:val="TAL"/>
              <w:rPr>
                <w:sz w:val="16"/>
                <w:szCs w:val="16"/>
              </w:rPr>
            </w:pPr>
            <w:r w:rsidRPr="000F0BA0">
              <w:rPr>
                <w:sz w:val="16"/>
                <w:szCs w:val="16"/>
              </w:rPr>
              <w:t>Missing AssociationType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BCE0D" w14:textId="77777777" w:rsidR="005B7866" w:rsidRPr="000F0BA0" w:rsidRDefault="005B7866" w:rsidP="007F1FAF">
            <w:pPr>
              <w:pStyle w:val="TAC"/>
              <w:rPr>
                <w:sz w:val="16"/>
                <w:szCs w:val="16"/>
              </w:rPr>
            </w:pPr>
            <w:r w:rsidRPr="000F0BA0">
              <w:rPr>
                <w:sz w:val="16"/>
                <w:szCs w:val="16"/>
              </w:rPr>
              <w:t>16.2.0</w:t>
            </w:r>
          </w:p>
        </w:tc>
      </w:tr>
      <w:tr w:rsidR="005B7866" w:rsidRPr="000F0BA0" w14:paraId="1AE58BD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FF39C8"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85AB1"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BF225" w14:textId="77777777" w:rsidR="005B7866" w:rsidRPr="000F0BA0" w:rsidRDefault="005B7866" w:rsidP="007F1FAF">
            <w:pPr>
              <w:pStyle w:val="TAC"/>
              <w:rPr>
                <w:sz w:val="16"/>
                <w:szCs w:val="16"/>
              </w:rPr>
            </w:pPr>
            <w:r w:rsidRPr="000F0BA0">
              <w:rPr>
                <w:sz w:val="16"/>
                <w:szCs w:val="16"/>
              </w:rPr>
              <w:t>CP-19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57F9" w14:textId="77777777" w:rsidR="005B7866" w:rsidRPr="000F0BA0" w:rsidRDefault="005B7866" w:rsidP="007F1FAF">
            <w:pPr>
              <w:pStyle w:val="TAL"/>
              <w:rPr>
                <w:sz w:val="16"/>
                <w:szCs w:val="16"/>
              </w:rPr>
            </w:pPr>
            <w:r w:rsidRPr="000F0BA0">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CBFD4"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7EFB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445F87" w14:textId="77777777" w:rsidR="005B7866" w:rsidRPr="000F0BA0" w:rsidRDefault="005B7866" w:rsidP="007F1FAF">
            <w:pPr>
              <w:pStyle w:val="TAL"/>
              <w:rPr>
                <w:sz w:val="16"/>
                <w:szCs w:val="16"/>
              </w:rPr>
            </w:pPr>
            <w:r w:rsidRPr="000F0BA0">
              <w:rPr>
                <w:sz w:val="16"/>
                <w:szCs w:val="16"/>
              </w:rPr>
              <w:t>Domain Selection Info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19749" w14:textId="77777777" w:rsidR="005B7866" w:rsidRPr="000F0BA0" w:rsidRDefault="005B7866" w:rsidP="007F1FAF">
            <w:pPr>
              <w:pStyle w:val="TAC"/>
              <w:rPr>
                <w:sz w:val="16"/>
                <w:szCs w:val="16"/>
              </w:rPr>
            </w:pPr>
            <w:r w:rsidRPr="000F0BA0">
              <w:rPr>
                <w:sz w:val="16"/>
                <w:szCs w:val="16"/>
              </w:rPr>
              <w:t>16.2.0</w:t>
            </w:r>
          </w:p>
        </w:tc>
      </w:tr>
      <w:tr w:rsidR="005B7866" w:rsidRPr="000F0BA0" w14:paraId="0F4D92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315831"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14CE5"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FBD70" w14:textId="77777777" w:rsidR="005B7866" w:rsidRPr="000F0BA0" w:rsidRDefault="005B7866" w:rsidP="007F1FAF">
            <w:pPr>
              <w:pStyle w:val="TAC"/>
              <w:rPr>
                <w:sz w:val="16"/>
                <w:szCs w:val="16"/>
              </w:rPr>
            </w:pPr>
            <w:r w:rsidRPr="000F0BA0">
              <w:rPr>
                <w:sz w:val="16"/>
                <w:szCs w:val="16"/>
              </w:rPr>
              <w:t>C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6022" w14:textId="77777777" w:rsidR="005B7866" w:rsidRPr="000F0BA0" w:rsidRDefault="005B7866" w:rsidP="007F1FAF">
            <w:pPr>
              <w:pStyle w:val="TAL"/>
              <w:rPr>
                <w:sz w:val="16"/>
                <w:szCs w:val="16"/>
              </w:rPr>
            </w:pPr>
            <w:r w:rsidRPr="000F0BA0">
              <w:rPr>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BC84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0048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1B28C8" w14:textId="77777777" w:rsidR="005B7866" w:rsidRPr="000F0BA0" w:rsidRDefault="005B7866" w:rsidP="007F1FAF">
            <w:pPr>
              <w:pStyle w:val="TAL"/>
              <w:rPr>
                <w:sz w:val="16"/>
                <w:szCs w:val="16"/>
              </w:rPr>
            </w:pPr>
            <w:r w:rsidRPr="000F0BA0">
              <w:rPr>
                <w:sz w:val="16"/>
                <w:szCs w:val="16"/>
              </w:rPr>
              <w:t>Subscribed NSSAI from the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843CB" w14:textId="77777777" w:rsidR="005B7866" w:rsidRPr="000F0BA0" w:rsidRDefault="005B7866" w:rsidP="007F1FAF">
            <w:pPr>
              <w:pStyle w:val="TAC"/>
              <w:rPr>
                <w:sz w:val="16"/>
                <w:szCs w:val="16"/>
              </w:rPr>
            </w:pPr>
            <w:r w:rsidRPr="000F0BA0">
              <w:rPr>
                <w:sz w:val="16"/>
                <w:szCs w:val="16"/>
              </w:rPr>
              <w:t>16.2.0</w:t>
            </w:r>
          </w:p>
        </w:tc>
      </w:tr>
      <w:tr w:rsidR="005B7866" w:rsidRPr="000F0BA0" w14:paraId="65A13D7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0D08B8"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4AA4"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806094" w14:textId="77777777" w:rsidR="005B7866" w:rsidRPr="000F0BA0" w:rsidRDefault="005B7866" w:rsidP="007F1FAF">
            <w:pPr>
              <w:pStyle w:val="TAC"/>
              <w:rPr>
                <w:sz w:val="16"/>
                <w:szCs w:val="16"/>
              </w:rPr>
            </w:pPr>
            <w:r w:rsidRPr="000F0BA0">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CFED" w14:textId="77777777" w:rsidR="005B7866" w:rsidRPr="000F0BA0" w:rsidRDefault="005B7866" w:rsidP="007F1FAF">
            <w:pPr>
              <w:pStyle w:val="TAL"/>
              <w:rPr>
                <w:sz w:val="16"/>
                <w:szCs w:val="16"/>
              </w:rPr>
            </w:pPr>
            <w:r w:rsidRPr="000F0BA0">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69FD9"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F1F4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CF994B" w14:textId="77777777" w:rsidR="005B7866" w:rsidRPr="000F0BA0" w:rsidRDefault="005B7866" w:rsidP="007F1FAF">
            <w:pPr>
              <w:pStyle w:val="TAL"/>
              <w:rPr>
                <w:sz w:val="16"/>
                <w:szCs w:val="16"/>
              </w:rPr>
            </w:pPr>
            <w:r w:rsidRPr="000F0BA0">
              <w:rPr>
                <w:sz w:val="16"/>
                <w:szCs w:val="16"/>
              </w:rPr>
              <w:t>Serving Network Nam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BC6B" w14:textId="77777777" w:rsidR="005B7866" w:rsidRPr="000F0BA0" w:rsidRDefault="005B7866" w:rsidP="007F1FAF">
            <w:pPr>
              <w:pStyle w:val="TAC"/>
              <w:rPr>
                <w:sz w:val="16"/>
                <w:szCs w:val="16"/>
              </w:rPr>
            </w:pPr>
            <w:r w:rsidRPr="000F0BA0">
              <w:rPr>
                <w:sz w:val="16"/>
                <w:szCs w:val="16"/>
              </w:rPr>
              <w:t>16.2.0</w:t>
            </w:r>
          </w:p>
        </w:tc>
      </w:tr>
      <w:tr w:rsidR="005B7866" w:rsidRPr="000F0BA0" w14:paraId="202E0D8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C0144F"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8143B"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8D0D40" w14:textId="77777777" w:rsidR="005B7866" w:rsidRPr="000F0BA0" w:rsidRDefault="005B7866" w:rsidP="007F1FAF">
            <w:pPr>
              <w:pStyle w:val="TAC"/>
              <w:rPr>
                <w:sz w:val="16"/>
                <w:szCs w:val="16"/>
              </w:rPr>
            </w:pPr>
            <w:r w:rsidRPr="000F0BA0">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26B7" w14:textId="77777777" w:rsidR="005B7866" w:rsidRPr="000F0BA0" w:rsidRDefault="005B7866" w:rsidP="007F1FAF">
            <w:pPr>
              <w:pStyle w:val="TAL"/>
              <w:rPr>
                <w:sz w:val="16"/>
                <w:szCs w:val="16"/>
              </w:rPr>
            </w:pPr>
            <w:r w:rsidRPr="000F0BA0">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42BD8"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2F6D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4ECED" w14:textId="77777777" w:rsidR="005B7866" w:rsidRPr="000F0BA0" w:rsidRDefault="005B7866" w:rsidP="007F1FAF">
            <w:pPr>
              <w:pStyle w:val="TAL"/>
              <w:rPr>
                <w:sz w:val="16"/>
                <w:szCs w:val="16"/>
              </w:rPr>
            </w:pPr>
            <w:r w:rsidRPr="000F0BA0">
              <w:rPr>
                <w:sz w:val="16"/>
                <w:szCs w:val="16"/>
              </w:rPr>
              <w:t>QoS for wireline access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210DE" w14:textId="77777777" w:rsidR="005B7866" w:rsidRPr="000F0BA0" w:rsidRDefault="005B7866" w:rsidP="007F1FAF">
            <w:pPr>
              <w:pStyle w:val="TAC"/>
              <w:rPr>
                <w:sz w:val="16"/>
                <w:szCs w:val="16"/>
              </w:rPr>
            </w:pPr>
            <w:r w:rsidRPr="000F0BA0">
              <w:rPr>
                <w:sz w:val="16"/>
                <w:szCs w:val="16"/>
              </w:rPr>
              <w:t>16.2.0</w:t>
            </w:r>
          </w:p>
        </w:tc>
      </w:tr>
      <w:tr w:rsidR="005B7866" w:rsidRPr="000F0BA0" w14:paraId="321972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1C90D9E"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C34A0"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BA9E2" w14:textId="77777777" w:rsidR="005B7866" w:rsidRPr="000F0BA0" w:rsidRDefault="005B7866" w:rsidP="007F1FAF">
            <w:pPr>
              <w:pStyle w:val="TAC"/>
              <w:rPr>
                <w:sz w:val="16"/>
                <w:szCs w:val="16"/>
              </w:rPr>
            </w:pPr>
            <w:r w:rsidRPr="000F0BA0">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E8B7" w14:textId="77777777" w:rsidR="005B7866" w:rsidRPr="000F0BA0" w:rsidRDefault="005B7866" w:rsidP="007F1FAF">
            <w:pPr>
              <w:pStyle w:val="TAL"/>
              <w:rPr>
                <w:sz w:val="16"/>
                <w:szCs w:val="16"/>
              </w:rPr>
            </w:pPr>
            <w:r w:rsidRPr="000F0BA0">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C955D"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AE54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3BB6FB" w14:textId="77777777" w:rsidR="005B7866" w:rsidRPr="000F0BA0" w:rsidRDefault="005B7866" w:rsidP="007F1FAF">
            <w:pPr>
              <w:pStyle w:val="TAL"/>
              <w:rPr>
                <w:sz w:val="16"/>
                <w:szCs w:val="16"/>
              </w:rPr>
            </w:pPr>
            <w:r w:rsidRPr="000F0BA0">
              <w:rPr>
                <w:sz w:val="16"/>
                <w:szCs w:val="16"/>
              </w:rPr>
              <w:t>LCS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78657" w14:textId="77777777" w:rsidR="005B7866" w:rsidRPr="000F0BA0" w:rsidRDefault="005B7866" w:rsidP="007F1FAF">
            <w:pPr>
              <w:pStyle w:val="TAC"/>
              <w:rPr>
                <w:sz w:val="16"/>
                <w:szCs w:val="16"/>
              </w:rPr>
            </w:pPr>
            <w:r w:rsidRPr="000F0BA0">
              <w:rPr>
                <w:sz w:val="16"/>
                <w:szCs w:val="16"/>
              </w:rPr>
              <w:t>16.2.0</w:t>
            </w:r>
          </w:p>
        </w:tc>
      </w:tr>
      <w:tr w:rsidR="005B7866" w:rsidRPr="000F0BA0" w14:paraId="2153F7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53EEA05"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46CFA"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57E46" w14:textId="77777777" w:rsidR="005B7866" w:rsidRPr="000F0BA0" w:rsidRDefault="005B7866" w:rsidP="007F1FAF">
            <w:pPr>
              <w:pStyle w:val="TAC"/>
              <w:rPr>
                <w:sz w:val="16"/>
                <w:szCs w:val="16"/>
              </w:rPr>
            </w:pPr>
            <w:r w:rsidRPr="000F0BA0">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19E6" w14:textId="77777777" w:rsidR="005B7866" w:rsidRPr="000F0BA0" w:rsidRDefault="005B7866" w:rsidP="007F1FAF">
            <w:pPr>
              <w:pStyle w:val="TAL"/>
              <w:rPr>
                <w:sz w:val="16"/>
                <w:szCs w:val="16"/>
              </w:rPr>
            </w:pPr>
            <w:r w:rsidRPr="000F0BA0">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578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BDBF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629CD4" w14:textId="77777777" w:rsidR="005B7866" w:rsidRPr="000F0BA0" w:rsidRDefault="005B7866" w:rsidP="007F1FAF">
            <w:pPr>
              <w:pStyle w:val="TAL"/>
              <w:rPr>
                <w:sz w:val="16"/>
                <w:szCs w:val="16"/>
              </w:rPr>
            </w:pPr>
            <w:r w:rsidRPr="000F0BA0">
              <w:rPr>
                <w:sz w:val="16"/>
                <w:szCs w:val="16"/>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71B6D" w14:textId="77777777" w:rsidR="005B7866" w:rsidRPr="000F0BA0" w:rsidRDefault="005B7866" w:rsidP="007F1FAF">
            <w:pPr>
              <w:pStyle w:val="TAC"/>
              <w:rPr>
                <w:sz w:val="16"/>
                <w:szCs w:val="16"/>
              </w:rPr>
            </w:pPr>
            <w:r w:rsidRPr="000F0BA0">
              <w:rPr>
                <w:sz w:val="16"/>
                <w:szCs w:val="16"/>
              </w:rPr>
              <w:t>16.2.0</w:t>
            </w:r>
          </w:p>
        </w:tc>
      </w:tr>
      <w:tr w:rsidR="005B7866" w:rsidRPr="000F0BA0" w14:paraId="4BE58A9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3B2D09"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B7987"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B1FFEA"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A5FA" w14:textId="77777777" w:rsidR="005B7866" w:rsidRPr="000F0BA0" w:rsidRDefault="005B7866" w:rsidP="007F1FAF">
            <w:pPr>
              <w:pStyle w:val="TAL"/>
              <w:rPr>
                <w:sz w:val="16"/>
                <w:szCs w:val="16"/>
              </w:rPr>
            </w:pPr>
            <w:r w:rsidRPr="000F0BA0">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325DD"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520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586A20" w14:textId="77777777" w:rsidR="005B7866" w:rsidRPr="000F0BA0" w:rsidRDefault="005B7866" w:rsidP="007F1FAF">
            <w:pPr>
              <w:pStyle w:val="TAL"/>
              <w:rPr>
                <w:sz w:val="16"/>
                <w:szCs w:val="16"/>
              </w:rPr>
            </w:pPr>
            <w:r w:rsidRPr="000F0BA0">
              <w:rPr>
                <w:sz w:val="16"/>
                <w:szCs w:val="16"/>
              </w:rPr>
              <w:t>Retrieve Enhance Coverage Restric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C50D2" w14:textId="77777777" w:rsidR="005B7866" w:rsidRPr="000F0BA0" w:rsidRDefault="005B7866" w:rsidP="007F1FAF">
            <w:pPr>
              <w:pStyle w:val="TAC"/>
              <w:rPr>
                <w:sz w:val="16"/>
                <w:szCs w:val="16"/>
              </w:rPr>
            </w:pPr>
            <w:r w:rsidRPr="000F0BA0">
              <w:rPr>
                <w:sz w:val="16"/>
                <w:szCs w:val="16"/>
              </w:rPr>
              <w:t>16.2.0</w:t>
            </w:r>
          </w:p>
        </w:tc>
      </w:tr>
      <w:tr w:rsidR="005B7866" w:rsidRPr="000F0BA0" w14:paraId="548E0D4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0297E6"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A329D"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485A1"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4E19" w14:textId="77777777" w:rsidR="005B7866" w:rsidRPr="000F0BA0" w:rsidRDefault="005B7866" w:rsidP="007F1FAF">
            <w:pPr>
              <w:pStyle w:val="TAL"/>
              <w:rPr>
                <w:sz w:val="16"/>
                <w:szCs w:val="16"/>
              </w:rPr>
            </w:pPr>
            <w:r w:rsidRPr="000F0BA0">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C0266"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503C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AEEBBF" w14:textId="77777777" w:rsidR="005B7866" w:rsidRPr="000F0BA0" w:rsidRDefault="005B7866" w:rsidP="007F1FAF">
            <w:pPr>
              <w:pStyle w:val="TAL"/>
              <w:rPr>
                <w:sz w:val="16"/>
                <w:szCs w:val="16"/>
              </w:rPr>
            </w:pPr>
            <w:r w:rsidRPr="000F0BA0">
              <w:rPr>
                <w:sz w:val="16"/>
                <w:szCs w:val="16"/>
              </w:rPr>
              <w:t>Update Enhance Coverage Restric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6BAED" w14:textId="77777777" w:rsidR="005B7866" w:rsidRPr="000F0BA0" w:rsidRDefault="005B7866" w:rsidP="007F1FAF">
            <w:pPr>
              <w:pStyle w:val="TAC"/>
              <w:rPr>
                <w:sz w:val="16"/>
                <w:szCs w:val="16"/>
              </w:rPr>
            </w:pPr>
            <w:r w:rsidRPr="000F0BA0">
              <w:rPr>
                <w:sz w:val="16"/>
                <w:szCs w:val="16"/>
              </w:rPr>
              <w:t>16.2.0</w:t>
            </w:r>
          </w:p>
        </w:tc>
      </w:tr>
      <w:tr w:rsidR="005B7866" w:rsidRPr="000F0BA0" w14:paraId="7220FD0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8A1693D"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F2553"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57A4A9"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DA7C" w14:textId="77777777" w:rsidR="005B7866" w:rsidRPr="000F0BA0" w:rsidRDefault="005B7866" w:rsidP="007F1FAF">
            <w:pPr>
              <w:pStyle w:val="TAL"/>
              <w:rPr>
                <w:sz w:val="16"/>
                <w:szCs w:val="16"/>
              </w:rPr>
            </w:pPr>
            <w:r w:rsidRPr="000F0BA0">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EA0E3" w14:textId="77777777" w:rsidR="005B7866" w:rsidRPr="000F0BA0" w:rsidRDefault="005B7866" w:rsidP="007F1FAF">
            <w:pPr>
              <w:pStyle w:val="TAR"/>
              <w:rPr>
                <w:sz w:val="16"/>
                <w:szCs w:val="16"/>
              </w:rPr>
            </w:pPr>
            <w:r w:rsidRPr="000F0BA0">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EF622"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B5761A" w14:textId="77777777" w:rsidR="005B7866" w:rsidRPr="000F0BA0" w:rsidRDefault="005B7866" w:rsidP="007F1FAF">
            <w:pPr>
              <w:pStyle w:val="TAL"/>
              <w:rPr>
                <w:sz w:val="16"/>
                <w:szCs w:val="16"/>
              </w:rPr>
            </w:pPr>
            <w:r w:rsidRPr="000F0BA0">
              <w:rPr>
                <w:sz w:val="16"/>
                <w:szCs w:val="16"/>
              </w:rPr>
              <w:t>BatteryIndication and scheduledCommunicationType parameter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0B808" w14:textId="77777777" w:rsidR="005B7866" w:rsidRPr="000F0BA0" w:rsidRDefault="005B7866" w:rsidP="007F1FAF">
            <w:pPr>
              <w:pStyle w:val="TAC"/>
              <w:rPr>
                <w:sz w:val="16"/>
                <w:szCs w:val="16"/>
              </w:rPr>
            </w:pPr>
            <w:r w:rsidRPr="000F0BA0">
              <w:rPr>
                <w:sz w:val="16"/>
                <w:szCs w:val="16"/>
              </w:rPr>
              <w:t>16.2.0</w:t>
            </w:r>
          </w:p>
        </w:tc>
      </w:tr>
      <w:tr w:rsidR="005B7866" w:rsidRPr="000F0BA0" w14:paraId="1B248A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979B3B"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B0E5C"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D2B6DD"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1527" w14:textId="77777777" w:rsidR="005B7866" w:rsidRPr="000F0BA0" w:rsidRDefault="005B7866" w:rsidP="007F1FAF">
            <w:pPr>
              <w:pStyle w:val="TAL"/>
              <w:rPr>
                <w:sz w:val="16"/>
                <w:szCs w:val="16"/>
              </w:rPr>
            </w:pPr>
            <w:r w:rsidRPr="000F0BA0">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E3CF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62B6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AC9797" w14:textId="77777777" w:rsidR="005B7866" w:rsidRPr="000F0BA0" w:rsidRDefault="005B7866" w:rsidP="007F1FAF">
            <w:pPr>
              <w:pStyle w:val="TAL"/>
              <w:rPr>
                <w:sz w:val="16"/>
                <w:szCs w:val="16"/>
              </w:rPr>
            </w:pPr>
            <w:r w:rsidRPr="000F0BA0">
              <w:rPr>
                <w:sz w:val="16"/>
                <w:szCs w:val="16"/>
              </w:rPr>
              <w:t>Correct Identifier Translation in Resource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04F08" w14:textId="77777777" w:rsidR="005B7866" w:rsidRPr="000F0BA0" w:rsidRDefault="005B7866" w:rsidP="007F1FAF">
            <w:pPr>
              <w:pStyle w:val="TAC"/>
              <w:rPr>
                <w:sz w:val="16"/>
                <w:szCs w:val="16"/>
              </w:rPr>
            </w:pPr>
            <w:r w:rsidRPr="000F0BA0">
              <w:rPr>
                <w:sz w:val="16"/>
                <w:szCs w:val="16"/>
              </w:rPr>
              <w:t>16.2.0</w:t>
            </w:r>
          </w:p>
        </w:tc>
      </w:tr>
      <w:tr w:rsidR="005B7866" w:rsidRPr="000F0BA0" w14:paraId="071262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EF6F5D"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02187"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633F5C"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AE6D" w14:textId="77777777" w:rsidR="005B7866" w:rsidRPr="000F0BA0" w:rsidRDefault="005B7866" w:rsidP="007F1FAF">
            <w:pPr>
              <w:pStyle w:val="TAL"/>
              <w:rPr>
                <w:sz w:val="16"/>
                <w:szCs w:val="16"/>
              </w:rPr>
            </w:pPr>
            <w:r w:rsidRPr="000F0BA0">
              <w:rPr>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A44C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03B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E5897B" w14:textId="77777777" w:rsidR="005B7866" w:rsidRPr="000F0BA0" w:rsidRDefault="005B7866" w:rsidP="007F1FAF">
            <w:pPr>
              <w:pStyle w:val="TAL"/>
              <w:rPr>
                <w:sz w:val="16"/>
                <w:szCs w:val="16"/>
              </w:rPr>
            </w:pPr>
            <w:r w:rsidRPr="000F0BA0">
              <w:rPr>
                <w:sz w:val="16"/>
                <w:szCs w:val="16"/>
              </w:rPr>
              <w:t>Extend PpDlPacketCou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81E62" w14:textId="77777777" w:rsidR="005B7866" w:rsidRPr="000F0BA0" w:rsidRDefault="005B7866" w:rsidP="007F1FAF">
            <w:pPr>
              <w:pStyle w:val="TAC"/>
              <w:rPr>
                <w:sz w:val="16"/>
                <w:szCs w:val="16"/>
              </w:rPr>
            </w:pPr>
            <w:r w:rsidRPr="000F0BA0">
              <w:rPr>
                <w:sz w:val="16"/>
                <w:szCs w:val="16"/>
              </w:rPr>
              <w:t>16.2.0</w:t>
            </w:r>
          </w:p>
        </w:tc>
      </w:tr>
      <w:tr w:rsidR="005B7866" w:rsidRPr="000F0BA0" w14:paraId="1400C17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502A7B"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AACD8"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58D1F" w14:textId="77777777" w:rsidR="005B7866" w:rsidRPr="000F0BA0" w:rsidRDefault="005B7866" w:rsidP="007F1FAF">
            <w:pPr>
              <w:pStyle w:val="TAC"/>
              <w:rPr>
                <w:sz w:val="16"/>
                <w:szCs w:val="16"/>
              </w:rPr>
            </w:pPr>
            <w:r w:rsidRPr="000F0BA0">
              <w:rPr>
                <w:sz w:val="16"/>
                <w:szCs w:val="16"/>
              </w:rPr>
              <w:t>CP-193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B003" w14:textId="77777777" w:rsidR="005B7866" w:rsidRPr="000F0BA0" w:rsidRDefault="005B7866" w:rsidP="007F1FAF">
            <w:pPr>
              <w:pStyle w:val="TAL"/>
              <w:rPr>
                <w:sz w:val="16"/>
                <w:szCs w:val="16"/>
              </w:rPr>
            </w:pPr>
            <w:r w:rsidRPr="000F0BA0">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41D16" w14:textId="77777777" w:rsidR="005B7866" w:rsidRPr="000F0BA0" w:rsidRDefault="005B7866" w:rsidP="007F1FAF">
            <w:pPr>
              <w:pStyle w:val="TAR"/>
              <w:rPr>
                <w:sz w:val="16"/>
                <w:szCs w:val="16"/>
              </w:rPr>
            </w:pPr>
            <w:r w:rsidRPr="000F0BA0">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C9F1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9059B6" w14:textId="77777777" w:rsidR="005B7866" w:rsidRPr="000F0BA0" w:rsidRDefault="005B7866" w:rsidP="007F1FAF">
            <w:pPr>
              <w:pStyle w:val="TAL"/>
              <w:rPr>
                <w:sz w:val="16"/>
                <w:szCs w:val="16"/>
              </w:rPr>
            </w:pPr>
            <w:r w:rsidRPr="000F0BA0">
              <w:rPr>
                <w:sz w:val="16"/>
                <w:szCs w:val="16"/>
              </w:rPr>
              <w:t>UE expected behaviour in 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E7239" w14:textId="77777777" w:rsidR="005B7866" w:rsidRPr="000F0BA0" w:rsidRDefault="005B7866" w:rsidP="007F1FAF">
            <w:pPr>
              <w:pStyle w:val="TAC"/>
              <w:rPr>
                <w:sz w:val="16"/>
                <w:szCs w:val="16"/>
              </w:rPr>
            </w:pPr>
            <w:r w:rsidRPr="000F0BA0">
              <w:rPr>
                <w:sz w:val="16"/>
                <w:szCs w:val="16"/>
              </w:rPr>
              <w:t>16.2.0</w:t>
            </w:r>
          </w:p>
        </w:tc>
      </w:tr>
      <w:tr w:rsidR="005B7866" w:rsidRPr="000F0BA0" w14:paraId="585F585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C099929"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5B1EF"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7D100" w14:textId="77777777" w:rsidR="005B7866" w:rsidRPr="000F0BA0" w:rsidRDefault="005B7866" w:rsidP="007F1FAF">
            <w:pPr>
              <w:pStyle w:val="TAC"/>
              <w:rPr>
                <w:sz w:val="16"/>
                <w:szCs w:val="16"/>
              </w:rPr>
            </w:pPr>
            <w:r w:rsidRPr="000F0BA0">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C929" w14:textId="77777777" w:rsidR="005B7866" w:rsidRPr="000F0BA0" w:rsidRDefault="005B7866" w:rsidP="007F1FAF">
            <w:pPr>
              <w:pStyle w:val="TAL"/>
              <w:rPr>
                <w:sz w:val="16"/>
                <w:szCs w:val="16"/>
              </w:rPr>
            </w:pPr>
            <w:r w:rsidRPr="000F0BA0">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713C5"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E395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4BABF5" w14:textId="77777777" w:rsidR="005B7866" w:rsidRPr="000F0BA0" w:rsidRDefault="005B7866" w:rsidP="007F1FAF">
            <w:pPr>
              <w:pStyle w:val="TAL"/>
              <w:rPr>
                <w:sz w:val="16"/>
                <w:szCs w:val="16"/>
              </w:rPr>
            </w:pPr>
            <w:r w:rsidRPr="000F0BA0">
              <w:rPr>
                <w:sz w:val="16"/>
                <w:szCs w:val="16"/>
              </w:rPr>
              <w:t>5G VN group data in Shar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0A38E" w14:textId="77777777" w:rsidR="005B7866" w:rsidRPr="000F0BA0" w:rsidRDefault="005B7866" w:rsidP="007F1FAF">
            <w:pPr>
              <w:pStyle w:val="TAC"/>
              <w:rPr>
                <w:sz w:val="16"/>
                <w:szCs w:val="16"/>
              </w:rPr>
            </w:pPr>
            <w:r w:rsidRPr="000F0BA0">
              <w:rPr>
                <w:sz w:val="16"/>
                <w:szCs w:val="16"/>
              </w:rPr>
              <w:t>16.2.0</w:t>
            </w:r>
          </w:p>
        </w:tc>
      </w:tr>
      <w:tr w:rsidR="005B7866" w:rsidRPr="000F0BA0" w14:paraId="30C06D6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CD3F66"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060991"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A9CD88" w14:textId="77777777" w:rsidR="005B7866" w:rsidRPr="000F0BA0" w:rsidRDefault="005B7866" w:rsidP="007F1FAF">
            <w:pPr>
              <w:pStyle w:val="TAC"/>
              <w:rPr>
                <w:sz w:val="16"/>
                <w:szCs w:val="16"/>
              </w:rPr>
            </w:pPr>
            <w:r w:rsidRPr="000F0BA0">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8352" w14:textId="77777777" w:rsidR="005B7866" w:rsidRPr="000F0BA0" w:rsidRDefault="005B7866" w:rsidP="007F1FAF">
            <w:pPr>
              <w:pStyle w:val="TAL"/>
              <w:rPr>
                <w:sz w:val="16"/>
                <w:szCs w:val="16"/>
              </w:rPr>
            </w:pPr>
            <w:r w:rsidRPr="000F0BA0">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9B0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77AB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7C646C" w14:textId="77777777" w:rsidR="005B7866" w:rsidRPr="000F0BA0" w:rsidRDefault="005B7866" w:rsidP="007F1FAF">
            <w:pPr>
              <w:pStyle w:val="TAL"/>
              <w:rPr>
                <w:sz w:val="16"/>
                <w:szCs w:val="16"/>
              </w:rPr>
            </w:pPr>
            <w:r w:rsidRPr="000F0BA0">
              <w:rPr>
                <w:sz w:val="16"/>
                <w:szCs w:val="16"/>
              </w:rPr>
              <w:t>5G VN group data in 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5732D" w14:textId="77777777" w:rsidR="005B7866" w:rsidRPr="000F0BA0" w:rsidRDefault="005B7866" w:rsidP="007F1FAF">
            <w:pPr>
              <w:pStyle w:val="TAC"/>
              <w:rPr>
                <w:sz w:val="16"/>
                <w:szCs w:val="16"/>
              </w:rPr>
            </w:pPr>
            <w:r w:rsidRPr="000F0BA0">
              <w:rPr>
                <w:sz w:val="16"/>
                <w:szCs w:val="16"/>
              </w:rPr>
              <w:t>16.2.0</w:t>
            </w:r>
          </w:p>
        </w:tc>
      </w:tr>
      <w:tr w:rsidR="005B7866" w:rsidRPr="000F0BA0" w14:paraId="0D8F97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132AD89"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850C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801E10"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E2D25" w14:textId="77777777" w:rsidR="005B7866" w:rsidRPr="000F0BA0" w:rsidRDefault="005B7866" w:rsidP="007F1FAF">
            <w:pPr>
              <w:pStyle w:val="TAL"/>
              <w:rPr>
                <w:sz w:val="16"/>
                <w:szCs w:val="16"/>
              </w:rPr>
            </w:pPr>
            <w:r w:rsidRPr="000F0BA0">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6BC68"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6C51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52C424" w14:textId="77777777" w:rsidR="005B7866" w:rsidRPr="000F0BA0" w:rsidRDefault="005B7866" w:rsidP="007F1FAF">
            <w:pPr>
              <w:pStyle w:val="TAL"/>
              <w:rPr>
                <w:sz w:val="16"/>
                <w:szCs w:val="16"/>
              </w:rPr>
            </w:pPr>
            <w:r w:rsidRPr="000F0BA0">
              <w:rPr>
                <w:sz w:val="16"/>
                <w:szCs w:val="16"/>
              </w:rPr>
              <w:t>Network Configuration Parameters in 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B5DEF" w14:textId="77777777" w:rsidR="005B7866" w:rsidRPr="000F0BA0" w:rsidRDefault="005B7866" w:rsidP="007F1FAF">
            <w:pPr>
              <w:pStyle w:val="TAC"/>
              <w:rPr>
                <w:sz w:val="16"/>
                <w:szCs w:val="16"/>
              </w:rPr>
            </w:pPr>
            <w:r w:rsidRPr="000F0BA0">
              <w:rPr>
                <w:sz w:val="16"/>
                <w:szCs w:val="16"/>
              </w:rPr>
              <w:t>16.2.0</w:t>
            </w:r>
          </w:p>
        </w:tc>
      </w:tr>
      <w:tr w:rsidR="005B7866" w:rsidRPr="000F0BA0" w14:paraId="36C5AA3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AA7526"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D192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9AF203" w14:textId="77777777" w:rsidR="005B7866" w:rsidRPr="000F0BA0" w:rsidRDefault="005B7866" w:rsidP="007F1FAF">
            <w:pPr>
              <w:pStyle w:val="TAC"/>
              <w:rPr>
                <w:sz w:val="16"/>
                <w:szCs w:val="16"/>
              </w:rPr>
            </w:pPr>
            <w:r w:rsidRPr="000F0BA0">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5F2A" w14:textId="77777777" w:rsidR="005B7866" w:rsidRPr="000F0BA0" w:rsidRDefault="005B7866" w:rsidP="007F1FAF">
            <w:pPr>
              <w:pStyle w:val="TAL"/>
              <w:rPr>
                <w:sz w:val="16"/>
                <w:szCs w:val="16"/>
              </w:rPr>
            </w:pPr>
            <w:r w:rsidRPr="000F0BA0">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6B4A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E831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A85B15" w14:textId="77777777" w:rsidR="005B7866" w:rsidRPr="000F0BA0" w:rsidRDefault="005B7866" w:rsidP="007F1FAF">
            <w:pPr>
              <w:pStyle w:val="TAL"/>
              <w:rPr>
                <w:sz w:val="16"/>
                <w:szCs w:val="16"/>
              </w:rPr>
            </w:pPr>
            <w:r w:rsidRPr="000F0BA0">
              <w:rPr>
                <w:sz w:val="16"/>
                <w:szCs w:val="16"/>
              </w:rPr>
              <w:t>Location report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AF7EB" w14:textId="77777777" w:rsidR="005B7866" w:rsidRPr="000F0BA0" w:rsidRDefault="005B7866" w:rsidP="007F1FAF">
            <w:pPr>
              <w:pStyle w:val="TAC"/>
              <w:rPr>
                <w:sz w:val="16"/>
                <w:szCs w:val="16"/>
              </w:rPr>
            </w:pPr>
            <w:r w:rsidRPr="000F0BA0">
              <w:rPr>
                <w:sz w:val="16"/>
                <w:szCs w:val="16"/>
              </w:rPr>
              <w:t>16.2.0</w:t>
            </w:r>
          </w:p>
        </w:tc>
      </w:tr>
      <w:tr w:rsidR="005B7866" w:rsidRPr="000F0BA0" w14:paraId="419952B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1F000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FF6E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C02C99"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CF42" w14:textId="77777777" w:rsidR="005B7866" w:rsidRPr="000F0BA0" w:rsidRDefault="005B7866" w:rsidP="007F1FAF">
            <w:pPr>
              <w:pStyle w:val="TAL"/>
              <w:rPr>
                <w:sz w:val="16"/>
                <w:szCs w:val="16"/>
              </w:rPr>
            </w:pPr>
            <w:r w:rsidRPr="000F0BA0">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B038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3F345"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A856A2" w14:textId="77777777" w:rsidR="005B7866" w:rsidRPr="000F0BA0" w:rsidRDefault="005B7866" w:rsidP="007F1FAF">
            <w:pPr>
              <w:pStyle w:val="TAL"/>
              <w:rPr>
                <w:sz w:val="16"/>
                <w:szCs w:val="16"/>
              </w:rPr>
            </w:pPr>
            <w:r w:rsidRPr="000F0BA0">
              <w:rPr>
                <w:sz w:val="16"/>
                <w:szCs w:val="16"/>
              </w:rPr>
              <w:t>Downlink Data Delivery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08A60" w14:textId="77777777" w:rsidR="005B7866" w:rsidRPr="000F0BA0" w:rsidRDefault="005B7866" w:rsidP="007F1FAF">
            <w:pPr>
              <w:pStyle w:val="TAC"/>
              <w:rPr>
                <w:sz w:val="16"/>
                <w:szCs w:val="16"/>
              </w:rPr>
            </w:pPr>
            <w:r w:rsidRPr="000F0BA0">
              <w:rPr>
                <w:sz w:val="16"/>
                <w:szCs w:val="16"/>
              </w:rPr>
              <w:t>16.2.0</w:t>
            </w:r>
          </w:p>
        </w:tc>
      </w:tr>
      <w:tr w:rsidR="005B7866" w:rsidRPr="000F0BA0" w14:paraId="36FB6FF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0778D8"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3D70D"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DECBC" w14:textId="77777777" w:rsidR="005B7866" w:rsidRPr="000F0BA0" w:rsidRDefault="005B7866" w:rsidP="007F1FAF">
            <w:pPr>
              <w:pStyle w:val="TAC"/>
              <w:rPr>
                <w:sz w:val="16"/>
                <w:szCs w:val="16"/>
              </w:rPr>
            </w:pPr>
            <w:r w:rsidRPr="000F0BA0">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FA810" w14:textId="77777777" w:rsidR="005B7866" w:rsidRPr="000F0BA0" w:rsidRDefault="005B7866" w:rsidP="007F1FAF">
            <w:pPr>
              <w:pStyle w:val="TAL"/>
              <w:rPr>
                <w:sz w:val="16"/>
                <w:szCs w:val="16"/>
              </w:rPr>
            </w:pPr>
            <w:r w:rsidRPr="000F0BA0">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F3764"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CDF6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357B8" w14:textId="77777777" w:rsidR="005B7866" w:rsidRPr="000F0BA0" w:rsidRDefault="005B7866" w:rsidP="007F1FAF">
            <w:pPr>
              <w:pStyle w:val="TAL"/>
              <w:rPr>
                <w:sz w:val="16"/>
                <w:szCs w:val="16"/>
              </w:rPr>
            </w:pPr>
            <w:r w:rsidRPr="000F0BA0">
              <w:rPr>
                <w:sz w:val="16"/>
                <w:szCs w:val="16"/>
              </w:rPr>
              <w:t>Correction on notifications for AMF regist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91DDC" w14:textId="77777777" w:rsidR="005B7866" w:rsidRPr="000F0BA0" w:rsidRDefault="005B7866" w:rsidP="007F1FAF">
            <w:pPr>
              <w:pStyle w:val="TAC"/>
              <w:rPr>
                <w:sz w:val="16"/>
                <w:szCs w:val="16"/>
              </w:rPr>
            </w:pPr>
            <w:r w:rsidRPr="000F0BA0">
              <w:rPr>
                <w:sz w:val="16"/>
                <w:szCs w:val="16"/>
              </w:rPr>
              <w:t>16.2.0</w:t>
            </w:r>
          </w:p>
        </w:tc>
      </w:tr>
      <w:tr w:rsidR="005B7866" w:rsidRPr="000F0BA0" w14:paraId="126DE9A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03380F"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A95C8"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0D693" w14:textId="77777777" w:rsidR="005B7866" w:rsidRPr="000F0BA0" w:rsidRDefault="005B7866" w:rsidP="007F1FAF">
            <w:pPr>
              <w:pStyle w:val="TAC"/>
              <w:rPr>
                <w:sz w:val="16"/>
                <w:szCs w:val="16"/>
              </w:rPr>
            </w:pPr>
            <w:r w:rsidRPr="000F0BA0">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92BC" w14:textId="77777777" w:rsidR="005B7866" w:rsidRPr="000F0BA0" w:rsidRDefault="005B7866" w:rsidP="007F1FAF">
            <w:pPr>
              <w:pStyle w:val="TAL"/>
              <w:rPr>
                <w:sz w:val="16"/>
                <w:szCs w:val="16"/>
              </w:rPr>
            </w:pPr>
            <w:r w:rsidRPr="000F0BA0">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DE04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11306"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A3CAB8" w14:textId="77777777" w:rsidR="005B7866" w:rsidRPr="000F0BA0" w:rsidRDefault="005B7866" w:rsidP="007F1FAF">
            <w:pPr>
              <w:pStyle w:val="TAL"/>
              <w:rPr>
                <w:sz w:val="16"/>
                <w:szCs w:val="16"/>
              </w:rPr>
            </w:pPr>
            <w:r w:rsidRPr="000F0BA0">
              <w:rPr>
                <w:sz w:val="16"/>
                <w:szCs w:val="16"/>
              </w:rPr>
              <w:t>Nssai Inclus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4EEE7" w14:textId="77777777" w:rsidR="005B7866" w:rsidRPr="000F0BA0" w:rsidRDefault="005B7866" w:rsidP="007F1FAF">
            <w:pPr>
              <w:pStyle w:val="TAC"/>
              <w:rPr>
                <w:sz w:val="16"/>
                <w:szCs w:val="16"/>
              </w:rPr>
            </w:pPr>
            <w:r w:rsidRPr="000F0BA0">
              <w:rPr>
                <w:sz w:val="16"/>
                <w:szCs w:val="16"/>
              </w:rPr>
              <w:t>16.2.0</w:t>
            </w:r>
          </w:p>
        </w:tc>
      </w:tr>
      <w:tr w:rsidR="005B7866" w:rsidRPr="000F0BA0" w14:paraId="489AC88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DA8E444"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49B434"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3353C" w14:textId="77777777" w:rsidR="005B7866" w:rsidRPr="000F0BA0" w:rsidRDefault="005B7866" w:rsidP="007F1FAF">
            <w:pPr>
              <w:pStyle w:val="TAC"/>
              <w:rPr>
                <w:sz w:val="16"/>
                <w:szCs w:val="16"/>
              </w:rPr>
            </w:pPr>
            <w:r w:rsidRPr="000F0BA0">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32DC" w14:textId="77777777" w:rsidR="005B7866" w:rsidRPr="000F0BA0" w:rsidRDefault="005B7866" w:rsidP="007F1FAF">
            <w:pPr>
              <w:pStyle w:val="TAL"/>
              <w:rPr>
                <w:sz w:val="16"/>
                <w:szCs w:val="16"/>
              </w:rPr>
            </w:pPr>
            <w:r w:rsidRPr="000F0BA0">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209B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AE175"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881FA5" w14:textId="77777777" w:rsidR="005B7866" w:rsidRPr="000F0BA0" w:rsidRDefault="005B7866" w:rsidP="007F1FAF">
            <w:pPr>
              <w:pStyle w:val="TAL"/>
              <w:rPr>
                <w:sz w:val="16"/>
                <w:szCs w:val="16"/>
              </w:rPr>
            </w:pPr>
            <w:r w:rsidRPr="000F0BA0">
              <w:rPr>
                <w:sz w:val="16"/>
                <w:szCs w:val="16"/>
              </w:rPr>
              <w:t>Regular Expression of SuciOr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2C420" w14:textId="77777777" w:rsidR="005B7866" w:rsidRPr="000F0BA0" w:rsidRDefault="005B7866" w:rsidP="007F1FAF">
            <w:pPr>
              <w:pStyle w:val="TAC"/>
              <w:rPr>
                <w:sz w:val="16"/>
                <w:szCs w:val="16"/>
              </w:rPr>
            </w:pPr>
            <w:r w:rsidRPr="000F0BA0">
              <w:rPr>
                <w:sz w:val="16"/>
                <w:szCs w:val="16"/>
              </w:rPr>
              <w:t>16.2.0</w:t>
            </w:r>
          </w:p>
        </w:tc>
      </w:tr>
      <w:tr w:rsidR="005B7866" w:rsidRPr="000F0BA0" w14:paraId="598CB8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0BD921"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AB04"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CEA52D" w14:textId="77777777" w:rsidR="005B7866" w:rsidRPr="000F0BA0" w:rsidRDefault="005B7866" w:rsidP="007F1FAF">
            <w:pPr>
              <w:pStyle w:val="TAC"/>
              <w:rPr>
                <w:sz w:val="16"/>
                <w:szCs w:val="16"/>
              </w:rPr>
            </w:pPr>
            <w:r w:rsidRPr="000F0BA0">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7853" w14:textId="77777777" w:rsidR="005B7866" w:rsidRPr="000F0BA0" w:rsidRDefault="005B7866" w:rsidP="007F1FAF">
            <w:pPr>
              <w:pStyle w:val="TAL"/>
              <w:rPr>
                <w:sz w:val="16"/>
                <w:szCs w:val="16"/>
              </w:rPr>
            </w:pPr>
            <w:r w:rsidRPr="000F0BA0">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C053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0A23D"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0CCBCA" w14:textId="77777777" w:rsidR="005B7866" w:rsidRPr="000F0BA0" w:rsidRDefault="005B7866" w:rsidP="007F1FAF">
            <w:pPr>
              <w:pStyle w:val="TAL"/>
              <w:rPr>
                <w:sz w:val="16"/>
                <w:szCs w:val="16"/>
              </w:rPr>
            </w:pPr>
            <w:r w:rsidRPr="000F0BA0">
              <w:rPr>
                <w:sz w:val="16"/>
                <w:szCs w:val="16"/>
              </w:rPr>
              <w:t>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2BEC0" w14:textId="77777777" w:rsidR="005B7866" w:rsidRPr="000F0BA0" w:rsidRDefault="005B7866" w:rsidP="007F1FAF">
            <w:pPr>
              <w:pStyle w:val="TAC"/>
              <w:rPr>
                <w:sz w:val="16"/>
                <w:szCs w:val="16"/>
              </w:rPr>
            </w:pPr>
            <w:r w:rsidRPr="000F0BA0">
              <w:rPr>
                <w:sz w:val="16"/>
                <w:szCs w:val="16"/>
              </w:rPr>
              <w:t>16.2.0</w:t>
            </w:r>
          </w:p>
        </w:tc>
      </w:tr>
      <w:tr w:rsidR="005B7866" w:rsidRPr="000F0BA0" w14:paraId="408450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9662B4"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5454B"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50270A" w14:textId="77777777" w:rsidR="005B7866" w:rsidRPr="000F0BA0" w:rsidRDefault="005B7866" w:rsidP="007F1FAF">
            <w:pPr>
              <w:pStyle w:val="TAC"/>
              <w:rPr>
                <w:sz w:val="16"/>
                <w:szCs w:val="16"/>
              </w:rPr>
            </w:pPr>
            <w:r w:rsidRPr="000F0BA0">
              <w:rPr>
                <w:sz w:val="16"/>
                <w:szCs w:val="16"/>
              </w:rPr>
              <w:t>CP-19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677A" w14:textId="77777777" w:rsidR="005B7866" w:rsidRPr="000F0BA0" w:rsidRDefault="005B7866" w:rsidP="007F1FAF">
            <w:pPr>
              <w:pStyle w:val="TAL"/>
              <w:rPr>
                <w:sz w:val="16"/>
                <w:szCs w:val="16"/>
              </w:rPr>
            </w:pPr>
            <w:r w:rsidRPr="000F0BA0">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C79A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4D131"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DA1B7E" w14:textId="77777777" w:rsidR="005B7866" w:rsidRPr="000F0BA0" w:rsidRDefault="005B7866" w:rsidP="007F1FAF">
            <w:pPr>
              <w:pStyle w:val="TAL"/>
              <w:rPr>
                <w:sz w:val="16"/>
                <w:szCs w:val="16"/>
              </w:rPr>
            </w:pPr>
            <w:r w:rsidRPr="000F0BA0">
              <w:rPr>
                <w:sz w:val="16"/>
                <w:szCs w:val="16"/>
              </w:rPr>
              <w:t>Wildcar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D90AF" w14:textId="77777777" w:rsidR="005B7866" w:rsidRPr="000F0BA0" w:rsidRDefault="005B7866" w:rsidP="007F1FAF">
            <w:pPr>
              <w:pStyle w:val="TAC"/>
              <w:rPr>
                <w:sz w:val="16"/>
                <w:szCs w:val="16"/>
              </w:rPr>
            </w:pPr>
            <w:r w:rsidRPr="000F0BA0">
              <w:rPr>
                <w:sz w:val="16"/>
                <w:szCs w:val="16"/>
              </w:rPr>
              <w:t>16.2.0</w:t>
            </w:r>
          </w:p>
        </w:tc>
      </w:tr>
      <w:tr w:rsidR="005B7866" w:rsidRPr="000F0BA0" w14:paraId="1B7C522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F06CC4A"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7F917"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7BC8C4" w14:textId="77777777" w:rsidR="005B7866" w:rsidRPr="000F0BA0" w:rsidRDefault="005B7866" w:rsidP="007F1FAF">
            <w:pPr>
              <w:pStyle w:val="TAC"/>
              <w:rPr>
                <w:sz w:val="16"/>
                <w:szCs w:val="16"/>
              </w:rPr>
            </w:pPr>
            <w:r w:rsidRPr="000F0BA0">
              <w:rPr>
                <w:sz w:val="16"/>
                <w:szCs w:val="16"/>
              </w:rPr>
              <w:t>CP-19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1BFC7" w14:textId="77777777" w:rsidR="005B7866" w:rsidRPr="000F0BA0" w:rsidRDefault="005B7866" w:rsidP="007F1FAF">
            <w:pPr>
              <w:pStyle w:val="TAL"/>
              <w:rPr>
                <w:sz w:val="16"/>
                <w:szCs w:val="16"/>
              </w:rPr>
            </w:pPr>
            <w:r w:rsidRPr="000F0BA0">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6EE1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8B610"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CD35CB" w14:textId="77777777" w:rsidR="005B7866" w:rsidRPr="000F0BA0" w:rsidRDefault="005B7866" w:rsidP="007F1FAF">
            <w:pPr>
              <w:pStyle w:val="TAL"/>
              <w:rPr>
                <w:sz w:val="16"/>
                <w:szCs w:val="16"/>
              </w:rPr>
            </w:pPr>
            <w:r w:rsidRPr="000F0BA0">
              <w:rPr>
                <w:sz w:val="16"/>
                <w:szCs w:val="16"/>
              </w:rPr>
              <w:t>Content Types in Nudm_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56624" w14:textId="77777777" w:rsidR="005B7866" w:rsidRPr="000F0BA0" w:rsidRDefault="005B7866" w:rsidP="007F1FAF">
            <w:pPr>
              <w:pStyle w:val="TAC"/>
              <w:rPr>
                <w:sz w:val="16"/>
                <w:szCs w:val="16"/>
              </w:rPr>
            </w:pPr>
            <w:r w:rsidRPr="000F0BA0">
              <w:rPr>
                <w:sz w:val="16"/>
                <w:szCs w:val="16"/>
              </w:rPr>
              <w:t>16.2.0</w:t>
            </w:r>
          </w:p>
        </w:tc>
      </w:tr>
      <w:tr w:rsidR="005B7866" w:rsidRPr="000F0BA0" w14:paraId="06EE54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B68DBFE"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C64BB"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14262" w14:textId="77777777" w:rsidR="005B7866" w:rsidRPr="000F0BA0" w:rsidRDefault="005B7866" w:rsidP="007F1FAF">
            <w:pPr>
              <w:pStyle w:val="TAC"/>
              <w:rPr>
                <w:sz w:val="16"/>
                <w:szCs w:val="16"/>
              </w:rPr>
            </w:pPr>
            <w:r w:rsidRPr="000F0BA0">
              <w:rPr>
                <w:sz w:val="16"/>
                <w:szCs w:val="16"/>
              </w:rPr>
              <w:t>CP-19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8B61" w14:textId="77777777" w:rsidR="005B7866" w:rsidRPr="000F0BA0" w:rsidRDefault="005B7866" w:rsidP="007F1FAF">
            <w:pPr>
              <w:pStyle w:val="TAL"/>
              <w:rPr>
                <w:sz w:val="16"/>
                <w:szCs w:val="16"/>
              </w:rPr>
            </w:pPr>
            <w:r w:rsidRPr="000F0BA0">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C0A0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90602"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A84A4E" w14:textId="77777777" w:rsidR="005B7866" w:rsidRPr="000F0BA0" w:rsidRDefault="005B7866" w:rsidP="007F1FAF">
            <w:pPr>
              <w:pStyle w:val="TAL"/>
              <w:rPr>
                <w:sz w:val="16"/>
                <w:szCs w:val="16"/>
              </w:rPr>
            </w:pPr>
            <w:r w:rsidRPr="000F0BA0">
              <w:rPr>
                <w:sz w:val="16"/>
                <w:szCs w:val="16"/>
              </w:rPr>
              <w:t>NID in A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74210" w14:textId="77777777" w:rsidR="005B7866" w:rsidRPr="000F0BA0" w:rsidRDefault="005B7866" w:rsidP="007F1FAF">
            <w:pPr>
              <w:pStyle w:val="TAC"/>
              <w:rPr>
                <w:sz w:val="16"/>
                <w:szCs w:val="16"/>
              </w:rPr>
            </w:pPr>
            <w:r w:rsidRPr="000F0BA0">
              <w:rPr>
                <w:sz w:val="16"/>
                <w:szCs w:val="16"/>
              </w:rPr>
              <w:t>16.2.0</w:t>
            </w:r>
          </w:p>
        </w:tc>
      </w:tr>
      <w:tr w:rsidR="005B7866" w:rsidRPr="000F0BA0" w14:paraId="7D6AD5A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343EA8"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46E86"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0ED11" w14:textId="77777777" w:rsidR="005B7866" w:rsidRPr="000F0BA0" w:rsidRDefault="005B7866" w:rsidP="007F1FAF">
            <w:pPr>
              <w:pStyle w:val="TAC"/>
              <w:rPr>
                <w:sz w:val="16"/>
                <w:szCs w:val="16"/>
              </w:rPr>
            </w:pPr>
            <w:r w:rsidRPr="000F0BA0">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53B5" w14:textId="77777777" w:rsidR="005B7866" w:rsidRPr="000F0BA0" w:rsidRDefault="005B7866" w:rsidP="007F1FAF">
            <w:pPr>
              <w:pStyle w:val="TAL"/>
              <w:rPr>
                <w:sz w:val="16"/>
                <w:szCs w:val="16"/>
              </w:rPr>
            </w:pPr>
            <w:r w:rsidRPr="000F0BA0">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8D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A263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68C18E" w14:textId="77777777" w:rsidR="005B7866" w:rsidRPr="000F0BA0" w:rsidRDefault="005B7866" w:rsidP="007F1FAF">
            <w:pPr>
              <w:pStyle w:val="TAL"/>
              <w:rPr>
                <w:sz w:val="16"/>
                <w:szCs w:val="16"/>
              </w:rPr>
            </w:pPr>
            <w:r w:rsidRPr="000F0BA0">
              <w:rPr>
                <w:sz w:val="16"/>
                <w:szCs w:val="16"/>
              </w:rPr>
              <w:t>Regist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6398D" w14:textId="77777777" w:rsidR="005B7866" w:rsidRPr="000F0BA0" w:rsidRDefault="005B7866" w:rsidP="007F1FAF">
            <w:pPr>
              <w:pStyle w:val="TAC"/>
              <w:rPr>
                <w:sz w:val="16"/>
                <w:szCs w:val="16"/>
              </w:rPr>
            </w:pPr>
            <w:r w:rsidRPr="000F0BA0">
              <w:rPr>
                <w:sz w:val="16"/>
                <w:szCs w:val="16"/>
              </w:rPr>
              <w:t>16.2.0</w:t>
            </w:r>
          </w:p>
        </w:tc>
      </w:tr>
      <w:tr w:rsidR="005B7866" w:rsidRPr="000F0BA0" w14:paraId="5C2C708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942691"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83E8C"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A471B3" w14:textId="77777777" w:rsidR="005B7866" w:rsidRPr="000F0BA0" w:rsidRDefault="005B7866" w:rsidP="007F1FAF">
            <w:pPr>
              <w:pStyle w:val="TAC"/>
              <w:rPr>
                <w:sz w:val="16"/>
                <w:szCs w:val="16"/>
              </w:rPr>
            </w:pPr>
            <w:r w:rsidRPr="000F0BA0">
              <w:rPr>
                <w:sz w:val="16"/>
                <w:szCs w:val="16"/>
              </w:rPr>
              <w:t>CP-193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ACF25" w14:textId="77777777" w:rsidR="005B7866" w:rsidRPr="000F0BA0" w:rsidRDefault="005B7866" w:rsidP="007F1FAF">
            <w:pPr>
              <w:pStyle w:val="TAL"/>
              <w:rPr>
                <w:sz w:val="16"/>
                <w:szCs w:val="16"/>
              </w:rPr>
            </w:pPr>
            <w:r w:rsidRPr="000F0BA0">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9A6A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BBB1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A49048" w14:textId="77777777" w:rsidR="005B7866" w:rsidRPr="000F0BA0" w:rsidRDefault="005B7866" w:rsidP="007F1FAF">
            <w:pPr>
              <w:pStyle w:val="TAL"/>
              <w:rPr>
                <w:sz w:val="16"/>
                <w:szCs w:val="16"/>
              </w:rPr>
            </w:pPr>
            <w:r w:rsidRPr="000F0BA0">
              <w:rPr>
                <w:sz w:val="16"/>
                <w:szCs w:val="16"/>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005D4" w14:textId="77777777" w:rsidR="005B7866" w:rsidRPr="000F0BA0" w:rsidRDefault="005B7866" w:rsidP="007F1FAF">
            <w:pPr>
              <w:pStyle w:val="TAC"/>
              <w:rPr>
                <w:sz w:val="16"/>
                <w:szCs w:val="16"/>
              </w:rPr>
            </w:pPr>
            <w:r w:rsidRPr="000F0BA0">
              <w:rPr>
                <w:sz w:val="16"/>
                <w:szCs w:val="16"/>
              </w:rPr>
              <w:t>16.2.0</w:t>
            </w:r>
          </w:p>
        </w:tc>
      </w:tr>
      <w:tr w:rsidR="005B7866" w:rsidRPr="000F0BA0" w14:paraId="515CF36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FE5D511"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BC7D7"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E54B3" w14:textId="77777777" w:rsidR="005B7866" w:rsidRPr="000F0BA0" w:rsidRDefault="005B7866" w:rsidP="007F1FAF">
            <w:pPr>
              <w:pStyle w:val="TAC"/>
              <w:rPr>
                <w:sz w:val="16"/>
                <w:szCs w:val="16"/>
              </w:rPr>
            </w:pPr>
            <w:r w:rsidRPr="000F0BA0">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44FCF" w14:textId="77777777" w:rsidR="005B7866" w:rsidRPr="000F0BA0" w:rsidRDefault="005B7866" w:rsidP="007F1FAF">
            <w:pPr>
              <w:pStyle w:val="TAL"/>
              <w:rPr>
                <w:sz w:val="16"/>
                <w:szCs w:val="16"/>
              </w:rPr>
            </w:pPr>
            <w:r w:rsidRPr="000F0BA0">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6B0E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A61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29E38D" w14:textId="77777777" w:rsidR="005B7866" w:rsidRPr="000F0BA0" w:rsidRDefault="005B7866" w:rsidP="007F1FAF">
            <w:pPr>
              <w:pStyle w:val="TAL"/>
              <w:rPr>
                <w:sz w:val="16"/>
                <w:szCs w:val="16"/>
              </w:rPr>
            </w:pPr>
            <w:r w:rsidRPr="000F0BA0">
              <w:rPr>
                <w:sz w:val="16"/>
                <w:szCs w:val="16"/>
              </w:rPr>
              <w:t>Updating support for subscription-based access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B7A3B" w14:textId="77777777" w:rsidR="005B7866" w:rsidRPr="000F0BA0" w:rsidRDefault="005B7866" w:rsidP="007F1FAF">
            <w:pPr>
              <w:pStyle w:val="TAC"/>
              <w:rPr>
                <w:sz w:val="16"/>
                <w:szCs w:val="16"/>
              </w:rPr>
            </w:pPr>
            <w:r w:rsidRPr="000F0BA0">
              <w:rPr>
                <w:sz w:val="16"/>
                <w:szCs w:val="16"/>
              </w:rPr>
              <w:t>16.2.0</w:t>
            </w:r>
          </w:p>
        </w:tc>
      </w:tr>
      <w:tr w:rsidR="005B7866" w:rsidRPr="000F0BA0" w14:paraId="7698BD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F20184"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11C03"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C910E"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5AA7E" w14:textId="77777777" w:rsidR="005B7866" w:rsidRPr="000F0BA0" w:rsidRDefault="005B7866" w:rsidP="007F1FAF">
            <w:pPr>
              <w:pStyle w:val="TAL"/>
              <w:rPr>
                <w:sz w:val="16"/>
                <w:szCs w:val="16"/>
              </w:rPr>
            </w:pPr>
            <w:r w:rsidRPr="000F0BA0">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6688"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C698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39AFF7" w14:textId="77777777" w:rsidR="005B7866" w:rsidRPr="000F0BA0" w:rsidRDefault="005B7866" w:rsidP="007F1FAF">
            <w:pPr>
              <w:pStyle w:val="TAL"/>
              <w:rPr>
                <w:sz w:val="16"/>
                <w:szCs w:val="16"/>
              </w:rPr>
            </w:pPr>
            <w:r w:rsidRPr="000F0BA0">
              <w:rPr>
                <w:sz w:val="16"/>
                <w:szCs w:val="16"/>
              </w:rPr>
              <w:t>NIDD Authorization Updat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098F5" w14:textId="77777777" w:rsidR="005B7866" w:rsidRPr="000F0BA0" w:rsidRDefault="005B7866" w:rsidP="007F1FAF">
            <w:pPr>
              <w:pStyle w:val="TAC"/>
              <w:rPr>
                <w:sz w:val="16"/>
                <w:szCs w:val="16"/>
              </w:rPr>
            </w:pPr>
            <w:r w:rsidRPr="000F0BA0">
              <w:rPr>
                <w:sz w:val="16"/>
                <w:szCs w:val="16"/>
              </w:rPr>
              <w:t>16.2.0</w:t>
            </w:r>
          </w:p>
        </w:tc>
      </w:tr>
      <w:tr w:rsidR="005B7866" w:rsidRPr="000F0BA0" w14:paraId="656F65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9D6C5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12FAD"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EC7EE"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C543" w14:textId="77777777" w:rsidR="005B7866" w:rsidRPr="000F0BA0" w:rsidRDefault="005B7866" w:rsidP="007F1FAF">
            <w:pPr>
              <w:pStyle w:val="TAL"/>
              <w:rPr>
                <w:sz w:val="16"/>
                <w:szCs w:val="16"/>
              </w:rPr>
            </w:pPr>
            <w:r w:rsidRPr="000F0BA0">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45FF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2BBF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B274F0" w14:textId="77777777" w:rsidR="005B7866" w:rsidRPr="000F0BA0" w:rsidRDefault="005B7866" w:rsidP="007F1FAF">
            <w:pPr>
              <w:pStyle w:val="TAL"/>
              <w:rPr>
                <w:sz w:val="16"/>
                <w:szCs w:val="16"/>
              </w:rPr>
            </w:pPr>
            <w:r w:rsidRPr="000F0BA0">
              <w:rPr>
                <w:sz w:val="16"/>
                <w:szCs w:val="16"/>
              </w:rPr>
              <w:t>NIDD Authorization Author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CCC1F" w14:textId="77777777" w:rsidR="005B7866" w:rsidRPr="000F0BA0" w:rsidRDefault="005B7866" w:rsidP="007F1FAF">
            <w:pPr>
              <w:pStyle w:val="TAC"/>
              <w:rPr>
                <w:sz w:val="16"/>
                <w:szCs w:val="16"/>
              </w:rPr>
            </w:pPr>
            <w:r w:rsidRPr="000F0BA0">
              <w:rPr>
                <w:sz w:val="16"/>
                <w:szCs w:val="16"/>
              </w:rPr>
              <w:t>16.2.0</w:t>
            </w:r>
          </w:p>
        </w:tc>
      </w:tr>
      <w:tr w:rsidR="005B7866" w:rsidRPr="000F0BA0" w14:paraId="20071AA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A2421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D6E07"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2D317" w14:textId="77777777" w:rsidR="005B7866" w:rsidRPr="000F0BA0" w:rsidRDefault="005B7866" w:rsidP="007F1FAF">
            <w:pPr>
              <w:pStyle w:val="TAC"/>
              <w:rPr>
                <w:sz w:val="16"/>
                <w:szCs w:val="16"/>
              </w:rPr>
            </w:pPr>
            <w:r w:rsidRPr="000F0BA0">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8FD4F" w14:textId="77777777" w:rsidR="005B7866" w:rsidRPr="000F0BA0" w:rsidRDefault="005B7866" w:rsidP="007F1FAF">
            <w:pPr>
              <w:pStyle w:val="TAL"/>
              <w:rPr>
                <w:sz w:val="16"/>
                <w:szCs w:val="16"/>
              </w:rPr>
            </w:pPr>
            <w:r w:rsidRPr="000F0BA0">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AA56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7405F"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AD56F3" w14:textId="77777777" w:rsidR="005B7866" w:rsidRPr="000F0BA0" w:rsidRDefault="005B7866" w:rsidP="007F1FAF">
            <w:pPr>
              <w:pStyle w:val="TAL"/>
              <w:rPr>
                <w:sz w:val="16"/>
                <w:szCs w:val="16"/>
              </w:rPr>
            </w:pPr>
            <w:r w:rsidRPr="000F0BA0">
              <w:rPr>
                <w:sz w:val="16"/>
                <w:szCs w:val="16"/>
              </w:rPr>
              <w:t>Subscription level Charging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D8B55" w14:textId="77777777" w:rsidR="005B7866" w:rsidRPr="000F0BA0" w:rsidRDefault="005B7866" w:rsidP="007F1FAF">
            <w:pPr>
              <w:pStyle w:val="TAC"/>
              <w:rPr>
                <w:sz w:val="16"/>
                <w:szCs w:val="16"/>
              </w:rPr>
            </w:pPr>
            <w:r w:rsidRPr="000F0BA0">
              <w:rPr>
                <w:sz w:val="16"/>
                <w:szCs w:val="16"/>
              </w:rPr>
              <w:t>16.2.0</w:t>
            </w:r>
          </w:p>
        </w:tc>
      </w:tr>
      <w:tr w:rsidR="005B7866" w:rsidRPr="000F0BA0" w14:paraId="06D86C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B96BCFB"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CBF20"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D1593" w14:textId="77777777" w:rsidR="005B7866" w:rsidRPr="000F0BA0" w:rsidRDefault="005B7866" w:rsidP="007F1FAF">
            <w:pPr>
              <w:pStyle w:val="TAC"/>
              <w:rPr>
                <w:sz w:val="16"/>
                <w:szCs w:val="16"/>
              </w:rPr>
            </w:pPr>
            <w:r w:rsidRPr="000F0BA0">
              <w:rPr>
                <w:sz w:val="16"/>
                <w:szCs w:val="16"/>
              </w:rPr>
              <w:t>CP-193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986C" w14:textId="77777777" w:rsidR="005B7866" w:rsidRPr="000F0BA0" w:rsidRDefault="005B7866" w:rsidP="007F1FAF">
            <w:pPr>
              <w:pStyle w:val="TAL"/>
              <w:rPr>
                <w:sz w:val="16"/>
                <w:szCs w:val="16"/>
              </w:rPr>
            </w:pPr>
            <w:r w:rsidRPr="000F0BA0">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12FEA"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8053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DBF2D4" w14:textId="77777777" w:rsidR="005B7866" w:rsidRPr="000F0BA0" w:rsidRDefault="005B7866" w:rsidP="007F1FAF">
            <w:pPr>
              <w:pStyle w:val="TAL"/>
              <w:rPr>
                <w:sz w:val="16"/>
                <w:szCs w:val="16"/>
              </w:rPr>
            </w:pPr>
            <w:r w:rsidRPr="000F0BA0">
              <w:rPr>
                <w:sz w:val="16"/>
                <w:szCs w:val="16"/>
              </w:rPr>
              <w:t>SMF Instanc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9A8A" w14:textId="77777777" w:rsidR="005B7866" w:rsidRPr="000F0BA0" w:rsidRDefault="005B7866" w:rsidP="007F1FAF">
            <w:pPr>
              <w:pStyle w:val="TAC"/>
              <w:rPr>
                <w:sz w:val="16"/>
                <w:szCs w:val="16"/>
              </w:rPr>
            </w:pPr>
            <w:r w:rsidRPr="000F0BA0">
              <w:rPr>
                <w:sz w:val="16"/>
                <w:szCs w:val="16"/>
              </w:rPr>
              <w:t>16.2.0</w:t>
            </w:r>
          </w:p>
        </w:tc>
      </w:tr>
      <w:tr w:rsidR="005B7866" w:rsidRPr="000F0BA0" w14:paraId="6CBB3AF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CF4E05"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0EFBB"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29B194" w14:textId="77777777" w:rsidR="005B7866" w:rsidRPr="000F0BA0" w:rsidRDefault="005B7866" w:rsidP="007F1FAF">
            <w:pPr>
              <w:pStyle w:val="TAC"/>
              <w:rPr>
                <w:sz w:val="16"/>
                <w:szCs w:val="16"/>
              </w:rPr>
            </w:pPr>
            <w:r w:rsidRPr="000F0BA0">
              <w:rPr>
                <w:sz w:val="16"/>
                <w:szCs w:val="16"/>
              </w:rPr>
              <w:t>CP-193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29AC" w14:textId="77777777" w:rsidR="005B7866" w:rsidRPr="000F0BA0" w:rsidRDefault="005B7866" w:rsidP="007F1FAF">
            <w:pPr>
              <w:pStyle w:val="TAL"/>
              <w:rPr>
                <w:sz w:val="16"/>
                <w:szCs w:val="16"/>
              </w:rPr>
            </w:pPr>
            <w:r w:rsidRPr="000F0BA0">
              <w:rPr>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17A16"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663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F7672" w14:textId="77777777" w:rsidR="005B7866" w:rsidRPr="000F0BA0" w:rsidRDefault="005B7866" w:rsidP="007F1FAF">
            <w:pPr>
              <w:pStyle w:val="TAL"/>
              <w:rPr>
                <w:sz w:val="16"/>
                <w:szCs w:val="16"/>
              </w:rPr>
            </w:pPr>
            <w:r w:rsidRPr="000F0BA0">
              <w:rPr>
                <w:sz w:val="16"/>
                <w:szCs w:val="16"/>
              </w:rPr>
              <w:t>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FAFE2" w14:textId="77777777" w:rsidR="005B7866" w:rsidRPr="000F0BA0" w:rsidRDefault="005B7866" w:rsidP="007F1FAF">
            <w:pPr>
              <w:pStyle w:val="TAC"/>
              <w:rPr>
                <w:sz w:val="16"/>
                <w:szCs w:val="16"/>
              </w:rPr>
            </w:pPr>
            <w:r w:rsidRPr="000F0BA0">
              <w:rPr>
                <w:sz w:val="16"/>
                <w:szCs w:val="16"/>
              </w:rPr>
              <w:t>16.2.0</w:t>
            </w:r>
          </w:p>
        </w:tc>
      </w:tr>
      <w:tr w:rsidR="005B7866" w:rsidRPr="000F0BA0" w14:paraId="73A0F9E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D28CC4"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F3675"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91EFE" w14:textId="77777777" w:rsidR="005B7866" w:rsidRPr="000F0BA0" w:rsidRDefault="005B7866" w:rsidP="007F1FAF">
            <w:pPr>
              <w:pStyle w:val="TAC"/>
              <w:rPr>
                <w:sz w:val="16"/>
                <w:szCs w:val="16"/>
              </w:rPr>
            </w:pPr>
            <w:r w:rsidRPr="000F0BA0">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ACC0" w14:textId="77777777" w:rsidR="005B7866" w:rsidRPr="000F0BA0" w:rsidRDefault="005B7866" w:rsidP="007F1FAF">
            <w:pPr>
              <w:pStyle w:val="TAL"/>
              <w:rPr>
                <w:sz w:val="16"/>
                <w:szCs w:val="16"/>
              </w:rPr>
            </w:pPr>
            <w:r w:rsidRPr="000F0BA0">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DF73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3204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491488" w14:textId="77777777" w:rsidR="005B7866" w:rsidRPr="000F0BA0" w:rsidRDefault="005B7866" w:rsidP="007F1FAF">
            <w:pPr>
              <w:pStyle w:val="TAL"/>
              <w:rPr>
                <w:sz w:val="16"/>
                <w:szCs w:val="16"/>
              </w:rPr>
            </w:pPr>
            <w:r w:rsidRPr="000F0BA0">
              <w:rPr>
                <w:sz w:val="16"/>
                <w:szCs w:val="16"/>
              </w:rPr>
              <w:t>ACS information in Parameter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5AB14" w14:textId="77777777" w:rsidR="005B7866" w:rsidRPr="000F0BA0" w:rsidRDefault="005B7866" w:rsidP="007F1FAF">
            <w:pPr>
              <w:pStyle w:val="TAC"/>
              <w:rPr>
                <w:sz w:val="16"/>
                <w:szCs w:val="16"/>
              </w:rPr>
            </w:pPr>
            <w:r w:rsidRPr="000F0BA0">
              <w:rPr>
                <w:sz w:val="16"/>
                <w:szCs w:val="16"/>
              </w:rPr>
              <w:t>16.2.0</w:t>
            </w:r>
          </w:p>
        </w:tc>
      </w:tr>
      <w:tr w:rsidR="005B7866" w:rsidRPr="000F0BA0" w14:paraId="5ADCF1D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9FF261"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2369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570BC" w14:textId="77777777" w:rsidR="005B7866" w:rsidRPr="000F0BA0" w:rsidRDefault="005B7866" w:rsidP="007F1FAF">
            <w:pPr>
              <w:pStyle w:val="TAC"/>
              <w:rPr>
                <w:sz w:val="16"/>
                <w:szCs w:val="16"/>
              </w:rPr>
            </w:pPr>
            <w:r w:rsidRPr="000F0BA0">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C9EA" w14:textId="77777777" w:rsidR="005B7866" w:rsidRPr="000F0BA0" w:rsidRDefault="005B7866" w:rsidP="007F1FAF">
            <w:pPr>
              <w:pStyle w:val="TAL"/>
              <w:rPr>
                <w:sz w:val="16"/>
                <w:szCs w:val="16"/>
              </w:rPr>
            </w:pPr>
            <w:r w:rsidRPr="000F0BA0">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90C5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A785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A841DA" w14:textId="77777777" w:rsidR="005B7866" w:rsidRPr="000F0BA0" w:rsidRDefault="005B7866" w:rsidP="007F1FAF">
            <w:pPr>
              <w:pStyle w:val="TAL"/>
              <w:rPr>
                <w:sz w:val="16"/>
                <w:szCs w:val="16"/>
              </w:rPr>
            </w:pPr>
            <w:r w:rsidRPr="000F0BA0">
              <w:rPr>
                <w:sz w:val="16"/>
                <w:szCs w:val="16"/>
              </w:rPr>
              <w:t>AC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33FA2" w14:textId="77777777" w:rsidR="005B7866" w:rsidRPr="000F0BA0" w:rsidRDefault="005B7866" w:rsidP="007F1FAF">
            <w:pPr>
              <w:pStyle w:val="TAC"/>
              <w:rPr>
                <w:sz w:val="16"/>
                <w:szCs w:val="16"/>
              </w:rPr>
            </w:pPr>
            <w:r w:rsidRPr="000F0BA0">
              <w:rPr>
                <w:sz w:val="16"/>
                <w:szCs w:val="16"/>
              </w:rPr>
              <w:t>16.2.0</w:t>
            </w:r>
          </w:p>
        </w:tc>
      </w:tr>
      <w:tr w:rsidR="005B7866" w:rsidRPr="000F0BA0" w14:paraId="34838A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374DC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EADDF"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5105CD" w14:textId="77777777" w:rsidR="005B7866" w:rsidRPr="000F0BA0" w:rsidRDefault="005B7866" w:rsidP="007F1FAF">
            <w:pPr>
              <w:pStyle w:val="TAC"/>
              <w:rPr>
                <w:sz w:val="16"/>
                <w:szCs w:val="16"/>
              </w:rPr>
            </w:pPr>
            <w:r w:rsidRPr="000F0BA0">
              <w:rPr>
                <w:sz w:val="16"/>
                <w:szCs w:val="16"/>
              </w:rPr>
              <w:t>CP-19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84F61" w14:textId="77777777" w:rsidR="005B7866" w:rsidRPr="000F0BA0" w:rsidRDefault="005B7866" w:rsidP="007F1FAF">
            <w:pPr>
              <w:pStyle w:val="TAL"/>
              <w:rPr>
                <w:sz w:val="16"/>
                <w:szCs w:val="16"/>
              </w:rPr>
            </w:pPr>
            <w:r w:rsidRPr="000F0BA0">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A282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28FC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22564D" w14:textId="77777777" w:rsidR="005B7866" w:rsidRPr="000F0BA0" w:rsidRDefault="005B7866" w:rsidP="007F1FAF">
            <w:pPr>
              <w:pStyle w:val="TAL"/>
              <w:rPr>
                <w:sz w:val="16"/>
                <w:szCs w:val="16"/>
              </w:rPr>
            </w:pPr>
            <w:r w:rsidRPr="000F0BA0">
              <w:rPr>
                <w:sz w:val="16"/>
                <w:szCs w:val="16"/>
              </w:rPr>
              <w:t>Authentication Indication from W-A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5AABB" w14:textId="77777777" w:rsidR="005B7866" w:rsidRPr="000F0BA0" w:rsidRDefault="005B7866" w:rsidP="007F1FAF">
            <w:pPr>
              <w:pStyle w:val="TAC"/>
              <w:rPr>
                <w:sz w:val="16"/>
                <w:szCs w:val="16"/>
              </w:rPr>
            </w:pPr>
            <w:r w:rsidRPr="000F0BA0">
              <w:rPr>
                <w:sz w:val="16"/>
                <w:szCs w:val="16"/>
              </w:rPr>
              <w:t>16.2.0</w:t>
            </w:r>
          </w:p>
        </w:tc>
      </w:tr>
      <w:tr w:rsidR="005B7866" w:rsidRPr="000F0BA0" w14:paraId="437111D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57821EB"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A0092"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4D6D3" w14:textId="77777777" w:rsidR="005B7866" w:rsidRPr="000F0BA0" w:rsidRDefault="005B7866" w:rsidP="007F1FAF">
            <w:pPr>
              <w:pStyle w:val="TAC"/>
              <w:rPr>
                <w:sz w:val="16"/>
                <w:szCs w:val="16"/>
              </w:rPr>
            </w:pPr>
            <w:r w:rsidRPr="000F0BA0">
              <w:rPr>
                <w:sz w:val="16"/>
                <w:szCs w:val="16"/>
              </w:rPr>
              <w:t>CP-193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24B2C" w14:textId="77777777" w:rsidR="005B7866" w:rsidRPr="000F0BA0" w:rsidRDefault="005B7866" w:rsidP="007F1FAF">
            <w:pPr>
              <w:pStyle w:val="TAL"/>
              <w:rPr>
                <w:sz w:val="16"/>
                <w:szCs w:val="16"/>
              </w:rPr>
            </w:pPr>
            <w:r w:rsidRPr="000F0BA0">
              <w:rPr>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AADC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885A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0B3406" w14:textId="77777777" w:rsidR="005B7866" w:rsidRPr="000F0BA0" w:rsidRDefault="005B7866" w:rsidP="007F1FAF">
            <w:pPr>
              <w:pStyle w:val="TAL"/>
              <w:rPr>
                <w:sz w:val="16"/>
                <w:szCs w:val="16"/>
              </w:rPr>
            </w:pPr>
            <w:r w:rsidRPr="000F0BA0">
              <w:rPr>
                <w:sz w:val="16"/>
                <w:szCs w:val="16"/>
              </w:rPr>
              <w:t>Indication of access from ePD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7AF68" w14:textId="77777777" w:rsidR="005B7866" w:rsidRPr="000F0BA0" w:rsidRDefault="005B7866" w:rsidP="007F1FAF">
            <w:pPr>
              <w:pStyle w:val="TAC"/>
              <w:rPr>
                <w:sz w:val="16"/>
                <w:szCs w:val="16"/>
              </w:rPr>
            </w:pPr>
            <w:r w:rsidRPr="000F0BA0">
              <w:rPr>
                <w:sz w:val="16"/>
                <w:szCs w:val="16"/>
              </w:rPr>
              <w:t>16.2.0</w:t>
            </w:r>
          </w:p>
        </w:tc>
      </w:tr>
      <w:tr w:rsidR="005B7866" w:rsidRPr="000F0BA0" w14:paraId="2387790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C5E52E"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5F685"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FF19DE" w14:textId="77777777" w:rsidR="005B7866" w:rsidRPr="000F0BA0" w:rsidRDefault="005B7866" w:rsidP="007F1FAF">
            <w:pPr>
              <w:pStyle w:val="TAC"/>
              <w:rPr>
                <w:sz w:val="16"/>
                <w:szCs w:val="16"/>
              </w:rPr>
            </w:pPr>
            <w:r w:rsidRPr="000F0BA0">
              <w:rPr>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03369" w14:textId="77777777" w:rsidR="005B7866" w:rsidRPr="000F0BA0" w:rsidRDefault="005B7866" w:rsidP="007F1FAF">
            <w:pPr>
              <w:pStyle w:val="TAL"/>
              <w:rPr>
                <w:sz w:val="16"/>
                <w:szCs w:val="16"/>
              </w:rPr>
            </w:pPr>
            <w:r w:rsidRPr="000F0BA0">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13436"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CD93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F574B6" w14:textId="77777777" w:rsidR="005B7866" w:rsidRPr="000F0BA0" w:rsidRDefault="005B7866" w:rsidP="007F1FAF">
            <w:pPr>
              <w:pStyle w:val="TAL"/>
              <w:rPr>
                <w:sz w:val="16"/>
                <w:szCs w:val="16"/>
              </w:rPr>
            </w:pPr>
            <w:r w:rsidRPr="000F0BA0">
              <w:rPr>
                <w:sz w:val="16"/>
                <w:szCs w:val="16"/>
              </w:rPr>
              <w:t>DeregistrationNotification for SMF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B3546" w14:textId="77777777" w:rsidR="005B7866" w:rsidRPr="000F0BA0" w:rsidRDefault="005B7866" w:rsidP="007F1FAF">
            <w:pPr>
              <w:pStyle w:val="TAC"/>
              <w:rPr>
                <w:sz w:val="16"/>
                <w:szCs w:val="16"/>
              </w:rPr>
            </w:pPr>
            <w:r w:rsidRPr="000F0BA0">
              <w:rPr>
                <w:sz w:val="16"/>
                <w:szCs w:val="16"/>
              </w:rPr>
              <w:t>16.2.0</w:t>
            </w:r>
          </w:p>
        </w:tc>
      </w:tr>
      <w:tr w:rsidR="005B7866" w:rsidRPr="000F0BA0" w14:paraId="3C6E73F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3AB6AB"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E8FA5"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97865" w14:textId="77777777" w:rsidR="005B7866" w:rsidRPr="000F0BA0" w:rsidRDefault="005B7866" w:rsidP="007F1FAF">
            <w:pPr>
              <w:pStyle w:val="TAC"/>
              <w:rPr>
                <w:sz w:val="16"/>
                <w:szCs w:val="16"/>
              </w:rPr>
            </w:pPr>
            <w:r w:rsidRPr="000F0BA0">
              <w:rPr>
                <w:sz w:val="16"/>
                <w:szCs w:val="16"/>
              </w:rPr>
              <w:t>CP-193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912A" w14:textId="77777777" w:rsidR="005B7866" w:rsidRPr="000F0BA0" w:rsidRDefault="005B7866" w:rsidP="007F1FAF">
            <w:pPr>
              <w:pStyle w:val="TAL"/>
              <w:rPr>
                <w:sz w:val="16"/>
                <w:szCs w:val="16"/>
              </w:rPr>
            </w:pPr>
            <w:r w:rsidRPr="000F0BA0">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99CE5"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F69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044923" w14:textId="77777777" w:rsidR="005B7866" w:rsidRPr="000F0BA0" w:rsidRDefault="005B7866" w:rsidP="007F1FAF">
            <w:pPr>
              <w:pStyle w:val="TAL"/>
              <w:rPr>
                <w:sz w:val="16"/>
                <w:szCs w:val="16"/>
              </w:rPr>
            </w:pPr>
            <w:r w:rsidRPr="000F0BA0">
              <w:rPr>
                <w:sz w:val="16"/>
                <w:szCs w:val="16"/>
              </w:rPr>
              <w:t>Group Reporting Guar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66E33" w14:textId="77777777" w:rsidR="005B7866" w:rsidRPr="000F0BA0" w:rsidRDefault="005B7866" w:rsidP="007F1FAF">
            <w:pPr>
              <w:pStyle w:val="TAC"/>
              <w:rPr>
                <w:sz w:val="16"/>
                <w:szCs w:val="16"/>
              </w:rPr>
            </w:pPr>
            <w:r w:rsidRPr="000F0BA0">
              <w:rPr>
                <w:sz w:val="16"/>
                <w:szCs w:val="16"/>
              </w:rPr>
              <w:t>16.2.0</w:t>
            </w:r>
          </w:p>
        </w:tc>
      </w:tr>
      <w:tr w:rsidR="005B7866" w:rsidRPr="000F0BA0" w14:paraId="4663F83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64AC77"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93F3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3B606D" w14:textId="77777777" w:rsidR="005B7866" w:rsidRPr="000F0BA0" w:rsidRDefault="005B7866" w:rsidP="007F1FAF">
            <w:pPr>
              <w:pStyle w:val="TAC"/>
              <w:rPr>
                <w:sz w:val="16"/>
                <w:szCs w:val="16"/>
              </w:rPr>
            </w:pPr>
            <w:r w:rsidRPr="000F0BA0">
              <w:rPr>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EEC98" w14:textId="77777777" w:rsidR="005B7866" w:rsidRPr="000F0BA0" w:rsidRDefault="005B7866" w:rsidP="007F1FAF">
            <w:pPr>
              <w:pStyle w:val="TAL"/>
              <w:rPr>
                <w:sz w:val="16"/>
                <w:szCs w:val="16"/>
              </w:rPr>
            </w:pPr>
            <w:r w:rsidRPr="000F0BA0">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7697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704A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9A5A81" w14:textId="77777777" w:rsidR="005B7866" w:rsidRPr="000F0BA0" w:rsidRDefault="005B7866" w:rsidP="007F1FAF">
            <w:pPr>
              <w:pStyle w:val="TAL"/>
              <w:rPr>
                <w:sz w:val="16"/>
                <w:szCs w:val="16"/>
              </w:rPr>
            </w:pPr>
            <w:r w:rsidRPr="000F0BA0">
              <w:rPr>
                <w:sz w:val="16"/>
                <w:szCs w:val="16"/>
              </w:rPr>
              <w:t>Add reference to TS 29.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EC68D" w14:textId="77777777" w:rsidR="005B7866" w:rsidRPr="000F0BA0" w:rsidRDefault="005B7866" w:rsidP="007F1FAF">
            <w:pPr>
              <w:pStyle w:val="TAC"/>
              <w:rPr>
                <w:sz w:val="16"/>
                <w:szCs w:val="16"/>
              </w:rPr>
            </w:pPr>
            <w:r w:rsidRPr="000F0BA0">
              <w:rPr>
                <w:sz w:val="16"/>
                <w:szCs w:val="16"/>
              </w:rPr>
              <w:t>16.2.0</w:t>
            </w:r>
          </w:p>
        </w:tc>
      </w:tr>
      <w:tr w:rsidR="005B7866" w:rsidRPr="000F0BA0" w14:paraId="22C7BF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435827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9C839"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2FBC4" w14:textId="77777777" w:rsidR="005B7866" w:rsidRPr="000F0BA0" w:rsidRDefault="005B7866" w:rsidP="007F1FAF">
            <w:pPr>
              <w:pStyle w:val="TAC"/>
              <w:rPr>
                <w:sz w:val="16"/>
                <w:szCs w:val="16"/>
              </w:rPr>
            </w:pPr>
            <w:r w:rsidRPr="000F0BA0">
              <w:rPr>
                <w:sz w:val="16"/>
                <w:szCs w:val="16"/>
              </w:rPr>
              <w:t>CP-193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4580" w14:textId="77777777" w:rsidR="005B7866" w:rsidRPr="000F0BA0" w:rsidRDefault="005B7866" w:rsidP="007F1FAF">
            <w:pPr>
              <w:pStyle w:val="TAL"/>
              <w:rPr>
                <w:sz w:val="16"/>
                <w:szCs w:val="16"/>
              </w:rPr>
            </w:pPr>
            <w:r w:rsidRPr="000F0BA0">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41B4A"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7ACE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16E57" w14:textId="77777777" w:rsidR="005B7866" w:rsidRPr="000F0BA0" w:rsidRDefault="005B7866" w:rsidP="007F1FAF">
            <w:pPr>
              <w:pStyle w:val="TAL"/>
              <w:rPr>
                <w:sz w:val="16"/>
                <w:szCs w:val="16"/>
              </w:rPr>
            </w:pPr>
            <w:r w:rsidRPr="000F0BA0">
              <w:rPr>
                <w:sz w:val="16"/>
                <w:szCs w:val="16"/>
              </w:rPr>
              <w:t>Frame Ro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2D7A5" w14:textId="77777777" w:rsidR="005B7866" w:rsidRPr="000F0BA0" w:rsidRDefault="005B7866" w:rsidP="007F1FAF">
            <w:pPr>
              <w:pStyle w:val="TAC"/>
              <w:rPr>
                <w:sz w:val="16"/>
                <w:szCs w:val="16"/>
              </w:rPr>
            </w:pPr>
            <w:r w:rsidRPr="000F0BA0">
              <w:rPr>
                <w:sz w:val="16"/>
                <w:szCs w:val="16"/>
              </w:rPr>
              <w:t>16.2.0</w:t>
            </w:r>
          </w:p>
        </w:tc>
      </w:tr>
      <w:tr w:rsidR="005B7866" w:rsidRPr="000F0BA0" w14:paraId="37BF240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FE8427"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0C5B4"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4D55B2" w14:textId="77777777" w:rsidR="005B7866" w:rsidRPr="000F0BA0" w:rsidRDefault="005B7866" w:rsidP="007F1FAF">
            <w:pPr>
              <w:pStyle w:val="TAC"/>
              <w:rPr>
                <w:sz w:val="16"/>
                <w:szCs w:val="16"/>
              </w:rPr>
            </w:pPr>
            <w:r w:rsidRPr="000F0BA0">
              <w:rPr>
                <w:sz w:val="16"/>
                <w:szCs w:val="16"/>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5633" w14:textId="77777777" w:rsidR="005B7866" w:rsidRPr="000F0BA0" w:rsidRDefault="005B7866" w:rsidP="007F1FAF">
            <w:pPr>
              <w:pStyle w:val="TAL"/>
              <w:rPr>
                <w:sz w:val="16"/>
                <w:szCs w:val="16"/>
              </w:rPr>
            </w:pPr>
            <w:r w:rsidRPr="000F0BA0">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08F69"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A816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D3AA47" w14:textId="77777777" w:rsidR="005B7866" w:rsidRPr="000F0BA0" w:rsidRDefault="005B7866" w:rsidP="007F1FAF">
            <w:pPr>
              <w:pStyle w:val="TAL"/>
              <w:rPr>
                <w:sz w:val="16"/>
                <w:szCs w:val="16"/>
              </w:rPr>
            </w:pPr>
            <w:r w:rsidRPr="000F0BA0">
              <w:rPr>
                <w:sz w:val="16"/>
                <w:szCs w:val="16"/>
              </w:rPr>
              <w:t>Subscription Data Consistency with Immediat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85FC7" w14:textId="77777777" w:rsidR="005B7866" w:rsidRPr="000F0BA0" w:rsidRDefault="005B7866" w:rsidP="007F1FAF">
            <w:pPr>
              <w:pStyle w:val="TAC"/>
              <w:rPr>
                <w:sz w:val="16"/>
                <w:szCs w:val="16"/>
              </w:rPr>
            </w:pPr>
            <w:r w:rsidRPr="000F0BA0">
              <w:rPr>
                <w:sz w:val="16"/>
                <w:szCs w:val="16"/>
              </w:rPr>
              <w:t>16.2.0</w:t>
            </w:r>
          </w:p>
        </w:tc>
      </w:tr>
      <w:tr w:rsidR="005B7866" w:rsidRPr="000F0BA0" w14:paraId="215851E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D6902A"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570C0"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35941" w14:textId="77777777" w:rsidR="005B7866" w:rsidRPr="000F0BA0" w:rsidRDefault="005B7866" w:rsidP="007F1FAF">
            <w:pPr>
              <w:pStyle w:val="TAC"/>
              <w:rPr>
                <w:sz w:val="16"/>
                <w:szCs w:val="16"/>
              </w:rPr>
            </w:pPr>
            <w:r w:rsidRPr="000F0BA0">
              <w:rPr>
                <w:sz w:val="16"/>
                <w:szCs w:val="16"/>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F4D8" w14:textId="77777777" w:rsidR="005B7866" w:rsidRPr="000F0BA0" w:rsidRDefault="005B7866" w:rsidP="007F1FAF">
            <w:pPr>
              <w:pStyle w:val="TAL"/>
              <w:rPr>
                <w:sz w:val="16"/>
                <w:szCs w:val="16"/>
              </w:rPr>
            </w:pPr>
            <w:r w:rsidRPr="000F0BA0">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4E15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52BB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1A9094" w14:textId="77777777" w:rsidR="005B7866" w:rsidRPr="000F0BA0" w:rsidRDefault="005B7866" w:rsidP="007F1FAF">
            <w:pPr>
              <w:pStyle w:val="TAL"/>
              <w:rPr>
                <w:sz w:val="16"/>
                <w:szCs w:val="16"/>
              </w:rPr>
            </w:pPr>
            <w:r w:rsidRPr="000F0BA0">
              <w:rPr>
                <w:sz w:val="16"/>
                <w:szCs w:val="16"/>
              </w:rPr>
              <w:t>Revisions on UDM Reference Model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3EBB" w14:textId="77777777" w:rsidR="005B7866" w:rsidRPr="000F0BA0" w:rsidRDefault="005B7866" w:rsidP="007F1FAF">
            <w:pPr>
              <w:pStyle w:val="TAC"/>
              <w:rPr>
                <w:sz w:val="16"/>
                <w:szCs w:val="16"/>
              </w:rPr>
            </w:pPr>
            <w:r w:rsidRPr="000F0BA0">
              <w:rPr>
                <w:sz w:val="16"/>
                <w:szCs w:val="16"/>
              </w:rPr>
              <w:t>16.2.0</w:t>
            </w:r>
          </w:p>
        </w:tc>
      </w:tr>
      <w:tr w:rsidR="005B7866" w:rsidRPr="000F0BA0" w14:paraId="66972F4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4B70DF"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6064E"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9CE2BC" w14:textId="77777777" w:rsidR="005B7866" w:rsidRPr="000F0BA0" w:rsidRDefault="005B7866" w:rsidP="007F1FAF">
            <w:pPr>
              <w:pStyle w:val="TAC"/>
              <w:rPr>
                <w:sz w:val="16"/>
                <w:szCs w:val="16"/>
              </w:rPr>
            </w:pPr>
            <w:r w:rsidRPr="000F0BA0">
              <w:rPr>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1EA3" w14:textId="77777777" w:rsidR="005B7866" w:rsidRPr="000F0BA0" w:rsidRDefault="005B7866" w:rsidP="007F1FAF">
            <w:pPr>
              <w:pStyle w:val="TAL"/>
              <w:rPr>
                <w:sz w:val="16"/>
                <w:szCs w:val="16"/>
              </w:rPr>
            </w:pPr>
            <w:r w:rsidRPr="000F0BA0">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B32F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F598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AF03A" w14:textId="77777777" w:rsidR="005B7866" w:rsidRPr="000F0BA0" w:rsidRDefault="005B7866" w:rsidP="007F1FAF">
            <w:pPr>
              <w:pStyle w:val="TAL"/>
              <w:rPr>
                <w:sz w:val="16"/>
                <w:szCs w:val="16"/>
              </w:rPr>
            </w:pPr>
            <w:r w:rsidRPr="000F0BA0">
              <w:rPr>
                <w:sz w:val="16"/>
                <w:szCs w:val="16"/>
              </w:rPr>
              <w:t>NID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ECCE5" w14:textId="77777777" w:rsidR="005B7866" w:rsidRPr="000F0BA0" w:rsidRDefault="005B7866" w:rsidP="007F1FAF">
            <w:pPr>
              <w:pStyle w:val="TAC"/>
              <w:rPr>
                <w:sz w:val="16"/>
                <w:szCs w:val="16"/>
              </w:rPr>
            </w:pPr>
            <w:r w:rsidRPr="000F0BA0">
              <w:rPr>
                <w:sz w:val="16"/>
                <w:szCs w:val="16"/>
              </w:rPr>
              <w:t>16.2.0</w:t>
            </w:r>
          </w:p>
        </w:tc>
      </w:tr>
      <w:tr w:rsidR="005B7866" w:rsidRPr="000F0BA0" w14:paraId="4C5770B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FD9893"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31AD1"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B88E7A" w14:textId="77777777" w:rsidR="005B7866" w:rsidRPr="000F0BA0" w:rsidRDefault="005B7866" w:rsidP="007F1FAF">
            <w:pPr>
              <w:pStyle w:val="TAC"/>
              <w:rPr>
                <w:sz w:val="16"/>
                <w:szCs w:val="16"/>
              </w:rPr>
            </w:pPr>
            <w:r w:rsidRPr="000F0BA0">
              <w:rPr>
                <w:sz w:val="16"/>
                <w:szCs w:val="16"/>
              </w:rPr>
              <w:t>CP-19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D442" w14:textId="77777777" w:rsidR="005B7866" w:rsidRPr="000F0BA0" w:rsidRDefault="005B7866" w:rsidP="007F1FAF">
            <w:pPr>
              <w:pStyle w:val="TAL"/>
              <w:rPr>
                <w:sz w:val="16"/>
                <w:szCs w:val="16"/>
              </w:rPr>
            </w:pPr>
            <w:r w:rsidRPr="000F0BA0">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BE12"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5871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B5870" w14:textId="77777777" w:rsidR="005B7866" w:rsidRPr="000F0BA0" w:rsidRDefault="005B7866" w:rsidP="007F1FAF">
            <w:pPr>
              <w:pStyle w:val="TAL"/>
              <w:rPr>
                <w:sz w:val="16"/>
                <w:szCs w:val="16"/>
              </w:rPr>
            </w:pPr>
            <w:r w:rsidRPr="000F0BA0">
              <w:rPr>
                <w:sz w:val="16"/>
                <w:szCs w:val="16"/>
              </w:rPr>
              <w:t>Retrieval of Authentication Vectors for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A29F" w14:textId="77777777" w:rsidR="005B7866" w:rsidRPr="000F0BA0" w:rsidRDefault="005B7866" w:rsidP="007F1FAF">
            <w:pPr>
              <w:pStyle w:val="TAC"/>
              <w:rPr>
                <w:sz w:val="16"/>
                <w:szCs w:val="16"/>
              </w:rPr>
            </w:pPr>
            <w:r w:rsidRPr="000F0BA0">
              <w:rPr>
                <w:sz w:val="16"/>
                <w:szCs w:val="16"/>
              </w:rPr>
              <w:t>16.2.0</w:t>
            </w:r>
          </w:p>
        </w:tc>
      </w:tr>
      <w:tr w:rsidR="005B7866" w:rsidRPr="000F0BA0" w14:paraId="08EAAE1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8D3810" w14:textId="77777777" w:rsidR="005B7866" w:rsidRPr="000F0BA0" w:rsidRDefault="005B7866" w:rsidP="007F1FAF">
            <w:pPr>
              <w:pStyle w:val="TAC"/>
              <w:rPr>
                <w:sz w:val="16"/>
                <w:szCs w:val="16"/>
              </w:rPr>
            </w:pPr>
            <w:r w:rsidRPr="000F0BA0">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C8E23" w14:textId="77777777" w:rsidR="005B7866" w:rsidRPr="000F0BA0" w:rsidRDefault="005B7866" w:rsidP="007F1FAF">
            <w:pPr>
              <w:pStyle w:val="TAC"/>
              <w:rPr>
                <w:sz w:val="16"/>
                <w:szCs w:val="16"/>
              </w:rPr>
            </w:pPr>
            <w:r w:rsidRPr="000F0BA0">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A3C4" w14:textId="77777777" w:rsidR="005B7866" w:rsidRPr="000F0BA0" w:rsidRDefault="005B7866" w:rsidP="007F1FAF">
            <w:pPr>
              <w:pStyle w:val="TAC"/>
              <w:rPr>
                <w:sz w:val="16"/>
                <w:szCs w:val="16"/>
              </w:rPr>
            </w:pPr>
            <w:r w:rsidRPr="000F0BA0">
              <w:rPr>
                <w:sz w:val="16"/>
                <w:szCs w:val="16"/>
              </w:rPr>
              <w:t>CP-19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61E1" w14:textId="77777777" w:rsidR="005B7866" w:rsidRPr="000F0BA0" w:rsidRDefault="005B7866" w:rsidP="007F1FAF">
            <w:pPr>
              <w:pStyle w:val="TAL"/>
              <w:rPr>
                <w:sz w:val="16"/>
                <w:szCs w:val="16"/>
              </w:rPr>
            </w:pPr>
            <w:r w:rsidRPr="000F0BA0">
              <w:rPr>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FE01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5774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4CAD5D" w14:textId="77777777" w:rsidR="005B7866" w:rsidRPr="000F0BA0" w:rsidRDefault="005B7866" w:rsidP="007F1FAF">
            <w:pPr>
              <w:pStyle w:val="TAL"/>
              <w:rPr>
                <w:sz w:val="16"/>
                <w:szCs w:val="16"/>
              </w:rPr>
            </w:pPr>
            <w:r w:rsidRPr="000F0BA0">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39DD3" w14:textId="77777777" w:rsidR="005B7866" w:rsidRPr="000F0BA0" w:rsidRDefault="005B7866" w:rsidP="007F1FAF">
            <w:pPr>
              <w:pStyle w:val="TAC"/>
              <w:rPr>
                <w:sz w:val="16"/>
                <w:szCs w:val="16"/>
              </w:rPr>
            </w:pPr>
            <w:r w:rsidRPr="000F0BA0">
              <w:rPr>
                <w:sz w:val="16"/>
                <w:szCs w:val="16"/>
              </w:rPr>
              <w:t>16.2.0</w:t>
            </w:r>
          </w:p>
        </w:tc>
      </w:tr>
      <w:tr w:rsidR="005B7866" w:rsidRPr="000F0BA0" w14:paraId="0E4EB9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24E3A6"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3E1B7D"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16F7D" w14:textId="77777777" w:rsidR="005B7866" w:rsidRPr="000F0BA0" w:rsidRDefault="005B7866" w:rsidP="007F1FAF">
            <w:pPr>
              <w:pStyle w:val="TAC"/>
              <w:rPr>
                <w:sz w:val="16"/>
                <w:szCs w:val="16"/>
              </w:rPr>
            </w:pPr>
            <w:r w:rsidRPr="000F0BA0">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EE985" w14:textId="77777777" w:rsidR="005B7866" w:rsidRPr="000F0BA0" w:rsidRDefault="005B7866" w:rsidP="007F1FAF">
            <w:pPr>
              <w:pStyle w:val="TAL"/>
              <w:rPr>
                <w:sz w:val="16"/>
                <w:szCs w:val="16"/>
              </w:rPr>
            </w:pPr>
            <w:r w:rsidRPr="000F0BA0">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18EB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D2F5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BDF82B" w14:textId="77777777" w:rsidR="005B7866" w:rsidRPr="000F0BA0" w:rsidRDefault="005B7866" w:rsidP="007F1FAF">
            <w:pPr>
              <w:pStyle w:val="TAL"/>
              <w:rPr>
                <w:sz w:val="16"/>
                <w:szCs w:val="16"/>
              </w:rPr>
            </w:pPr>
            <w:r w:rsidRPr="000F0BA0">
              <w:rPr>
                <w:sz w:val="16"/>
                <w:szCs w:val="16"/>
              </w:rPr>
              <w:t>AMF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6621C" w14:textId="77777777" w:rsidR="005B7866" w:rsidRPr="000F0BA0" w:rsidRDefault="005B7866" w:rsidP="007F1FAF">
            <w:pPr>
              <w:pStyle w:val="TAC"/>
              <w:rPr>
                <w:sz w:val="16"/>
                <w:szCs w:val="16"/>
              </w:rPr>
            </w:pPr>
            <w:r w:rsidRPr="000F0BA0">
              <w:rPr>
                <w:sz w:val="16"/>
                <w:szCs w:val="16"/>
              </w:rPr>
              <w:t>16.3.0</w:t>
            </w:r>
          </w:p>
        </w:tc>
      </w:tr>
      <w:tr w:rsidR="005B7866" w:rsidRPr="000F0BA0" w14:paraId="4E6A052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3D507D"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5B94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0D78A" w14:textId="77777777" w:rsidR="005B7866" w:rsidRPr="000F0BA0" w:rsidRDefault="005B7866" w:rsidP="007F1FAF">
            <w:pPr>
              <w:pStyle w:val="TAC"/>
              <w:rPr>
                <w:sz w:val="16"/>
                <w:szCs w:val="16"/>
              </w:rPr>
            </w:pPr>
            <w:r w:rsidRPr="000F0BA0">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CAC" w14:textId="77777777" w:rsidR="005B7866" w:rsidRPr="000F0BA0" w:rsidRDefault="005B7866" w:rsidP="007F1FAF">
            <w:pPr>
              <w:pStyle w:val="TAL"/>
              <w:rPr>
                <w:sz w:val="16"/>
                <w:szCs w:val="16"/>
              </w:rPr>
            </w:pPr>
            <w:r w:rsidRPr="000F0BA0">
              <w:rPr>
                <w:sz w:val="16"/>
                <w:szCs w:val="16"/>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EFE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BF79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273BCB" w14:textId="77777777" w:rsidR="005B7866" w:rsidRPr="000F0BA0" w:rsidRDefault="005B7866" w:rsidP="007F1FAF">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Add Corresponding API descriptions in clause 5.1</w:t>
            </w:r>
            <w:r w:rsidRPr="000F0BA0">
              <w:rPr>
                <w:sz w:val="16"/>
                <w:szCs w:val="16"/>
              </w:rPr>
              <w:fldChar w:fldCharType="end"/>
            </w:r>
            <w:r w:rsidRPr="000F0BA0">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DBAF5" w14:textId="77777777" w:rsidR="005B7866" w:rsidRPr="000F0BA0" w:rsidRDefault="005B7866" w:rsidP="007F1FAF">
            <w:pPr>
              <w:pStyle w:val="TAC"/>
              <w:rPr>
                <w:sz w:val="16"/>
                <w:szCs w:val="16"/>
              </w:rPr>
            </w:pPr>
            <w:r w:rsidRPr="000F0BA0">
              <w:rPr>
                <w:sz w:val="16"/>
                <w:szCs w:val="16"/>
              </w:rPr>
              <w:t>16.3.0</w:t>
            </w:r>
          </w:p>
        </w:tc>
      </w:tr>
      <w:tr w:rsidR="005B7866" w:rsidRPr="000F0BA0" w14:paraId="2C2FB5C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553D5A"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F93C3"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749987" w14:textId="77777777" w:rsidR="005B7866" w:rsidRPr="000F0BA0" w:rsidRDefault="005B7866" w:rsidP="007F1FAF">
            <w:pPr>
              <w:pStyle w:val="TAC"/>
              <w:rPr>
                <w:sz w:val="16"/>
                <w:szCs w:val="16"/>
              </w:rPr>
            </w:pPr>
            <w:r w:rsidRPr="000F0BA0">
              <w:rPr>
                <w:sz w:val="16"/>
                <w:szCs w:val="16"/>
              </w:rPr>
              <w:t>CP-20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82EC" w14:textId="77777777" w:rsidR="005B7866" w:rsidRPr="000F0BA0" w:rsidRDefault="005B7866" w:rsidP="007F1FAF">
            <w:pPr>
              <w:pStyle w:val="TAL"/>
              <w:rPr>
                <w:sz w:val="16"/>
                <w:szCs w:val="16"/>
              </w:rPr>
            </w:pPr>
            <w:r w:rsidRPr="000F0BA0">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5580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EB22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2633A6" w14:textId="77777777" w:rsidR="005B7866" w:rsidRPr="000F0BA0" w:rsidRDefault="005B7866" w:rsidP="007F1FAF">
            <w:pPr>
              <w:pStyle w:val="TAL"/>
              <w:rPr>
                <w:sz w:val="16"/>
                <w:szCs w:val="16"/>
              </w:rPr>
            </w:pPr>
            <w:r w:rsidRPr="000F0BA0">
              <w:rPr>
                <w:sz w:val="16"/>
                <w:szCs w:val="16"/>
              </w:rPr>
              <w:t>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85632" w14:textId="77777777" w:rsidR="005B7866" w:rsidRPr="000F0BA0" w:rsidRDefault="005B7866" w:rsidP="007F1FAF">
            <w:pPr>
              <w:pStyle w:val="TAC"/>
              <w:rPr>
                <w:sz w:val="16"/>
                <w:szCs w:val="16"/>
              </w:rPr>
            </w:pPr>
            <w:r w:rsidRPr="000F0BA0">
              <w:rPr>
                <w:sz w:val="16"/>
                <w:szCs w:val="16"/>
              </w:rPr>
              <w:t>16.3.0</w:t>
            </w:r>
          </w:p>
        </w:tc>
      </w:tr>
      <w:tr w:rsidR="005B7866" w:rsidRPr="000F0BA0" w14:paraId="1240D4B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5D3F34"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4E724D"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3C799"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CE0F8" w14:textId="77777777" w:rsidR="005B7866" w:rsidRPr="000F0BA0" w:rsidRDefault="005B7866" w:rsidP="007F1FAF">
            <w:pPr>
              <w:pStyle w:val="TAL"/>
              <w:rPr>
                <w:sz w:val="16"/>
                <w:szCs w:val="16"/>
              </w:rPr>
            </w:pPr>
            <w:r w:rsidRPr="000F0BA0">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F604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CBFD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9831E3" w14:textId="77777777" w:rsidR="005B7866" w:rsidRPr="000F0BA0" w:rsidRDefault="005B7866" w:rsidP="007F1FAF">
            <w:pPr>
              <w:pStyle w:val="TAL"/>
              <w:rPr>
                <w:sz w:val="16"/>
                <w:szCs w:val="16"/>
              </w:rPr>
            </w:pPr>
            <w:r w:rsidRPr="000F0BA0">
              <w:rPr>
                <w:sz w:val="16"/>
                <w:szCs w:val="16"/>
              </w:rPr>
              <w:t>Copyright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E8D54" w14:textId="77777777" w:rsidR="005B7866" w:rsidRPr="000F0BA0" w:rsidRDefault="005B7866" w:rsidP="007F1FAF">
            <w:pPr>
              <w:pStyle w:val="TAC"/>
              <w:rPr>
                <w:sz w:val="16"/>
                <w:szCs w:val="16"/>
              </w:rPr>
            </w:pPr>
            <w:r w:rsidRPr="000F0BA0">
              <w:rPr>
                <w:sz w:val="16"/>
                <w:szCs w:val="16"/>
              </w:rPr>
              <w:t>16.3.0</w:t>
            </w:r>
          </w:p>
        </w:tc>
      </w:tr>
      <w:tr w:rsidR="005B7866" w:rsidRPr="000F0BA0" w14:paraId="1DA793E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2E2F00"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DF2C1"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E6DB8F"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EA1E" w14:textId="77777777" w:rsidR="005B7866" w:rsidRPr="000F0BA0" w:rsidRDefault="005B7866" w:rsidP="007F1FAF">
            <w:pPr>
              <w:pStyle w:val="TAL"/>
              <w:rPr>
                <w:sz w:val="16"/>
                <w:szCs w:val="16"/>
              </w:rPr>
            </w:pPr>
            <w:r w:rsidRPr="000F0BA0">
              <w:rPr>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F73B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60B4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EB11DC" w14:textId="77777777" w:rsidR="005B7866" w:rsidRPr="000F0BA0" w:rsidRDefault="005B7866" w:rsidP="007F1FAF">
            <w:pPr>
              <w:pStyle w:val="TAL"/>
              <w:rPr>
                <w:sz w:val="16"/>
                <w:szCs w:val="16"/>
              </w:rPr>
            </w:pPr>
            <w:r w:rsidRPr="000F0BA0">
              <w:rPr>
                <w:sz w:val="16"/>
                <w:szCs w:val="16"/>
              </w:rPr>
              <w:t>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8FCD1" w14:textId="77777777" w:rsidR="005B7866" w:rsidRPr="000F0BA0" w:rsidRDefault="005B7866" w:rsidP="007F1FAF">
            <w:pPr>
              <w:pStyle w:val="TAC"/>
              <w:rPr>
                <w:sz w:val="16"/>
                <w:szCs w:val="16"/>
              </w:rPr>
            </w:pPr>
            <w:r w:rsidRPr="000F0BA0">
              <w:rPr>
                <w:sz w:val="16"/>
                <w:szCs w:val="16"/>
              </w:rPr>
              <w:t>16.3.0</w:t>
            </w:r>
          </w:p>
        </w:tc>
      </w:tr>
      <w:tr w:rsidR="005B7866" w:rsidRPr="000F0BA0" w14:paraId="0247D7A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E0C9D3"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B6824"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6E14D"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F7" w14:textId="77777777" w:rsidR="005B7866" w:rsidRPr="000F0BA0" w:rsidRDefault="005B7866" w:rsidP="007F1FAF">
            <w:pPr>
              <w:pStyle w:val="TAL"/>
              <w:rPr>
                <w:sz w:val="16"/>
                <w:szCs w:val="16"/>
              </w:rPr>
            </w:pPr>
            <w:r w:rsidRPr="000F0BA0">
              <w:rPr>
                <w:sz w:val="16"/>
                <w:szCs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5D546"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3B06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132E51" w14:textId="77777777" w:rsidR="005B7866" w:rsidRPr="000F0BA0" w:rsidRDefault="005B7866" w:rsidP="007F1FAF">
            <w:pPr>
              <w:pStyle w:val="TAL"/>
              <w:rPr>
                <w:sz w:val="16"/>
                <w:szCs w:val="16"/>
              </w:rPr>
            </w:pPr>
            <w:r w:rsidRPr="000F0BA0">
              <w:rPr>
                <w:sz w:val="16"/>
                <w:szCs w:val="16"/>
              </w:rPr>
              <w:t>Eps Interworking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4BD88" w14:textId="77777777" w:rsidR="005B7866" w:rsidRPr="000F0BA0" w:rsidRDefault="005B7866" w:rsidP="007F1FAF">
            <w:pPr>
              <w:pStyle w:val="TAC"/>
              <w:rPr>
                <w:sz w:val="16"/>
                <w:szCs w:val="16"/>
              </w:rPr>
            </w:pPr>
            <w:r w:rsidRPr="000F0BA0">
              <w:rPr>
                <w:sz w:val="16"/>
                <w:szCs w:val="16"/>
              </w:rPr>
              <w:t>16.3.0</w:t>
            </w:r>
          </w:p>
        </w:tc>
      </w:tr>
      <w:tr w:rsidR="005B7866" w:rsidRPr="000F0BA0" w14:paraId="1E991DB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292C4A"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4C7B5"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E5DC4"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2170" w14:textId="77777777" w:rsidR="005B7866" w:rsidRPr="000F0BA0" w:rsidRDefault="005B7866" w:rsidP="007F1FAF">
            <w:pPr>
              <w:pStyle w:val="TAL"/>
              <w:rPr>
                <w:sz w:val="16"/>
                <w:szCs w:val="16"/>
              </w:rPr>
            </w:pPr>
            <w:r w:rsidRPr="000F0BA0">
              <w:rPr>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F9BA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2567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EAF68D" w14:textId="77777777" w:rsidR="005B7866" w:rsidRPr="000F0BA0" w:rsidRDefault="005B7866" w:rsidP="007F1FAF">
            <w:pPr>
              <w:pStyle w:val="TAL"/>
              <w:rPr>
                <w:sz w:val="16"/>
                <w:szCs w:val="16"/>
              </w:rPr>
            </w:pPr>
            <w:r w:rsidRPr="000F0BA0">
              <w:rPr>
                <w:sz w:val="16"/>
                <w:szCs w:val="16"/>
              </w:rPr>
              <w:t>Presence condition of monitoredResourceUris in SdmSubs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186B1" w14:textId="77777777" w:rsidR="005B7866" w:rsidRPr="000F0BA0" w:rsidRDefault="005B7866" w:rsidP="007F1FAF">
            <w:pPr>
              <w:pStyle w:val="TAC"/>
              <w:rPr>
                <w:sz w:val="16"/>
                <w:szCs w:val="16"/>
              </w:rPr>
            </w:pPr>
            <w:r w:rsidRPr="000F0BA0">
              <w:rPr>
                <w:sz w:val="16"/>
                <w:szCs w:val="16"/>
              </w:rPr>
              <w:t>16.3.0</w:t>
            </w:r>
          </w:p>
        </w:tc>
      </w:tr>
      <w:tr w:rsidR="005B7866" w:rsidRPr="000F0BA0" w14:paraId="57767F4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1631D9"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34466"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E3CC8F" w14:textId="77777777" w:rsidR="005B7866" w:rsidRPr="000F0BA0" w:rsidRDefault="005B7866" w:rsidP="007F1FAF">
            <w:pPr>
              <w:pStyle w:val="TAC"/>
              <w:rPr>
                <w:sz w:val="16"/>
                <w:szCs w:val="16"/>
              </w:rPr>
            </w:pPr>
            <w:r w:rsidRPr="000F0BA0">
              <w:rPr>
                <w:sz w:val="16"/>
                <w:szCs w:val="16"/>
              </w:rPr>
              <w:t>CP-200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32B6" w14:textId="77777777" w:rsidR="005B7866" w:rsidRPr="000F0BA0" w:rsidRDefault="005B7866" w:rsidP="007F1FAF">
            <w:pPr>
              <w:pStyle w:val="TAL"/>
              <w:rPr>
                <w:sz w:val="16"/>
                <w:szCs w:val="16"/>
              </w:rPr>
            </w:pPr>
            <w:r w:rsidRPr="000F0BA0">
              <w:rPr>
                <w:sz w:val="16"/>
                <w:szCs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542C4"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F1A1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38C9BB" w14:textId="77777777" w:rsidR="005B7866" w:rsidRPr="000F0BA0" w:rsidRDefault="005B7866" w:rsidP="007F1FAF">
            <w:pPr>
              <w:pStyle w:val="TAL"/>
              <w:rPr>
                <w:sz w:val="16"/>
                <w:szCs w:val="16"/>
              </w:rPr>
            </w:pPr>
            <w:r w:rsidRPr="000F0BA0">
              <w:rPr>
                <w:sz w:val="16"/>
                <w:szCs w:val="16"/>
              </w:rPr>
              <w:t>Nudm_MT service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001EC" w14:textId="77777777" w:rsidR="005B7866" w:rsidRPr="000F0BA0" w:rsidRDefault="005B7866" w:rsidP="007F1FAF">
            <w:pPr>
              <w:pStyle w:val="TAC"/>
              <w:rPr>
                <w:sz w:val="16"/>
                <w:szCs w:val="16"/>
              </w:rPr>
            </w:pPr>
            <w:r w:rsidRPr="000F0BA0">
              <w:rPr>
                <w:sz w:val="16"/>
                <w:szCs w:val="16"/>
              </w:rPr>
              <w:t>16.3.0</w:t>
            </w:r>
          </w:p>
        </w:tc>
      </w:tr>
      <w:tr w:rsidR="005B7866" w:rsidRPr="000F0BA0" w14:paraId="5271547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7FE41CD"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F4257"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100F5" w14:textId="77777777" w:rsidR="005B7866" w:rsidRPr="000F0BA0" w:rsidRDefault="005B7866" w:rsidP="007F1FAF">
            <w:pPr>
              <w:pStyle w:val="TAC"/>
              <w:rPr>
                <w:sz w:val="16"/>
                <w:szCs w:val="16"/>
              </w:rPr>
            </w:pPr>
            <w:r w:rsidRPr="000F0BA0">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B2DD" w14:textId="77777777" w:rsidR="005B7866" w:rsidRPr="000F0BA0" w:rsidRDefault="005B7866" w:rsidP="007F1FAF">
            <w:pPr>
              <w:pStyle w:val="TAL"/>
              <w:rPr>
                <w:sz w:val="16"/>
                <w:szCs w:val="16"/>
              </w:rPr>
            </w:pPr>
            <w:r w:rsidRPr="000F0BA0">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0856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B88D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8D0BE0" w14:textId="77777777" w:rsidR="005B7866" w:rsidRPr="000F0BA0" w:rsidRDefault="005B7866" w:rsidP="007F1FAF">
            <w:pPr>
              <w:pStyle w:val="TAL"/>
              <w:rPr>
                <w:sz w:val="16"/>
                <w:szCs w:val="16"/>
              </w:rPr>
            </w:pPr>
            <w:r w:rsidRPr="000F0BA0">
              <w:rPr>
                <w:sz w:val="16"/>
                <w:szCs w:val="16"/>
              </w:rPr>
              <w:t>Nudm_MT_ProvideLocationInfo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D6891" w14:textId="77777777" w:rsidR="005B7866" w:rsidRPr="000F0BA0" w:rsidRDefault="005B7866" w:rsidP="007F1FAF">
            <w:pPr>
              <w:pStyle w:val="TAC"/>
              <w:rPr>
                <w:sz w:val="16"/>
                <w:szCs w:val="16"/>
              </w:rPr>
            </w:pPr>
            <w:r w:rsidRPr="000F0BA0">
              <w:rPr>
                <w:sz w:val="16"/>
                <w:szCs w:val="16"/>
              </w:rPr>
              <w:t>16.3.0</w:t>
            </w:r>
          </w:p>
        </w:tc>
      </w:tr>
      <w:tr w:rsidR="005B7866" w:rsidRPr="000F0BA0" w14:paraId="0580BA7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C37376"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16237"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91A47C" w14:textId="77777777" w:rsidR="005B7866" w:rsidRPr="000F0BA0" w:rsidRDefault="005B7866" w:rsidP="007F1FAF">
            <w:pPr>
              <w:pStyle w:val="TAC"/>
              <w:rPr>
                <w:sz w:val="16"/>
                <w:szCs w:val="16"/>
              </w:rPr>
            </w:pPr>
            <w:r w:rsidRPr="000F0BA0">
              <w:rPr>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EDFA" w14:textId="77777777" w:rsidR="005B7866" w:rsidRPr="000F0BA0" w:rsidRDefault="005B7866" w:rsidP="007F1FAF">
            <w:pPr>
              <w:pStyle w:val="TAL"/>
              <w:rPr>
                <w:sz w:val="16"/>
                <w:szCs w:val="16"/>
              </w:rPr>
            </w:pPr>
            <w:r w:rsidRPr="000F0BA0">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9943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800B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3F1956" w14:textId="77777777" w:rsidR="005B7866" w:rsidRPr="000F0BA0" w:rsidRDefault="005B7866" w:rsidP="007F1FAF">
            <w:pPr>
              <w:pStyle w:val="TAL"/>
              <w:rPr>
                <w:sz w:val="16"/>
                <w:szCs w:val="16"/>
              </w:rPr>
            </w:pPr>
            <w:r w:rsidRPr="000F0BA0">
              <w:rPr>
                <w:sz w:val="16"/>
                <w:szCs w:val="16"/>
              </w:rPr>
              <w:t>Spare Data Type Definition of RgAuthenti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BB0F6" w14:textId="77777777" w:rsidR="005B7866" w:rsidRPr="000F0BA0" w:rsidRDefault="005B7866" w:rsidP="007F1FAF">
            <w:pPr>
              <w:pStyle w:val="TAC"/>
              <w:rPr>
                <w:sz w:val="16"/>
                <w:szCs w:val="16"/>
              </w:rPr>
            </w:pPr>
            <w:r w:rsidRPr="000F0BA0">
              <w:rPr>
                <w:sz w:val="16"/>
                <w:szCs w:val="16"/>
              </w:rPr>
              <w:t>16.3.0</w:t>
            </w:r>
          </w:p>
        </w:tc>
      </w:tr>
      <w:tr w:rsidR="005B7866" w:rsidRPr="000F0BA0" w14:paraId="6357B43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7E2CB1"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54464"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D6BC0"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9CE" w14:textId="77777777" w:rsidR="005B7866" w:rsidRPr="000F0BA0" w:rsidRDefault="005B7866" w:rsidP="007F1FAF">
            <w:pPr>
              <w:pStyle w:val="TAL"/>
              <w:rPr>
                <w:sz w:val="16"/>
                <w:szCs w:val="16"/>
              </w:rPr>
            </w:pPr>
            <w:r w:rsidRPr="000F0BA0">
              <w:rPr>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0D80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C541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53EFFE" w14:textId="77777777" w:rsidR="005B7866" w:rsidRPr="000F0BA0" w:rsidRDefault="005B7866" w:rsidP="007F1FAF">
            <w:pPr>
              <w:pStyle w:val="TAL"/>
              <w:rPr>
                <w:sz w:val="16"/>
                <w:szCs w:val="16"/>
              </w:rPr>
            </w:pPr>
            <w:r w:rsidRPr="000F0BA0">
              <w:rPr>
                <w:sz w:val="16"/>
                <w:szCs w:val="16"/>
              </w:rPr>
              <w:t>Clarification on SM-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ACF18" w14:textId="77777777" w:rsidR="005B7866" w:rsidRPr="000F0BA0" w:rsidRDefault="005B7866" w:rsidP="007F1FAF">
            <w:pPr>
              <w:pStyle w:val="TAC"/>
              <w:rPr>
                <w:sz w:val="16"/>
                <w:szCs w:val="16"/>
              </w:rPr>
            </w:pPr>
            <w:r w:rsidRPr="000F0BA0">
              <w:rPr>
                <w:sz w:val="16"/>
                <w:szCs w:val="16"/>
              </w:rPr>
              <w:t>16.3.0</w:t>
            </w:r>
          </w:p>
        </w:tc>
      </w:tr>
      <w:tr w:rsidR="005B7866" w:rsidRPr="000F0BA0" w14:paraId="57D4409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AA9759"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D0F97"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C0106"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35F8" w14:textId="77777777" w:rsidR="005B7866" w:rsidRPr="000F0BA0" w:rsidRDefault="005B7866" w:rsidP="007F1FAF">
            <w:pPr>
              <w:pStyle w:val="TAL"/>
              <w:rPr>
                <w:sz w:val="16"/>
                <w:szCs w:val="16"/>
              </w:rPr>
            </w:pPr>
            <w:r w:rsidRPr="000F0BA0">
              <w:rPr>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34F6B"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AC47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CFE82B" w14:textId="77777777" w:rsidR="005B7866" w:rsidRPr="000F0BA0" w:rsidRDefault="005B7866" w:rsidP="007F1FAF">
            <w:pPr>
              <w:pStyle w:val="TAL"/>
              <w:rPr>
                <w:sz w:val="16"/>
                <w:szCs w:val="16"/>
              </w:rPr>
            </w:pPr>
            <w:r w:rsidRPr="000F0BA0">
              <w:rPr>
                <w:sz w:val="16"/>
                <w:szCs w:val="16"/>
              </w:rPr>
              <w:t>NF de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A726B" w14:textId="77777777" w:rsidR="005B7866" w:rsidRPr="000F0BA0" w:rsidRDefault="005B7866" w:rsidP="007F1FAF">
            <w:pPr>
              <w:pStyle w:val="TAC"/>
              <w:rPr>
                <w:sz w:val="16"/>
                <w:szCs w:val="16"/>
              </w:rPr>
            </w:pPr>
            <w:r w:rsidRPr="000F0BA0">
              <w:rPr>
                <w:sz w:val="16"/>
                <w:szCs w:val="16"/>
              </w:rPr>
              <w:t>16.3.0</w:t>
            </w:r>
          </w:p>
        </w:tc>
      </w:tr>
      <w:tr w:rsidR="005B7866" w:rsidRPr="000F0BA0" w14:paraId="478E748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4BE08B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2237D"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F82A4F"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BDF82" w14:textId="77777777" w:rsidR="005B7866" w:rsidRPr="000F0BA0" w:rsidRDefault="005B7866" w:rsidP="007F1FAF">
            <w:pPr>
              <w:pStyle w:val="TAL"/>
              <w:rPr>
                <w:sz w:val="16"/>
                <w:szCs w:val="16"/>
              </w:rPr>
            </w:pPr>
            <w:r w:rsidRPr="000F0BA0">
              <w:rPr>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A4AA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ECCF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1B34CC" w14:textId="77777777" w:rsidR="005B7866" w:rsidRPr="000F0BA0" w:rsidRDefault="005B7866" w:rsidP="007F1FAF">
            <w:pPr>
              <w:pStyle w:val="TAL"/>
              <w:rPr>
                <w:sz w:val="16"/>
                <w:szCs w:val="16"/>
              </w:rPr>
            </w:pPr>
            <w:r w:rsidRPr="000F0BA0">
              <w:rPr>
                <w:sz w:val="16"/>
                <w:szCs w:val="16"/>
              </w:rPr>
              <w:t>Supported Features in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527A4" w14:textId="77777777" w:rsidR="005B7866" w:rsidRPr="000F0BA0" w:rsidRDefault="005B7866" w:rsidP="007F1FAF">
            <w:pPr>
              <w:pStyle w:val="TAC"/>
              <w:rPr>
                <w:sz w:val="16"/>
                <w:szCs w:val="16"/>
              </w:rPr>
            </w:pPr>
            <w:r w:rsidRPr="000F0BA0">
              <w:rPr>
                <w:sz w:val="16"/>
                <w:szCs w:val="16"/>
              </w:rPr>
              <w:t>16.3.0</w:t>
            </w:r>
          </w:p>
        </w:tc>
      </w:tr>
      <w:tr w:rsidR="005B7866" w:rsidRPr="000F0BA0" w14:paraId="60D3B1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F19307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66164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0BC91" w14:textId="77777777" w:rsidR="005B7866" w:rsidRPr="000F0BA0" w:rsidRDefault="005B7866" w:rsidP="007F1FAF">
            <w:pPr>
              <w:pStyle w:val="TAC"/>
              <w:rPr>
                <w:sz w:val="16"/>
                <w:szCs w:val="16"/>
              </w:rPr>
            </w:pPr>
            <w:r w:rsidRPr="000F0BA0">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ED14E" w14:textId="77777777" w:rsidR="005B7866" w:rsidRPr="000F0BA0" w:rsidRDefault="005B7866" w:rsidP="007F1FAF">
            <w:pPr>
              <w:pStyle w:val="TAL"/>
              <w:rPr>
                <w:sz w:val="16"/>
                <w:szCs w:val="16"/>
              </w:rPr>
            </w:pPr>
            <w:r w:rsidRPr="000F0BA0">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073E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50B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D72505" w14:textId="77777777" w:rsidR="005B7866" w:rsidRPr="000F0BA0" w:rsidRDefault="005B7866" w:rsidP="007F1FAF">
            <w:pPr>
              <w:pStyle w:val="TAL"/>
              <w:rPr>
                <w:sz w:val="16"/>
                <w:szCs w:val="16"/>
              </w:rPr>
            </w:pPr>
            <w:r w:rsidRPr="000F0BA0">
              <w:rPr>
                <w:sz w:val="16"/>
                <w:szCs w:val="16"/>
              </w:rPr>
              <w:t>STN-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3EE8F" w14:textId="77777777" w:rsidR="005B7866" w:rsidRPr="000F0BA0" w:rsidRDefault="005B7866" w:rsidP="007F1FAF">
            <w:pPr>
              <w:pStyle w:val="TAC"/>
              <w:rPr>
                <w:sz w:val="16"/>
                <w:szCs w:val="16"/>
              </w:rPr>
            </w:pPr>
            <w:r w:rsidRPr="000F0BA0">
              <w:rPr>
                <w:sz w:val="16"/>
                <w:szCs w:val="16"/>
              </w:rPr>
              <w:t>16.3.0</w:t>
            </w:r>
          </w:p>
        </w:tc>
      </w:tr>
      <w:tr w:rsidR="005B7866" w:rsidRPr="000F0BA0" w14:paraId="1F21C07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41D5C8"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334D8"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FF1E7B" w14:textId="77777777" w:rsidR="005B7866" w:rsidRPr="000F0BA0" w:rsidRDefault="005B7866" w:rsidP="007F1FAF">
            <w:pPr>
              <w:pStyle w:val="TAC"/>
              <w:rPr>
                <w:sz w:val="16"/>
                <w:szCs w:val="16"/>
              </w:rPr>
            </w:pPr>
            <w:r w:rsidRPr="000F0BA0">
              <w:rPr>
                <w:sz w:val="16"/>
                <w:szCs w:val="16"/>
              </w:rPr>
              <w:t>CP-20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30A0" w14:textId="77777777" w:rsidR="005B7866" w:rsidRPr="000F0BA0" w:rsidRDefault="005B7866" w:rsidP="007F1FAF">
            <w:pPr>
              <w:pStyle w:val="TAL"/>
              <w:rPr>
                <w:sz w:val="16"/>
                <w:szCs w:val="16"/>
              </w:rPr>
            </w:pPr>
            <w:r w:rsidRPr="000F0BA0">
              <w:rPr>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318BB"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8970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9699E6" w14:textId="77777777" w:rsidR="005B7866" w:rsidRPr="000F0BA0" w:rsidRDefault="005B7866" w:rsidP="007F1FAF">
            <w:pPr>
              <w:pStyle w:val="TAL"/>
              <w:rPr>
                <w:sz w:val="16"/>
                <w:szCs w:val="16"/>
              </w:rPr>
            </w:pPr>
            <w:r w:rsidRPr="000F0BA0">
              <w:rPr>
                <w:sz w:val="16"/>
                <w:szCs w:val="16"/>
              </w:rPr>
              <w:t>Dynamic SOR update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AC26D" w14:textId="77777777" w:rsidR="005B7866" w:rsidRPr="000F0BA0" w:rsidRDefault="005B7866" w:rsidP="007F1FAF">
            <w:pPr>
              <w:pStyle w:val="TAC"/>
              <w:rPr>
                <w:sz w:val="16"/>
                <w:szCs w:val="16"/>
              </w:rPr>
            </w:pPr>
            <w:r w:rsidRPr="000F0BA0">
              <w:rPr>
                <w:sz w:val="16"/>
                <w:szCs w:val="16"/>
              </w:rPr>
              <w:t>16.3.0</w:t>
            </w:r>
          </w:p>
        </w:tc>
      </w:tr>
      <w:tr w:rsidR="005B7866" w:rsidRPr="000F0BA0" w14:paraId="23CB3C8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E077C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101FC"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960CF7" w14:textId="77777777" w:rsidR="005B7866" w:rsidRPr="000F0BA0" w:rsidRDefault="005B7866" w:rsidP="007F1FAF">
            <w:pPr>
              <w:pStyle w:val="TAC"/>
              <w:rPr>
                <w:sz w:val="16"/>
                <w:szCs w:val="16"/>
              </w:rPr>
            </w:pPr>
            <w:r w:rsidRPr="000F0BA0">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59A3" w14:textId="77777777" w:rsidR="005B7866" w:rsidRPr="000F0BA0" w:rsidRDefault="005B7866" w:rsidP="007F1FAF">
            <w:pPr>
              <w:pStyle w:val="TAL"/>
              <w:rPr>
                <w:sz w:val="16"/>
                <w:szCs w:val="16"/>
              </w:rPr>
            </w:pPr>
            <w:r w:rsidRPr="000F0BA0">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7B06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73A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C9CBFF" w14:textId="77777777" w:rsidR="005B7866" w:rsidRPr="000F0BA0" w:rsidRDefault="005B7866" w:rsidP="007F1FAF">
            <w:pPr>
              <w:pStyle w:val="TAL"/>
              <w:rPr>
                <w:sz w:val="16"/>
                <w:szCs w:val="16"/>
              </w:rPr>
            </w:pPr>
            <w:r w:rsidRPr="000F0BA0">
              <w:rPr>
                <w:sz w:val="16"/>
                <w:szCs w:val="16"/>
              </w:rPr>
              <w:t>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3D911" w14:textId="77777777" w:rsidR="005B7866" w:rsidRPr="000F0BA0" w:rsidRDefault="005B7866" w:rsidP="007F1FAF">
            <w:pPr>
              <w:pStyle w:val="TAC"/>
              <w:rPr>
                <w:sz w:val="16"/>
                <w:szCs w:val="16"/>
              </w:rPr>
            </w:pPr>
            <w:r w:rsidRPr="000F0BA0">
              <w:rPr>
                <w:sz w:val="16"/>
                <w:szCs w:val="16"/>
              </w:rPr>
              <w:t>16.3.0</w:t>
            </w:r>
          </w:p>
        </w:tc>
      </w:tr>
      <w:tr w:rsidR="005B7866" w:rsidRPr="000F0BA0" w14:paraId="50BC7F2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6DD578A"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41CD4"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82C6BB" w14:textId="77777777" w:rsidR="005B7866" w:rsidRPr="000F0BA0" w:rsidRDefault="005B7866" w:rsidP="007F1FAF">
            <w:pPr>
              <w:pStyle w:val="TAC"/>
              <w:rPr>
                <w:sz w:val="16"/>
                <w:szCs w:val="16"/>
              </w:rPr>
            </w:pPr>
            <w:r w:rsidRPr="000F0BA0">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EEC57" w14:textId="77777777" w:rsidR="005B7866" w:rsidRPr="000F0BA0" w:rsidRDefault="005B7866" w:rsidP="007F1FAF">
            <w:pPr>
              <w:pStyle w:val="TAL"/>
              <w:rPr>
                <w:sz w:val="16"/>
                <w:szCs w:val="16"/>
              </w:rPr>
            </w:pPr>
            <w:r w:rsidRPr="000F0BA0">
              <w:rPr>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DC1D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20EB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0BC333" w14:textId="77777777" w:rsidR="005B7866" w:rsidRPr="000F0BA0" w:rsidRDefault="005B7866" w:rsidP="007F1FAF">
            <w:pPr>
              <w:pStyle w:val="TAL"/>
              <w:rPr>
                <w:sz w:val="16"/>
                <w:szCs w:val="16"/>
              </w:rPr>
            </w:pPr>
            <w:r w:rsidRPr="000F0BA0">
              <w:rPr>
                <w:sz w:val="16"/>
                <w:szCs w:val="16"/>
              </w:rPr>
              <w:t>Configuration of Downlink data delivery status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C35E5" w14:textId="77777777" w:rsidR="005B7866" w:rsidRPr="000F0BA0" w:rsidRDefault="005B7866" w:rsidP="007F1FAF">
            <w:pPr>
              <w:pStyle w:val="TAC"/>
              <w:rPr>
                <w:sz w:val="16"/>
                <w:szCs w:val="16"/>
              </w:rPr>
            </w:pPr>
            <w:r w:rsidRPr="000F0BA0">
              <w:rPr>
                <w:sz w:val="16"/>
                <w:szCs w:val="16"/>
              </w:rPr>
              <w:t>16.3.0</w:t>
            </w:r>
          </w:p>
        </w:tc>
      </w:tr>
      <w:tr w:rsidR="005B7866" w:rsidRPr="000F0BA0" w14:paraId="6CF2C4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663F99"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2C146"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D7B76" w14:textId="77777777" w:rsidR="005B7866" w:rsidRPr="000F0BA0" w:rsidRDefault="005B7866" w:rsidP="007F1FAF">
            <w:pPr>
              <w:pStyle w:val="TAC"/>
              <w:rPr>
                <w:sz w:val="16"/>
                <w:szCs w:val="16"/>
              </w:rPr>
            </w:pPr>
            <w:r w:rsidRPr="000F0BA0">
              <w:rPr>
                <w:sz w:val="16"/>
                <w:szCs w:val="16"/>
              </w:rPr>
              <w:t>CP-20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4066" w14:textId="77777777" w:rsidR="005B7866" w:rsidRPr="000F0BA0" w:rsidRDefault="005B7866" w:rsidP="007F1FAF">
            <w:pPr>
              <w:pStyle w:val="TAL"/>
              <w:rPr>
                <w:sz w:val="16"/>
                <w:szCs w:val="16"/>
              </w:rPr>
            </w:pPr>
            <w:r w:rsidRPr="000F0BA0">
              <w:rPr>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15D6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9E64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A511A8" w14:textId="77777777" w:rsidR="005B7866" w:rsidRPr="000F0BA0" w:rsidRDefault="005B7866" w:rsidP="007F1FAF">
            <w:pPr>
              <w:pStyle w:val="TAL"/>
              <w:rPr>
                <w:sz w:val="16"/>
                <w:szCs w:val="16"/>
              </w:rPr>
            </w:pPr>
            <w:r w:rsidRPr="000F0BA0">
              <w:rPr>
                <w:sz w:val="16"/>
                <w:szCs w:val="16"/>
              </w:rPr>
              <w:t>External Group Identifier in NID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33346" w14:textId="77777777" w:rsidR="005B7866" w:rsidRPr="000F0BA0" w:rsidRDefault="005B7866" w:rsidP="007F1FAF">
            <w:pPr>
              <w:pStyle w:val="TAC"/>
              <w:rPr>
                <w:sz w:val="16"/>
                <w:szCs w:val="16"/>
              </w:rPr>
            </w:pPr>
            <w:r w:rsidRPr="000F0BA0">
              <w:rPr>
                <w:sz w:val="16"/>
                <w:szCs w:val="16"/>
              </w:rPr>
              <w:t>16.3.0</w:t>
            </w:r>
          </w:p>
        </w:tc>
      </w:tr>
      <w:tr w:rsidR="005B7866" w:rsidRPr="000F0BA0" w14:paraId="71E7AF2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719AD7"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E00F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731C2" w14:textId="77777777" w:rsidR="005B7866" w:rsidRPr="000F0BA0" w:rsidRDefault="005B7866" w:rsidP="007F1FAF">
            <w:pPr>
              <w:pStyle w:val="TAC"/>
              <w:rPr>
                <w:sz w:val="16"/>
                <w:szCs w:val="16"/>
              </w:rPr>
            </w:pPr>
            <w:r w:rsidRPr="000F0BA0">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C468" w14:textId="77777777" w:rsidR="005B7866" w:rsidRPr="000F0BA0" w:rsidRDefault="005B7866" w:rsidP="007F1FAF">
            <w:pPr>
              <w:pStyle w:val="TAL"/>
              <w:rPr>
                <w:sz w:val="16"/>
                <w:szCs w:val="16"/>
              </w:rPr>
            </w:pPr>
            <w:r w:rsidRPr="000F0BA0">
              <w:rPr>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796F5"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124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958031" w14:textId="77777777" w:rsidR="005B7866" w:rsidRPr="000F0BA0" w:rsidRDefault="005B7866" w:rsidP="007F1FAF">
            <w:pPr>
              <w:pStyle w:val="TAL"/>
              <w:rPr>
                <w:sz w:val="16"/>
                <w:szCs w:val="16"/>
              </w:rPr>
            </w:pPr>
            <w:r w:rsidRPr="000F0BA0">
              <w:rPr>
                <w:sz w:val="16"/>
                <w:szCs w:val="16"/>
              </w:rPr>
              <w:t>Retrieve the status of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3B371" w14:textId="77777777" w:rsidR="005B7866" w:rsidRPr="000F0BA0" w:rsidRDefault="005B7866" w:rsidP="007F1FAF">
            <w:pPr>
              <w:pStyle w:val="TAC"/>
              <w:rPr>
                <w:sz w:val="16"/>
                <w:szCs w:val="16"/>
              </w:rPr>
            </w:pPr>
            <w:r w:rsidRPr="000F0BA0">
              <w:rPr>
                <w:sz w:val="16"/>
                <w:szCs w:val="16"/>
              </w:rPr>
              <w:t>16.3.0</w:t>
            </w:r>
          </w:p>
        </w:tc>
      </w:tr>
      <w:tr w:rsidR="005B7866" w:rsidRPr="000F0BA0" w14:paraId="2265D8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804"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B58BF"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C86251" w14:textId="77777777" w:rsidR="005B7866" w:rsidRPr="000F0BA0" w:rsidRDefault="005B7866" w:rsidP="007F1FAF">
            <w:pPr>
              <w:pStyle w:val="TAC"/>
              <w:rPr>
                <w:sz w:val="16"/>
                <w:szCs w:val="16"/>
              </w:rPr>
            </w:pPr>
            <w:r w:rsidRPr="000F0BA0">
              <w:rPr>
                <w:sz w:val="16"/>
                <w:szCs w:val="16"/>
              </w:rPr>
              <w:t>CP-200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97A" w14:textId="77777777" w:rsidR="005B7866" w:rsidRPr="000F0BA0" w:rsidRDefault="005B7866" w:rsidP="007F1FAF">
            <w:pPr>
              <w:pStyle w:val="TAL"/>
              <w:rPr>
                <w:sz w:val="16"/>
                <w:szCs w:val="16"/>
              </w:rPr>
            </w:pPr>
            <w:r w:rsidRPr="000F0BA0">
              <w:rPr>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6F52C"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86962"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BFAA9E" w14:textId="77777777" w:rsidR="005B7866" w:rsidRPr="000F0BA0" w:rsidRDefault="005B7866" w:rsidP="007F1FAF">
            <w:pPr>
              <w:pStyle w:val="TAL"/>
              <w:rPr>
                <w:sz w:val="16"/>
                <w:szCs w:val="16"/>
              </w:rPr>
            </w:pPr>
            <w:r w:rsidRPr="000F0BA0">
              <w:rPr>
                <w:sz w:val="16"/>
                <w:szCs w:val="16"/>
              </w:rPr>
              <w:t>Subscribed eDRX and PTW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15D51" w14:textId="77777777" w:rsidR="005B7866" w:rsidRPr="000F0BA0" w:rsidRDefault="005B7866" w:rsidP="007F1FAF">
            <w:pPr>
              <w:pStyle w:val="TAC"/>
              <w:rPr>
                <w:sz w:val="16"/>
                <w:szCs w:val="16"/>
              </w:rPr>
            </w:pPr>
            <w:r w:rsidRPr="000F0BA0">
              <w:rPr>
                <w:sz w:val="16"/>
                <w:szCs w:val="16"/>
              </w:rPr>
              <w:t>16.3.0</w:t>
            </w:r>
          </w:p>
        </w:tc>
      </w:tr>
      <w:tr w:rsidR="005B7866" w:rsidRPr="000F0BA0" w14:paraId="6E62351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22F19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C07E0"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6EF2D" w14:textId="77777777" w:rsidR="005B7866" w:rsidRPr="000F0BA0" w:rsidRDefault="005B7866" w:rsidP="007F1FAF">
            <w:pPr>
              <w:pStyle w:val="TAC"/>
              <w:rPr>
                <w:sz w:val="16"/>
                <w:szCs w:val="16"/>
              </w:rPr>
            </w:pPr>
            <w:r w:rsidRPr="000F0BA0">
              <w:rPr>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39D0" w14:textId="77777777" w:rsidR="005B7866" w:rsidRPr="000F0BA0" w:rsidRDefault="005B7866" w:rsidP="007F1FAF">
            <w:pPr>
              <w:pStyle w:val="TAL"/>
              <w:rPr>
                <w:sz w:val="16"/>
                <w:szCs w:val="16"/>
              </w:rPr>
            </w:pPr>
            <w:r w:rsidRPr="000F0BA0">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0975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A8F9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445DEB" w14:textId="77777777" w:rsidR="005B7866" w:rsidRPr="000F0BA0" w:rsidRDefault="005B7866" w:rsidP="007F1FAF">
            <w:pPr>
              <w:pStyle w:val="TAL"/>
              <w:rPr>
                <w:sz w:val="16"/>
                <w:szCs w:val="16"/>
              </w:rPr>
            </w:pPr>
            <w:r w:rsidRPr="000F0BA0">
              <w:rPr>
                <w:sz w:val="16"/>
                <w:szCs w:val="16"/>
              </w:rPr>
              <w:t>Provision of parameters Maximum Response Time and Maximum Lat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3B8B7" w14:textId="77777777" w:rsidR="005B7866" w:rsidRPr="000F0BA0" w:rsidRDefault="005B7866" w:rsidP="007F1FAF">
            <w:pPr>
              <w:pStyle w:val="TAC"/>
              <w:rPr>
                <w:sz w:val="16"/>
                <w:szCs w:val="16"/>
              </w:rPr>
            </w:pPr>
            <w:r w:rsidRPr="000F0BA0">
              <w:rPr>
                <w:sz w:val="16"/>
                <w:szCs w:val="16"/>
              </w:rPr>
              <w:t>16.3.0</w:t>
            </w:r>
          </w:p>
        </w:tc>
      </w:tr>
      <w:tr w:rsidR="005B7866" w:rsidRPr="000F0BA0" w14:paraId="1B7D35F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9BDA38"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F83F7"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66A9A"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487EA" w14:textId="77777777" w:rsidR="005B7866" w:rsidRPr="000F0BA0" w:rsidRDefault="005B7866" w:rsidP="007F1FAF">
            <w:pPr>
              <w:pStyle w:val="TAL"/>
              <w:rPr>
                <w:sz w:val="16"/>
                <w:szCs w:val="16"/>
              </w:rPr>
            </w:pPr>
            <w:r w:rsidRPr="000F0BA0">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DA0D"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FE77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7053D1" w14:textId="77777777" w:rsidR="005B7866" w:rsidRPr="000F0BA0" w:rsidRDefault="005B7866" w:rsidP="007F1FAF">
            <w:pPr>
              <w:pStyle w:val="TAL"/>
              <w:rPr>
                <w:sz w:val="16"/>
                <w:szCs w:val="16"/>
              </w:rPr>
            </w:pPr>
            <w:r w:rsidRPr="000F0BA0">
              <w:rPr>
                <w:sz w:val="16"/>
                <w:szCs w:val="16"/>
              </w:rPr>
              <w:t>Optio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559D" w14:textId="77777777" w:rsidR="005B7866" w:rsidRPr="000F0BA0" w:rsidRDefault="005B7866" w:rsidP="007F1FAF">
            <w:pPr>
              <w:pStyle w:val="TAC"/>
              <w:rPr>
                <w:sz w:val="16"/>
                <w:szCs w:val="16"/>
              </w:rPr>
            </w:pPr>
            <w:r w:rsidRPr="000F0BA0">
              <w:rPr>
                <w:sz w:val="16"/>
                <w:szCs w:val="16"/>
              </w:rPr>
              <w:t>16.3.0</w:t>
            </w:r>
          </w:p>
        </w:tc>
      </w:tr>
      <w:tr w:rsidR="005B7866" w:rsidRPr="000F0BA0" w14:paraId="1F8799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8BF49C"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3E12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50B4BB" w14:textId="77777777" w:rsidR="005B7866" w:rsidRPr="000F0BA0" w:rsidRDefault="005B7866" w:rsidP="007F1FAF">
            <w:pPr>
              <w:pStyle w:val="TAC"/>
              <w:rPr>
                <w:sz w:val="16"/>
                <w:szCs w:val="16"/>
              </w:rPr>
            </w:pPr>
            <w:r w:rsidRPr="000F0BA0">
              <w:rPr>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272FB" w14:textId="77777777" w:rsidR="005B7866" w:rsidRPr="000F0BA0" w:rsidRDefault="005B7866" w:rsidP="007F1FAF">
            <w:pPr>
              <w:pStyle w:val="TAL"/>
              <w:rPr>
                <w:sz w:val="16"/>
                <w:szCs w:val="16"/>
              </w:rPr>
            </w:pPr>
            <w:r w:rsidRPr="000F0BA0">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1C333"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A6852"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610819" w14:textId="77777777" w:rsidR="005B7866" w:rsidRPr="000F0BA0" w:rsidRDefault="005B7866" w:rsidP="007F1FAF">
            <w:pPr>
              <w:pStyle w:val="TAL"/>
              <w:rPr>
                <w:sz w:val="16"/>
                <w:szCs w:val="16"/>
              </w:rPr>
            </w:pPr>
            <w:r w:rsidRPr="000F0BA0">
              <w:rPr>
                <w:sz w:val="16"/>
                <w:szCs w:val="16"/>
              </w:rPr>
              <w:t>ATSSS Support Indic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0A004" w14:textId="77777777" w:rsidR="005B7866" w:rsidRPr="000F0BA0" w:rsidRDefault="005B7866" w:rsidP="007F1FAF">
            <w:pPr>
              <w:pStyle w:val="TAC"/>
              <w:rPr>
                <w:sz w:val="16"/>
                <w:szCs w:val="16"/>
              </w:rPr>
            </w:pPr>
            <w:r w:rsidRPr="000F0BA0">
              <w:rPr>
                <w:sz w:val="16"/>
                <w:szCs w:val="16"/>
              </w:rPr>
              <w:t>16.3.0</w:t>
            </w:r>
          </w:p>
        </w:tc>
      </w:tr>
      <w:tr w:rsidR="005B7866" w:rsidRPr="000F0BA0" w14:paraId="1E15792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21AACC"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2245C"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59A580" w14:textId="77777777" w:rsidR="005B7866" w:rsidRPr="000F0BA0" w:rsidRDefault="005B7866" w:rsidP="007F1FAF">
            <w:pPr>
              <w:pStyle w:val="TAC"/>
              <w:rPr>
                <w:sz w:val="16"/>
                <w:szCs w:val="16"/>
              </w:rPr>
            </w:pPr>
            <w:r w:rsidRPr="000F0BA0">
              <w:rPr>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15AA" w14:textId="77777777" w:rsidR="005B7866" w:rsidRPr="000F0BA0" w:rsidRDefault="005B7866" w:rsidP="007F1FAF">
            <w:pPr>
              <w:pStyle w:val="TAL"/>
              <w:rPr>
                <w:sz w:val="16"/>
                <w:szCs w:val="16"/>
              </w:rPr>
            </w:pPr>
            <w:r w:rsidRPr="000F0BA0">
              <w:rPr>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EDF6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CE7D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477EF2" w14:textId="77777777" w:rsidR="005B7866" w:rsidRPr="000F0BA0" w:rsidRDefault="005B7866" w:rsidP="007F1FAF">
            <w:pPr>
              <w:pStyle w:val="TAL"/>
              <w:rPr>
                <w:sz w:val="16"/>
                <w:szCs w:val="16"/>
              </w:rPr>
            </w:pPr>
            <w:r w:rsidRPr="000F0BA0">
              <w:rPr>
                <w:sz w:val="16"/>
                <w:szCs w:val="16"/>
              </w:rPr>
              <w:t>SMF Set ID in S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DE135" w14:textId="77777777" w:rsidR="005B7866" w:rsidRPr="000F0BA0" w:rsidRDefault="005B7866" w:rsidP="007F1FAF">
            <w:pPr>
              <w:pStyle w:val="TAC"/>
              <w:rPr>
                <w:sz w:val="16"/>
                <w:szCs w:val="16"/>
              </w:rPr>
            </w:pPr>
            <w:r w:rsidRPr="000F0BA0">
              <w:rPr>
                <w:sz w:val="16"/>
                <w:szCs w:val="16"/>
              </w:rPr>
              <w:t>16.3.0</w:t>
            </w:r>
          </w:p>
        </w:tc>
      </w:tr>
      <w:tr w:rsidR="005B7866" w:rsidRPr="000F0BA0" w14:paraId="72B15F0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D6CC21"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1CF7A"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614BB7" w14:textId="77777777" w:rsidR="005B7866" w:rsidRPr="000F0BA0" w:rsidRDefault="005B7866" w:rsidP="007F1FAF">
            <w:pPr>
              <w:pStyle w:val="TAC"/>
              <w:rPr>
                <w:sz w:val="16"/>
                <w:szCs w:val="16"/>
              </w:rPr>
            </w:pPr>
            <w:r w:rsidRPr="000F0BA0">
              <w:rPr>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A7DE" w14:textId="77777777" w:rsidR="005B7866" w:rsidRPr="000F0BA0" w:rsidRDefault="005B7866" w:rsidP="007F1FAF">
            <w:pPr>
              <w:pStyle w:val="TAL"/>
              <w:rPr>
                <w:sz w:val="16"/>
                <w:szCs w:val="16"/>
              </w:rPr>
            </w:pPr>
            <w:r w:rsidRPr="000F0BA0">
              <w:rPr>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E90D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773D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845F25" w14:textId="77777777" w:rsidR="005B7866" w:rsidRPr="000F0BA0" w:rsidRDefault="005B7866" w:rsidP="007F1FAF">
            <w:pPr>
              <w:pStyle w:val="TAL"/>
              <w:rPr>
                <w:sz w:val="16"/>
                <w:szCs w:val="16"/>
              </w:rPr>
            </w:pPr>
            <w:r w:rsidRPr="000F0BA0">
              <w:rPr>
                <w:sz w:val="16"/>
                <w:szCs w:val="16"/>
              </w:rPr>
              <w:t>SMSF Set ID in SMS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2C5F6" w14:textId="77777777" w:rsidR="005B7866" w:rsidRPr="000F0BA0" w:rsidRDefault="005B7866" w:rsidP="007F1FAF">
            <w:pPr>
              <w:pStyle w:val="TAC"/>
              <w:rPr>
                <w:sz w:val="16"/>
                <w:szCs w:val="16"/>
              </w:rPr>
            </w:pPr>
            <w:r w:rsidRPr="000F0BA0">
              <w:rPr>
                <w:sz w:val="16"/>
                <w:szCs w:val="16"/>
              </w:rPr>
              <w:t>16.3.0</w:t>
            </w:r>
          </w:p>
        </w:tc>
      </w:tr>
      <w:tr w:rsidR="005B7866" w:rsidRPr="000F0BA0" w14:paraId="373F6C8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98AEF3"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7C545B"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BCE3C0"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A1B8A" w14:textId="77777777" w:rsidR="005B7866" w:rsidRPr="000F0BA0" w:rsidRDefault="005B7866" w:rsidP="007F1FAF">
            <w:pPr>
              <w:pStyle w:val="TAL"/>
              <w:rPr>
                <w:sz w:val="16"/>
                <w:szCs w:val="16"/>
              </w:rPr>
            </w:pPr>
            <w:r w:rsidRPr="000F0BA0">
              <w:rPr>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F27F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E113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575203" w14:textId="77777777" w:rsidR="005B7866" w:rsidRPr="000F0BA0" w:rsidRDefault="005B7866" w:rsidP="007F1FAF">
            <w:pPr>
              <w:pStyle w:val="TAL"/>
              <w:rPr>
                <w:sz w:val="16"/>
                <w:szCs w:val="16"/>
              </w:rPr>
            </w:pPr>
            <w:r w:rsidRPr="000F0BA0">
              <w:rPr>
                <w:sz w:val="16"/>
                <w:szCs w:val="16"/>
              </w:rPr>
              <w:t>SMF Registration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1E734" w14:textId="77777777" w:rsidR="005B7866" w:rsidRPr="000F0BA0" w:rsidRDefault="005B7866" w:rsidP="007F1FAF">
            <w:pPr>
              <w:pStyle w:val="TAC"/>
              <w:rPr>
                <w:sz w:val="16"/>
                <w:szCs w:val="16"/>
              </w:rPr>
            </w:pPr>
            <w:r w:rsidRPr="000F0BA0">
              <w:rPr>
                <w:sz w:val="16"/>
                <w:szCs w:val="16"/>
              </w:rPr>
              <w:t>16.3.0</w:t>
            </w:r>
          </w:p>
        </w:tc>
      </w:tr>
      <w:tr w:rsidR="005B7866" w:rsidRPr="000F0BA0" w14:paraId="1A876D4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732C764"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80D17"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AE2F4" w14:textId="77777777" w:rsidR="005B7866" w:rsidRPr="000F0BA0" w:rsidRDefault="005B7866" w:rsidP="007F1FAF">
            <w:pPr>
              <w:pStyle w:val="TAC"/>
              <w:rPr>
                <w:sz w:val="16"/>
                <w:szCs w:val="16"/>
              </w:rPr>
            </w:pPr>
            <w:r w:rsidRPr="000F0BA0">
              <w:rPr>
                <w:sz w:val="16"/>
                <w:szCs w:val="16"/>
              </w:rPr>
              <w:t>CP-20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7BEF" w14:textId="77777777" w:rsidR="005B7866" w:rsidRPr="000F0BA0" w:rsidRDefault="005B7866" w:rsidP="007F1FAF">
            <w:pPr>
              <w:pStyle w:val="TAL"/>
              <w:rPr>
                <w:sz w:val="16"/>
                <w:szCs w:val="16"/>
              </w:rPr>
            </w:pPr>
            <w:r w:rsidRPr="000F0BA0">
              <w:rPr>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8319"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E38E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3A32F7" w14:textId="77777777" w:rsidR="005B7866" w:rsidRPr="000F0BA0" w:rsidRDefault="005B7866" w:rsidP="007F1FAF">
            <w:pPr>
              <w:pStyle w:val="TAL"/>
              <w:rPr>
                <w:sz w:val="16"/>
                <w:szCs w:val="16"/>
              </w:rPr>
            </w:pPr>
            <w:r w:rsidRPr="000F0BA0">
              <w:rPr>
                <w:sz w:val="16"/>
                <w:szCs w:val="16"/>
              </w:rPr>
              <w:t>Clarification on ODB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1EBFF" w14:textId="77777777" w:rsidR="005B7866" w:rsidRPr="000F0BA0" w:rsidRDefault="005B7866" w:rsidP="007F1FAF">
            <w:pPr>
              <w:pStyle w:val="TAC"/>
              <w:rPr>
                <w:sz w:val="16"/>
                <w:szCs w:val="16"/>
              </w:rPr>
            </w:pPr>
            <w:r w:rsidRPr="000F0BA0">
              <w:rPr>
                <w:sz w:val="16"/>
                <w:szCs w:val="16"/>
              </w:rPr>
              <w:t>16.3.0</w:t>
            </w:r>
          </w:p>
        </w:tc>
      </w:tr>
      <w:tr w:rsidR="005B7866" w:rsidRPr="000F0BA0" w14:paraId="5EF5A1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791C3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D62FC"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0B2149"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8A8C9" w14:textId="77777777" w:rsidR="005B7866" w:rsidRPr="000F0BA0" w:rsidRDefault="005B7866" w:rsidP="007F1FAF">
            <w:pPr>
              <w:pStyle w:val="TAL"/>
              <w:rPr>
                <w:sz w:val="16"/>
                <w:szCs w:val="16"/>
              </w:rPr>
            </w:pPr>
            <w:r w:rsidRPr="000F0BA0">
              <w:rPr>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01AD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53B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BFA5F7" w14:textId="77777777" w:rsidR="005B7866" w:rsidRPr="000F0BA0" w:rsidRDefault="005B7866" w:rsidP="007F1FAF">
            <w:pPr>
              <w:pStyle w:val="TAL"/>
              <w:rPr>
                <w:sz w:val="16"/>
                <w:szCs w:val="16"/>
              </w:rPr>
            </w:pPr>
            <w:r w:rsidRPr="000F0BA0">
              <w:rPr>
                <w:sz w:val="16"/>
                <w:szCs w:val="16"/>
              </w:rPr>
              <w:t>Registration Time for N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ED2B2" w14:textId="77777777" w:rsidR="005B7866" w:rsidRPr="000F0BA0" w:rsidRDefault="005B7866" w:rsidP="007F1FAF">
            <w:pPr>
              <w:pStyle w:val="TAC"/>
              <w:rPr>
                <w:sz w:val="16"/>
                <w:szCs w:val="16"/>
              </w:rPr>
            </w:pPr>
            <w:r w:rsidRPr="000F0BA0">
              <w:rPr>
                <w:sz w:val="16"/>
                <w:szCs w:val="16"/>
              </w:rPr>
              <w:t>16.3.0</w:t>
            </w:r>
          </w:p>
        </w:tc>
      </w:tr>
      <w:tr w:rsidR="005B7866" w:rsidRPr="000F0BA0" w14:paraId="5FC2BA0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045477F"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48F9A"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5F731"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CA06" w14:textId="77777777" w:rsidR="005B7866" w:rsidRPr="000F0BA0" w:rsidRDefault="005B7866" w:rsidP="007F1FAF">
            <w:pPr>
              <w:pStyle w:val="TAL"/>
              <w:rPr>
                <w:sz w:val="16"/>
                <w:szCs w:val="16"/>
              </w:rPr>
            </w:pPr>
            <w:r w:rsidRPr="000F0BA0">
              <w:rPr>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B1D0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4542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9D3D20" w14:textId="77777777" w:rsidR="005B7866" w:rsidRPr="000F0BA0" w:rsidRDefault="005B7866" w:rsidP="007F1FAF">
            <w:pPr>
              <w:pStyle w:val="TAL"/>
              <w:rPr>
                <w:sz w:val="16"/>
                <w:szCs w:val="16"/>
              </w:rPr>
            </w:pPr>
            <w:r w:rsidRPr="000F0BA0">
              <w:rPr>
                <w:sz w:val="16"/>
                <w:szCs w:val="16"/>
              </w:rPr>
              <w:t>Patch Result for partial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ED01E" w14:textId="77777777" w:rsidR="005B7866" w:rsidRPr="000F0BA0" w:rsidRDefault="005B7866" w:rsidP="007F1FAF">
            <w:pPr>
              <w:pStyle w:val="TAC"/>
              <w:rPr>
                <w:sz w:val="16"/>
                <w:szCs w:val="16"/>
              </w:rPr>
            </w:pPr>
            <w:r w:rsidRPr="000F0BA0">
              <w:rPr>
                <w:sz w:val="16"/>
                <w:szCs w:val="16"/>
              </w:rPr>
              <w:t>16.3.0</w:t>
            </w:r>
          </w:p>
        </w:tc>
      </w:tr>
      <w:tr w:rsidR="005B7866" w:rsidRPr="000F0BA0" w14:paraId="097294C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C689CE7"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58206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DF40F8"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3D1D" w14:textId="77777777" w:rsidR="005B7866" w:rsidRPr="000F0BA0" w:rsidRDefault="005B7866" w:rsidP="007F1FAF">
            <w:pPr>
              <w:pStyle w:val="TAL"/>
              <w:rPr>
                <w:sz w:val="16"/>
                <w:szCs w:val="16"/>
              </w:rPr>
            </w:pPr>
            <w:r w:rsidRPr="000F0BA0">
              <w:rPr>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1654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6B27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19C4D1" w14:textId="77777777" w:rsidR="005B7866" w:rsidRPr="000F0BA0" w:rsidRDefault="005B7866" w:rsidP="007F1FAF">
            <w:pPr>
              <w:pStyle w:val="TAL"/>
              <w:rPr>
                <w:sz w:val="16"/>
                <w:szCs w:val="16"/>
              </w:rPr>
            </w:pPr>
            <w:r w:rsidRPr="000F0BA0">
              <w:rPr>
                <w:sz w:val="16"/>
                <w:szCs w:val="16"/>
              </w:rPr>
              <w:t>EpsIwkPgw for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05F3E" w14:textId="77777777" w:rsidR="005B7866" w:rsidRPr="000F0BA0" w:rsidRDefault="005B7866" w:rsidP="007F1FAF">
            <w:pPr>
              <w:pStyle w:val="TAC"/>
              <w:rPr>
                <w:sz w:val="16"/>
                <w:szCs w:val="16"/>
              </w:rPr>
            </w:pPr>
            <w:r w:rsidRPr="000F0BA0">
              <w:rPr>
                <w:sz w:val="16"/>
                <w:szCs w:val="16"/>
              </w:rPr>
              <w:t>16.3.0</w:t>
            </w:r>
          </w:p>
        </w:tc>
      </w:tr>
      <w:tr w:rsidR="005B7866" w:rsidRPr="000F0BA0" w14:paraId="0D4A2F3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BC28C89"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60902"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E47622" w14:textId="77777777" w:rsidR="005B7866" w:rsidRPr="000F0BA0" w:rsidRDefault="005B7866" w:rsidP="007F1FAF">
            <w:pPr>
              <w:pStyle w:val="TAC"/>
              <w:rPr>
                <w:sz w:val="16"/>
                <w:szCs w:val="16"/>
              </w:rPr>
            </w:pPr>
            <w:r w:rsidRPr="000F0BA0">
              <w:rPr>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B91C" w14:textId="77777777" w:rsidR="005B7866" w:rsidRPr="000F0BA0" w:rsidRDefault="005B7866" w:rsidP="007F1FAF">
            <w:pPr>
              <w:pStyle w:val="TAL"/>
              <w:rPr>
                <w:sz w:val="16"/>
                <w:szCs w:val="16"/>
              </w:rPr>
            </w:pPr>
            <w:r w:rsidRPr="000F0BA0">
              <w:rPr>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E614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7CA0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4E161B" w14:textId="77777777" w:rsidR="005B7866" w:rsidRPr="000F0BA0" w:rsidRDefault="005B7866" w:rsidP="007F1FAF">
            <w:pPr>
              <w:pStyle w:val="TAL"/>
              <w:rPr>
                <w:sz w:val="16"/>
                <w:szCs w:val="16"/>
              </w:rPr>
            </w:pPr>
            <w:r w:rsidRPr="000F0BA0">
              <w:rPr>
                <w:sz w:val="16"/>
                <w:szCs w:val="16"/>
              </w:rPr>
              <w:t>Update on additionalSnssai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E00C" w14:textId="77777777" w:rsidR="005B7866" w:rsidRPr="000F0BA0" w:rsidRDefault="005B7866" w:rsidP="007F1FAF">
            <w:pPr>
              <w:pStyle w:val="TAC"/>
              <w:rPr>
                <w:sz w:val="16"/>
                <w:szCs w:val="16"/>
              </w:rPr>
            </w:pPr>
            <w:r w:rsidRPr="000F0BA0">
              <w:rPr>
                <w:sz w:val="16"/>
                <w:szCs w:val="16"/>
              </w:rPr>
              <w:t>16.3.0</w:t>
            </w:r>
          </w:p>
        </w:tc>
      </w:tr>
      <w:tr w:rsidR="005B7866" w:rsidRPr="000F0BA0" w14:paraId="29EBD7A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00FD9B"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E13DA"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C6571"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C7253" w14:textId="77777777" w:rsidR="005B7866" w:rsidRPr="000F0BA0" w:rsidRDefault="005B7866" w:rsidP="007F1FAF">
            <w:pPr>
              <w:pStyle w:val="TAL"/>
              <w:rPr>
                <w:sz w:val="16"/>
                <w:szCs w:val="16"/>
              </w:rPr>
            </w:pPr>
            <w:r w:rsidRPr="000F0BA0">
              <w:rPr>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A9E9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1CDF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561892" w14:textId="77777777" w:rsidR="005B7866" w:rsidRPr="000F0BA0" w:rsidRDefault="005B7866" w:rsidP="007F1FAF">
            <w:pPr>
              <w:pStyle w:val="TAL"/>
              <w:rPr>
                <w:sz w:val="16"/>
                <w:szCs w:val="16"/>
              </w:rPr>
            </w:pPr>
            <w:r w:rsidRPr="000F0BA0">
              <w:rPr>
                <w:sz w:val="16"/>
                <w:szCs w:val="16"/>
              </w:rPr>
              <w:t>DNN includes DNN N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99592" w14:textId="77777777" w:rsidR="005B7866" w:rsidRPr="000F0BA0" w:rsidRDefault="005B7866" w:rsidP="007F1FAF">
            <w:pPr>
              <w:pStyle w:val="TAC"/>
              <w:rPr>
                <w:sz w:val="16"/>
                <w:szCs w:val="16"/>
              </w:rPr>
            </w:pPr>
            <w:r w:rsidRPr="000F0BA0">
              <w:rPr>
                <w:sz w:val="16"/>
                <w:szCs w:val="16"/>
              </w:rPr>
              <w:t>16.3.0</w:t>
            </w:r>
          </w:p>
        </w:tc>
      </w:tr>
      <w:tr w:rsidR="005B7866" w:rsidRPr="000F0BA0" w14:paraId="53CD7D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BE1FA7"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123A8"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51C3A3" w14:textId="77777777" w:rsidR="005B7866" w:rsidRPr="000F0BA0" w:rsidRDefault="005B7866" w:rsidP="007F1FAF">
            <w:pPr>
              <w:pStyle w:val="TAC"/>
              <w:rPr>
                <w:sz w:val="16"/>
                <w:szCs w:val="16"/>
              </w:rPr>
            </w:pPr>
            <w:r w:rsidRPr="000F0BA0">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3BBA" w14:textId="77777777" w:rsidR="005B7866" w:rsidRPr="000F0BA0" w:rsidRDefault="005B7866" w:rsidP="007F1FAF">
            <w:pPr>
              <w:pStyle w:val="TAL"/>
              <w:rPr>
                <w:sz w:val="16"/>
                <w:szCs w:val="16"/>
              </w:rPr>
            </w:pPr>
            <w:r w:rsidRPr="000F0BA0">
              <w:rPr>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F1D9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02872" w14:textId="77777777" w:rsidR="005B7866" w:rsidRPr="000F0BA0" w:rsidRDefault="005B7866" w:rsidP="007F1FAF">
            <w:pPr>
              <w:pStyle w:val="TAC"/>
              <w:rPr>
                <w:sz w:val="16"/>
                <w:szCs w:val="16"/>
              </w:rPr>
            </w:pPr>
            <w:r w:rsidRPr="000F0BA0">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7C3C10" w14:textId="77777777" w:rsidR="005B7866" w:rsidRPr="000F0BA0" w:rsidRDefault="005B7866" w:rsidP="007F1FAF">
            <w:pPr>
              <w:pStyle w:val="TAL"/>
              <w:rPr>
                <w:sz w:val="16"/>
                <w:szCs w:val="16"/>
              </w:rPr>
            </w:pPr>
            <w:r w:rsidRPr="000F0BA0">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F075" w14:textId="77777777" w:rsidR="005B7866" w:rsidRPr="000F0BA0" w:rsidRDefault="005B7866" w:rsidP="007F1FAF">
            <w:pPr>
              <w:pStyle w:val="TAC"/>
              <w:rPr>
                <w:sz w:val="16"/>
                <w:szCs w:val="16"/>
              </w:rPr>
            </w:pPr>
            <w:r w:rsidRPr="000F0BA0">
              <w:rPr>
                <w:sz w:val="16"/>
                <w:szCs w:val="16"/>
              </w:rPr>
              <w:t>16.3.0</w:t>
            </w:r>
          </w:p>
        </w:tc>
      </w:tr>
      <w:tr w:rsidR="005B7866" w:rsidRPr="000F0BA0" w14:paraId="6FEA77E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D4C4FFC"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530B1"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CE58" w14:textId="77777777" w:rsidR="005B7866" w:rsidRPr="000F0BA0" w:rsidRDefault="005B7866" w:rsidP="007F1FAF">
            <w:pPr>
              <w:pStyle w:val="TAC"/>
              <w:rPr>
                <w:sz w:val="16"/>
                <w:szCs w:val="16"/>
              </w:rPr>
            </w:pPr>
            <w:r w:rsidRPr="000F0BA0">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DC9DB" w14:textId="77777777" w:rsidR="005B7866" w:rsidRPr="000F0BA0" w:rsidRDefault="005B7866" w:rsidP="007F1FAF">
            <w:pPr>
              <w:pStyle w:val="TAL"/>
              <w:rPr>
                <w:sz w:val="16"/>
                <w:szCs w:val="16"/>
              </w:rPr>
            </w:pPr>
            <w:r w:rsidRPr="000F0BA0">
              <w:rPr>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59FC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EE76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C1873C" w14:textId="77777777" w:rsidR="005B7866" w:rsidRPr="000F0BA0" w:rsidRDefault="005B7866" w:rsidP="007F1FAF">
            <w:pPr>
              <w:pStyle w:val="TAL"/>
              <w:rPr>
                <w:sz w:val="16"/>
                <w:szCs w:val="16"/>
              </w:rPr>
            </w:pPr>
            <w:r w:rsidRPr="000F0BA0">
              <w:rPr>
                <w:sz w:val="16"/>
                <w:szCs w:val="16"/>
              </w:rPr>
              <w:t>Correction-add type definition in the Table tit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DD0A7" w14:textId="77777777" w:rsidR="005B7866" w:rsidRPr="000F0BA0" w:rsidRDefault="005B7866" w:rsidP="007F1FAF">
            <w:pPr>
              <w:pStyle w:val="TAC"/>
              <w:rPr>
                <w:sz w:val="16"/>
                <w:szCs w:val="16"/>
              </w:rPr>
            </w:pPr>
            <w:r w:rsidRPr="000F0BA0">
              <w:rPr>
                <w:sz w:val="16"/>
                <w:szCs w:val="16"/>
              </w:rPr>
              <w:t>16.3.0</w:t>
            </w:r>
          </w:p>
        </w:tc>
      </w:tr>
      <w:tr w:rsidR="005B7866" w:rsidRPr="000F0BA0" w14:paraId="588A34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079019"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FD031"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52E215" w14:textId="77777777" w:rsidR="005B7866" w:rsidRPr="000F0BA0" w:rsidRDefault="005B7866" w:rsidP="007F1FAF">
            <w:pPr>
              <w:pStyle w:val="TAC"/>
              <w:rPr>
                <w:sz w:val="16"/>
                <w:szCs w:val="16"/>
              </w:rPr>
            </w:pPr>
            <w:r w:rsidRPr="000F0BA0">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2A40" w14:textId="77777777" w:rsidR="005B7866" w:rsidRPr="000F0BA0" w:rsidRDefault="005B7866" w:rsidP="007F1FAF">
            <w:pPr>
              <w:pStyle w:val="TAL"/>
              <w:rPr>
                <w:sz w:val="16"/>
                <w:szCs w:val="16"/>
              </w:rPr>
            </w:pPr>
            <w:r w:rsidRPr="000F0BA0">
              <w:rPr>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9C54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2CB9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59A85D" w14:textId="77777777" w:rsidR="005B7866" w:rsidRPr="000F0BA0" w:rsidRDefault="005B7866" w:rsidP="007F1FAF">
            <w:pPr>
              <w:pStyle w:val="TAL"/>
              <w:rPr>
                <w:sz w:val="16"/>
                <w:szCs w:val="16"/>
              </w:rPr>
            </w:pPr>
            <w:r w:rsidRPr="000F0BA0">
              <w:rPr>
                <w:sz w:val="16"/>
                <w:szCs w:val="16"/>
              </w:rPr>
              <w:t>Correction-specify resource type in the clause tit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CD452" w14:textId="77777777" w:rsidR="005B7866" w:rsidRPr="000F0BA0" w:rsidRDefault="005B7866" w:rsidP="007F1FAF">
            <w:pPr>
              <w:pStyle w:val="TAC"/>
              <w:rPr>
                <w:sz w:val="16"/>
                <w:szCs w:val="16"/>
              </w:rPr>
            </w:pPr>
            <w:r w:rsidRPr="000F0BA0">
              <w:rPr>
                <w:sz w:val="16"/>
                <w:szCs w:val="16"/>
              </w:rPr>
              <w:t>16.3.0</w:t>
            </w:r>
          </w:p>
        </w:tc>
      </w:tr>
      <w:tr w:rsidR="005B7866" w:rsidRPr="000F0BA0" w14:paraId="638EEC9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FF2790"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D9B05"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511B9B" w14:textId="77777777" w:rsidR="005B7866" w:rsidRPr="000F0BA0" w:rsidRDefault="005B7866" w:rsidP="007F1FAF">
            <w:pPr>
              <w:pStyle w:val="TAC"/>
              <w:rPr>
                <w:sz w:val="16"/>
                <w:szCs w:val="16"/>
              </w:rPr>
            </w:pPr>
            <w:r w:rsidRPr="000F0BA0">
              <w:rPr>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CEED6" w14:textId="77777777" w:rsidR="005B7866" w:rsidRPr="000F0BA0" w:rsidRDefault="005B7866" w:rsidP="007F1FAF">
            <w:pPr>
              <w:pStyle w:val="TAL"/>
              <w:rPr>
                <w:sz w:val="16"/>
                <w:szCs w:val="16"/>
              </w:rPr>
            </w:pPr>
            <w:r w:rsidRPr="000F0BA0">
              <w:rPr>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3664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87AA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863AF9" w14:textId="77777777" w:rsidR="005B7866" w:rsidRPr="000F0BA0" w:rsidRDefault="005B7866" w:rsidP="007F1FAF">
            <w:pPr>
              <w:pStyle w:val="TAL"/>
              <w:rPr>
                <w:sz w:val="16"/>
                <w:szCs w:val="16"/>
              </w:rPr>
            </w:pPr>
            <w:r w:rsidRPr="000F0BA0">
              <w:rPr>
                <w:sz w:val="16"/>
                <w:szCs w:val="16"/>
              </w:rPr>
              <w:t>Miscellaneous corrections and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14848" w14:textId="77777777" w:rsidR="005B7866" w:rsidRPr="000F0BA0" w:rsidRDefault="005B7866" w:rsidP="007F1FAF">
            <w:pPr>
              <w:pStyle w:val="TAC"/>
              <w:rPr>
                <w:sz w:val="16"/>
                <w:szCs w:val="16"/>
              </w:rPr>
            </w:pPr>
            <w:r w:rsidRPr="000F0BA0">
              <w:rPr>
                <w:sz w:val="16"/>
                <w:szCs w:val="16"/>
              </w:rPr>
              <w:t>16.3.0</w:t>
            </w:r>
          </w:p>
        </w:tc>
      </w:tr>
      <w:tr w:rsidR="005B7866" w:rsidRPr="000F0BA0" w14:paraId="550F0DF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172F0C"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4E986"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FB7CA" w14:textId="77777777" w:rsidR="005B7866" w:rsidRPr="000F0BA0" w:rsidRDefault="005B7866" w:rsidP="007F1FAF">
            <w:pPr>
              <w:pStyle w:val="TAC"/>
              <w:rPr>
                <w:sz w:val="16"/>
                <w:szCs w:val="16"/>
              </w:rPr>
            </w:pPr>
            <w:r w:rsidRPr="000F0BA0">
              <w:rPr>
                <w:sz w:val="16"/>
                <w:szCs w:val="16"/>
              </w:rPr>
              <w:t>CP-20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6879" w14:textId="77777777" w:rsidR="005B7866" w:rsidRPr="000F0BA0" w:rsidRDefault="005B7866" w:rsidP="007F1FAF">
            <w:pPr>
              <w:pStyle w:val="TAL"/>
              <w:rPr>
                <w:sz w:val="16"/>
                <w:szCs w:val="16"/>
              </w:rPr>
            </w:pPr>
            <w:r w:rsidRPr="000F0BA0">
              <w:rPr>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6A440"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8113B"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09C013" w14:textId="77777777" w:rsidR="005B7866" w:rsidRPr="000F0BA0" w:rsidRDefault="005B7866" w:rsidP="007F1FAF">
            <w:pPr>
              <w:pStyle w:val="TAL"/>
              <w:rPr>
                <w:sz w:val="16"/>
                <w:szCs w:val="16"/>
              </w:rPr>
            </w:pPr>
            <w:r w:rsidRPr="000F0BA0">
              <w:rPr>
                <w:sz w:val="16"/>
                <w:szCs w:val="16"/>
              </w:rPr>
              <w:t>SoR Update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A8938" w14:textId="77777777" w:rsidR="005B7866" w:rsidRPr="000F0BA0" w:rsidRDefault="005B7866" w:rsidP="007F1FAF">
            <w:pPr>
              <w:pStyle w:val="TAC"/>
              <w:rPr>
                <w:sz w:val="16"/>
                <w:szCs w:val="16"/>
              </w:rPr>
            </w:pPr>
            <w:r w:rsidRPr="000F0BA0">
              <w:rPr>
                <w:sz w:val="16"/>
                <w:szCs w:val="16"/>
              </w:rPr>
              <w:t>16.3.0</w:t>
            </w:r>
          </w:p>
        </w:tc>
      </w:tr>
      <w:tr w:rsidR="005B7866" w:rsidRPr="000F0BA0" w14:paraId="378538F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D97E120"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45009"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9F20B7" w14:textId="77777777" w:rsidR="005B7866" w:rsidRPr="000F0BA0" w:rsidRDefault="005B7866" w:rsidP="007F1FAF">
            <w:pPr>
              <w:pStyle w:val="TAC"/>
              <w:rPr>
                <w:sz w:val="16"/>
                <w:szCs w:val="16"/>
              </w:rPr>
            </w:pPr>
            <w:r w:rsidRPr="000F0BA0">
              <w:rPr>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F634" w14:textId="77777777" w:rsidR="005B7866" w:rsidRPr="000F0BA0" w:rsidRDefault="005B7866" w:rsidP="007F1FAF">
            <w:pPr>
              <w:pStyle w:val="TAL"/>
              <w:rPr>
                <w:sz w:val="16"/>
                <w:szCs w:val="16"/>
              </w:rPr>
            </w:pPr>
            <w:r w:rsidRPr="000F0BA0">
              <w:rPr>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00E0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79E15"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783643" w14:textId="77777777" w:rsidR="005B7866" w:rsidRPr="000F0BA0" w:rsidRDefault="005B7866" w:rsidP="007F1FAF">
            <w:pPr>
              <w:pStyle w:val="TAL"/>
              <w:rPr>
                <w:sz w:val="16"/>
                <w:szCs w:val="16"/>
              </w:rPr>
            </w:pPr>
            <w:r w:rsidRPr="000F0BA0">
              <w:rPr>
                <w:sz w:val="16"/>
                <w:szCs w:val="16"/>
              </w:rPr>
              <w:t>SUPI 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8FBE" w14:textId="77777777" w:rsidR="005B7866" w:rsidRPr="000F0BA0" w:rsidRDefault="005B7866" w:rsidP="007F1FAF">
            <w:pPr>
              <w:pStyle w:val="TAC"/>
              <w:rPr>
                <w:sz w:val="16"/>
                <w:szCs w:val="16"/>
              </w:rPr>
            </w:pPr>
            <w:r w:rsidRPr="000F0BA0">
              <w:rPr>
                <w:sz w:val="16"/>
                <w:szCs w:val="16"/>
              </w:rPr>
              <w:t>16.3.0</w:t>
            </w:r>
          </w:p>
        </w:tc>
      </w:tr>
      <w:tr w:rsidR="005B7866" w:rsidRPr="000F0BA0" w14:paraId="0E76C62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E79734"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06B33"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D5E0A" w14:textId="77777777" w:rsidR="005B7866" w:rsidRPr="000F0BA0" w:rsidRDefault="005B7866" w:rsidP="007F1FAF">
            <w:pPr>
              <w:pStyle w:val="TAC"/>
              <w:rPr>
                <w:sz w:val="16"/>
                <w:szCs w:val="16"/>
              </w:rPr>
            </w:pPr>
            <w:r w:rsidRPr="000F0BA0">
              <w:rPr>
                <w:sz w:val="16"/>
                <w:szCs w:val="16"/>
              </w:rPr>
              <w:t>CP-20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8FA9" w14:textId="77777777" w:rsidR="005B7866" w:rsidRPr="000F0BA0" w:rsidRDefault="005B7866" w:rsidP="007F1FAF">
            <w:pPr>
              <w:pStyle w:val="TAL"/>
              <w:rPr>
                <w:sz w:val="16"/>
                <w:szCs w:val="16"/>
              </w:rPr>
            </w:pPr>
            <w:r w:rsidRPr="000F0BA0">
              <w:rPr>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FAB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A504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65F843" w14:textId="77777777" w:rsidR="005B7866" w:rsidRPr="000F0BA0" w:rsidRDefault="005B7866" w:rsidP="007F1FAF">
            <w:pPr>
              <w:pStyle w:val="TAL"/>
              <w:rPr>
                <w:sz w:val="16"/>
                <w:szCs w:val="16"/>
              </w:rPr>
            </w:pPr>
            <w:r w:rsidRPr="000F0BA0">
              <w:rPr>
                <w:sz w:val="16"/>
                <w:szCs w:val="16"/>
              </w:rPr>
              <w:t>Addition of IAB-Operation Allowed indication to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20355" w14:textId="77777777" w:rsidR="005B7866" w:rsidRPr="000F0BA0" w:rsidRDefault="005B7866" w:rsidP="007F1FAF">
            <w:pPr>
              <w:pStyle w:val="TAC"/>
              <w:rPr>
                <w:sz w:val="16"/>
                <w:szCs w:val="16"/>
              </w:rPr>
            </w:pPr>
            <w:r w:rsidRPr="000F0BA0">
              <w:rPr>
                <w:sz w:val="16"/>
                <w:szCs w:val="16"/>
              </w:rPr>
              <w:t>16.3.0</w:t>
            </w:r>
          </w:p>
        </w:tc>
      </w:tr>
      <w:tr w:rsidR="005B7866" w:rsidRPr="000F0BA0" w14:paraId="6DA6FD8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9C536D"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98291"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2EC30" w14:textId="77777777" w:rsidR="005B7866" w:rsidRPr="000F0BA0" w:rsidRDefault="005B7866" w:rsidP="007F1FAF">
            <w:pPr>
              <w:pStyle w:val="TAC"/>
              <w:rPr>
                <w:sz w:val="16"/>
                <w:szCs w:val="16"/>
              </w:rPr>
            </w:pPr>
            <w:r w:rsidRPr="000F0BA0">
              <w:rPr>
                <w:sz w:val="16"/>
                <w:szCs w:val="16"/>
              </w:rPr>
              <w:t>CP-20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BC7C" w14:textId="77777777" w:rsidR="005B7866" w:rsidRPr="000F0BA0" w:rsidRDefault="005B7866" w:rsidP="007F1FAF">
            <w:pPr>
              <w:pStyle w:val="TAL"/>
              <w:rPr>
                <w:sz w:val="16"/>
                <w:szCs w:val="16"/>
              </w:rPr>
            </w:pPr>
            <w:r w:rsidRPr="000F0BA0">
              <w:rPr>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AD31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0DE8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A53A9C" w14:textId="77777777" w:rsidR="005B7866" w:rsidRPr="000F0BA0" w:rsidRDefault="005B7866" w:rsidP="007F1FAF">
            <w:pPr>
              <w:pStyle w:val="TAL"/>
              <w:rPr>
                <w:sz w:val="16"/>
                <w:szCs w:val="16"/>
              </w:rPr>
            </w:pPr>
            <w:r w:rsidRPr="000F0BA0">
              <w:rPr>
                <w:sz w:val="16"/>
                <w:szCs w:val="16"/>
              </w:rPr>
              <w:t>Subscription data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1F2F" w14:textId="77777777" w:rsidR="005B7866" w:rsidRPr="000F0BA0" w:rsidRDefault="005B7866" w:rsidP="007F1FAF">
            <w:pPr>
              <w:pStyle w:val="TAC"/>
              <w:rPr>
                <w:sz w:val="16"/>
                <w:szCs w:val="16"/>
              </w:rPr>
            </w:pPr>
            <w:r w:rsidRPr="000F0BA0">
              <w:rPr>
                <w:sz w:val="16"/>
                <w:szCs w:val="16"/>
              </w:rPr>
              <w:t>16.3.0</w:t>
            </w:r>
          </w:p>
        </w:tc>
      </w:tr>
      <w:tr w:rsidR="005B7866" w:rsidRPr="000F0BA0" w14:paraId="7107AC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5816E1"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2877C"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48068" w14:textId="77777777" w:rsidR="005B7866" w:rsidRPr="000F0BA0" w:rsidRDefault="005B7866" w:rsidP="007F1FAF">
            <w:pPr>
              <w:pStyle w:val="TAC"/>
              <w:rPr>
                <w:sz w:val="16"/>
                <w:szCs w:val="16"/>
              </w:rPr>
            </w:pPr>
            <w:r w:rsidRPr="000F0BA0">
              <w:rPr>
                <w:sz w:val="16"/>
                <w:szCs w:val="16"/>
              </w:rPr>
              <w:t>CP-200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DFE3" w14:textId="77777777" w:rsidR="005B7866" w:rsidRPr="000F0BA0" w:rsidRDefault="005B7866" w:rsidP="007F1FAF">
            <w:pPr>
              <w:pStyle w:val="TAL"/>
              <w:rPr>
                <w:sz w:val="16"/>
                <w:szCs w:val="16"/>
              </w:rPr>
            </w:pPr>
            <w:r w:rsidRPr="000F0BA0">
              <w:rPr>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FD39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36A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4F571F" w14:textId="77777777" w:rsidR="005B7866" w:rsidRPr="000F0BA0" w:rsidRDefault="005B7866" w:rsidP="007F1FAF">
            <w:pPr>
              <w:pStyle w:val="TAL"/>
              <w:rPr>
                <w:sz w:val="16"/>
                <w:szCs w:val="16"/>
              </w:rPr>
            </w:pPr>
            <w:r w:rsidRPr="000F0BA0">
              <w:rPr>
                <w:sz w:val="16"/>
                <w:szCs w:val="16"/>
              </w:rPr>
              <w:t>Initial Registration procedure on a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E3D04" w14:textId="77777777" w:rsidR="005B7866" w:rsidRPr="000F0BA0" w:rsidRDefault="005B7866" w:rsidP="007F1FAF">
            <w:pPr>
              <w:pStyle w:val="TAC"/>
              <w:rPr>
                <w:sz w:val="16"/>
                <w:szCs w:val="16"/>
              </w:rPr>
            </w:pPr>
            <w:r w:rsidRPr="000F0BA0">
              <w:rPr>
                <w:sz w:val="16"/>
                <w:szCs w:val="16"/>
              </w:rPr>
              <w:t>16.3.0</w:t>
            </w:r>
          </w:p>
        </w:tc>
      </w:tr>
      <w:tr w:rsidR="005B7866" w:rsidRPr="000F0BA0" w14:paraId="56B6E5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E7EFE56"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00CAB"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22FDC0"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D6B84" w14:textId="77777777" w:rsidR="005B7866" w:rsidRPr="000F0BA0" w:rsidRDefault="005B7866" w:rsidP="007F1FAF">
            <w:pPr>
              <w:pStyle w:val="TAL"/>
              <w:rPr>
                <w:sz w:val="16"/>
                <w:szCs w:val="16"/>
              </w:rPr>
            </w:pPr>
            <w:r w:rsidRPr="000F0BA0">
              <w:rPr>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28CB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CC8D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D24FE0" w14:textId="77777777" w:rsidR="005B7866" w:rsidRPr="000F0BA0" w:rsidRDefault="005B7866" w:rsidP="007F1FAF">
            <w:pPr>
              <w:pStyle w:val="TAL"/>
              <w:rPr>
                <w:sz w:val="16"/>
                <w:szCs w:val="16"/>
              </w:rPr>
            </w:pPr>
            <w:r w:rsidRPr="000F0BA0">
              <w:rPr>
                <w:sz w:val="16"/>
                <w:szCs w:val="16"/>
              </w:rPr>
              <w:t>UDM service update for the authentication result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F27CD" w14:textId="77777777" w:rsidR="005B7866" w:rsidRPr="000F0BA0" w:rsidRDefault="005B7866" w:rsidP="007F1FAF">
            <w:pPr>
              <w:pStyle w:val="TAC"/>
              <w:rPr>
                <w:sz w:val="16"/>
                <w:szCs w:val="16"/>
              </w:rPr>
            </w:pPr>
            <w:r w:rsidRPr="000F0BA0">
              <w:rPr>
                <w:sz w:val="16"/>
                <w:szCs w:val="16"/>
              </w:rPr>
              <w:t>16.3.0</w:t>
            </w:r>
          </w:p>
        </w:tc>
      </w:tr>
      <w:tr w:rsidR="005B7866" w:rsidRPr="000F0BA0" w14:paraId="05D330C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17FD336"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45E"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6C9D9D" w14:textId="77777777" w:rsidR="005B7866" w:rsidRPr="000F0BA0" w:rsidRDefault="005B7866" w:rsidP="007F1FAF">
            <w:pPr>
              <w:pStyle w:val="TAC"/>
              <w:rPr>
                <w:sz w:val="16"/>
                <w:szCs w:val="16"/>
              </w:rPr>
            </w:pPr>
            <w:r w:rsidRPr="000F0BA0">
              <w:rPr>
                <w:sz w:val="16"/>
                <w:szCs w:val="16"/>
              </w:rPr>
              <w:t>CP-200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665B" w14:textId="77777777" w:rsidR="005B7866" w:rsidRPr="000F0BA0" w:rsidRDefault="005B7866" w:rsidP="007F1FAF">
            <w:pPr>
              <w:pStyle w:val="TAL"/>
              <w:rPr>
                <w:sz w:val="16"/>
                <w:szCs w:val="16"/>
              </w:rPr>
            </w:pPr>
            <w:r w:rsidRPr="000F0BA0">
              <w:rPr>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E6E2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9CE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069371" w14:textId="77777777" w:rsidR="005B7866" w:rsidRPr="000F0BA0" w:rsidRDefault="005B7866" w:rsidP="007F1FAF">
            <w:pPr>
              <w:pStyle w:val="TAL"/>
              <w:rPr>
                <w:sz w:val="16"/>
                <w:szCs w:val="16"/>
              </w:rPr>
            </w:pPr>
            <w:r w:rsidRPr="000F0BA0">
              <w:rPr>
                <w:sz w:val="16"/>
                <w:szCs w:val="16"/>
              </w:rPr>
              <w:t>PDN connectivity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3543B" w14:textId="77777777" w:rsidR="005B7866" w:rsidRPr="000F0BA0" w:rsidRDefault="005B7866" w:rsidP="007F1FAF">
            <w:pPr>
              <w:pStyle w:val="TAC"/>
              <w:rPr>
                <w:sz w:val="16"/>
                <w:szCs w:val="16"/>
              </w:rPr>
            </w:pPr>
            <w:r w:rsidRPr="000F0BA0">
              <w:rPr>
                <w:sz w:val="16"/>
                <w:szCs w:val="16"/>
              </w:rPr>
              <w:t>16.3.0</w:t>
            </w:r>
          </w:p>
        </w:tc>
      </w:tr>
      <w:tr w:rsidR="005B7866" w:rsidRPr="000F0BA0" w14:paraId="5ADEFB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0317DD"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73D66"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B29CD" w14:textId="77777777" w:rsidR="005B7866" w:rsidRPr="000F0BA0" w:rsidRDefault="005B7866" w:rsidP="007F1FAF">
            <w:pPr>
              <w:pStyle w:val="TAC"/>
              <w:rPr>
                <w:sz w:val="16"/>
                <w:szCs w:val="16"/>
              </w:rPr>
            </w:pPr>
            <w:r w:rsidRPr="000F0BA0">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F7CB5" w14:textId="77777777" w:rsidR="005B7866" w:rsidRPr="000F0BA0" w:rsidRDefault="005B7866" w:rsidP="007F1FAF">
            <w:pPr>
              <w:pStyle w:val="TAL"/>
              <w:rPr>
                <w:sz w:val="16"/>
                <w:szCs w:val="16"/>
              </w:rPr>
            </w:pPr>
            <w:r w:rsidRPr="000F0BA0">
              <w:rPr>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0006C"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12D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79EC3" w14:textId="77777777" w:rsidR="005B7866" w:rsidRPr="000F0BA0" w:rsidRDefault="005B7866" w:rsidP="007F1FAF">
            <w:pPr>
              <w:pStyle w:val="TAL"/>
              <w:rPr>
                <w:sz w:val="16"/>
                <w:szCs w:val="16"/>
              </w:rPr>
            </w:pPr>
            <w:r w:rsidRPr="000F0BA0">
              <w:rPr>
                <w:sz w:val="16"/>
                <w:szCs w:val="16"/>
              </w:rPr>
              <w:t>UE Location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27995" w14:textId="77777777" w:rsidR="005B7866" w:rsidRPr="000F0BA0" w:rsidRDefault="005B7866" w:rsidP="007F1FAF">
            <w:pPr>
              <w:pStyle w:val="TAC"/>
              <w:rPr>
                <w:sz w:val="16"/>
                <w:szCs w:val="16"/>
              </w:rPr>
            </w:pPr>
            <w:r w:rsidRPr="000F0BA0">
              <w:rPr>
                <w:sz w:val="16"/>
                <w:szCs w:val="16"/>
              </w:rPr>
              <w:t>16.3.0</w:t>
            </w:r>
          </w:p>
        </w:tc>
      </w:tr>
      <w:tr w:rsidR="005B7866" w:rsidRPr="000F0BA0" w14:paraId="4EC8381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5CBA2E"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F496E"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0EF2F" w14:textId="77777777" w:rsidR="005B7866" w:rsidRPr="000F0BA0" w:rsidRDefault="005B7866" w:rsidP="007F1FAF">
            <w:pPr>
              <w:pStyle w:val="TAC"/>
              <w:rPr>
                <w:sz w:val="16"/>
                <w:szCs w:val="16"/>
              </w:rPr>
            </w:pPr>
            <w:r w:rsidRPr="000F0BA0">
              <w:rPr>
                <w:sz w:val="16"/>
                <w:szCs w:val="16"/>
              </w:rPr>
              <w:t>CP-200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4990C" w14:textId="77777777" w:rsidR="005B7866" w:rsidRPr="000F0BA0" w:rsidRDefault="005B7866" w:rsidP="007F1FAF">
            <w:pPr>
              <w:pStyle w:val="TAL"/>
              <w:rPr>
                <w:sz w:val="16"/>
                <w:szCs w:val="16"/>
              </w:rPr>
            </w:pPr>
            <w:r w:rsidRPr="000F0BA0">
              <w:rPr>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012F5" w14:textId="77777777" w:rsidR="005B7866" w:rsidRPr="000F0BA0" w:rsidRDefault="005B7866" w:rsidP="007F1FAF">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44AA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F09E18" w14:textId="77777777" w:rsidR="005B7866" w:rsidRPr="000F0BA0" w:rsidRDefault="005B7866" w:rsidP="007F1FAF">
            <w:pPr>
              <w:pStyle w:val="TAL"/>
              <w:rPr>
                <w:sz w:val="16"/>
                <w:szCs w:val="16"/>
              </w:rPr>
            </w:pPr>
            <w:r w:rsidRPr="000F0BA0">
              <w:rPr>
                <w:sz w:val="16"/>
                <w:szCs w:val="16"/>
              </w:rPr>
              <w:t>Corrections on LCS related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DC5C0" w14:textId="77777777" w:rsidR="005B7866" w:rsidRPr="000F0BA0" w:rsidRDefault="005B7866" w:rsidP="007F1FAF">
            <w:pPr>
              <w:pStyle w:val="TAC"/>
              <w:rPr>
                <w:sz w:val="16"/>
                <w:szCs w:val="16"/>
              </w:rPr>
            </w:pPr>
            <w:r w:rsidRPr="000F0BA0">
              <w:rPr>
                <w:sz w:val="16"/>
                <w:szCs w:val="16"/>
              </w:rPr>
              <w:t>16.3.0</w:t>
            </w:r>
          </w:p>
        </w:tc>
      </w:tr>
      <w:tr w:rsidR="005B7866" w:rsidRPr="000F0BA0" w14:paraId="266556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1C5598"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C8B80"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07AE7" w14:textId="77777777" w:rsidR="005B7866" w:rsidRPr="000F0BA0" w:rsidRDefault="005B7866" w:rsidP="007F1FAF">
            <w:pPr>
              <w:pStyle w:val="TAC"/>
              <w:rPr>
                <w:sz w:val="16"/>
                <w:szCs w:val="16"/>
              </w:rPr>
            </w:pPr>
            <w:r w:rsidRPr="000F0BA0">
              <w:rPr>
                <w:sz w:val="16"/>
                <w:szCs w:val="16"/>
              </w:rPr>
              <w:t>CP-200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BBBF" w14:textId="77777777" w:rsidR="005B7866" w:rsidRPr="000F0BA0" w:rsidRDefault="005B7866" w:rsidP="007F1FAF">
            <w:pPr>
              <w:pStyle w:val="TAL"/>
              <w:rPr>
                <w:sz w:val="16"/>
                <w:szCs w:val="16"/>
              </w:rPr>
            </w:pPr>
            <w:r w:rsidRPr="000F0BA0">
              <w:rPr>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A6155" w14:textId="77777777" w:rsidR="005B7866" w:rsidRPr="000F0BA0" w:rsidRDefault="005B7866" w:rsidP="007F1FAF">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4D6A4"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9B2678" w14:textId="77777777" w:rsidR="005B7866" w:rsidRPr="000F0BA0" w:rsidRDefault="005B7866" w:rsidP="007F1FAF">
            <w:pPr>
              <w:pStyle w:val="TAL"/>
              <w:rPr>
                <w:sz w:val="16"/>
                <w:szCs w:val="16"/>
              </w:rPr>
            </w:pPr>
            <w:r w:rsidRPr="000F0BA0">
              <w:rPr>
                <w:sz w:val="16"/>
                <w:szCs w:val="16"/>
              </w:rPr>
              <w:t>Location information retrieval for 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FC214" w14:textId="77777777" w:rsidR="005B7866" w:rsidRPr="000F0BA0" w:rsidRDefault="005B7866" w:rsidP="007F1FAF">
            <w:pPr>
              <w:pStyle w:val="TAC"/>
              <w:rPr>
                <w:sz w:val="16"/>
                <w:szCs w:val="16"/>
              </w:rPr>
            </w:pPr>
            <w:r w:rsidRPr="000F0BA0">
              <w:rPr>
                <w:sz w:val="16"/>
                <w:szCs w:val="16"/>
              </w:rPr>
              <w:t>16.3.0</w:t>
            </w:r>
          </w:p>
        </w:tc>
      </w:tr>
      <w:tr w:rsidR="005B7866" w:rsidRPr="000F0BA0" w14:paraId="08F74DC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8A4FF4F"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347B4"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27B3E" w14:textId="77777777" w:rsidR="005B7866" w:rsidRPr="000F0BA0" w:rsidRDefault="005B7866" w:rsidP="007F1FAF">
            <w:pPr>
              <w:pStyle w:val="TAC"/>
              <w:rPr>
                <w:sz w:val="16"/>
                <w:szCs w:val="16"/>
              </w:rPr>
            </w:pPr>
            <w:r w:rsidRPr="000F0BA0">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EAB80" w14:textId="77777777" w:rsidR="005B7866" w:rsidRPr="000F0BA0" w:rsidRDefault="005B7866" w:rsidP="007F1FAF">
            <w:pPr>
              <w:pStyle w:val="TAL"/>
              <w:rPr>
                <w:sz w:val="16"/>
                <w:szCs w:val="16"/>
              </w:rPr>
            </w:pPr>
            <w:r w:rsidRPr="000F0BA0">
              <w:rPr>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62D41"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31C10"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D8589E" w14:textId="77777777" w:rsidR="005B7866" w:rsidRPr="000F0BA0" w:rsidRDefault="005B7866" w:rsidP="007F1FAF">
            <w:pPr>
              <w:pStyle w:val="TAL"/>
              <w:rPr>
                <w:sz w:val="16"/>
                <w:szCs w:val="16"/>
              </w:rPr>
            </w:pPr>
            <w:r w:rsidRPr="000F0BA0">
              <w:rPr>
                <w:sz w:val="16"/>
                <w:szCs w:val="16"/>
              </w:rPr>
              <w:t>Provision of UE LCS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9831" w14:textId="77777777" w:rsidR="005B7866" w:rsidRPr="000F0BA0" w:rsidRDefault="005B7866" w:rsidP="007F1FAF">
            <w:pPr>
              <w:pStyle w:val="TAC"/>
              <w:rPr>
                <w:sz w:val="16"/>
                <w:szCs w:val="16"/>
              </w:rPr>
            </w:pPr>
            <w:r w:rsidRPr="000F0BA0">
              <w:rPr>
                <w:sz w:val="16"/>
                <w:szCs w:val="16"/>
              </w:rPr>
              <w:t>16.3.0</w:t>
            </w:r>
          </w:p>
        </w:tc>
      </w:tr>
      <w:tr w:rsidR="005B7866" w:rsidRPr="000F0BA0" w14:paraId="234D28F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6F3A5D"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EB350"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1E060" w14:textId="77777777" w:rsidR="005B7866" w:rsidRPr="000F0BA0" w:rsidRDefault="005B7866" w:rsidP="007F1FAF">
            <w:pPr>
              <w:pStyle w:val="TAC"/>
              <w:rPr>
                <w:sz w:val="16"/>
                <w:szCs w:val="16"/>
              </w:rPr>
            </w:pPr>
            <w:r w:rsidRPr="000F0BA0">
              <w:rPr>
                <w:sz w:val="16"/>
                <w:szCs w:val="16"/>
              </w:rPr>
              <w:t>CP-200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452" w14:textId="77777777" w:rsidR="005B7866" w:rsidRPr="000F0BA0" w:rsidRDefault="005B7866" w:rsidP="007F1FAF">
            <w:pPr>
              <w:pStyle w:val="TAL"/>
              <w:rPr>
                <w:sz w:val="16"/>
                <w:szCs w:val="16"/>
              </w:rPr>
            </w:pPr>
            <w:r w:rsidRPr="000F0BA0">
              <w:rPr>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BF8A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E5FC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0E2C76" w14:textId="77777777" w:rsidR="005B7866" w:rsidRPr="000F0BA0" w:rsidRDefault="005B7866" w:rsidP="007F1FAF">
            <w:pPr>
              <w:pStyle w:val="TAL"/>
              <w:rPr>
                <w:sz w:val="16"/>
                <w:szCs w:val="16"/>
              </w:rPr>
            </w:pPr>
            <w:r w:rsidRPr="000F0BA0">
              <w:rPr>
                <w:sz w:val="16"/>
                <w:szCs w:val="16"/>
              </w:rPr>
              <w:t>Translation of Group Id to UE identifi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CA7C7" w14:textId="77777777" w:rsidR="005B7866" w:rsidRPr="000F0BA0" w:rsidRDefault="005B7866" w:rsidP="007F1FAF">
            <w:pPr>
              <w:pStyle w:val="TAC"/>
              <w:rPr>
                <w:sz w:val="16"/>
                <w:szCs w:val="16"/>
              </w:rPr>
            </w:pPr>
            <w:r w:rsidRPr="000F0BA0">
              <w:rPr>
                <w:sz w:val="16"/>
                <w:szCs w:val="16"/>
              </w:rPr>
              <w:t>16.3.0</w:t>
            </w:r>
          </w:p>
        </w:tc>
      </w:tr>
      <w:tr w:rsidR="005B7866" w:rsidRPr="000F0BA0" w14:paraId="60DF384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229D4B0"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15AEC"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9FAA8" w14:textId="77777777" w:rsidR="005B7866" w:rsidRPr="000F0BA0" w:rsidRDefault="005B7866" w:rsidP="007F1FAF">
            <w:pPr>
              <w:pStyle w:val="TAC"/>
              <w:rPr>
                <w:sz w:val="16"/>
                <w:szCs w:val="16"/>
              </w:rPr>
            </w:pPr>
            <w:r w:rsidRPr="000F0BA0">
              <w:rPr>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E0AB" w14:textId="77777777" w:rsidR="005B7866" w:rsidRPr="000F0BA0" w:rsidRDefault="005B7866" w:rsidP="007F1FAF">
            <w:pPr>
              <w:pStyle w:val="TAL"/>
              <w:rPr>
                <w:sz w:val="16"/>
                <w:szCs w:val="16"/>
              </w:rPr>
            </w:pPr>
            <w:r w:rsidRPr="000F0BA0">
              <w:rPr>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A74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35B7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8BA79" w14:textId="77777777" w:rsidR="005B7866" w:rsidRPr="000F0BA0" w:rsidRDefault="005B7866" w:rsidP="007F1FAF">
            <w:pPr>
              <w:pStyle w:val="TAL"/>
              <w:rPr>
                <w:sz w:val="16"/>
                <w:szCs w:val="16"/>
              </w:rPr>
            </w:pPr>
            <w:r w:rsidRPr="000F0BA0">
              <w:rPr>
                <w:sz w:val="16"/>
                <w:szCs w:val="16"/>
              </w:rPr>
              <w:t>VGMLC addres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6906B" w14:textId="77777777" w:rsidR="005B7866" w:rsidRPr="000F0BA0" w:rsidRDefault="005B7866" w:rsidP="007F1FAF">
            <w:pPr>
              <w:pStyle w:val="TAC"/>
              <w:rPr>
                <w:sz w:val="16"/>
                <w:szCs w:val="16"/>
              </w:rPr>
            </w:pPr>
            <w:r w:rsidRPr="000F0BA0">
              <w:rPr>
                <w:sz w:val="16"/>
                <w:szCs w:val="16"/>
              </w:rPr>
              <w:t>16.3.0</w:t>
            </w:r>
          </w:p>
        </w:tc>
      </w:tr>
      <w:tr w:rsidR="005B7866" w:rsidRPr="000F0BA0" w14:paraId="4CD2AFA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7DF837"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7AE"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8983C" w14:textId="77777777" w:rsidR="005B7866" w:rsidRPr="000F0BA0" w:rsidRDefault="005B7866" w:rsidP="007F1FAF">
            <w:pPr>
              <w:pStyle w:val="TAC"/>
              <w:rPr>
                <w:sz w:val="16"/>
                <w:szCs w:val="16"/>
              </w:rPr>
            </w:pPr>
            <w:r w:rsidRPr="000F0BA0">
              <w:rPr>
                <w:sz w:val="16"/>
                <w:szCs w:val="16"/>
              </w:rPr>
              <w:t>CP-20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1089" w14:textId="77777777" w:rsidR="005B7866" w:rsidRPr="000F0BA0" w:rsidRDefault="005B7866" w:rsidP="007F1FAF">
            <w:pPr>
              <w:pStyle w:val="TAL"/>
              <w:rPr>
                <w:sz w:val="16"/>
                <w:szCs w:val="16"/>
              </w:rPr>
            </w:pPr>
            <w:r w:rsidRPr="000F0BA0">
              <w:rPr>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305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3218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5AA44A" w14:textId="77777777" w:rsidR="005B7866" w:rsidRPr="000F0BA0" w:rsidRDefault="005B7866" w:rsidP="007F1FAF">
            <w:pPr>
              <w:pStyle w:val="TAL"/>
              <w:rPr>
                <w:sz w:val="16"/>
                <w:szCs w:val="16"/>
              </w:rPr>
            </w:pPr>
            <w:r w:rsidRPr="000F0BA0">
              <w:rPr>
                <w:sz w:val="16"/>
                <w:szCs w:val="16"/>
              </w:rPr>
              <w:t>PEI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DA012" w14:textId="77777777" w:rsidR="005B7866" w:rsidRPr="000F0BA0" w:rsidRDefault="005B7866" w:rsidP="007F1FAF">
            <w:pPr>
              <w:pStyle w:val="TAC"/>
              <w:rPr>
                <w:sz w:val="16"/>
                <w:szCs w:val="16"/>
              </w:rPr>
            </w:pPr>
            <w:r w:rsidRPr="000F0BA0">
              <w:rPr>
                <w:sz w:val="16"/>
                <w:szCs w:val="16"/>
              </w:rPr>
              <w:t>16.3.0</w:t>
            </w:r>
          </w:p>
        </w:tc>
      </w:tr>
      <w:tr w:rsidR="005B7866" w:rsidRPr="000F0BA0" w14:paraId="294EA6D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AA5138"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AB53A"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72A6B" w14:textId="77777777" w:rsidR="005B7866" w:rsidRPr="000F0BA0" w:rsidRDefault="005B7866" w:rsidP="007F1FAF">
            <w:pPr>
              <w:pStyle w:val="TAC"/>
              <w:rPr>
                <w:sz w:val="16"/>
                <w:szCs w:val="16"/>
              </w:rPr>
            </w:pPr>
            <w:r w:rsidRPr="000F0BA0">
              <w:rPr>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1521" w14:textId="77777777" w:rsidR="005B7866" w:rsidRPr="000F0BA0" w:rsidRDefault="005B7866" w:rsidP="007F1FAF">
            <w:pPr>
              <w:pStyle w:val="TAL"/>
              <w:rPr>
                <w:sz w:val="16"/>
                <w:szCs w:val="16"/>
              </w:rPr>
            </w:pPr>
            <w:r w:rsidRPr="000F0BA0">
              <w:rPr>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E46B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AB48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9BF90E" w14:textId="77777777" w:rsidR="005B7866" w:rsidRPr="000F0BA0" w:rsidRDefault="005B7866" w:rsidP="007F1FAF">
            <w:pPr>
              <w:pStyle w:val="TAL"/>
              <w:rPr>
                <w:sz w:val="16"/>
                <w:szCs w:val="16"/>
              </w:rPr>
            </w:pPr>
            <w:r w:rsidRPr="000F0BA0">
              <w:rPr>
                <w:sz w:val="16"/>
                <w:szCs w:val="16"/>
              </w:rPr>
              <w:t>Attributes and its applicability for specific procedures or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E6467" w14:textId="77777777" w:rsidR="005B7866" w:rsidRPr="000F0BA0" w:rsidRDefault="005B7866" w:rsidP="007F1FAF">
            <w:pPr>
              <w:pStyle w:val="TAC"/>
              <w:rPr>
                <w:sz w:val="16"/>
                <w:szCs w:val="16"/>
              </w:rPr>
            </w:pPr>
            <w:r w:rsidRPr="000F0BA0">
              <w:rPr>
                <w:sz w:val="16"/>
                <w:szCs w:val="16"/>
              </w:rPr>
              <w:t>16.3.0</w:t>
            </w:r>
          </w:p>
        </w:tc>
      </w:tr>
      <w:tr w:rsidR="005B7866" w:rsidRPr="000F0BA0" w14:paraId="60BD621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63AE18" w14:textId="77777777" w:rsidR="005B7866" w:rsidRPr="000F0BA0" w:rsidRDefault="005B7866" w:rsidP="007F1FAF">
            <w:pPr>
              <w:pStyle w:val="TAC"/>
              <w:rPr>
                <w:sz w:val="16"/>
                <w:szCs w:val="16"/>
              </w:rPr>
            </w:pPr>
            <w:r w:rsidRPr="000F0BA0">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AB1B4" w14:textId="77777777" w:rsidR="005B7866" w:rsidRPr="000F0BA0" w:rsidRDefault="005B7866" w:rsidP="007F1FAF">
            <w:pPr>
              <w:pStyle w:val="TAC"/>
              <w:rPr>
                <w:sz w:val="16"/>
                <w:szCs w:val="16"/>
              </w:rPr>
            </w:pPr>
            <w:r w:rsidRPr="000F0BA0">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1FF7D7" w14:textId="77777777" w:rsidR="005B7866" w:rsidRPr="000F0BA0" w:rsidRDefault="005B7866" w:rsidP="007F1FAF">
            <w:pPr>
              <w:pStyle w:val="TAC"/>
              <w:rPr>
                <w:sz w:val="16"/>
                <w:szCs w:val="16"/>
              </w:rPr>
            </w:pPr>
            <w:r w:rsidRPr="000F0BA0">
              <w:rPr>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EED0" w14:textId="77777777" w:rsidR="005B7866" w:rsidRPr="000F0BA0" w:rsidRDefault="005B7866" w:rsidP="007F1FAF">
            <w:pPr>
              <w:pStyle w:val="TAL"/>
              <w:rPr>
                <w:sz w:val="16"/>
                <w:szCs w:val="16"/>
              </w:rPr>
            </w:pPr>
            <w:r w:rsidRPr="000F0BA0">
              <w:rPr>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D773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2F75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0751DF" w14:textId="77777777" w:rsidR="005B7866" w:rsidRPr="000F0BA0" w:rsidRDefault="005B7866" w:rsidP="007F1FAF">
            <w:pPr>
              <w:pStyle w:val="TAL"/>
              <w:rPr>
                <w:sz w:val="16"/>
                <w:szCs w:val="16"/>
              </w:rPr>
            </w:pPr>
            <w:r w:rsidRPr="000F0BA0">
              <w:rPr>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9142" w14:textId="77777777" w:rsidR="005B7866" w:rsidRPr="000F0BA0" w:rsidRDefault="005B7866" w:rsidP="007F1FAF">
            <w:pPr>
              <w:pStyle w:val="TAC"/>
              <w:rPr>
                <w:sz w:val="16"/>
                <w:szCs w:val="16"/>
              </w:rPr>
            </w:pPr>
            <w:r w:rsidRPr="000F0BA0">
              <w:rPr>
                <w:sz w:val="16"/>
                <w:szCs w:val="16"/>
              </w:rPr>
              <w:t>16.3.0</w:t>
            </w:r>
          </w:p>
        </w:tc>
      </w:tr>
      <w:tr w:rsidR="005B7866" w:rsidRPr="000F0BA0" w14:paraId="5F29ED9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6A349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70BCA7"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2422A"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0386" w14:textId="77777777" w:rsidR="005B7866" w:rsidRPr="000F0BA0" w:rsidRDefault="005B7866" w:rsidP="007F1FAF">
            <w:pPr>
              <w:pStyle w:val="TAL"/>
              <w:rPr>
                <w:sz w:val="16"/>
                <w:szCs w:val="16"/>
              </w:rPr>
            </w:pPr>
            <w:r w:rsidRPr="000F0BA0">
              <w:rPr>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1035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A34B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D61479" w14:textId="77777777" w:rsidR="005B7866" w:rsidRPr="000F0BA0" w:rsidRDefault="005B7866" w:rsidP="007F1FAF">
            <w:pPr>
              <w:pStyle w:val="TAL"/>
              <w:rPr>
                <w:sz w:val="16"/>
                <w:szCs w:val="16"/>
              </w:rPr>
            </w:pPr>
            <w:r w:rsidRPr="000F0BA0">
              <w:rPr>
                <w:sz w:val="16"/>
                <w:szCs w:val="16"/>
              </w:rPr>
              <w:t>5G SRVCC Info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C2950" w14:textId="77777777" w:rsidR="005B7866" w:rsidRPr="000F0BA0" w:rsidRDefault="005B7866" w:rsidP="007F1FAF">
            <w:pPr>
              <w:pStyle w:val="TAC"/>
              <w:rPr>
                <w:sz w:val="16"/>
                <w:szCs w:val="16"/>
              </w:rPr>
            </w:pPr>
            <w:r w:rsidRPr="000F0BA0">
              <w:rPr>
                <w:sz w:val="16"/>
                <w:szCs w:val="16"/>
              </w:rPr>
              <w:t>16.4.0</w:t>
            </w:r>
          </w:p>
        </w:tc>
      </w:tr>
      <w:tr w:rsidR="005B7866" w:rsidRPr="000F0BA0" w14:paraId="6B35974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68C28F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D9D7F"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5FE953"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70D56" w14:textId="77777777" w:rsidR="005B7866" w:rsidRPr="000F0BA0" w:rsidRDefault="005B7866" w:rsidP="007F1FAF">
            <w:pPr>
              <w:pStyle w:val="TAL"/>
              <w:rPr>
                <w:sz w:val="16"/>
                <w:szCs w:val="16"/>
              </w:rPr>
            </w:pPr>
            <w:r w:rsidRPr="000F0BA0">
              <w:rPr>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7839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F3E0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9B38AE" w14:textId="77777777" w:rsidR="005B7866" w:rsidRPr="000F0BA0" w:rsidRDefault="005B7866" w:rsidP="007F1FAF">
            <w:pPr>
              <w:pStyle w:val="TAL"/>
              <w:rPr>
                <w:sz w:val="16"/>
                <w:szCs w:val="16"/>
              </w:rPr>
            </w:pPr>
            <w:r w:rsidRPr="000F0BA0">
              <w:rPr>
                <w:sz w:val="16"/>
                <w:szCs w:val="16"/>
              </w:rPr>
              <w:t>Af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A5681" w14:textId="77777777" w:rsidR="005B7866" w:rsidRPr="000F0BA0" w:rsidRDefault="005B7866" w:rsidP="007F1FAF">
            <w:pPr>
              <w:pStyle w:val="TAC"/>
              <w:rPr>
                <w:sz w:val="16"/>
                <w:szCs w:val="16"/>
              </w:rPr>
            </w:pPr>
            <w:r w:rsidRPr="000F0BA0">
              <w:rPr>
                <w:sz w:val="16"/>
                <w:szCs w:val="16"/>
              </w:rPr>
              <w:t>16.4.0</w:t>
            </w:r>
          </w:p>
        </w:tc>
      </w:tr>
      <w:tr w:rsidR="005B7866" w:rsidRPr="000F0BA0" w14:paraId="4C37C5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F8BDA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19C0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C380C"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2457" w14:textId="77777777" w:rsidR="005B7866" w:rsidRPr="000F0BA0" w:rsidRDefault="005B7866" w:rsidP="007F1FAF">
            <w:pPr>
              <w:pStyle w:val="TAL"/>
              <w:rPr>
                <w:sz w:val="16"/>
                <w:szCs w:val="16"/>
              </w:rPr>
            </w:pPr>
            <w:r w:rsidRPr="000F0BA0">
              <w:rPr>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1DA6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3544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A481CF" w14:textId="77777777" w:rsidR="005B7866" w:rsidRPr="000F0BA0" w:rsidRDefault="005B7866" w:rsidP="007F1FAF">
            <w:pPr>
              <w:pStyle w:val="TAL"/>
              <w:rPr>
                <w:sz w:val="16"/>
                <w:szCs w:val="16"/>
              </w:rPr>
            </w:pPr>
            <w:r w:rsidRPr="000F0BA0">
              <w:rPr>
                <w:sz w:val="16"/>
                <w:szCs w:val="16"/>
              </w:rPr>
              <w:t>EpsInterwork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49227" w14:textId="77777777" w:rsidR="005B7866" w:rsidRPr="000F0BA0" w:rsidRDefault="005B7866" w:rsidP="007F1FAF">
            <w:pPr>
              <w:pStyle w:val="TAC"/>
              <w:rPr>
                <w:sz w:val="16"/>
                <w:szCs w:val="16"/>
              </w:rPr>
            </w:pPr>
            <w:r w:rsidRPr="000F0BA0">
              <w:rPr>
                <w:sz w:val="16"/>
                <w:szCs w:val="16"/>
              </w:rPr>
              <w:t>16.4.0</w:t>
            </w:r>
          </w:p>
        </w:tc>
      </w:tr>
      <w:tr w:rsidR="005B7866" w:rsidRPr="000F0BA0" w14:paraId="72728E8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A459D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179673"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F39199"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54990" w14:textId="77777777" w:rsidR="005B7866" w:rsidRPr="000F0BA0" w:rsidRDefault="005B7866" w:rsidP="007F1FAF">
            <w:pPr>
              <w:pStyle w:val="TAL"/>
              <w:rPr>
                <w:sz w:val="16"/>
                <w:szCs w:val="16"/>
              </w:rPr>
            </w:pPr>
            <w:r w:rsidRPr="000F0BA0">
              <w:rPr>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3EEE1"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0183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5DADBB" w14:textId="77777777" w:rsidR="005B7866" w:rsidRPr="000F0BA0" w:rsidRDefault="005B7866" w:rsidP="007F1FAF">
            <w:pPr>
              <w:pStyle w:val="TAL"/>
              <w:rPr>
                <w:sz w:val="16"/>
                <w:szCs w:val="16"/>
              </w:rPr>
            </w:pPr>
            <w:r w:rsidRPr="000F0BA0">
              <w:rPr>
                <w:sz w:val="16"/>
                <w:szCs w:val="16"/>
              </w:rPr>
              <w:t>CmInfo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97CE" w14:textId="77777777" w:rsidR="005B7866" w:rsidRPr="000F0BA0" w:rsidRDefault="005B7866" w:rsidP="007F1FAF">
            <w:pPr>
              <w:pStyle w:val="TAC"/>
              <w:rPr>
                <w:sz w:val="16"/>
                <w:szCs w:val="16"/>
              </w:rPr>
            </w:pPr>
            <w:r w:rsidRPr="000F0BA0">
              <w:rPr>
                <w:sz w:val="16"/>
                <w:szCs w:val="16"/>
              </w:rPr>
              <w:t>16.4.0</w:t>
            </w:r>
          </w:p>
        </w:tc>
      </w:tr>
      <w:tr w:rsidR="005B7866" w:rsidRPr="000F0BA0" w14:paraId="57BFB84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FD1CE72"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9AE54"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187DD"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D75E" w14:textId="77777777" w:rsidR="005B7866" w:rsidRPr="000F0BA0" w:rsidRDefault="005B7866" w:rsidP="007F1FAF">
            <w:pPr>
              <w:pStyle w:val="TAL"/>
              <w:rPr>
                <w:sz w:val="16"/>
                <w:szCs w:val="16"/>
              </w:rPr>
            </w:pPr>
            <w:r w:rsidRPr="000F0BA0">
              <w:rPr>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3FFD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A10D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9554D0" w14:textId="77777777" w:rsidR="005B7866" w:rsidRPr="000F0BA0" w:rsidRDefault="005B7866" w:rsidP="007F1FAF">
            <w:pPr>
              <w:pStyle w:val="TAL"/>
              <w:rPr>
                <w:sz w:val="16"/>
                <w:szCs w:val="16"/>
              </w:rPr>
            </w:pPr>
            <w:r w:rsidRPr="000F0BA0">
              <w:rPr>
                <w:sz w:val="16"/>
                <w:szCs w:val="16"/>
              </w:rPr>
              <w:t>Vgmlc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36C54" w14:textId="77777777" w:rsidR="005B7866" w:rsidRPr="000F0BA0" w:rsidRDefault="005B7866" w:rsidP="007F1FAF">
            <w:pPr>
              <w:pStyle w:val="TAC"/>
              <w:rPr>
                <w:sz w:val="16"/>
                <w:szCs w:val="16"/>
              </w:rPr>
            </w:pPr>
            <w:r w:rsidRPr="000F0BA0">
              <w:rPr>
                <w:sz w:val="16"/>
                <w:szCs w:val="16"/>
              </w:rPr>
              <w:t>16.4.0</w:t>
            </w:r>
          </w:p>
        </w:tc>
      </w:tr>
      <w:tr w:rsidR="005B7866" w:rsidRPr="000F0BA0" w14:paraId="09BB64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0CFC2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2D3F1"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9819E"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E65A9" w14:textId="77777777" w:rsidR="005B7866" w:rsidRPr="000F0BA0" w:rsidRDefault="005B7866" w:rsidP="007F1FAF">
            <w:pPr>
              <w:pStyle w:val="TAL"/>
              <w:rPr>
                <w:sz w:val="16"/>
                <w:szCs w:val="16"/>
              </w:rPr>
            </w:pPr>
            <w:r w:rsidRPr="000F0BA0">
              <w:rPr>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EE76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F25B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15CCA6" w14:textId="77777777" w:rsidR="005B7866" w:rsidRPr="000F0BA0" w:rsidRDefault="005B7866" w:rsidP="007F1FAF">
            <w:pPr>
              <w:pStyle w:val="TAL"/>
              <w:rPr>
                <w:sz w:val="16"/>
                <w:szCs w:val="16"/>
              </w:rPr>
            </w:pPr>
            <w:r w:rsidRPr="000F0BA0">
              <w:rPr>
                <w:sz w:val="16"/>
                <w:szCs w:val="16"/>
              </w:rPr>
              <w:t>Supported Headers Tables for Request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8AB95" w14:textId="77777777" w:rsidR="005B7866" w:rsidRPr="000F0BA0" w:rsidRDefault="005B7866" w:rsidP="007F1FAF">
            <w:pPr>
              <w:pStyle w:val="TAC"/>
              <w:rPr>
                <w:sz w:val="16"/>
                <w:szCs w:val="16"/>
              </w:rPr>
            </w:pPr>
            <w:r w:rsidRPr="000F0BA0">
              <w:rPr>
                <w:sz w:val="16"/>
                <w:szCs w:val="16"/>
              </w:rPr>
              <w:t>16.4.0</w:t>
            </w:r>
          </w:p>
        </w:tc>
      </w:tr>
      <w:tr w:rsidR="005B7866" w:rsidRPr="000F0BA0" w14:paraId="14F0C27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50E0F0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35F27"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462C50"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EE66" w14:textId="77777777" w:rsidR="005B7866" w:rsidRPr="000F0BA0" w:rsidRDefault="005B7866" w:rsidP="007F1FAF">
            <w:pPr>
              <w:pStyle w:val="TAL"/>
              <w:rPr>
                <w:sz w:val="16"/>
                <w:szCs w:val="16"/>
              </w:rPr>
            </w:pPr>
            <w:r w:rsidRPr="000F0BA0">
              <w:rPr>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AA4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D3CE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E7802D" w14:textId="77777777" w:rsidR="005B7866" w:rsidRPr="000F0BA0" w:rsidRDefault="005B7866" w:rsidP="007F1FAF">
            <w:pPr>
              <w:pStyle w:val="TAL"/>
              <w:rPr>
                <w:sz w:val="16"/>
                <w:szCs w:val="16"/>
              </w:rPr>
            </w:pPr>
            <w:r w:rsidRPr="000F0BA0">
              <w:rPr>
                <w:sz w:val="16"/>
                <w:szCs w:val="16"/>
              </w:rPr>
              <w:t>Add new Notifications Overview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D3901" w14:textId="77777777" w:rsidR="005B7866" w:rsidRPr="000F0BA0" w:rsidRDefault="005B7866" w:rsidP="007F1FAF">
            <w:pPr>
              <w:pStyle w:val="TAC"/>
              <w:rPr>
                <w:sz w:val="16"/>
                <w:szCs w:val="16"/>
              </w:rPr>
            </w:pPr>
            <w:r w:rsidRPr="000F0BA0">
              <w:rPr>
                <w:sz w:val="16"/>
                <w:szCs w:val="16"/>
              </w:rPr>
              <w:t>16.4.0</w:t>
            </w:r>
          </w:p>
        </w:tc>
      </w:tr>
      <w:tr w:rsidR="005B7866" w:rsidRPr="000F0BA0" w14:paraId="2101D26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6126AB"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56D5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0D9A7"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D248" w14:textId="77777777" w:rsidR="005B7866" w:rsidRPr="000F0BA0" w:rsidRDefault="005B7866" w:rsidP="007F1FAF">
            <w:pPr>
              <w:pStyle w:val="TAL"/>
              <w:rPr>
                <w:sz w:val="16"/>
                <w:szCs w:val="16"/>
              </w:rPr>
            </w:pPr>
            <w:r w:rsidRPr="000F0BA0">
              <w:rPr>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1DC3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ADFF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FEA501" w14:textId="77777777" w:rsidR="005B7866" w:rsidRPr="000F0BA0" w:rsidRDefault="005B7866" w:rsidP="007F1FAF">
            <w:pPr>
              <w:pStyle w:val="TAL"/>
              <w:rPr>
                <w:sz w:val="16"/>
                <w:szCs w:val="16"/>
              </w:rPr>
            </w:pPr>
            <w:r w:rsidRPr="000F0BA0">
              <w:rPr>
                <w:sz w:val="16"/>
                <w:szCs w:val="16"/>
              </w:rPr>
              <w:t>Core Network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CD986" w14:textId="77777777" w:rsidR="005B7866" w:rsidRPr="000F0BA0" w:rsidRDefault="005B7866" w:rsidP="007F1FAF">
            <w:pPr>
              <w:pStyle w:val="TAC"/>
              <w:rPr>
                <w:sz w:val="16"/>
                <w:szCs w:val="16"/>
              </w:rPr>
            </w:pPr>
            <w:r w:rsidRPr="000F0BA0">
              <w:rPr>
                <w:sz w:val="16"/>
                <w:szCs w:val="16"/>
              </w:rPr>
              <w:t>16.4.0</w:t>
            </w:r>
          </w:p>
        </w:tc>
      </w:tr>
      <w:tr w:rsidR="005B7866" w:rsidRPr="000F0BA0" w14:paraId="101E82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F29D67"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D514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742155" w14:textId="77777777" w:rsidR="005B7866" w:rsidRPr="000F0BA0" w:rsidRDefault="005B7866" w:rsidP="007F1FAF">
            <w:pPr>
              <w:pStyle w:val="TAC"/>
              <w:rPr>
                <w:sz w:val="16"/>
                <w:szCs w:val="16"/>
              </w:rPr>
            </w:pPr>
            <w:r w:rsidRPr="000F0BA0">
              <w:rPr>
                <w:sz w:val="16"/>
                <w:szCs w:val="16"/>
              </w:rPr>
              <w:t>CP-20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F7C1E" w14:textId="77777777" w:rsidR="005B7866" w:rsidRPr="000F0BA0" w:rsidRDefault="005B7866" w:rsidP="007F1FAF">
            <w:pPr>
              <w:pStyle w:val="TAL"/>
              <w:rPr>
                <w:sz w:val="16"/>
                <w:szCs w:val="16"/>
              </w:rPr>
            </w:pPr>
            <w:r w:rsidRPr="000F0BA0">
              <w:rPr>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9544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214C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442E52" w14:textId="77777777" w:rsidR="005B7866" w:rsidRPr="000F0BA0" w:rsidRDefault="005B7866" w:rsidP="007F1FAF">
            <w:pPr>
              <w:pStyle w:val="TAL"/>
              <w:rPr>
                <w:sz w:val="16"/>
                <w:szCs w:val="16"/>
              </w:rPr>
            </w:pPr>
            <w:r w:rsidRPr="000F0BA0">
              <w:rPr>
                <w:sz w:val="16"/>
                <w:szCs w:val="16"/>
              </w:rPr>
              <w:t>MDT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1EEAF" w14:textId="77777777" w:rsidR="005B7866" w:rsidRPr="000F0BA0" w:rsidRDefault="005B7866" w:rsidP="007F1FAF">
            <w:pPr>
              <w:pStyle w:val="TAC"/>
              <w:rPr>
                <w:sz w:val="16"/>
                <w:szCs w:val="16"/>
              </w:rPr>
            </w:pPr>
            <w:r w:rsidRPr="000F0BA0">
              <w:rPr>
                <w:sz w:val="16"/>
                <w:szCs w:val="16"/>
              </w:rPr>
              <w:t>16.4.0</w:t>
            </w:r>
          </w:p>
        </w:tc>
      </w:tr>
      <w:tr w:rsidR="005B7866" w:rsidRPr="000F0BA0" w14:paraId="6732D3C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8D848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34CB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4328E8"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FBA3" w14:textId="77777777" w:rsidR="005B7866" w:rsidRPr="000F0BA0" w:rsidRDefault="005B7866" w:rsidP="007F1FAF">
            <w:pPr>
              <w:pStyle w:val="TAL"/>
              <w:rPr>
                <w:sz w:val="16"/>
                <w:szCs w:val="16"/>
              </w:rPr>
            </w:pPr>
            <w:r w:rsidRPr="000F0BA0">
              <w:rPr>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66E4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0D63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68F3E" w14:textId="77777777" w:rsidR="005B7866" w:rsidRPr="000F0BA0" w:rsidRDefault="005B7866" w:rsidP="007F1FAF">
            <w:pPr>
              <w:pStyle w:val="TAL"/>
              <w:rPr>
                <w:sz w:val="16"/>
                <w:szCs w:val="16"/>
              </w:rPr>
            </w:pPr>
            <w:r w:rsidRPr="000F0BA0">
              <w:rPr>
                <w:sz w:val="16"/>
                <w:szCs w:val="16"/>
              </w:rPr>
              <w:t>SDM data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1E4C9" w14:textId="77777777" w:rsidR="005B7866" w:rsidRPr="000F0BA0" w:rsidRDefault="005B7866" w:rsidP="007F1FAF">
            <w:pPr>
              <w:pStyle w:val="TAC"/>
              <w:rPr>
                <w:sz w:val="16"/>
                <w:szCs w:val="16"/>
              </w:rPr>
            </w:pPr>
            <w:r w:rsidRPr="000F0BA0">
              <w:rPr>
                <w:sz w:val="16"/>
                <w:szCs w:val="16"/>
              </w:rPr>
              <w:t>16.4.0</w:t>
            </w:r>
          </w:p>
        </w:tc>
      </w:tr>
      <w:tr w:rsidR="005B7866" w:rsidRPr="000F0BA0" w14:paraId="1C85CEE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3F2652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FABC4"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0D37D3"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36747" w14:textId="77777777" w:rsidR="005B7866" w:rsidRPr="000F0BA0" w:rsidRDefault="005B7866" w:rsidP="007F1FAF">
            <w:pPr>
              <w:pStyle w:val="TAL"/>
              <w:rPr>
                <w:sz w:val="16"/>
                <w:szCs w:val="16"/>
              </w:rPr>
            </w:pPr>
            <w:r w:rsidRPr="000F0BA0">
              <w:rPr>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EF8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AD4A0" w14:textId="77777777" w:rsidR="005B7866" w:rsidRPr="000F0BA0" w:rsidRDefault="005B7866" w:rsidP="007F1FAF">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5BDC03" w14:textId="77777777" w:rsidR="005B7866" w:rsidRPr="000F0BA0" w:rsidRDefault="005B7866" w:rsidP="007F1FAF">
            <w:pPr>
              <w:pStyle w:val="TAL"/>
              <w:rPr>
                <w:sz w:val="16"/>
                <w:szCs w:val="16"/>
              </w:rPr>
            </w:pPr>
            <w:r w:rsidRPr="000F0BA0">
              <w:rPr>
                <w:sz w:val="16"/>
                <w:szCs w:val="16"/>
              </w:rPr>
              <w:t>UDM Authn. Vector Generation for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296C" w14:textId="77777777" w:rsidR="005B7866" w:rsidRPr="000F0BA0" w:rsidRDefault="005B7866" w:rsidP="007F1FAF">
            <w:pPr>
              <w:pStyle w:val="TAC"/>
              <w:rPr>
                <w:sz w:val="16"/>
                <w:szCs w:val="16"/>
              </w:rPr>
            </w:pPr>
            <w:r w:rsidRPr="000F0BA0">
              <w:rPr>
                <w:sz w:val="16"/>
                <w:szCs w:val="16"/>
              </w:rPr>
              <w:t>16.4.0</w:t>
            </w:r>
          </w:p>
        </w:tc>
      </w:tr>
      <w:tr w:rsidR="005B7866" w:rsidRPr="000F0BA0" w14:paraId="5FC3962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5F565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816E4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70659F"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57B6" w14:textId="77777777" w:rsidR="005B7866" w:rsidRPr="000F0BA0" w:rsidRDefault="005B7866" w:rsidP="007F1FAF">
            <w:pPr>
              <w:pStyle w:val="TAL"/>
              <w:rPr>
                <w:sz w:val="16"/>
                <w:szCs w:val="16"/>
              </w:rPr>
            </w:pPr>
            <w:r w:rsidRPr="000F0BA0">
              <w:rPr>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C9784"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D77D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6B91F5" w14:textId="77777777" w:rsidR="005B7866" w:rsidRPr="000F0BA0" w:rsidRDefault="005B7866" w:rsidP="007F1FAF">
            <w:pPr>
              <w:pStyle w:val="TAL"/>
              <w:rPr>
                <w:sz w:val="16"/>
                <w:szCs w:val="16"/>
              </w:rPr>
            </w:pPr>
            <w:r w:rsidRPr="000F0BA0">
              <w:rPr>
                <w:sz w:val="16"/>
                <w:szCs w:val="16"/>
              </w:rPr>
              <w:t>Clarification on nfInstanceId in AuthEvent in Nudm_U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B1A7A" w14:textId="77777777" w:rsidR="005B7866" w:rsidRPr="000F0BA0" w:rsidRDefault="005B7866" w:rsidP="007F1FAF">
            <w:pPr>
              <w:pStyle w:val="TAC"/>
              <w:rPr>
                <w:sz w:val="16"/>
                <w:szCs w:val="16"/>
              </w:rPr>
            </w:pPr>
            <w:r w:rsidRPr="000F0BA0">
              <w:rPr>
                <w:sz w:val="16"/>
                <w:szCs w:val="16"/>
              </w:rPr>
              <w:t>16.4.0</w:t>
            </w:r>
          </w:p>
        </w:tc>
      </w:tr>
      <w:tr w:rsidR="005B7866" w:rsidRPr="000F0BA0" w14:paraId="7647958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D655712"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A511C"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969DE0" w14:textId="77777777" w:rsidR="005B7866" w:rsidRPr="000F0BA0" w:rsidRDefault="005B7866" w:rsidP="007F1FAF">
            <w:pPr>
              <w:pStyle w:val="TAC"/>
              <w:rPr>
                <w:sz w:val="16"/>
                <w:szCs w:val="16"/>
              </w:rPr>
            </w:pPr>
            <w:r w:rsidRPr="000F0BA0">
              <w:rPr>
                <w:sz w:val="16"/>
                <w:szCs w:val="16"/>
              </w:rPr>
              <w:t>CP-20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7A23" w14:textId="77777777" w:rsidR="005B7866" w:rsidRPr="000F0BA0" w:rsidRDefault="005B7866" w:rsidP="007F1FAF">
            <w:pPr>
              <w:pStyle w:val="TAL"/>
              <w:rPr>
                <w:sz w:val="16"/>
                <w:szCs w:val="16"/>
              </w:rPr>
            </w:pPr>
            <w:r w:rsidRPr="000F0BA0">
              <w:rPr>
                <w:sz w:val="16"/>
                <w:szCs w:val="16"/>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E1496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B146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DB38B2" w14:textId="77777777" w:rsidR="005B7866" w:rsidRPr="000F0BA0" w:rsidRDefault="005B7866" w:rsidP="007F1FAF">
            <w:pPr>
              <w:pStyle w:val="TAL"/>
              <w:rPr>
                <w:sz w:val="16"/>
                <w:szCs w:val="16"/>
              </w:rPr>
            </w:pPr>
            <w:r w:rsidRPr="000F0BA0">
              <w:rPr>
                <w:sz w:val="16"/>
                <w:szCs w:val="16"/>
              </w:rPr>
              <w:t>Feature negotiation for NW slice specific authentication an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1AC6C0" w14:textId="77777777" w:rsidR="005B7866" w:rsidRPr="000F0BA0" w:rsidRDefault="005B7866" w:rsidP="007F1FAF">
            <w:pPr>
              <w:pStyle w:val="TAC"/>
              <w:rPr>
                <w:sz w:val="16"/>
                <w:szCs w:val="16"/>
              </w:rPr>
            </w:pPr>
            <w:r w:rsidRPr="000F0BA0">
              <w:rPr>
                <w:sz w:val="16"/>
                <w:szCs w:val="16"/>
              </w:rPr>
              <w:t>16.4.0</w:t>
            </w:r>
          </w:p>
        </w:tc>
      </w:tr>
      <w:tr w:rsidR="005B7866" w:rsidRPr="000F0BA0" w14:paraId="182633B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405DD2"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5C0BD8"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F2D0B" w14:textId="77777777" w:rsidR="005B7866" w:rsidRPr="000F0BA0" w:rsidRDefault="005B7866" w:rsidP="007F1FAF">
            <w:pPr>
              <w:pStyle w:val="TAC"/>
              <w:rPr>
                <w:sz w:val="16"/>
                <w:szCs w:val="16"/>
              </w:rPr>
            </w:pPr>
            <w:r w:rsidRPr="000F0BA0">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FD516" w14:textId="77777777" w:rsidR="005B7866" w:rsidRPr="000F0BA0" w:rsidRDefault="005B7866" w:rsidP="007F1FAF">
            <w:pPr>
              <w:pStyle w:val="TAL"/>
              <w:rPr>
                <w:sz w:val="16"/>
                <w:szCs w:val="16"/>
              </w:rPr>
            </w:pPr>
            <w:r w:rsidRPr="000F0BA0">
              <w:rPr>
                <w:sz w:val="16"/>
                <w:szCs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EA1E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51C5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7DFDB8" w14:textId="77777777" w:rsidR="005B7866" w:rsidRPr="000F0BA0" w:rsidRDefault="005B7866" w:rsidP="007F1FAF">
            <w:pPr>
              <w:pStyle w:val="TAL"/>
              <w:rPr>
                <w:sz w:val="16"/>
                <w:szCs w:val="16"/>
              </w:rPr>
            </w:pPr>
            <w:r w:rsidRPr="000F0BA0">
              <w:rPr>
                <w:sz w:val="16"/>
                <w:szCs w:val="16"/>
              </w:rPr>
              <w:t>Define the value range of NB-IoT UE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B3ED4" w14:textId="77777777" w:rsidR="005B7866" w:rsidRPr="000F0BA0" w:rsidRDefault="005B7866" w:rsidP="007F1FAF">
            <w:pPr>
              <w:pStyle w:val="TAC"/>
              <w:rPr>
                <w:sz w:val="16"/>
                <w:szCs w:val="16"/>
              </w:rPr>
            </w:pPr>
            <w:r w:rsidRPr="000F0BA0">
              <w:rPr>
                <w:sz w:val="16"/>
                <w:szCs w:val="16"/>
              </w:rPr>
              <w:t>16.4.0</w:t>
            </w:r>
          </w:p>
        </w:tc>
      </w:tr>
      <w:tr w:rsidR="005B7866" w:rsidRPr="000F0BA0" w14:paraId="574981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99DDA1"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8122E"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3E1406" w14:textId="77777777" w:rsidR="005B7866" w:rsidRPr="000F0BA0" w:rsidRDefault="005B7866" w:rsidP="007F1FAF">
            <w:pPr>
              <w:pStyle w:val="TAC"/>
              <w:rPr>
                <w:sz w:val="16"/>
                <w:szCs w:val="16"/>
              </w:rPr>
            </w:pPr>
            <w:r w:rsidRPr="000F0BA0">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158D" w14:textId="77777777" w:rsidR="005B7866" w:rsidRPr="000F0BA0" w:rsidRDefault="005B7866" w:rsidP="007F1FAF">
            <w:pPr>
              <w:pStyle w:val="TAL"/>
              <w:rPr>
                <w:sz w:val="16"/>
                <w:szCs w:val="16"/>
              </w:rPr>
            </w:pPr>
            <w:r w:rsidRPr="000F0BA0">
              <w:rPr>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EA739"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2303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108726" w14:textId="77777777" w:rsidR="005B7866" w:rsidRPr="000F0BA0" w:rsidRDefault="005B7866" w:rsidP="007F1FAF">
            <w:pPr>
              <w:pStyle w:val="TAL"/>
              <w:rPr>
                <w:sz w:val="16"/>
                <w:szCs w:val="16"/>
              </w:rPr>
            </w:pPr>
            <w:r w:rsidRPr="000F0BA0">
              <w:rPr>
                <w:sz w:val="16"/>
                <w:szCs w:val="16"/>
              </w:rPr>
              <w:t>Monitoring Configuration for event Loss of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D761F" w14:textId="77777777" w:rsidR="005B7866" w:rsidRPr="000F0BA0" w:rsidRDefault="005B7866" w:rsidP="007F1FAF">
            <w:pPr>
              <w:pStyle w:val="TAC"/>
              <w:rPr>
                <w:sz w:val="16"/>
                <w:szCs w:val="16"/>
              </w:rPr>
            </w:pPr>
            <w:r w:rsidRPr="000F0BA0">
              <w:rPr>
                <w:sz w:val="16"/>
                <w:szCs w:val="16"/>
              </w:rPr>
              <w:t>16.4.0</w:t>
            </w:r>
          </w:p>
        </w:tc>
      </w:tr>
      <w:tr w:rsidR="005B7866" w:rsidRPr="000F0BA0" w14:paraId="78B2AE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0320E1"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11CD3"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B9043"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2A5D" w14:textId="77777777" w:rsidR="005B7866" w:rsidRPr="000F0BA0" w:rsidRDefault="005B7866" w:rsidP="007F1FAF">
            <w:pPr>
              <w:pStyle w:val="TAL"/>
              <w:rPr>
                <w:sz w:val="16"/>
                <w:szCs w:val="16"/>
              </w:rPr>
            </w:pPr>
            <w:r w:rsidRPr="000F0BA0">
              <w:rPr>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80B5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4B5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A125F0" w14:textId="77777777" w:rsidR="005B7866" w:rsidRPr="000F0BA0" w:rsidRDefault="005B7866" w:rsidP="007F1FAF">
            <w:pPr>
              <w:pStyle w:val="TAL"/>
              <w:rPr>
                <w:sz w:val="16"/>
                <w:szCs w:val="16"/>
              </w:rPr>
            </w:pPr>
            <w:r w:rsidRPr="000F0BA0">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34FD" w14:textId="77777777" w:rsidR="005B7866" w:rsidRPr="000F0BA0" w:rsidRDefault="005B7866" w:rsidP="007F1FAF">
            <w:pPr>
              <w:pStyle w:val="TAC"/>
              <w:rPr>
                <w:sz w:val="16"/>
                <w:szCs w:val="16"/>
              </w:rPr>
            </w:pPr>
            <w:r w:rsidRPr="000F0BA0">
              <w:rPr>
                <w:sz w:val="16"/>
                <w:szCs w:val="16"/>
              </w:rPr>
              <w:t>16.4.0</w:t>
            </w:r>
          </w:p>
        </w:tc>
      </w:tr>
      <w:tr w:rsidR="005B7866" w:rsidRPr="000F0BA0" w14:paraId="0B9835A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9E59664"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77A87"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48527"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99A" w14:textId="77777777" w:rsidR="005B7866" w:rsidRPr="000F0BA0" w:rsidRDefault="005B7866" w:rsidP="007F1FAF">
            <w:pPr>
              <w:pStyle w:val="TAL"/>
              <w:rPr>
                <w:sz w:val="16"/>
                <w:szCs w:val="16"/>
              </w:rPr>
            </w:pPr>
            <w:r w:rsidRPr="000F0BA0">
              <w:rPr>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E2A04"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EC9D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16C7C" w14:textId="77777777" w:rsidR="005B7866" w:rsidRPr="000F0BA0" w:rsidRDefault="005B7866" w:rsidP="007F1FAF">
            <w:pPr>
              <w:pStyle w:val="TAL"/>
              <w:rPr>
                <w:sz w:val="16"/>
                <w:szCs w:val="16"/>
              </w:rPr>
            </w:pPr>
            <w:r w:rsidRPr="000F0BA0">
              <w:rPr>
                <w:sz w:val="16"/>
                <w:szCs w:val="16"/>
              </w:rPr>
              <w:t>Correct the definition of LCS Privacy in SD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B99CD" w14:textId="77777777" w:rsidR="005B7866" w:rsidRPr="000F0BA0" w:rsidRDefault="005B7866" w:rsidP="007F1FAF">
            <w:pPr>
              <w:pStyle w:val="TAC"/>
              <w:rPr>
                <w:sz w:val="16"/>
                <w:szCs w:val="16"/>
              </w:rPr>
            </w:pPr>
            <w:r w:rsidRPr="000F0BA0">
              <w:rPr>
                <w:sz w:val="16"/>
                <w:szCs w:val="16"/>
              </w:rPr>
              <w:t>16.4.0</w:t>
            </w:r>
          </w:p>
        </w:tc>
      </w:tr>
      <w:tr w:rsidR="005B7866" w:rsidRPr="000F0BA0" w14:paraId="3494D87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4E0108"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A7BCD"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BC56E5"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E4690" w14:textId="77777777" w:rsidR="005B7866" w:rsidRPr="000F0BA0" w:rsidRDefault="005B7866" w:rsidP="007F1FAF">
            <w:pPr>
              <w:pStyle w:val="TAL"/>
              <w:rPr>
                <w:sz w:val="16"/>
                <w:szCs w:val="16"/>
              </w:rPr>
            </w:pPr>
            <w:r w:rsidRPr="000F0BA0">
              <w:rPr>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5E51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1A67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8B6B7C" w14:textId="77777777" w:rsidR="005B7866" w:rsidRPr="000F0BA0" w:rsidRDefault="005B7866" w:rsidP="007F1FAF">
            <w:pPr>
              <w:pStyle w:val="TAL"/>
              <w:rPr>
                <w:sz w:val="16"/>
                <w:szCs w:val="16"/>
              </w:rPr>
            </w:pPr>
            <w:r w:rsidRPr="000F0BA0">
              <w:rPr>
                <w:sz w:val="16"/>
                <w:szCs w:val="16"/>
              </w:rPr>
              <w:t>Ongoing registration or handover during P-CSCF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487E" w14:textId="77777777" w:rsidR="005B7866" w:rsidRPr="000F0BA0" w:rsidRDefault="005B7866" w:rsidP="007F1FAF">
            <w:pPr>
              <w:pStyle w:val="TAC"/>
              <w:rPr>
                <w:sz w:val="16"/>
                <w:szCs w:val="16"/>
              </w:rPr>
            </w:pPr>
            <w:r w:rsidRPr="000F0BA0">
              <w:rPr>
                <w:sz w:val="16"/>
                <w:szCs w:val="16"/>
              </w:rPr>
              <w:t>16.4.0</w:t>
            </w:r>
          </w:p>
        </w:tc>
      </w:tr>
      <w:tr w:rsidR="005B7866" w:rsidRPr="000F0BA0" w14:paraId="5587B8F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4082F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ED8A6F"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4A774" w14:textId="77777777" w:rsidR="005B7866" w:rsidRPr="000F0BA0" w:rsidRDefault="005B7866" w:rsidP="007F1FAF">
            <w:pPr>
              <w:pStyle w:val="TAC"/>
              <w:rPr>
                <w:sz w:val="16"/>
                <w:szCs w:val="16"/>
              </w:rPr>
            </w:pPr>
            <w:r w:rsidRPr="000F0BA0">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F2E5" w14:textId="77777777" w:rsidR="005B7866" w:rsidRPr="000F0BA0" w:rsidRDefault="005B7866" w:rsidP="007F1FAF">
            <w:pPr>
              <w:pStyle w:val="TAL"/>
              <w:rPr>
                <w:sz w:val="16"/>
                <w:szCs w:val="16"/>
              </w:rPr>
            </w:pPr>
            <w:r w:rsidRPr="000F0BA0">
              <w:rPr>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B084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FB9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4A6BE" w14:textId="77777777" w:rsidR="005B7866" w:rsidRPr="000F0BA0" w:rsidRDefault="005B7866" w:rsidP="007F1FAF">
            <w:pPr>
              <w:pStyle w:val="TAL"/>
              <w:rPr>
                <w:sz w:val="16"/>
                <w:szCs w:val="16"/>
              </w:rPr>
            </w:pPr>
            <w:r w:rsidRPr="000F0BA0">
              <w:rPr>
                <w:sz w:val="16"/>
                <w:szCs w:val="16"/>
              </w:rPr>
              <w:t>Correct Cardinality of sorInfoExpect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DA24A" w14:textId="77777777" w:rsidR="005B7866" w:rsidRPr="000F0BA0" w:rsidRDefault="005B7866" w:rsidP="007F1FAF">
            <w:pPr>
              <w:pStyle w:val="TAC"/>
              <w:rPr>
                <w:sz w:val="16"/>
                <w:szCs w:val="16"/>
              </w:rPr>
            </w:pPr>
            <w:r w:rsidRPr="000F0BA0">
              <w:rPr>
                <w:sz w:val="16"/>
                <w:szCs w:val="16"/>
              </w:rPr>
              <w:t>16.4.0</w:t>
            </w:r>
          </w:p>
        </w:tc>
      </w:tr>
      <w:tr w:rsidR="005B7866" w:rsidRPr="000F0BA0" w14:paraId="560668B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2CFAB87"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4450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097928"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DC47" w14:textId="77777777" w:rsidR="005B7866" w:rsidRPr="000F0BA0" w:rsidRDefault="005B7866" w:rsidP="007F1FAF">
            <w:pPr>
              <w:pStyle w:val="TAL"/>
              <w:rPr>
                <w:sz w:val="16"/>
                <w:szCs w:val="16"/>
              </w:rPr>
            </w:pPr>
            <w:r w:rsidRPr="000F0BA0">
              <w:rPr>
                <w:sz w:val="16"/>
                <w:szCs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48D7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33FC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A2AEAE" w14:textId="77777777" w:rsidR="005B7866" w:rsidRPr="000F0BA0" w:rsidRDefault="005B7866" w:rsidP="007F1FAF">
            <w:pPr>
              <w:pStyle w:val="TAL"/>
              <w:rPr>
                <w:sz w:val="16"/>
                <w:szCs w:val="16"/>
              </w:rPr>
            </w:pPr>
            <w:r w:rsidRPr="000F0BA0">
              <w:rPr>
                <w:sz w:val="16"/>
                <w:szCs w:val="16"/>
              </w:rPr>
              <w:t>ePDG Indication in UeContextInSmf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41215" w14:textId="77777777" w:rsidR="005B7866" w:rsidRPr="000F0BA0" w:rsidRDefault="005B7866" w:rsidP="007F1FAF">
            <w:pPr>
              <w:pStyle w:val="TAC"/>
              <w:rPr>
                <w:sz w:val="16"/>
                <w:szCs w:val="16"/>
              </w:rPr>
            </w:pPr>
            <w:r w:rsidRPr="000F0BA0">
              <w:rPr>
                <w:sz w:val="16"/>
                <w:szCs w:val="16"/>
              </w:rPr>
              <w:t>16.4.0</w:t>
            </w:r>
          </w:p>
        </w:tc>
      </w:tr>
      <w:tr w:rsidR="005B7866" w:rsidRPr="000F0BA0" w14:paraId="2224574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EEC6AC8"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951DF"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6C255"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A2D6A" w14:textId="77777777" w:rsidR="005B7866" w:rsidRPr="000F0BA0" w:rsidRDefault="005B7866" w:rsidP="007F1FAF">
            <w:pPr>
              <w:pStyle w:val="TAL"/>
              <w:rPr>
                <w:sz w:val="16"/>
                <w:szCs w:val="16"/>
              </w:rPr>
            </w:pPr>
            <w:r w:rsidRPr="000F0BA0">
              <w:rPr>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232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9B13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B020A3" w14:textId="77777777" w:rsidR="005B7866" w:rsidRPr="000F0BA0" w:rsidRDefault="005B7866" w:rsidP="007F1FAF">
            <w:pPr>
              <w:pStyle w:val="TAL"/>
              <w:rPr>
                <w:sz w:val="16"/>
                <w:szCs w:val="16"/>
              </w:rPr>
            </w:pPr>
            <w:r w:rsidRPr="000F0BA0">
              <w:rPr>
                <w:sz w:val="16"/>
                <w:szCs w:val="16"/>
              </w:rPr>
              <w:t>UDM Initiated AUSF Service In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0D3A6" w14:textId="77777777" w:rsidR="005B7866" w:rsidRPr="000F0BA0" w:rsidRDefault="005B7866" w:rsidP="007F1FAF">
            <w:pPr>
              <w:pStyle w:val="TAC"/>
              <w:rPr>
                <w:sz w:val="16"/>
                <w:szCs w:val="16"/>
              </w:rPr>
            </w:pPr>
            <w:r w:rsidRPr="000F0BA0">
              <w:rPr>
                <w:sz w:val="16"/>
                <w:szCs w:val="16"/>
              </w:rPr>
              <w:t>16.4.0</w:t>
            </w:r>
          </w:p>
        </w:tc>
      </w:tr>
      <w:tr w:rsidR="005B7866" w:rsidRPr="000F0BA0" w14:paraId="3B914CF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342B2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98A5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EDAE90" w14:textId="77777777" w:rsidR="005B7866" w:rsidRPr="000F0BA0" w:rsidRDefault="005B7866" w:rsidP="007F1FAF">
            <w:pPr>
              <w:pStyle w:val="TAC"/>
              <w:rPr>
                <w:sz w:val="16"/>
                <w:szCs w:val="16"/>
              </w:rPr>
            </w:pPr>
            <w:r w:rsidRPr="000F0BA0">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7432" w14:textId="77777777" w:rsidR="005B7866" w:rsidRPr="000F0BA0" w:rsidRDefault="005B7866" w:rsidP="007F1FAF">
            <w:pPr>
              <w:pStyle w:val="TAL"/>
              <w:rPr>
                <w:sz w:val="16"/>
                <w:szCs w:val="16"/>
              </w:rPr>
            </w:pPr>
            <w:r w:rsidRPr="000F0BA0">
              <w:rPr>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909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4807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516698" w14:textId="77777777" w:rsidR="005B7866" w:rsidRPr="000F0BA0" w:rsidRDefault="005B7866" w:rsidP="007F1FAF">
            <w:pPr>
              <w:pStyle w:val="TAL"/>
              <w:rPr>
                <w:sz w:val="16"/>
                <w:szCs w:val="16"/>
              </w:rPr>
            </w:pPr>
            <w:r w:rsidRPr="000F0BA0">
              <w:rPr>
                <w:sz w:val="16"/>
                <w:szCs w:val="16"/>
              </w:rPr>
              <w:t>Secondary Authentication and Authorization Information in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99761" w14:textId="77777777" w:rsidR="005B7866" w:rsidRPr="000F0BA0" w:rsidRDefault="005B7866" w:rsidP="007F1FAF">
            <w:pPr>
              <w:pStyle w:val="TAC"/>
              <w:rPr>
                <w:sz w:val="16"/>
                <w:szCs w:val="16"/>
              </w:rPr>
            </w:pPr>
            <w:r w:rsidRPr="000F0BA0">
              <w:rPr>
                <w:sz w:val="16"/>
                <w:szCs w:val="16"/>
              </w:rPr>
              <w:t>16.4.0</w:t>
            </w:r>
          </w:p>
        </w:tc>
      </w:tr>
      <w:tr w:rsidR="005B7866" w:rsidRPr="000F0BA0" w14:paraId="0E9D770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435D33"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5B5ED2"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516A58"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7376" w14:textId="77777777" w:rsidR="005B7866" w:rsidRPr="000F0BA0" w:rsidRDefault="005B7866" w:rsidP="007F1FAF">
            <w:pPr>
              <w:pStyle w:val="TAL"/>
              <w:rPr>
                <w:sz w:val="16"/>
                <w:szCs w:val="16"/>
              </w:rPr>
            </w:pPr>
            <w:r w:rsidRPr="000F0BA0">
              <w:rPr>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F1FE7"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B6E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31DCBF" w14:textId="77777777" w:rsidR="005B7866" w:rsidRPr="000F0BA0" w:rsidRDefault="005B7866" w:rsidP="007F1FAF">
            <w:pPr>
              <w:pStyle w:val="TAL"/>
              <w:rPr>
                <w:sz w:val="16"/>
                <w:szCs w:val="16"/>
              </w:rPr>
            </w:pPr>
            <w:r w:rsidRPr="000F0BA0">
              <w:rPr>
                <w:sz w:val="16"/>
                <w:szCs w:val="16"/>
              </w:rPr>
              <w:t>Clarification of Implicit Un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E50C5" w14:textId="77777777" w:rsidR="005B7866" w:rsidRPr="000F0BA0" w:rsidRDefault="005B7866" w:rsidP="007F1FAF">
            <w:pPr>
              <w:pStyle w:val="TAC"/>
              <w:rPr>
                <w:sz w:val="16"/>
                <w:szCs w:val="16"/>
              </w:rPr>
            </w:pPr>
            <w:r w:rsidRPr="000F0BA0">
              <w:rPr>
                <w:sz w:val="16"/>
                <w:szCs w:val="16"/>
              </w:rPr>
              <w:t>16.4.0</w:t>
            </w:r>
          </w:p>
        </w:tc>
      </w:tr>
      <w:tr w:rsidR="005B7866" w:rsidRPr="000F0BA0" w14:paraId="02755CD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9ECED43"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6FE61"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99D51" w14:textId="77777777" w:rsidR="005B7866" w:rsidRPr="000F0BA0" w:rsidRDefault="005B7866" w:rsidP="007F1FAF">
            <w:pPr>
              <w:pStyle w:val="TAC"/>
              <w:rPr>
                <w:sz w:val="16"/>
                <w:szCs w:val="16"/>
              </w:rPr>
            </w:pPr>
            <w:r w:rsidRPr="000F0BA0">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EA3D" w14:textId="77777777" w:rsidR="005B7866" w:rsidRPr="000F0BA0" w:rsidRDefault="005B7866" w:rsidP="007F1FAF">
            <w:pPr>
              <w:pStyle w:val="TAL"/>
              <w:rPr>
                <w:sz w:val="16"/>
                <w:szCs w:val="16"/>
              </w:rPr>
            </w:pPr>
            <w:r w:rsidRPr="000F0BA0">
              <w:rPr>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B20B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92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7A4F2B" w14:textId="77777777" w:rsidR="005B7866" w:rsidRPr="000F0BA0" w:rsidRDefault="005B7866" w:rsidP="007F1FAF">
            <w:pPr>
              <w:pStyle w:val="TAL"/>
              <w:rPr>
                <w:sz w:val="16"/>
                <w:szCs w:val="16"/>
              </w:rPr>
            </w:pPr>
            <w:r w:rsidRPr="000F0BA0">
              <w:rPr>
                <w:sz w:val="16"/>
                <w:szCs w:val="16"/>
              </w:rPr>
              <w:t>Notification Correlation ID in sub-notify of 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C0414" w14:textId="77777777" w:rsidR="005B7866" w:rsidRPr="000F0BA0" w:rsidRDefault="005B7866" w:rsidP="007F1FAF">
            <w:pPr>
              <w:pStyle w:val="TAC"/>
              <w:rPr>
                <w:sz w:val="16"/>
                <w:szCs w:val="16"/>
              </w:rPr>
            </w:pPr>
            <w:r w:rsidRPr="000F0BA0">
              <w:rPr>
                <w:sz w:val="16"/>
                <w:szCs w:val="16"/>
              </w:rPr>
              <w:t>16.4.0</w:t>
            </w:r>
          </w:p>
        </w:tc>
      </w:tr>
      <w:tr w:rsidR="005B7866" w:rsidRPr="000F0BA0" w14:paraId="537999C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B777B65"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5C2FC"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620AC"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729B" w14:textId="77777777" w:rsidR="005B7866" w:rsidRPr="000F0BA0" w:rsidRDefault="005B7866" w:rsidP="007F1FAF">
            <w:pPr>
              <w:pStyle w:val="TAL"/>
              <w:rPr>
                <w:sz w:val="16"/>
                <w:szCs w:val="16"/>
              </w:rPr>
            </w:pPr>
            <w:r w:rsidRPr="000F0BA0">
              <w:rPr>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94B3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A16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B6110" w14:textId="77777777" w:rsidR="005B7866" w:rsidRPr="000F0BA0" w:rsidRDefault="005B7866" w:rsidP="007F1FAF">
            <w:pPr>
              <w:pStyle w:val="TAL"/>
              <w:rPr>
                <w:sz w:val="16"/>
                <w:szCs w:val="16"/>
              </w:rPr>
            </w:pPr>
            <w:r w:rsidRPr="000F0BA0">
              <w:rPr>
                <w:sz w:val="16"/>
                <w:szCs w:val="16"/>
              </w:rPr>
              <w:t>HSS Authentication Info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75876" w14:textId="77777777" w:rsidR="005B7866" w:rsidRPr="000F0BA0" w:rsidRDefault="005B7866" w:rsidP="007F1FAF">
            <w:pPr>
              <w:pStyle w:val="TAC"/>
              <w:rPr>
                <w:sz w:val="16"/>
                <w:szCs w:val="16"/>
              </w:rPr>
            </w:pPr>
            <w:r w:rsidRPr="000F0BA0">
              <w:rPr>
                <w:sz w:val="16"/>
                <w:szCs w:val="16"/>
              </w:rPr>
              <w:t>16.4.0</w:t>
            </w:r>
          </w:p>
        </w:tc>
      </w:tr>
      <w:tr w:rsidR="005B7866" w:rsidRPr="000F0BA0" w14:paraId="2A969B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B0E0A3C"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BABE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EFD43" w14:textId="77777777" w:rsidR="005B7866" w:rsidRPr="000F0BA0" w:rsidRDefault="005B7866" w:rsidP="007F1FAF">
            <w:pPr>
              <w:pStyle w:val="TAC"/>
              <w:rPr>
                <w:sz w:val="16"/>
                <w:szCs w:val="16"/>
              </w:rPr>
            </w:pPr>
            <w:r w:rsidRPr="000F0BA0">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B13A" w14:textId="77777777" w:rsidR="005B7866" w:rsidRPr="000F0BA0" w:rsidRDefault="005B7866" w:rsidP="007F1FAF">
            <w:pPr>
              <w:pStyle w:val="TAL"/>
              <w:rPr>
                <w:sz w:val="16"/>
                <w:szCs w:val="16"/>
              </w:rPr>
            </w:pPr>
            <w:r w:rsidRPr="000F0BA0">
              <w:rPr>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9FF9F"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052D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8731BC" w14:textId="77777777" w:rsidR="005B7866" w:rsidRPr="000F0BA0" w:rsidRDefault="005B7866" w:rsidP="007F1FAF">
            <w:pPr>
              <w:pStyle w:val="TAL"/>
              <w:rPr>
                <w:sz w:val="16"/>
                <w:szCs w:val="16"/>
              </w:rPr>
            </w:pPr>
            <w:r w:rsidRPr="000F0BA0">
              <w:rPr>
                <w:sz w:val="16"/>
                <w:szCs w:val="16"/>
              </w:rPr>
              <w:t>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F084" w14:textId="77777777" w:rsidR="005B7866" w:rsidRPr="000F0BA0" w:rsidRDefault="005B7866" w:rsidP="007F1FAF">
            <w:pPr>
              <w:pStyle w:val="TAC"/>
              <w:rPr>
                <w:sz w:val="16"/>
                <w:szCs w:val="16"/>
              </w:rPr>
            </w:pPr>
            <w:r w:rsidRPr="000F0BA0">
              <w:rPr>
                <w:sz w:val="16"/>
                <w:szCs w:val="16"/>
              </w:rPr>
              <w:t>16.4.0</w:t>
            </w:r>
          </w:p>
        </w:tc>
      </w:tr>
      <w:tr w:rsidR="005B7866" w:rsidRPr="000F0BA0" w14:paraId="6E7A5DB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DFC7C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07F34"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CBA3F" w14:textId="77777777" w:rsidR="005B7866" w:rsidRPr="000F0BA0" w:rsidRDefault="005B7866" w:rsidP="007F1FAF">
            <w:pPr>
              <w:pStyle w:val="TAC"/>
              <w:rPr>
                <w:sz w:val="16"/>
                <w:szCs w:val="16"/>
              </w:rPr>
            </w:pPr>
            <w:r w:rsidRPr="000F0BA0">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1B9E3" w14:textId="77777777" w:rsidR="005B7866" w:rsidRPr="000F0BA0" w:rsidRDefault="005B7866" w:rsidP="007F1FAF">
            <w:pPr>
              <w:pStyle w:val="TAL"/>
              <w:rPr>
                <w:sz w:val="16"/>
                <w:szCs w:val="16"/>
              </w:rPr>
            </w:pPr>
            <w:r w:rsidRPr="000F0BA0">
              <w:rPr>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F960"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FD5C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82CF3" w14:textId="77777777" w:rsidR="005B7866" w:rsidRPr="000F0BA0" w:rsidRDefault="005B7866" w:rsidP="007F1FAF">
            <w:pPr>
              <w:pStyle w:val="TAL"/>
              <w:rPr>
                <w:sz w:val="16"/>
                <w:szCs w:val="16"/>
              </w:rPr>
            </w:pPr>
            <w:r w:rsidRPr="000F0BA0">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125F8" w14:textId="77777777" w:rsidR="005B7866" w:rsidRPr="000F0BA0" w:rsidRDefault="005B7866" w:rsidP="007F1FAF">
            <w:pPr>
              <w:pStyle w:val="TAC"/>
              <w:rPr>
                <w:sz w:val="16"/>
                <w:szCs w:val="16"/>
              </w:rPr>
            </w:pPr>
            <w:r w:rsidRPr="000F0BA0">
              <w:rPr>
                <w:sz w:val="16"/>
                <w:szCs w:val="16"/>
              </w:rPr>
              <w:t>16.4.0</w:t>
            </w:r>
          </w:p>
        </w:tc>
      </w:tr>
      <w:tr w:rsidR="005B7866" w:rsidRPr="000F0BA0" w14:paraId="59B2B9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769AE9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B956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01D69"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5226F" w14:textId="77777777" w:rsidR="005B7866" w:rsidRPr="000F0BA0" w:rsidRDefault="005B7866" w:rsidP="007F1FAF">
            <w:pPr>
              <w:pStyle w:val="TAL"/>
              <w:rPr>
                <w:sz w:val="16"/>
                <w:szCs w:val="16"/>
              </w:rPr>
            </w:pPr>
            <w:r w:rsidRPr="000F0BA0">
              <w:rPr>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6B546"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4F3B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961FDA" w14:textId="77777777" w:rsidR="005B7866" w:rsidRPr="000F0BA0" w:rsidRDefault="005B7866" w:rsidP="007F1FAF">
            <w:pPr>
              <w:pStyle w:val="TAL"/>
              <w:rPr>
                <w:sz w:val="16"/>
                <w:szCs w:val="16"/>
              </w:rPr>
            </w:pPr>
            <w:r w:rsidRPr="000F0BA0">
              <w:rPr>
                <w:sz w:val="16"/>
                <w:szCs w:val="16"/>
              </w:rPr>
              <w:t>Datatype column in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0B168" w14:textId="77777777" w:rsidR="005B7866" w:rsidRPr="000F0BA0" w:rsidRDefault="005B7866" w:rsidP="007F1FAF">
            <w:pPr>
              <w:pStyle w:val="TAC"/>
              <w:rPr>
                <w:sz w:val="16"/>
                <w:szCs w:val="16"/>
              </w:rPr>
            </w:pPr>
            <w:r w:rsidRPr="000F0BA0">
              <w:rPr>
                <w:sz w:val="16"/>
                <w:szCs w:val="16"/>
              </w:rPr>
              <w:t>16.4.0</w:t>
            </w:r>
          </w:p>
        </w:tc>
      </w:tr>
      <w:tr w:rsidR="005B7866" w:rsidRPr="000F0BA0" w14:paraId="74D6E45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9655F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C8E8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52B9C"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D3AB" w14:textId="77777777" w:rsidR="005B7866" w:rsidRPr="000F0BA0" w:rsidRDefault="005B7866" w:rsidP="007F1FAF">
            <w:pPr>
              <w:pStyle w:val="TAL"/>
              <w:rPr>
                <w:sz w:val="16"/>
                <w:szCs w:val="16"/>
              </w:rPr>
            </w:pPr>
            <w:r w:rsidRPr="000F0BA0">
              <w:rPr>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3125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3C84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66357" w14:textId="77777777" w:rsidR="005B7866" w:rsidRPr="000F0BA0" w:rsidRDefault="005B7866" w:rsidP="007F1FAF">
            <w:pPr>
              <w:pStyle w:val="TAL"/>
              <w:rPr>
                <w:sz w:val="16"/>
                <w:szCs w:val="16"/>
              </w:rPr>
            </w:pPr>
            <w:r w:rsidRPr="000F0BA0">
              <w:rPr>
                <w:sz w:val="16"/>
                <w:szCs w:val="16"/>
              </w:rPr>
              <w:t>Add Operation Name column in Custom Operation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DF904" w14:textId="77777777" w:rsidR="005B7866" w:rsidRPr="000F0BA0" w:rsidRDefault="005B7866" w:rsidP="007F1FAF">
            <w:pPr>
              <w:pStyle w:val="TAC"/>
              <w:rPr>
                <w:sz w:val="16"/>
                <w:szCs w:val="16"/>
              </w:rPr>
            </w:pPr>
            <w:r w:rsidRPr="000F0BA0">
              <w:rPr>
                <w:sz w:val="16"/>
                <w:szCs w:val="16"/>
              </w:rPr>
              <w:t>16.4.0</w:t>
            </w:r>
          </w:p>
        </w:tc>
      </w:tr>
      <w:tr w:rsidR="005B7866" w:rsidRPr="000F0BA0" w14:paraId="1516612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301FDC5"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162A2"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1A243" w14:textId="77777777" w:rsidR="005B7866" w:rsidRPr="000F0BA0" w:rsidRDefault="005B7866" w:rsidP="007F1FAF">
            <w:pPr>
              <w:pStyle w:val="TAC"/>
              <w:rPr>
                <w:sz w:val="16"/>
                <w:szCs w:val="16"/>
              </w:rPr>
            </w:pPr>
            <w:r w:rsidRPr="000F0BA0">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D422" w14:textId="77777777" w:rsidR="005B7866" w:rsidRPr="000F0BA0" w:rsidRDefault="005B7866" w:rsidP="007F1FAF">
            <w:pPr>
              <w:pStyle w:val="TAL"/>
              <w:rPr>
                <w:sz w:val="16"/>
                <w:szCs w:val="16"/>
              </w:rPr>
            </w:pPr>
            <w:r w:rsidRPr="000F0BA0">
              <w:rPr>
                <w:sz w:val="16"/>
                <w:szCs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8F67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06F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88ADE9" w14:textId="77777777" w:rsidR="005B7866" w:rsidRPr="000F0BA0" w:rsidRDefault="005B7866" w:rsidP="007F1FAF">
            <w:pPr>
              <w:pStyle w:val="TAL"/>
              <w:rPr>
                <w:sz w:val="16"/>
                <w:szCs w:val="16"/>
              </w:rPr>
            </w:pPr>
            <w:r w:rsidRPr="000F0BA0">
              <w:rPr>
                <w:sz w:val="16"/>
                <w:szCs w:val="16"/>
              </w:rPr>
              <w:t>Add a CAG information Subscription Change Indicator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4935E" w14:textId="77777777" w:rsidR="005B7866" w:rsidRPr="000F0BA0" w:rsidRDefault="005B7866" w:rsidP="007F1FAF">
            <w:pPr>
              <w:pStyle w:val="TAC"/>
              <w:rPr>
                <w:sz w:val="16"/>
                <w:szCs w:val="16"/>
              </w:rPr>
            </w:pPr>
            <w:r w:rsidRPr="000F0BA0">
              <w:rPr>
                <w:sz w:val="16"/>
                <w:szCs w:val="16"/>
              </w:rPr>
              <w:t>16.4.0</w:t>
            </w:r>
          </w:p>
        </w:tc>
      </w:tr>
      <w:tr w:rsidR="005B7866" w:rsidRPr="000F0BA0" w14:paraId="11E1255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69AE7F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2E3A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4321F" w14:textId="77777777" w:rsidR="005B7866" w:rsidRPr="000F0BA0" w:rsidRDefault="005B7866" w:rsidP="007F1FAF">
            <w:pPr>
              <w:pStyle w:val="TAC"/>
              <w:rPr>
                <w:sz w:val="16"/>
                <w:szCs w:val="16"/>
              </w:rPr>
            </w:pPr>
            <w:r w:rsidRPr="000F0BA0">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886E" w14:textId="77777777" w:rsidR="005B7866" w:rsidRPr="000F0BA0" w:rsidRDefault="005B7866" w:rsidP="007F1FAF">
            <w:pPr>
              <w:pStyle w:val="TAL"/>
              <w:rPr>
                <w:sz w:val="16"/>
                <w:szCs w:val="16"/>
              </w:rPr>
            </w:pPr>
            <w:r w:rsidRPr="000F0BA0">
              <w:rPr>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5D48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6430A"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698DE" w14:textId="77777777" w:rsidR="005B7866" w:rsidRPr="000F0BA0" w:rsidRDefault="005B7866" w:rsidP="007F1FAF">
            <w:pPr>
              <w:pStyle w:val="TAL"/>
              <w:rPr>
                <w:sz w:val="16"/>
                <w:szCs w:val="16"/>
              </w:rPr>
            </w:pPr>
            <w:r w:rsidRPr="000F0BA0">
              <w:rPr>
                <w:sz w:val="16"/>
                <w:szCs w:val="16"/>
              </w:rPr>
              <w:t>Report of UE Max availabil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36C5F" w14:textId="77777777" w:rsidR="005B7866" w:rsidRPr="000F0BA0" w:rsidRDefault="005B7866" w:rsidP="007F1FAF">
            <w:pPr>
              <w:pStyle w:val="TAC"/>
              <w:rPr>
                <w:sz w:val="16"/>
                <w:szCs w:val="16"/>
              </w:rPr>
            </w:pPr>
            <w:r w:rsidRPr="000F0BA0">
              <w:rPr>
                <w:sz w:val="16"/>
                <w:szCs w:val="16"/>
              </w:rPr>
              <w:t>16.4.0</w:t>
            </w:r>
          </w:p>
        </w:tc>
      </w:tr>
      <w:tr w:rsidR="005B7866" w:rsidRPr="000F0BA0" w14:paraId="5A63F0E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61861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20F41"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FDD80"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369" w14:textId="77777777" w:rsidR="005B7866" w:rsidRPr="000F0BA0" w:rsidRDefault="005B7866" w:rsidP="007F1FAF">
            <w:pPr>
              <w:pStyle w:val="TAL"/>
              <w:rPr>
                <w:sz w:val="16"/>
                <w:szCs w:val="16"/>
              </w:rPr>
            </w:pPr>
            <w:r w:rsidRPr="000F0BA0">
              <w:rPr>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8378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8163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08BE01" w14:textId="77777777" w:rsidR="005B7866" w:rsidRPr="000F0BA0" w:rsidRDefault="005B7866" w:rsidP="007F1FAF">
            <w:pPr>
              <w:pStyle w:val="TAL"/>
              <w:rPr>
                <w:sz w:val="16"/>
                <w:szCs w:val="16"/>
              </w:rPr>
            </w:pPr>
            <w:r w:rsidRPr="000F0BA0">
              <w:rPr>
                <w:sz w:val="16"/>
                <w:szCs w:val="16"/>
              </w:rPr>
              <w:t>UECM multiple registration data sets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E0288" w14:textId="77777777" w:rsidR="005B7866" w:rsidRPr="000F0BA0" w:rsidRDefault="005B7866" w:rsidP="007F1FAF">
            <w:pPr>
              <w:pStyle w:val="TAC"/>
              <w:rPr>
                <w:sz w:val="16"/>
                <w:szCs w:val="16"/>
              </w:rPr>
            </w:pPr>
            <w:r w:rsidRPr="000F0BA0">
              <w:rPr>
                <w:sz w:val="16"/>
                <w:szCs w:val="16"/>
              </w:rPr>
              <w:t>16.4.0</w:t>
            </w:r>
          </w:p>
        </w:tc>
      </w:tr>
      <w:tr w:rsidR="005B7866" w:rsidRPr="000F0BA0" w14:paraId="0AB8E89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71D8B0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CA0AE"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D1213"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14BB" w14:textId="77777777" w:rsidR="005B7866" w:rsidRPr="000F0BA0" w:rsidRDefault="005B7866" w:rsidP="007F1FAF">
            <w:pPr>
              <w:pStyle w:val="TAL"/>
              <w:rPr>
                <w:sz w:val="16"/>
                <w:szCs w:val="16"/>
              </w:rPr>
            </w:pPr>
            <w:r w:rsidRPr="000F0BA0">
              <w:rPr>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71BC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0A27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C48F08" w14:textId="77777777" w:rsidR="005B7866" w:rsidRPr="000F0BA0" w:rsidRDefault="005B7866" w:rsidP="007F1FAF">
            <w:pPr>
              <w:pStyle w:val="TAL"/>
              <w:rPr>
                <w:sz w:val="16"/>
                <w:szCs w:val="16"/>
              </w:rPr>
            </w:pPr>
            <w:r w:rsidRPr="000F0BA0">
              <w:rPr>
                <w:sz w:val="16"/>
                <w:szCs w:val="16"/>
              </w:rPr>
              <w:t>OpenAPI file description on RegistrationLocationInfo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018EB" w14:textId="77777777" w:rsidR="005B7866" w:rsidRPr="000F0BA0" w:rsidRDefault="005B7866" w:rsidP="007F1FAF">
            <w:pPr>
              <w:pStyle w:val="TAC"/>
              <w:rPr>
                <w:sz w:val="16"/>
                <w:szCs w:val="16"/>
              </w:rPr>
            </w:pPr>
            <w:r w:rsidRPr="000F0BA0">
              <w:rPr>
                <w:sz w:val="16"/>
                <w:szCs w:val="16"/>
              </w:rPr>
              <w:t>16.4.0</w:t>
            </w:r>
          </w:p>
        </w:tc>
      </w:tr>
      <w:tr w:rsidR="005B7866" w:rsidRPr="000F0BA0" w14:paraId="1091EB5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C05840"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67633"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1728C"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2D8A" w14:textId="77777777" w:rsidR="005B7866" w:rsidRPr="000F0BA0" w:rsidRDefault="005B7866" w:rsidP="007F1FAF">
            <w:pPr>
              <w:pStyle w:val="TAL"/>
              <w:rPr>
                <w:sz w:val="16"/>
                <w:szCs w:val="16"/>
              </w:rPr>
            </w:pPr>
            <w:r w:rsidRPr="000F0BA0">
              <w:rPr>
                <w:sz w:val="16"/>
                <w:szCs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3E85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4358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466E88" w14:textId="77777777" w:rsidR="005B7866" w:rsidRPr="000F0BA0" w:rsidRDefault="005B7866" w:rsidP="007F1FAF">
            <w:pPr>
              <w:pStyle w:val="TAL"/>
              <w:rPr>
                <w:sz w:val="16"/>
                <w:szCs w:val="16"/>
              </w:rPr>
            </w:pPr>
            <w:r w:rsidRPr="000F0BA0">
              <w:rPr>
                <w:sz w:val="16"/>
                <w:szCs w:val="16"/>
              </w:rPr>
              <w:t>Implicit Un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B463B" w14:textId="77777777" w:rsidR="005B7866" w:rsidRPr="000F0BA0" w:rsidRDefault="005B7866" w:rsidP="007F1FAF">
            <w:pPr>
              <w:pStyle w:val="TAC"/>
              <w:rPr>
                <w:sz w:val="16"/>
                <w:szCs w:val="16"/>
              </w:rPr>
            </w:pPr>
            <w:r w:rsidRPr="000F0BA0">
              <w:rPr>
                <w:sz w:val="16"/>
                <w:szCs w:val="16"/>
              </w:rPr>
              <w:t>16.4.0</w:t>
            </w:r>
          </w:p>
        </w:tc>
      </w:tr>
      <w:tr w:rsidR="005B7866" w:rsidRPr="000F0BA0" w14:paraId="65CC53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8FE8BB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3229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36B73" w14:textId="77777777" w:rsidR="005B7866" w:rsidRPr="000F0BA0" w:rsidRDefault="005B7866" w:rsidP="007F1FAF">
            <w:pPr>
              <w:pStyle w:val="TAC"/>
              <w:rPr>
                <w:sz w:val="16"/>
                <w:szCs w:val="16"/>
              </w:rPr>
            </w:pPr>
            <w:r w:rsidRPr="000F0BA0">
              <w:rPr>
                <w:sz w:val="16"/>
                <w:szCs w:val="16"/>
              </w:rPr>
              <w:t>CP-20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FE22" w14:textId="77777777" w:rsidR="005B7866" w:rsidRPr="000F0BA0" w:rsidRDefault="005B7866" w:rsidP="007F1FAF">
            <w:pPr>
              <w:pStyle w:val="TAL"/>
              <w:rPr>
                <w:sz w:val="16"/>
                <w:szCs w:val="16"/>
              </w:rPr>
            </w:pPr>
            <w:r w:rsidRPr="000F0BA0">
              <w:rPr>
                <w:sz w:val="16"/>
                <w:szCs w:val="16"/>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B32C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88AC8"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B11038" w14:textId="77777777" w:rsidR="005B7866" w:rsidRPr="000F0BA0" w:rsidRDefault="005B7866" w:rsidP="007F1FAF">
            <w:pPr>
              <w:pStyle w:val="TAL"/>
              <w:rPr>
                <w:sz w:val="16"/>
                <w:szCs w:val="16"/>
              </w:rPr>
            </w:pPr>
            <w:r w:rsidRPr="000F0BA0">
              <w:rPr>
                <w:sz w:val="16"/>
                <w:szCs w:val="16"/>
              </w:rPr>
              <w:t>MDT Configuration data for 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80DF6" w14:textId="77777777" w:rsidR="005B7866" w:rsidRPr="000F0BA0" w:rsidRDefault="005B7866" w:rsidP="007F1FAF">
            <w:pPr>
              <w:pStyle w:val="TAC"/>
              <w:rPr>
                <w:sz w:val="16"/>
                <w:szCs w:val="16"/>
              </w:rPr>
            </w:pPr>
            <w:r w:rsidRPr="000F0BA0">
              <w:rPr>
                <w:sz w:val="16"/>
                <w:szCs w:val="16"/>
              </w:rPr>
              <w:t>16.4.0</w:t>
            </w:r>
          </w:p>
        </w:tc>
      </w:tr>
      <w:tr w:rsidR="005B7866" w:rsidRPr="000F0BA0" w14:paraId="2E35EA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9E251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249E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DA45F7" w14:textId="77777777" w:rsidR="005B7866" w:rsidRPr="000F0BA0" w:rsidRDefault="005B7866" w:rsidP="007F1FAF">
            <w:pPr>
              <w:pStyle w:val="TAC"/>
              <w:rPr>
                <w:sz w:val="16"/>
                <w:szCs w:val="16"/>
              </w:rPr>
            </w:pPr>
            <w:r w:rsidRPr="000F0BA0">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D1CD" w14:textId="77777777" w:rsidR="005B7866" w:rsidRPr="000F0BA0" w:rsidRDefault="005B7866" w:rsidP="007F1FAF">
            <w:pPr>
              <w:pStyle w:val="TAL"/>
              <w:rPr>
                <w:sz w:val="16"/>
                <w:szCs w:val="16"/>
              </w:rPr>
            </w:pPr>
            <w:r w:rsidRPr="000F0BA0">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F5A60"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AE87D"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85C2E0" w14:textId="77777777" w:rsidR="005B7866" w:rsidRPr="000F0BA0" w:rsidRDefault="005B7866" w:rsidP="007F1FAF">
            <w:pPr>
              <w:pStyle w:val="TAL"/>
              <w:rPr>
                <w:sz w:val="16"/>
                <w:szCs w:val="16"/>
              </w:rPr>
            </w:pPr>
            <w:r w:rsidRPr="000F0BA0">
              <w:rPr>
                <w:sz w:val="16"/>
                <w:szCs w:val="16"/>
              </w:rPr>
              <w:t>SoR Info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1DF72" w14:textId="77777777" w:rsidR="005B7866" w:rsidRPr="000F0BA0" w:rsidRDefault="005B7866" w:rsidP="007F1FAF">
            <w:pPr>
              <w:pStyle w:val="TAC"/>
              <w:rPr>
                <w:sz w:val="16"/>
                <w:szCs w:val="16"/>
              </w:rPr>
            </w:pPr>
            <w:r w:rsidRPr="000F0BA0">
              <w:rPr>
                <w:sz w:val="16"/>
                <w:szCs w:val="16"/>
              </w:rPr>
              <w:t>16.4.0</w:t>
            </w:r>
          </w:p>
        </w:tc>
      </w:tr>
      <w:tr w:rsidR="005B7866" w:rsidRPr="000F0BA0" w14:paraId="0F43BE0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5764679"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A8E11"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A8CA30"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16D20" w14:textId="77777777" w:rsidR="005B7866" w:rsidRPr="000F0BA0" w:rsidRDefault="005B7866" w:rsidP="007F1FAF">
            <w:pPr>
              <w:pStyle w:val="TAL"/>
              <w:rPr>
                <w:sz w:val="16"/>
                <w:szCs w:val="16"/>
              </w:rPr>
            </w:pPr>
            <w:r w:rsidRPr="000F0BA0">
              <w:rPr>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44EBA"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CF0D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603594" w14:textId="77777777" w:rsidR="005B7866" w:rsidRPr="000F0BA0" w:rsidRDefault="005B7866" w:rsidP="007F1FAF">
            <w:pPr>
              <w:pStyle w:val="TAL"/>
              <w:rPr>
                <w:sz w:val="16"/>
                <w:szCs w:val="16"/>
              </w:rPr>
            </w:pPr>
            <w:r w:rsidRPr="000F0BA0">
              <w:rPr>
                <w:sz w:val="16"/>
                <w:szCs w:val="16"/>
              </w:rPr>
              <w:t>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467EC" w14:textId="77777777" w:rsidR="005B7866" w:rsidRPr="000F0BA0" w:rsidRDefault="005B7866" w:rsidP="007F1FAF">
            <w:pPr>
              <w:pStyle w:val="TAC"/>
              <w:rPr>
                <w:sz w:val="16"/>
                <w:szCs w:val="16"/>
              </w:rPr>
            </w:pPr>
            <w:r w:rsidRPr="000F0BA0">
              <w:rPr>
                <w:sz w:val="16"/>
                <w:szCs w:val="16"/>
              </w:rPr>
              <w:t>16.4.0</w:t>
            </w:r>
          </w:p>
        </w:tc>
      </w:tr>
      <w:tr w:rsidR="005B7866" w:rsidRPr="000F0BA0" w14:paraId="22C1BE5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DCC3BE"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E1D47"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EAB0" w14:textId="77777777" w:rsidR="005B7866" w:rsidRPr="000F0BA0" w:rsidRDefault="005B7866" w:rsidP="007F1FAF">
            <w:pPr>
              <w:pStyle w:val="TAC"/>
              <w:rPr>
                <w:sz w:val="16"/>
                <w:szCs w:val="16"/>
              </w:rPr>
            </w:pPr>
            <w:r w:rsidRPr="000F0BA0">
              <w:rPr>
                <w:sz w:val="16"/>
                <w:szCs w:val="16"/>
              </w:rPr>
              <w:t>C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916C3" w14:textId="77777777" w:rsidR="005B7866" w:rsidRPr="000F0BA0" w:rsidRDefault="005B7866" w:rsidP="007F1FAF">
            <w:pPr>
              <w:pStyle w:val="TAL"/>
              <w:rPr>
                <w:sz w:val="16"/>
                <w:szCs w:val="16"/>
              </w:rPr>
            </w:pPr>
            <w:r w:rsidRPr="000F0BA0">
              <w:rPr>
                <w:sz w:val="16"/>
                <w:szCs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B12D9"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F112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911A66" w14:textId="77777777" w:rsidR="005B7866" w:rsidRPr="000F0BA0" w:rsidRDefault="005B7866" w:rsidP="007F1FAF">
            <w:pPr>
              <w:pStyle w:val="TAL"/>
              <w:rPr>
                <w:sz w:val="16"/>
                <w:szCs w:val="16"/>
              </w:rPr>
            </w:pPr>
            <w:r w:rsidRPr="000F0BA0">
              <w:rPr>
                <w:sz w:val="16"/>
                <w:szCs w:val="16"/>
              </w:rPr>
              <w:t>HTTP Header storage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E74C0" w14:textId="77777777" w:rsidR="005B7866" w:rsidRPr="000F0BA0" w:rsidRDefault="005B7866" w:rsidP="007F1FAF">
            <w:pPr>
              <w:pStyle w:val="TAC"/>
              <w:rPr>
                <w:sz w:val="16"/>
                <w:szCs w:val="16"/>
              </w:rPr>
            </w:pPr>
            <w:r w:rsidRPr="000F0BA0">
              <w:rPr>
                <w:sz w:val="16"/>
                <w:szCs w:val="16"/>
              </w:rPr>
              <w:t>16.4.0</w:t>
            </w:r>
          </w:p>
        </w:tc>
      </w:tr>
      <w:tr w:rsidR="005B7866" w:rsidRPr="000F0BA0" w14:paraId="1794546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DB01294"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5A515"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5B176E" w14:textId="77777777" w:rsidR="005B7866" w:rsidRPr="000F0BA0" w:rsidRDefault="005B7866" w:rsidP="007F1FAF">
            <w:pPr>
              <w:pStyle w:val="TAC"/>
              <w:rPr>
                <w:sz w:val="16"/>
                <w:szCs w:val="16"/>
              </w:rPr>
            </w:pPr>
            <w:r w:rsidRPr="000F0BA0">
              <w:rPr>
                <w:sz w:val="16"/>
                <w:szCs w:val="16"/>
              </w:rPr>
              <w:t>C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BA05" w14:textId="77777777" w:rsidR="005B7866" w:rsidRPr="000F0BA0" w:rsidRDefault="005B7866" w:rsidP="007F1FAF">
            <w:pPr>
              <w:pStyle w:val="TAL"/>
              <w:rPr>
                <w:sz w:val="16"/>
                <w:szCs w:val="16"/>
              </w:rPr>
            </w:pPr>
            <w:r w:rsidRPr="000F0BA0">
              <w:rPr>
                <w:sz w:val="16"/>
                <w:szCs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30A3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C976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08608B" w14:textId="77777777" w:rsidR="005B7866" w:rsidRPr="000F0BA0" w:rsidRDefault="005B7866" w:rsidP="007F1FAF">
            <w:pPr>
              <w:pStyle w:val="TAL"/>
              <w:rPr>
                <w:sz w:val="16"/>
                <w:szCs w:val="16"/>
              </w:rPr>
            </w:pPr>
            <w:r w:rsidRPr="000F0BA0">
              <w:rPr>
                <w:lang w:eastAsia="zh-CN"/>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C9B73" w14:textId="77777777" w:rsidR="005B7866" w:rsidRPr="000F0BA0" w:rsidRDefault="005B7866" w:rsidP="007F1FAF">
            <w:pPr>
              <w:pStyle w:val="TAC"/>
              <w:rPr>
                <w:sz w:val="16"/>
                <w:szCs w:val="16"/>
              </w:rPr>
            </w:pPr>
            <w:r w:rsidRPr="000F0BA0">
              <w:rPr>
                <w:sz w:val="16"/>
                <w:szCs w:val="16"/>
              </w:rPr>
              <w:t>16.4.0</w:t>
            </w:r>
          </w:p>
        </w:tc>
      </w:tr>
      <w:tr w:rsidR="005B7866" w:rsidRPr="000F0BA0" w14:paraId="0326BF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077EF02"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8DA8D"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84F6E3"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4DFD" w14:textId="77777777" w:rsidR="005B7866" w:rsidRPr="000F0BA0" w:rsidRDefault="005B7866" w:rsidP="007F1FAF">
            <w:pPr>
              <w:pStyle w:val="TAL"/>
              <w:rPr>
                <w:sz w:val="16"/>
                <w:szCs w:val="16"/>
              </w:rPr>
            </w:pPr>
            <w:r w:rsidRPr="000F0BA0">
              <w:rPr>
                <w:sz w:val="16"/>
                <w:szCs w:val="16"/>
              </w:rPr>
              <w:t>0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CAF7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1A5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EF48FA" w14:textId="77777777" w:rsidR="005B7866" w:rsidRPr="000F0BA0" w:rsidRDefault="005B7866" w:rsidP="007F1FAF">
            <w:pPr>
              <w:pStyle w:val="TAL"/>
              <w:rPr>
                <w:sz w:val="16"/>
                <w:szCs w:val="16"/>
              </w:rPr>
            </w:pPr>
            <w:r w:rsidRPr="000F0BA0">
              <w:rPr>
                <w:sz w:val="16"/>
                <w:szCs w:val="16"/>
              </w:rPr>
              <w:t>List of specific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F7777" w14:textId="77777777" w:rsidR="005B7866" w:rsidRPr="000F0BA0" w:rsidRDefault="005B7866" w:rsidP="007F1FAF">
            <w:pPr>
              <w:pStyle w:val="TAC"/>
              <w:rPr>
                <w:sz w:val="16"/>
                <w:szCs w:val="16"/>
              </w:rPr>
            </w:pPr>
            <w:r w:rsidRPr="000F0BA0">
              <w:rPr>
                <w:sz w:val="16"/>
                <w:szCs w:val="16"/>
              </w:rPr>
              <w:t>16.4.0</w:t>
            </w:r>
          </w:p>
        </w:tc>
      </w:tr>
      <w:tr w:rsidR="005B7866" w:rsidRPr="000F0BA0" w14:paraId="39B4EBB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07F7052"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49BA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D470C4" w14:textId="77777777" w:rsidR="005B7866" w:rsidRPr="000F0BA0" w:rsidRDefault="005B7866" w:rsidP="007F1FAF">
            <w:pPr>
              <w:pStyle w:val="TAC"/>
              <w:rPr>
                <w:sz w:val="16"/>
                <w:szCs w:val="16"/>
              </w:rPr>
            </w:pPr>
            <w:r w:rsidRPr="000F0BA0">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D5C1" w14:textId="77777777" w:rsidR="005B7866" w:rsidRPr="000F0BA0" w:rsidRDefault="005B7866" w:rsidP="007F1FAF">
            <w:pPr>
              <w:pStyle w:val="TAL"/>
              <w:rPr>
                <w:sz w:val="16"/>
                <w:szCs w:val="16"/>
              </w:rPr>
            </w:pPr>
            <w:r w:rsidRPr="000F0BA0">
              <w:rPr>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2EDF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022A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DEB49A" w14:textId="77777777" w:rsidR="005B7866" w:rsidRPr="000F0BA0" w:rsidRDefault="005B7866" w:rsidP="007F1FAF">
            <w:pPr>
              <w:pStyle w:val="TAL"/>
              <w:rPr>
                <w:sz w:val="16"/>
                <w:szCs w:val="16"/>
              </w:rPr>
            </w:pPr>
            <w:r w:rsidRPr="000F0BA0">
              <w:rPr>
                <w:sz w:val="16"/>
                <w:szCs w:val="16"/>
              </w:rPr>
              <w:t>NID in AMF-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35C33" w14:textId="77777777" w:rsidR="005B7866" w:rsidRPr="000F0BA0" w:rsidRDefault="005B7866" w:rsidP="007F1FAF">
            <w:pPr>
              <w:pStyle w:val="TAC"/>
              <w:rPr>
                <w:sz w:val="16"/>
                <w:szCs w:val="16"/>
              </w:rPr>
            </w:pPr>
            <w:r w:rsidRPr="000F0BA0">
              <w:rPr>
                <w:sz w:val="16"/>
                <w:szCs w:val="16"/>
              </w:rPr>
              <w:t>16.4.0</w:t>
            </w:r>
          </w:p>
        </w:tc>
      </w:tr>
      <w:tr w:rsidR="005B7866" w:rsidRPr="000F0BA0" w14:paraId="0DAFB57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C3A77D"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D68B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6E32A"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57BF4" w14:textId="77777777" w:rsidR="005B7866" w:rsidRPr="000F0BA0" w:rsidRDefault="005B7866" w:rsidP="007F1FAF">
            <w:pPr>
              <w:pStyle w:val="TAL"/>
              <w:rPr>
                <w:sz w:val="16"/>
                <w:szCs w:val="16"/>
              </w:rPr>
            </w:pPr>
            <w:r w:rsidRPr="000F0BA0">
              <w:rPr>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1143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1E6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D56919" w14:textId="77777777" w:rsidR="005B7866" w:rsidRPr="000F0BA0" w:rsidRDefault="005B7866" w:rsidP="007F1FAF">
            <w:pPr>
              <w:pStyle w:val="TAL"/>
              <w:rPr>
                <w:sz w:val="16"/>
                <w:szCs w:val="16"/>
              </w:rPr>
            </w:pPr>
            <w:r w:rsidRPr="000F0BA0">
              <w:rPr>
                <w:sz w:val="16"/>
                <w:szCs w:val="16"/>
              </w:rPr>
              <w:t>Retrieval of multiple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DE4CF" w14:textId="77777777" w:rsidR="005B7866" w:rsidRPr="000F0BA0" w:rsidRDefault="005B7866" w:rsidP="007F1FAF">
            <w:pPr>
              <w:pStyle w:val="TAC"/>
              <w:rPr>
                <w:sz w:val="16"/>
                <w:szCs w:val="16"/>
              </w:rPr>
            </w:pPr>
            <w:r w:rsidRPr="000F0BA0">
              <w:rPr>
                <w:sz w:val="16"/>
                <w:szCs w:val="16"/>
              </w:rPr>
              <w:t>16.4.0</w:t>
            </w:r>
          </w:p>
        </w:tc>
      </w:tr>
      <w:tr w:rsidR="005B7866" w:rsidRPr="000F0BA0" w14:paraId="5D9E3FC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8D0542B"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9BE3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9149" w14:textId="77777777" w:rsidR="005B7866" w:rsidRPr="000F0BA0" w:rsidRDefault="005B7866" w:rsidP="007F1FAF">
            <w:pPr>
              <w:pStyle w:val="TAC"/>
              <w:rPr>
                <w:sz w:val="16"/>
                <w:szCs w:val="16"/>
              </w:rPr>
            </w:pPr>
            <w:r w:rsidRPr="000F0BA0">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6BAC" w14:textId="77777777" w:rsidR="005B7866" w:rsidRPr="000F0BA0" w:rsidRDefault="005B7866" w:rsidP="007F1FAF">
            <w:pPr>
              <w:pStyle w:val="TAL"/>
              <w:rPr>
                <w:sz w:val="16"/>
                <w:szCs w:val="16"/>
              </w:rPr>
            </w:pPr>
            <w:r w:rsidRPr="000F0BA0">
              <w:rPr>
                <w:sz w:val="16"/>
                <w:szCs w:val="16"/>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6A4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DA92B"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8F90C4" w14:textId="77777777" w:rsidR="005B7866" w:rsidRPr="000F0BA0" w:rsidRDefault="005B7866" w:rsidP="007F1FAF">
            <w:pPr>
              <w:pStyle w:val="TAL"/>
              <w:rPr>
                <w:sz w:val="16"/>
                <w:szCs w:val="16"/>
              </w:rPr>
            </w:pPr>
            <w:r w:rsidRPr="000F0BA0">
              <w:rPr>
                <w:sz w:val="16"/>
                <w:szCs w:val="16"/>
              </w:rPr>
              <w:t>Correct Data Type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1873E" w14:textId="77777777" w:rsidR="005B7866" w:rsidRPr="000F0BA0" w:rsidRDefault="005B7866" w:rsidP="007F1FAF">
            <w:pPr>
              <w:pStyle w:val="TAC"/>
              <w:rPr>
                <w:sz w:val="16"/>
                <w:szCs w:val="16"/>
              </w:rPr>
            </w:pPr>
            <w:r w:rsidRPr="000F0BA0">
              <w:rPr>
                <w:sz w:val="16"/>
                <w:szCs w:val="16"/>
              </w:rPr>
              <w:t>16.4.0</w:t>
            </w:r>
          </w:p>
        </w:tc>
      </w:tr>
      <w:tr w:rsidR="005B7866" w:rsidRPr="000F0BA0" w14:paraId="2B101B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B015823"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EFBF3"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46CD2" w14:textId="77777777" w:rsidR="005B7866" w:rsidRPr="000F0BA0" w:rsidRDefault="005B7866" w:rsidP="007F1FAF">
            <w:pPr>
              <w:pStyle w:val="TAC"/>
              <w:rPr>
                <w:sz w:val="16"/>
                <w:szCs w:val="16"/>
              </w:rPr>
            </w:pPr>
            <w:r w:rsidRPr="000F0BA0">
              <w:rPr>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A26F" w14:textId="77777777" w:rsidR="005B7866" w:rsidRPr="000F0BA0" w:rsidRDefault="005B7866" w:rsidP="007F1FAF">
            <w:pPr>
              <w:pStyle w:val="TAL"/>
              <w:rPr>
                <w:sz w:val="16"/>
                <w:szCs w:val="16"/>
              </w:rPr>
            </w:pPr>
            <w:r w:rsidRPr="000F0BA0">
              <w:rPr>
                <w:sz w:val="16"/>
                <w:szCs w:val="16"/>
              </w:rPr>
              <w:t>0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756C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859E5"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D851F" w14:textId="77777777" w:rsidR="005B7866" w:rsidRPr="000F0BA0" w:rsidRDefault="005B7866" w:rsidP="007F1FAF">
            <w:pPr>
              <w:pStyle w:val="TAL"/>
              <w:rPr>
                <w:sz w:val="16"/>
                <w:szCs w:val="16"/>
              </w:rPr>
            </w:pPr>
            <w:r w:rsidRPr="000F0BA0">
              <w:rPr>
                <w:sz w:val="16"/>
                <w:szCs w:val="16"/>
              </w:rPr>
              <w:t>N5GC device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8FBC8" w14:textId="77777777" w:rsidR="005B7866" w:rsidRPr="000F0BA0" w:rsidRDefault="005B7866" w:rsidP="007F1FAF">
            <w:pPr>
              <w:pStyle w:val="TAC"/>
              <w:rPr>
                <w:sz w:val="16"/>
                <w:szCs w:val="16"/>
              </w:rPr>
            </w:pPr>
            <w:r w:rsidRPr="000F0BA0">
              <w:rPr>
                <w:sz w:val="16"/>
                <w:szCs w:val="16"/>
              </w:rPr>
              <w:t>16.4.0</w:t>
            </w:r>
          </w:p>
        </w:tc>
      </w:tr>
      <w:tr w:rsidR="005B7866" w:rsidRPr="000F0BA0" w14:paraId="7AC09F0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0A094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3161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43C274" w14:textId="77777777" w:rsidR="005B7866" w:rsidRPr="000F0BA0" w:rsidRDefault="005B7866" w:rsidP="007F1FAF">
            <w:pPr>
              <w:pStyle w:val="TAC"/>
              <w:rPr>
                <w:sz w:val="16"/>
                <w:szCs w:val="16"/>
              </w:rPr>
            </w:pPr>
            <w:r w:rsidRPr="000F0BA0">
              <w:rPr>
                <w:sz w:val="16"/>
                <w:szCs w:val="16"/>
              </w:rPr>
              <w:t>CP-20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C245" w14:textId="77777777" w:rsidR="005B7866" w:rsidRPr="000F0BA0" w:rsidRDefault="005B7866" w:rsidP="007F1FAF">
            <w:pPr>
              <w:pStyle w:val="TAL"/>
              <w:rPr>
                <w:sz w:val="16"/>
                <w:szCs w:val="16"/>
              </w:rPr>
            </w:pPr>
            <w:r w:rsidRPr="000F0BA0">
              <w:rPr>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49AA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D940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C442C2" w14:textId="77777777" w:rsidR="005B7866" w:rsidRPr="000F0BA0" w:rsidRDefault="005B7866" w:rsidP="007F1FAF">
            <w:pPr>
              <w:pStyle w:val="TAL"/>
              <w:rPr>
                <w:sz w:val="16"/>
                <w:szCs w:val="16"/>
              </w:rPr>
            </w:pPr>
            <w:r w:rsidRPr="000F0BA0">
              <w:rPr>
                <w:sz w:val="16"/>
                <w:szCs w:val="16"/>
              </w:rPr>
              <w:t>Deregistra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1D621" w14:textId="77777777" w:rsidR="005B7866" w:rsidRPr="000F0BA0" w:rsidRDefault="005B7866" w:rsidP="007F1FAF">
            <w:pPr>
              <w:pStyle w:val="TAC"/>
              <w:rPr>
                <w:sz w:val="16"/>
                <w:szCs w:val="16"/>
              </w:rPr>
            </w:pPr>
            <w:r w:rsidRPr="000F0BA0">
              <w:rPr>
                <w:sz w:val="16"/>
                <w:szCs w:val="16"/>
              </w:rPr>
              <w:t>16.4.0</w:t>
            </w:r>
          </w:p>
        </w:tc>
      </w:tr>
      <w:tr w:rsidR="005B7866" w:rsidRPr="000F0BA0" w14:paraId="4C64A28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AA1D717"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5577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915FE" w14:textId="77777777" w:rsidR="005B7866" w:rsidRPr="000F0BA0" w:rsidRDefault="005B7866" w:rsidP="007F1FAF">
            <w:pPr>
              <w:pStyle w:val="TAC"/>
              <w:rPr>
                <w:sz w:val="16"/>
                <w:szCs w:val="16"/>
              </w:rPr>
            </w:pPr>
            <w:r w:rsidRPr="000F0BA0">
              <w:rPr>
                <w:sz w:val="16"/>
                <w:szCs w:val="16"/>
              </w:rPr>
              <w:t>CP-201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DA018" w14:textId="77777777" w:rsidR="005B7866" w:rsidRPr="000F0BA0" w:rsidRDefault="005B7866" w:rsidP="007F1FAF">
            <w:pPr>
              <w:pStyle w:val="TAL"/>
              <w:rPr>
                <w:sz w:val="16"/>
                <w:szCs w:val="16"/>
              </w:rPr>
            </w:pPr>
            <w:r w:rsidRPr="000F0BA0">
              <w:rPr>
                <w:sz w:val="16"/>
                <w:szCs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384F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20108"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FE5403" w14:textId="77777777" w:rsidR="005B7866" w:rsidRPr="000F0BA0" w:rsidRDefault="005B7866" w:rsidP="007F1FAF">
            <w:pPr>
              <w:pStyle w:val="TAL"/>
              <w:rPr>
                <w:sz w:val="16"/>
                <w:szCs w:val="16"/>
              </w:rPr>
            </w:pPr>
            <w:r w:rsidRPr="000F0BA0">
              <w:rPr>
                <w:sz w:val="16"/>
                <w:szCs w:val="16"/>
              </w:rPr>
              <w:t>Shared Data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9FB91" w14:textId="77777777" w:rsidR="005B7866" w:rsidRPr="000F0BA0" w:rsidRDefault="005B7866" w:rsidP="007F1FAF">
            <w:pPr>
              <w:pStyle w:val="TAC"/>
              <w:rPr>
                <w:sz w:val="16"/>
                <w:szCs w:val="16"/>
              </w:rPr>
            </w:pPr>
            <w:r w:rsidRPr="000F0BA0">
              <w:rPr>
                <w:sz w:val="16"/>
                <w:szCs w:val="16"/>
              </w:rPr>
              <w:t>16.4.0</w:t>
            </w:r>
          </w:p>
        </w:tc>
      </w:tr>
      <w:tr w:rsidR="005B7866" w:rsidRPr="000F0BA0" w14:paraId="1B4CBA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BBCA987"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083A0"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653F6" w14:textId="77777777" w:rsidR="005B7866" w:rsidRPr="000F0BA0" w:rsidRDefault="005B7866" w:rsidP="007F1FAF">
            <w:pPr>
              <w:pStyle w:val="TAC"/>
              <w:rPr>
                <w:sz w:val="16"/>
                <w:szCs w:val="16"/>
              </w:rPr>
            </w:pPr>
            <w:r w:rsidRPr="000F0BA0">
              <w:rPr>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DF1B" w14:textId="77777777" w:rsidR="005B7866" w:rsidRPr="000F0BA0" w:rsidRDefault="005B7866" w:rsidP="007F1FAF">
            <w:pPr>
              <w:pStyle w:val="TAL"/>
              <w:rPr>
                <w:sz w:val="16"/>
                <w:szCs w:val="16"/>
              </w:rPr>
            </w:pPr>
            <w:r w:rsidRPr="000F0BA0">
              <w:rPr>
                <w:sz w:val="16"/>
                <w:szCs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EE76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F1C2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98BD12" w14:textId="77777777" w:rsidR="005B7866" w:rsidRPr="000F0BA0" w:rsidRDefault="005B7866" w:rsidP="007F1FAF">
            <w:pPr>
              <w:pStyle w:val="TAL"/>
              <w:rPr>
                <w:sz w:val="16"/>
                <w:szCs w:val="16"/>
              </w:rPr>
            </w:pPr>
            <w:r w:rsidRPr="000F0BA0">
              <w:rPr>
                <w:rFonts w:hint="eastAsia"/>
                <w:noProof/>
                <w:lang w:eastAsia="zh-CN"/>
              </w:rPr>
              <w:t>R</w:t>
            </w:r>
            <w:r w:rsidRPr="000F0BA0">
              <w:rPr>
                <w:noProof/>
                <w:lang w:eastAsia="zh-CN"/>
              </w:rPr>
              <w:t>emov</w:t>
            </w:r>
            <w:r w:rsidRPr="000F0BA0">
              <w:rPr>
                <w:rFonts w:hint="eastAsia"/>
                <w:noProof/>
                <w:lang w:eastAsia="zh-CN"/>
              </w:rPr>
              <w:t>a</w:t>
            </w:r>
            <w:r w:rsidRPr="000F0BA0">
              <w:rPr>
                <w:noProof/>
                <w:lang w:eastAsia="zh-CN"/>
              </w:rPr>
              <w:t>l of RG-T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A2366" w14:textId="77777777" w:rsidR="005B7866" w:rsidRPr="000F0BA0" w:rsidRDefault="005B7866" w:rsidP="007F1FAF">
            <w:pPr>
              <w:pStyle w:val="TAC"/>
              <w:rPr>
                <w:sz w:val="16"/>
                <w:szCs w:val="16"/>
              </w:rPr>
            </w:pPr>
            <w:r w:rsidRPr="000F0BA0">
              <w:rPr>
                <w:sz w:val="16"/>
                <w:szCs w:val="16"/>
              </w:rPr>
              <w:t>16.4.0</w:t>
            </w:r>
          </w:p>
        </w:tc>
      </w:tr>
      <w:tr w:rsidR="005B7866" w:rsidRPr="000F0BA0" w14:paraId="1002D12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ACCD4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BDDD5"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8A0154"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E242" w14:textId="77777777" w:rsidR="005B7866" w:rsidRPr="000F0BA0" w:rsidRDefault="005B7866" w:rsidP="007F1FAF">
            <w:pPr>
              <w:pStyle w:val="TAL"/>
              <w:rPr>
                <w:sz w:val="16"/>
                <w:szCs w:val="16"/>
              </w:rPr>
            </w:pPr>
            <w:r w:rsidRPr="000F0BA0">
              <w:rPr>
                <w:sz w:val="16"/>
                <w:szCs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1E9A7"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D5FD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B1BEF3" w14:textId="77777777" w:rsidR="005B7866" w:rsidRPr="000F0BA0" w:rsidRDefault="005B7866" w:rsidP="007F1FAF">
            <w:pPr>
              <w:pStyle w:val="TAL"/>
              <w:rPr>
                <w:noProof/>
                <w:lang w:eastAsia="zh-CN"/>
              </w:rPr>
            </w:pPr>
            <w:r w:rsidRPr="000F0BA0">
              <w:t>RAT Typ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74AF1" w14:textId="77777777" w:rsidR="005B7866" w:rsidRPr="000F0BA0" w:rsidRDefault="005B7866" w:rsidP="007F1FAF">
            <w:pPr>
              <w:pStyle w:val="TAC"/>
              <w:rPr>
                <w:sz w:val="16"/>
                <w:szCs w:val="16"/>
              </w:rPr>
            </w:pPr>
            <w:r w:rsidRPr="000F0BA0">
              <w:rPr>
                <w:sz w:val="16"/>
                <w:szCs w:val="16"/>
              </w:rPr>
              <w:t>16.4.0</w:t>
            </w:r>
          </w:p>
        </w:tc>
      </w:tr>
      <w:tr w:rsidR="005B7866" w:rsidRPr="000F0BA0" w14:paraId="6E6FFE3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1E713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A906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B32440" w14:textId="77777777" w:rsidR="005B7866" w:rsidRPr="000F0BA0" w:rsidRDefault="005B7866" w:rsidP="007F1FAF">
            <w:pPr>
              <w:pStyle w:val="TAC"/>
              <w:rPr>
                <w:sz w:val="16"/>
                <w:szCs w:val="16"/>
              </w:rPr>
            </w:pPr>
            <w:r w:rsidRPr="000F0BA0">
              <w:rPr>
                <w:sz w:val="16"/>
                <w:szCs w:val="16"/>
              </w:rPr>
              <w:t>CP-20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27AC0" w14:textId="77777777" w:rsidR="005B7866" w:rsidRPr="000F0BA0" w:rsidRDefault="005B7866" w:rsidP="007F1FAF">
            <w:pPr>
              <w:pStyle w:val="TAL"/>
              <w:rPr>
                <w:sz w:val="16"/>
                <w:szCs w:val="16"/>
              </w:rPr>
            </w:pPr>
            <w:r w:rsidRPr="000F0BA0">
              <w:rPr>
                <w:sz w:val="16"/>
                <w:szCs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BE6E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4F20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859112" w14:textId="77777777" w:rsidR="005B7866" w:rsidRPr="000F0BA0" w:rsidRDefault="005B7866" w:rsidP="007F1FAF">
            <w:pPr>
              <w:pStyle w:val="TAL"/>
            </w:pPr>
            <w:r w:rsidRPr="000F0BA0">
              <w:t>implicitUn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B1E8E" w14:textId="77777777" w:rsidR="005B7866" w:rsidRPr="000F0BA0" w:rsidRDefault="005B7866" w:rsidP="007F1FAF">
            <w:pPr>
              <w:pStyle w:val="TAC"/>
              <w:rPr>
                <w:sz w:val="16"/>
                <w:szCs w:val="16"/>
              </w:rPr>
            </w:pPr>
            <w:r w:rsidRPr="000F0BA0">
              <w:rPr>
                <w:sz w:val="16"/>
                <w:szCs w:val="16"/>
              </w:rPr>
              <w:t>16.4.0</w:t>
            </w:r>
          </w:p>
        </w:tc>
      </w:tr>
      <w:tr w:rsidR="005B7866" w:rsidRPr="000F0BA0" w14:paraId="6A26419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9782DAD"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7D362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3CDD0"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7568" w14:textId="77777777" w:rsidR="005B7866" w:rsidRPr="000F0BA0" w:rsidRDefault="005B7866" w:rsidP="007F1FAF">
            <w:pPr>
              <w:pStyle w:val="TAL"/>
              <w:rPr>
                <w:sz w:val="16"/>
                <w:szCs w:val="16"/>
              </w:rPr>
            </w:pPr>
            <w:r w:rsidRPr="000F0BA0">
              <w:rPr>
                <w:sz w:val="16"/>
                <w:szCs w:val="16"/>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4169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433D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869347" w14:textId="77777777" w:rsidR="005B7866" w:rsidRPr="000F0BA0" w:rsidRDefault="005B7866" w:rsidP="007F1FAF">
            <w:pPr>
              <w:pStyle w:val="TAL"/>
            </w:pPr>
            <w:r w:rsidRPr="000F0BA0">
              <w:t>Authentication results for multiple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CFD83" w14:textId="77777777" w:rsidR="005B7866" w:rsidRPr="000F0BA0" w:rsidRDefault="005B7866" w:rsidP="007F1FAF">
            <w:pPr>
              <w:pStyle w:val="TAC"/>
              <w:rPr>
                <w:sz w:val="16"/>
                <w:szCs w:val="16"/>
              </w:rPr>
            </w:pPr>
            <w:r w:rsidRPr="000F0BA0">
              <w:rPr>
                <w:sz w:val="16"/>
                <w:szCs w:val="16"/>
              </w:rPr>
              <w:t>16.4.0</w:t>
            </w:r>
          </w:p>
        </w:tc>
      </w:tr>
      <w:tr w:rsidR="005B7866" w:rsidRPr="000F0BA0" w14:paraId="4D7D25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8AEFDC5"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A4615"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F7376" w14:textId="77777777" w:rsidR="005B7866" w:rsidRPr="000F0BA0" w:rsidRDefault="005B7866" w:rsidP="007F1FAF">
            <w:pPr>
              <w:pStyle w:val="TAC"/>
              <w:rPr>
                <w:sz w:val="16"/>
                <w:szCs w:val="16"/>
              </w:rPr>
            </w:pPr>
            <w:r w:rsidRPr="000F0BA0">
              <w:rPr>
                <w:sz w:val="16"/>
                <w:szCs w:val="16"/>
              </w:rPr>
              <w:t>CP-201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5BEB" w14:textId="77777777" w:rsidR="005B7866" w:rsidRPr="000F0BA0" w:rsidRDefault="005B7866" w:rsidP="007F1FAF">
            <w:pPr>
              <w:pStyle w:val="TAL"/>
              <w:rPr>
                <w:sz w:val="16"/>
                <w:szCs w:val="16"/>
              </w:rPr>
            </w:pPr>
            <w:r w:rsidRPr="000F0BA0">
              <w:rPr>
                <w:sz w:val="16"/>
                <w:szCs w:val="16"/>
              </w:rPr>
              <w:t>0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C2F5A"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12F2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9B432F" w14:textId="77777777" w:rsidR="005B7866" w:rsidRPr="000F0BA0" w:rsidRDefault="005B7866" w:rsidP="007F1FAF">
            <w:pPr>
              <w:pStyle w:val="TAL"/>
            </w:pPr>
            <w:r w:rsidRPr="000F0BA0">
              <w:t>Corrections of Enhance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D55B1" w14:textId="77777777" w:rsidR="005B7866" w:rsidRPr="000F0BA0" w:rsidRDefault="005B7866" w:rsidP="007F1FAF">
            <w:pPr>
              <w:pStyle w:val="TAC"/>
              <w:rPr>
                <w:sz w:val="16"/>
                <w:szCs w:val="16"/>
              </w:rPr>
            </w:pPr>
            <w:r w:rsidRPr="000F0BA0">
              <w:rPr>
                <w:sz w:val="16"/>
                <w:szCs w:val="16"/>
              </w:rPr>
              <w:t>16.4.0</w:t>
            </w:r>
          </w:p>
        </w:tc>
      </w:tr>
      <w:tr w:rsidR="005B7866" w:rsidRPr="000F0BA0" w14:paraId="4F3F95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08A3FD"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7FCEC"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FEC5AC" w14:textId="77777777" w:rsidR="005B7866" w:rsidRPr="000F0BA0" w:rsidRDefault="005B7866" w:rsidP="007F1FAF">
            <w:pPr>
              <w:pStyle w:val="TAC"/>
              <w:rPr>
                <w:sz w:val="16"/>
                <w:szCs w:val="16"/>
              </w:rPr>
            </w:pPr>
            <w:r w:rsidRPr="000F0BA0">
              <w:rPr>
                <w:sz w:val="16"/>
                <w:szCs w:val="16"/>
              </w:rPr>
              <w:t>CP-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2C74" w14:textId="77777777" w:rsidR="005B7866" w:rsidRPr="000F0BA0" w:rsidRDefault="005B7866" w:rsidP="007F1FAF">
            <w:pPr>
              <w:pStyle w:val="TAL"/>
              <w:rPr>
                <w:sz w:val="16"/>
                <w:szCs w:val="16"/>
              </w:rPr>
            </w:pPr>
            <w:r w:rsidRPr="000F0BA0">
              <w:rPr>
                <w:sz w:val="16"/>
                <w:szCs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0373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3AB26"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79AD0A" w14:textId="77777777" w:rsidR="005B7866" w:rsidRPr="000F0BA0" w:rsidRDefault="005B7866" w:rsidP="007F1FAF">
            <w:pPr>
              <w:pStyle w:val="TAL"/>
            </w:pPr>
            <w:r w:rsidRPr="000F0BA0">
              <w:t>Timer needed for the SOR-AF to respo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04979" w14:textId="77777777" w:rsidR="005B7866" w:rsidRPr="000F0BA0" w:rsidRDefault="005B7866" w:rsidP="007F1FAF">
            <w:pPr>
              <w:pStyle w:val="TAC"/>
              <w:rPr>
                <w:sz w:val="16"/>
                <w:szCs w:val="16"/>
              </w:rPr>
            </w:pPr>
            <w:r w:rsidRPr="000F0BA0">
              <w:rPr>
                <w:sz w:val="16"/>
                <w:szCs w:val="16"/>
              </w:rPr>
              <w:t>16.4.0</w:t>
            </w:r>
          </w:p>
        </w:tc>
      </w:tr>
      <w:tr w:rsidR="005B7866" w:rsidRPr="000F0BA0" w14:paraId="219265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677F4F"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BEE3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3E78C3" w14:textId="77777777" w:rsidR="005B7866" w:rsidRPr="000F0BA0" w:rsidRDefault="005B7866" w:rsidP="007F1FAF">
            <w:pPr>
              <w:pStyle w:val="TAC"/>
              <w:rPr>
                <w:sz w:val="16"/>
                <w:szCs w:val="16"/>
              </w:rPr>
            </w:pPr>
            <w:r w:rsidRPr="000F0BA0">
              <w:rPr>
                <w:sz w:val="16"/>
                <w:szCs w:val="16"/>
              </w:rPr>
              <w:t>CP-20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BC773" w14:textId="77777777" w:rsidR="005B7866" w:rsidRPr="000F0BA0" w:rsidRDefault="005B7866" w:rsidP="007F1FAF">
            <w:pPr>
              <w:pStyle w:val="TAL"/>
              <w:rPr>
                <w:sz w:val="16"/>
                <w:szCs w:val="16"/>
              </w:rPr>
            </w:pPr>
            <w:r w:rsidRPr="000F0BA0">
              <w:rPr>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F753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B8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C1CEF0" w14:textId="77777777" w:rsidR="005B7866" w:rsidRPr="000F0BA0" w:rsidRDefault="005B7866" w:rsidP="007F1FAF">
            <w:pPr>
              <w:pStyle w:val="TAL"/>
            </w:pPr>
            <w:r w:rsidRPr="000F0BA0">
              <w:t>Correction on 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C9665" w14:textId="77777777" w:rsidR="005B7866" w:rsidRPr="000F0BA0" w:rsidRDefault="005B7866" w:rsidP="007F1FAF">
            <w:pPr>
              <w:pStyle w:val="TAC"/>
              <w:rPr>
                <w:sz w:val="16"/>
                <w:szCs w:val="16"/>
              </w:rPr>
            </w:pPr>
            <w:r w:rsidRPr="000F0BA0">
              <w:rPr>
                <w:sz w:val="16"/>
                <w:szCs w:val="16"/>
              </w:rPr>
              <w:t>16.4.0</w:t>
            </w:r>
          </w:p>
        </w:tc>
      </w:tr>
      <w:tr w:rsidR="005B7866" w:rsidRPr="000F0BA0" w14:paraId="4086854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5D08A5"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169B8"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1B87F"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FB555" w14:textId="77777777" w:rsidR="005B7866" w:rsidRPr="000F0BA0" w:rsidRDefault="005B7866" w:rsidP="007F1FAF">
            <w:pPr>
              <w:pStyle w:val="TAL"/>
              <w:rPr>
                <w:sz w:val="16"/>
                <w:szCs w:val="16"/>
              </w:rPr>
            </w:pPr>
            <w:r w:rsidRPr="000F0BA0">
              <w:rPr>
                <w:sz w:val="16"/>
                <w:szCs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C458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7EF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39C0E9" w14:textId="77777777" w:rsidR="005B7866" w:rsidRPr="000F0BA0" w:rsidRDefault="005B7866" w:rsidP="007F1FAF">
            <w:pPr>
              <w:pStyle w:val="TAL"/>
            </w:pPr>
            <w:r w:rsidRPr="000F0BA0">
              <w:t>Implementing LCS Broadcast Assistanc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A90ED" w14:textId="77777777" w:rsidR="005B7866" w:rsidRPr="000F0BA0" w:rsidRDefault="005B7866" w:rsidP="007F1FAF">
            <w:pPr>
              <w:pStyle w:val="TAC"/>
              <w:rPr>
                <w:sz w:val="16"/>
                <w:szCs w:val="16"/>
              </w:rPr>
            </w:pPr>
            <w:r w:rsidRPr="000F0BA0">
              <w:rPr>
                <w:sz w:val="16"/>
                <w:szCs w:val="16"/>
              </w:rPr>
              <w:t>16.4.0</w:t>
            </w:r>
          </w:p>
        </w:tc>
      </w:tr>
      <w:tr w:rsidR="005B7866" w:rsidRPr="000F0BA0" w14:paraId="444826F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B2C81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2B3AE"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4032F" w14:textId="77777777" w:rsidR="005B7866" w:rsidRPr="000F0BA0" w:rsidRDefault="005B7866" w:rsidP="007F1FAF">
            <w:pPr>
              <w:pStyle w:val="TAC"/>
              <w:rPr>
                <w:sz w:val="16"/>
                <w:szCs w:val="16"/>
              </w:rPr>
            </w:pPr>
            <w:r w:rsidRPr="000F0BA0">
              <w:rPr>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5B7866" w:rsidRPr="000F0BA0" w:rsidRDefault="005B7866" w:rsidP="007F1FAF">
            <w:pPr>
              <w:pStyle w:val="TAL"/>
              <w:rPr>
                <w:sz w:val="16"/>
                <w:szCs w:val="16"/>
              </w:rPr>
            </w:pPr>
            <w:r w:rsidRPr="000F0BA0">
              <w:rPr>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31F1"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BA93"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FC72F1" w14:textId="77777777" w:rsidR="005B7866" w:rsidRPr="000F0BA0" w:rsidRDefault="005B7866" w:rsidP="007F1FAF">
            <w:pPr>
              <w:pStyle w:val="TAL"/>
            </w:pPr>
            <w:r w:rsidRPr="000F0BA0">
              <w:t>Monitoring Configuration for event UE reach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263B7" w14:textId="77777777" w:rsidR="005B7866" w:rsidRPr="000F0BA0" w:rsidRDefault="005B7866" w:rsidP="007F1FAF">
            <w:pPr>
              <w:pStyle w:val="TAC"/>
              <w:rPr>
                <w:sz w:val="16"/>
                <w:szCs w:val="16"/>
              </w:rPr>
            </w:pPr>
            <w:r w:rsidRPr="000F0BA0">
              <w:rPr>
                <w:sz w:val="16"/>
                <w:szCs w:val="16"/>
              </w:rPr>
              <w:t>16.4.0</w:t>
            </w:r>
          </w:p>
        </w:tc>
      </w:tr>
      <w:tr w:rsidR="005B7866" w:rsidRPr="000F0BA0" w14:paraId="0DFCAFC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F0CAB01"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8F8D7"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F21C7"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A8AF" w14:textId="77777777" w:rsidR="005B7866" w:rsidRPr="000F0BA0" w:rsidRDefault="005B7866" w:rsidP="007F1FAF">
            <w:pPr>
              <w:pStyle w:val="TAL"/>
              <w:rPr>
                <w:sz w:val="16"/>
                <w:szCs w:val="16"/>
              </w:rPr>
            </w:pPr>
            <w:r w:rsidRPr="000F0BA0">
              <w:rPr>
                <w:sz w:val="16"/>
                <w:szCs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70FC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5F73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380D" w14:textId="77777777" w:rsidR="005B7866" w:rsidRPr="000F0BA0" w:rsidRDefault="005B7866" w:rsidP="007F1FAF">
            <w:pPr>
              <w:pStyle w:val="TAL"/>
            </w:pPr>
            <w:r w:rsidRPr="000F0BA0">
              <w:rPr>
                <w:noProof/>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50564" w14:textId="77777777" w:rsidR="005B7866" w:rsidRPr="000F0BA0" w:rsidRDefault="005B7866" w:rsidP="007F1FAF">
            <w:pPr>
              <w:pStyle w:val="TAC"/>
              <w:rPr>
                <w:sz w:val="16"/>
                <w:szCs w:val="16"/>
              </w:rPr>
            </w:pPr>
            <w:r w:rsidRPr="000F0BA0">
              <w:rPr>
                <w:sz w:val="16"/>
                <w:szCs w:val="16"/>
              </w:rPr>
              <w:t>16.4.0</w:t>
            </w:r>
          </w:p>
        </w:tc>
      </w:tr>
      <w:tr w:rsidR="005B7866" w:rsidRPr="000F0BA0" w14:paraId="7A40042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F07F6C"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51E0F"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6F1EC2"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D550" w14:textId="77777777" w:rsidR="005B7866" w:rsidRPr="000F0BA0" w:rsidRDefault="005B7866" w:rsidP="007F1FAF">
            <w:pPr>
              <w:pStyle w:val="TAL"/>
              <w:rPr>
                <w:sz w:val="16"/>
                <w:szCs w:val="16"/>
              </w:rPr>
            </w:pPr>
            <w:r w:rsidRPr="000F0BA0">
              <w:rPr>
                <w:sz w:val="16"/>
                <w:szCs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339E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2071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17275F" w14:textId="77777777" w:rsidR="005B7866" w:rsidRPr="000F0BA0" w:rsidRDefault="005B7866" w:rsidP="007F1FAF">
            <w:pPr>
              <w:pStyle w:val="TAL"/>
              <w:rPr>
                <w:noProof/>
              </w:rPr>
            </w:pPr>
            <w:r w:rsidRPr="000F0BA0">
              <w:rPr>
                <w:noProof/>
              </w:rPr>
              <w:t xml:space="preserve">Corrections on resouce </w:t>
            </w:r>
            <w:r w:rsidRPr="000F0BA0">
              <w:t>Supi of SD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E2075" w14:textId="77777777" w:rsidR="005B7866" w:rsidRPr="000F0BA0" w:rsidRDefault="005B7866" w:rsidP="007F1FAF">
            <w:pPr>
              <w:pStyle w:val="TAC"/>
              <w:rPr>
                <w:sz w:val="16"/>
                <w:szCs w:val="16"/>
              </w:rPr>
            </w:pPr>
            <w:r w:rsidRPr="000F0BA0">
              <w:rPr>
                <w:sz w:val="16"/>
                <w:szCs w:val="16"/>
              </w:rPr>
              <w:t>16.4.0</w:t>
            </w:r>
          </w:p>
        </w:tc>
      </w:tr>
      <w:tr w:rsidR="005B7866" w:rsidRPr="000F0BA0" w14:paraId="47463EE7"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4EBB88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13497E"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74BEE" w14:textId="77777777" w:rsidR="005B7866" w:rsidRPr="000F0BA0" w:rsidRDefault="005B7866" w:rsidP="007F1FAF">
            <w:pPr>
              <w:pStyle w:val="TAC"/>
              <w:rPr>
                <w:sz w:val="16"/>
                <w:szCs w:val="16"/>
              </w:rPr>
            </w:pPr>
            <w:r w:rsidRPr="000F0BA0">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A52D" w14:textId="77777777" w:rsidR="005B7866" w:rsidRPr="000F0BA0" w:rsidRDefault="005B7866" w:rsidP="007F1FAF">
            <w:pPr>
              <w:pStyle w:val="TAL"/>
              <w:rPr>
                <w:sz w:val="16"/>
                <w:szCs w:val="16"/>
              </w:rPr>
            </w:pPr>
            <w:r w:rsidRPr="000F0BA0">
              <w:rPr>
                <w:sz w:val="16"/>
                <w:szCs w:val="16"/>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A6A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6754A"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2E4299" w14:textId="77777777" w:rsidR="005B7866" w:rsidRPr="000F0BA0" w:rsidRDefault="005B7866" w:rsidP="007F1FAF">
            <w:pPr>
              <w:pStyle w:val="TAL"/>
              <w:rPr>
                <w:noProof/>
              </w:rPr>
            </w:pPr>
            <w:r w:rsidRPr="000F0BA0">
              <w:t>5G VN Group Dat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893A" w14:textId="77777777" w:rsidR="005B7866" w:rsidRPr="000F0BA0" w:rsidRDefault="005B7866" w:rsidP="007F1FAF">
            <w:pPr>
              <w:pStyle w:val="TAC"/>
              <w:rPr>
                <w:sz w:val="16"/>
                <w:szCs w:val="16"/>
              </w:rPr>
            </w:pPr>
            <w:r w:rsidRPr="000F0BA0">
              <w:rPr>
                <w:sz w:val="16"/>
                <w:szCs w:val="16"/>
              </w:rPr>
              <w:t>16.4.0</w:t>
            </w:r>
          </w:p>
        </w:tc>
      </w:tr>
      <w:tr w:rsidR="005B7866" w:rsidRPr="000F0BA0" w14:paraId="5A66BD7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CE7FB0C"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6F5CB"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03F18"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471A" w14:textId="77777777" w:rsidR="005B7866" w:rsidRPr="000F0BA0" w:rsidRDefault="005B7866" w:rsidP="007F1FAF">
            <w:pPr>
              <w:pStyle w:val="TAL"/>
              <w:rPr>
                <w:sz w:val="16"/>
                <w:szCs w:val="16"/>
              </w:rPr>
            </w:pPr>
            <w:r w:rsidRPr="000F0BA0">
              <w:rPr>
                <w:sz w:val="16"/>
                <w:szCs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1599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6784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402843" w14:textId="77777777" w:rsidR="005B7866" w:rsidRPr="000F0BA0" w:rsidRDefault="005B7866" w:rsidP="007F1FAF">
            <w:pPr>
              <w:pStyle w:val="TAL"/>
            </w:pPr>
            <w:r w:rsidRPr="000F0BA0">
              <w:t>Cardi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5533A" w14:textId="77777777" w:rsidR="005B7866" w:rsidRPr="000F0BA0" w:rsidRDefault="005B7866" w:rsidP="007F1FAF">
            <w:pPr>
              <w:pStyle w:val="TAC"/>
              <w:rPr>
                <w:sz w:val="16"/>
                <w:szCs w:val="16"/>
              </w:rPr>
            </w:pPr>
            <w:r w:rsidRPr="000F0BA0">
              <w:rPr>
                <w:sz w:val="16"/>
                <w:szCs w:val="16"/>
              </w:rPr>
              <w:t>16.4.0</w:t>
            </w:r>
          </w:p>
        </w:tc>
      </w:tr>
      <w:tr w:rsidR="005B7866" w:rsidRPr="000F0BA0" w14:paraId="6B3E727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7EB57A"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4D4D9"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66644" w14:textId="77777777" w:rsidR="005B7866" w:rsidRPr="000F0BA0" w:rsidRDefault="005B7866" w:rsidP="007F1FAF">
            <w:pPr>
              <w:pStyle w:val="TAC"/>
              <w:rPr>
                <w:sz w:val="16"/>
                <w:szCs w:val="16"/>
              </w:rPr>
            </w:pPr>
            <w:r w:rsidRPr="000F0BA0">
              <w:rPr>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2BF3" w14:textId="77777777" w:rsidR="005B7866" w:rsidRPr="000F0BA0" w:rsidRDefault="005B7866" w:rsidP="007F1FAF">
            <w:pPr>
              <w:pStyle w:val="TAL"/>
              <w:rPr>
                <w:sz w:val="16"/>
                <w:szCs w:val="16"/>
              </w:rPr>
            </w:pPr>
            <w:r w:rsidRPr="000F0BA0">
              <w:rPr>
                <w:sz w:val="16"/>
                <w:szCs w:val="16"/>
              </w:rPr>
              <w:t>0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DCA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692B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4672D4" w14:textId="77777777" w:rsidR="005B7866" w:rsidRPr="000F0BA0" w:rsidRDefault="005B7866" w:rsidP="007F1FAF">
            <w:pPr>
              <w:pStyle w:val="TAL"/>
            </w:pPr>
            <w:r w:rsidRPr="000F0BA0">
              <w:t>Removal of error "SERVING_NETWORK_NOT_AUTHORIZ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029BF" w14:textId="77777777" w:rsidR="005B7866" w:rsidRPr="000F0BA0" w:rsidRDefault="005B7866" w:rsidP="007F1FAF">
            <w:pPr>
              <w:pStyle w:val="TAC"/>
              <w:rPr>
                <w:sz w:val="16"/>
                <w:szCs w:val="16"/>
              </w:rPr>
            </w:pPr>
            <w:r w:rsidRPr="000F0BA0">
              <w:rPr>
                <w:sz w:val="16"/>
                <w:szCs w:val="16"/>
              </w:rPr>
              <w:t>16.4.0</w:t>
            </w:r>
          </w:p>
        </w:tc>
      </w:tr>
      <w:tr w:rsidR="005B7866" w:rsidRPr="000F0BA0" w14:paraId="7161D97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B9C5E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E9E8D6"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6433D"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71C6" w14:textId="77777777" w:rsidR="005B7866" w:rsidRPr="000F0BA0" w:rsidRDefault="005B7866" w:rsidP="007F1FAF">
            <w:pPr>
              <w:pStyle w:val="TAL"/>
              <w:rPr>
                <w:sz w:val="16"/>
                <w:szCs w:val="16"/>
              </w:rPr>
            </w:pPr>
            <w:r w:rsidRPr="000F0BA0">
              <w:rPr>
                <w:sz w:val="16"/>
                <w:szCs w:val="16"/>
              </w:rPr>
              <w:t>0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F811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7FFC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6B9C5B" w14:textId="77777777" w:rsidR="005B7866" w:rsidRPr="000F0BA0" w:rsidRDefault="005B7866" w:rsidP="007F1FAF">
            <w:pPr>
              <w:pStyle w:val="TAL"/>
            </w:pPr>
            <w:r w:rsidRPr="000F0BA0">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A1198" w14:textId="77777777" w:rsidR="005B7866" w:rsidRPr="000F0BA0" w:rsidRDefault="005B7866" w:rsidP="007F1FAF">
            <w:pPr>
              <w:pStyle w:val="TAC"/>
              <w:rPr>
                <w:sz w:val="16"/>
                <w:szCs w:val="16"/>
              </w:rPr>
            </w:pPr>
            <w:r w:rsidRPr="000F0BA0">
              <w:rPr>
                <w:sz w:val="16"/>
                <w:szCs w:val="16"/>
              </w:rPr>
              <w:t>16.4.0</w:t>
            </w:r>
          </w:p>
        </w:tc>
      </w:tr>
      <w:tr w:rsidR="005B7866" w:rsidRPr="000F0BA0" w14:paraId="415F737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DFD376"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0492F"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45874" w14:textId="77777777" w:rsidR="005B7866" w:rsidRPr="000F0BA0" w:rsidRDefault="005B7866" w:rsidP="007F1FAF">
            <w:pPr>
              <w:pStyle w:val="TAC"/>
              <w:rPr>
                <w:sz w:val="16"/>
                <w:szCs w:val="16"/>
              </w:rPr>
            </w:pPr>
            <w:r w:rsidRPr="000F0BA0">
              <w:rPr>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45D1" w14:textId="77777777" w:rsidR="005B7866" w:rsidRPr="000F0BA0" w:rsidRDefault="005B7866" w:rsidP="007F1FAF">
            <w:pPr>
              <w:pStyle w:val="TAL"/>
              <w:rPr>
                <w:sz w:val="16"/>
                <w:szCs w:val="16"/>
              </w:rPr>
            </w:pPr>
            <w:r w:rsidRPr="000F0BA0">
              <w:rPr>
                <w:sz w:val="16"/>
                <w:szCs w:val="16"/>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D172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DFDC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6E51A7" w14:textId="77777777" w:rsidR="005B7866" w:rsidRPr="000F0BA0" w:rsidRDefault="005B7866" w:rsidP="007F1FAF">
            <w:pPr>
              <w:pStyle w:val="TAL"/>
            </w:pPr>
            <w:r w:rsidRPr="000F0BA0">
              <w:t>Support of SMSoI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F45A4" w14:textId="77777777" w:rsidR="005B7866" w:rsidRPr="000F0BA0" w:rsidRDefault="005B7866" w:rsidP="007F1FAF">
            <w:pPr>
              <w:pStyle w:val="TAC"/>
              <w:rPr>
                <w:sz w:val="16"/>
                <w:szCs w:val="16"/>
              </w:rPr>
            </w:pPr>
            <w:r w:rsidRPr="000F0BA0">
              <w:rPr>
                <w:sz w:val="16"/>
                <w:szCs w:val="16"/>
              </w:rPr>
              <w:t>16.4.0</w:t>
            </w:r>
          </w:p>
        </w:tc>
      </w:tr>
      <w:tr w:rsidR="005B7866" w:rsidRPr="000F0BA0" w14:paraId="6B4CF9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DDF36E"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D069DA"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798E17" w14:textId="77777777" w:rsidR="005B7866" w:rsidRPr="000F0BA0" w:rsidRDefault="005B7866" w:rsidP="007F1FAF">
            <w:pPr>
              <w:pStyle w:val="TAC"/>
              <w:rPr>
                <w:sz w:val="16"/>
                <w:szCs w:val="16"/>
              </w:rPr>
            </w:pPr>
            <w:r w:rsidRPr="000F0BA0">
              <w:rPr>
                <w:sz w:val="16"/>
                <w:szCs w:val="16"/>
              </w:rPr>
              <w:t>CP-20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BD2E" w14:textId="77777777" w:rsidR="005B7866" w:rsidRPr="000F0BA0" w:rsidRDefault="005B7866" w:rsidP="007F1FAF">
            <w:pPr>
              <w:pStyle w:val="TAL"/>
              <w:rPr>
                <w:sz w:val="16"/>
                <w:szCs w:val="16"/>
              </w:rPr>
            </w:pPr>
            <w:r w:rsidRPr="000F0BA0">
              <w:rPr>
                <w:sz w:val="16"/>
                <w:szCs w:val="16"/>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269B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EBA2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57F269" w14:textId="77777777" w:rsidR="005B7866" w:rsidRPr="000F0BA0" w:rsidRDefault="005B7866" w:rsidP="007F1FAF">
            <w:pPr>
              <w:pStyle w:val="TAL"/>
            </w:pPr>
            <w:r w:rsidRPr="000F0BA0">
              <w:t>Handling of CAG capable UE at legacy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7F3D" w14:textId="77777777" w:rsidR="005B7866" w:rsidRPr="000F0BA0" w:rsidRDefault="005B7866" w:rsidP="007F1FAF">
            <w:pPr>
              <w:pStyle w:val="TAC"/>
              <w:rPr>
                <w:sz w:val="16"/>
                <w:szCs w:val="16"/>
              </w:rPr>
            </w:pPr>
            <w:r w:rsidRPr="000F0BA0">
              <w:rPr>
                <w:sz w:val="16"/>
                <w:szCs w:val="16"/>
              </w:rPr>
              <w:t>16.4.0</w:t>
            </w:r>
          </w:p>
        </w:tc>
      </w:tr>
      <w:tr w:rsidR="005B7866" w:rsidRPr="000F0BA0" w14:paraId="55976C5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0CF2D5"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C7992"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0A59E" w14:textId="77777777" w:rsidR="005B7866" w:rsidRPr="000F0BA0" w:rsidRDefault="005B7866" w:rsidP="007F1FAF">
            <w:pPr>
              <w:pStyle w:val="TAC"/>
              <w:rPr>
                <w:sz w:val="16"/>
                <w:szCs w:val="16"/>
              </w:rPr>
            </w:pPr>
            <w:r w:rsidRPr="000F0BA0">
              <w:rPr>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6522" w14:textId="77777777" w:rsidR="005B7866" w:rsidRPr="000F0BA0" w:rsidRDefault="005B7866" w:rsidP="007F1FAF">
            <w:pPr>
              <w:pStyle w:val="TAL"/>
              <w:rPr>
                <w:sz w:val="16"/>
                <w:szCs w:val="16"/>
              </w:rPr>
            </w:pPr>
            <w:r w:rsidRPr="000F0BA0">
              <w:rPr>
                <w:sz w:val="16"/>
                <w:szCs w:val="16"/>
              </w:rPr>
              <w:t>0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A8ECF"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583A6"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185916" w14:textId="77777777" w:rsidR="005B7866" w:rsidRPr="000F0BA0" w:rsidRDefault="005B7866" w:rsidP="007F1FAF">
            <w:pPr>
              <w:pStyle w:val="TAL"/>
            </w:pPr>
            <w:r w:rsidRPr="000F0BA0">
              <w:rPr>
                <w:rFonts w:hint="eastAsia"/>
                <w:lang w:eastAsia="zh-CN"/>
              </w:rPr>
              <w:t>Mobile Originat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E7C68" w14:textId="77777777" w:rsidR="005B7866" w:rsidRPr="000F0BA0" w:rsidRDefault="005B7866" w:rsidP="007F1FAF">
            <w:pPr>
              <w:pStyle w:val="TAC"/>
              <w:rPr>
                <w:sz w:val="16"/>
                <w:szCs w:val="16"/>
              </w:rPr>
            </w:pPr>
            <w:r w:rsidRPr="000F0BA0">
              <w:rPr>
                <w:sz w:val="16"/>
                <w:szCs w:val="16"/>
              </w:rPr>
              <w:t>16.4.0</w:t>
            </w:r>
          </w:p>
        </w:tc>
      </w:tr>
      <w:tr w:rsidR="005B7866" w:rsidRPr="000F0BA0" w14:paraId="456A28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23EED1" w14:textId="77777777" w:rsidR="005B7866" w:rsidRPr="000F0BA0" w:rsidRDefault="005B7866" w:rsidP="007F1FAF">
            <w:pPr>
              <w:pStyle w:val="TAC"/>
              <w:rPr>
                <w:sz w:val="16"/>
                <w:szCs w:val="16"/>
              </w:rPr>
            </w:pPr>
            <w:r w:rsidRPr="000F0BA0">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D9E04" w14:textId="77777777" w:rsidR="005B7866" w:rsidRPr="000F0BA0" w:rsidRDefault="005B7866" w:rsidP="007F1FAF">
            <w:pPr>
              <w:pStyle w:val="TAC"/>
              <w:rPr>
                <w:sz w:val="16"/>
                <w:szCs w:val="16"/>
              </w:rPr>
            </w:pPr>
            <w:r w:rsidRPr="000F0BA0">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F3F458" w14:textId="77777777" w:rsidR="005B7866" w:rsidRPr="000F0BA0" w:rsidRDefault="005B7866" w:rsidP="007F1FAF">
            <w:pPr>
              <w:pStyle w:val="TAC"/>
              <w:rPr>
                <w:sz w:val="16"/>
                <w:szCs w:val="16"/>
              </w:rPr>
            </w:pPr>
            <w:r w:rsidRPr="000F0BA0">
              <w:rPr>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1953B" w14:textId="77777777" w:rsidR="005B7866" w:rsidRPr="000F0BA0" w:rsidRDefault="005B7866" w:rsidP="007F1FAF">
            <w:pPr>
              <w:pStyle w:val="TAL"/>
              <w:rPr>
                <w:sz w:val="16"/>
                <w:szCs w:val="16"/>
              </w:rPr>
            </w:pPr>
            <w:r w:rsidRPr="000F0BA0">
              <w:rPr>
                <w:sz w:val="16"/>
                <w:szCs w:val="16"/>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6DA4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12B4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859624" w14:textId="77777777" w:rsidR="005B7866" w:rsidRPr="000F0BA0" w:rsidRDefault="005B7866" w:rsidP="007F1FAF">
            <w:pPr>
              <w:pStyle w:val="TAL"/>
              <w:rPr>
                <w:lang w:eastAsia="zh-CN"/>
              </w:rPr>
            </w:pPr>
            <w:r w:rsidRPr="000F0BA0">
              <w:rPr>
                <w:noProof/>
              </w:rPr>
              <w:t>3GPP TS 29.503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D8CA9" w14:textId="77777777" w:rsidR="005B7866" w:rsidRPr="000F0BA0" w:rsidRDefault="005B7866" w:rsidP="007F1FAF">
            <w:pPr>
              <w:pStyle w:val="TAC"/>
              <w:rPr>
                <w:sz w:val="16"/>
                <w:szCs w:val="16"/>
              </w:rPr>
            </w:pPr>
            <w:r w:rsidRPr="000F0BA0">
              <w:rPr>
                <w:sz w:val="16"/>
                <w:szCs w:val="16"/>
              </w:rPr>
              <w:t>16.4.0</w:t>
            </w:r>
          </w:p>
        </w:tc>
      </w:tr>
      <w:tr w:rsidR="005B7866" w:rsidRPr="000F0BA0" w14:paraId="20AB332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499FECD"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0C19B"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A04DEB" w14:textId="77777777" w:rsidR="005B7866" w:rsidRPr="000F0BA0" w:rsidRDefault="005B7866" w:rsidP="007F1FAF">
            <w:pPr>
              <w:pStyle w:val="TAC"/>
              <w:rPr>
                <w:sz w:val="16"/>
                <w:szCs w:val="16"/>
              </w:rPr>
            </w:pPr>
            <w:r w:rsidRPr="000F0BA0">
              <w:rPr>
                <w:sz w:val="16"/>
                <w:szCs w:val="16"/>
              </w:rPr>
              <w:t>CP-20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1EE5" w14:textId="77777777" w:rsidR="005B7866" w:rsidRPr="000F0BA0" w:rsidRDefault="005B7866" w:rsidP="007F1FAF">
            <w:pPr>
              <w:pStyle w:val="TAL"/>
              <w:rPr>
                <w:sz w:val="16"/>
                <w:szCs w:val="16"/>
              </w:rPr>
            </w:pPr>
            <w:r w:rsidRPr="000F0BA0">
              <w:rPr>
                <w:sz w:val="16"/>
                <w:szCs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FE79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4991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32169F" w14:textId="77777777" w:rsidR="005B7866" w:rsidRPr="000F0BA0" w:rsidRDefault="005B7866" w:rsidP="007F1FAF">
            <w:pPr>
              <w:pStyle w:val="TAL"/>
              <w:rPr>
                <w:noProof/>
              </w:rPr>
            </w:pPr>
            <w:r w:rsidRPr="000F0BA0">
              <w:rPr>
                <w:noProof/>
              </w:rPr>
              <w:t>Introduction of NOTE for "freeze 5G-TMSI" in case of Pu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A90A1" w14:textId="77777777" w:rsidR="005B7866" w:rsidRPr="000F0BA0" w:rsidRDefault="005B7866" w:rsidP="007F1FAF">
            <w:pPr>
              <w:pStyle w:val="TAC"/>
              <w:rPr>
                <w:sz w:val="16"/>
                <w:szCs w:val="16"/>
              </w:rPr>
            </w:pPr>
            <w:r w:rsidRPr="000F0BA0">
              <w:rPr>
                <w:sz w:val="16"/>
                <w:szCs w:val="16"/>
              </w:rPr>
              <w:t>16.5.0</w:t>
            </w:r>
          </w:p>
        </w:tc>
      </w:tr>
      <w:tr w:rsidR="005B7866" w:rsidRPr="000F0BA0" w14:paraId="7A97F3C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2D71226"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01C9C"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B68097" w14:textId="77777777" w:rsidR="005B7866" w:rsidRPr="000F0BA0" w:rsidRDefault="005B7866" w:rsidP="007F1FAF">
            <w:pPr>
              <w:pStyle w:val="TAC"/>
              <w:rPr>
                <w:sz w:val="16"/>
                <w:szCs w:val="16"/>
              </w:rPr>
            </w:pPr>
            <w:r w:rsidRPr="000F0BA0">
              <w:rPr>
                <w:sz w:val="16"/>
                <w:szCs w:val="16"/>
              </w:rPr>
              <w:t>CP-20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D456" w14:textId="77777777" w:rsidR="005B7866" w:rsidRPr="000F0BA0" w:rsidRDefault="005B7866" w:rsidP="007F1FAF">
            <w:pPr>
              <w:pStyle w:val="TAL"/>
              <w:rPr>
                <w:sz w:val="16"/>
                <w:szCs w:val="16"/>
              </w:rPr>
            </w:pPr>
            <w:r w:rsidRPr="000F0BA0">
              <w:rPr>
                <w:sz w:val="16"/>
                <w:szCs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1928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0049C"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4DC942" w14:textId="77777777" w:rsidR="005B7866" w:rsidRPr="000F0BA0" w:rsidRDefault="005B7866" w:rsidP="007F1FAF">
            <w:pPr>
              <w:pStyle w:val="TAL"/>
              <w:rPr>
                <w:noProof/>
              </w:rPr>
            </w:pPr>
            <w:r w:rsidRPr="000F0BA0">
              <w:rPr>
                <w:noProof/>
              </w:rPr>
              <w:t>Correction of creation of subscription by UDM at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EDB18" w14:textId="77777777" w:rsidR="005B7866" w:rsidRPr="000F0BA0" w:rsidRDefault="005B7866" w:rsidP="007F1FAF">
            <w:pPr>
              <w:pStyle w:val="TAC"/>
              <w:rPr>
                <w:sz w:val="16"/>
                <w:szCs w:val="16"/>
              </w:rPr>
            </w:pPr>
            <w:r w:rsidRPr="000F0BA0">
              <w:rPr>
                <w:sz w:val="16"/>
                <w:szCs w:val="16"/>
              </w:rPr>
              <w:t>16.5.0</w:t>
            </w:r>
          </w:p>
        </w:tc>
      </w:tr>
      <w:tr w:rsidR="005B7866" w:rsidRPr="000F0BA0" w14:paraId="21AFBF2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6FB46B"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693D6C"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615D4"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2555" w14:textId="77777777" w:rsidR="005B7866" w:rsidRPr="000F0BA0" w:rsidRDefault="005B7866" w:rsidP="007F1FAF">
            <w:pPr>
              <w:pStyle w:val="TAL"/>
              <w:rPr>
                <w:sz w:val="16"/>
                <w:szCs w:val="16"/>
              </w:rPr>
            </w:pPr>
            <w:r w:rsidRPr="000F0BA0">
              <w:rPr>
                <w:sz w:val="16"/>
                <w:szCs w:val="16"/>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50B0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469D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5CA788" w14:textId="77777777" w:rsidR="005B7866" w:rsidRPr="000F0BA0" w:rsidRDefault="005B7866" w:rsidP="007F1FAF">
            <w:pPr>
              <w:pStyle w:val="TAL"/>
              <w:rPr>
                <w:noProof/>
              </w:rPr>
            </w:pPr>
            <w:r w:rsidRPr="000F0BA0">
              <w:rPr>
                <w:noProof/>
              </w:rPr>
              <w:t>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EB1F" w14:textId="77777777" w:rsidR="005B7866" w:rsidRPr="000F0BA0" w:rsidRDefault="005B7866" w:rsidP="007F1FAF">
            <w:pPr>
              <w:pStyle w:val="TAC"/>
              <w:rPr>
                <w:sz w:val="16"/>
                <w:szCs w:val="16"/>
              </w:rPr>
            </w:pPr>
            <w:r w:rsidRPr="000F0BA0">
              <w:rPr>
                <w:sz w:val="16"/>
                <w:szCs w:val="16"/>
              </w:rPr>
              <w:t>16.5.0</w:t>
            </w:r>
          </w:p>
        </w:tc>
      </w:tr>
      <w:tr w:rsidR="005B7866" w:rsidRPr="000F0BA0" w14:paraId="5927A43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E453287"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04C71"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17E5D" w14:textId="77777777" w:rsidR="005B7866" w:rsidRPr="000F0BA0" w:rsidRDefault="005B7866" w:rsidP="007F1FAF">
            <w:pPr>
              <w:pStyle w:val="TAC"/>
              <w:rPr>
                <w:sz w:val="16"/>
                <w:szCs w:val="16"/>
              </w:rPr>
            </w:pPr>
            <w:r w:rsidRPr="000F0BA0">
              <w:rPr>
                <w:sz w:val="16"/>
                <w:szCs w:val="16"/>
              </w:rPr>
              <w:t>CP-202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9A49A" w14:textId="77777777" w:rsidR="005B7866" w:rsidRPr="000F0BA0" w:rsidRDefault="005B7866" w:rsidP="007F1FAF">
            <w:pPr>
              <w:pStyle w:val="TAL"/>
              <w:rPr>
                <w:sz w:val="16"/>
                <w:szCs w:val="16"/>
              </w:rPr>
            </w:pPr>
            <w:r w:rsidRPr="000F0BA0">
              <w:rPr>
                <w:sz w:val="16"/>
                <w:szCs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C9A9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3430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EF8252" w14:textId="77777777" w:rsidR="005B7866" w:rsidRPr="000F0BA0" w:rsidRDefault="005B7866" w:rsidP="007F1FAF">
            <w:pPr>
              <w:pStyle w:val="TAL"/>
              <w:rPr>
                <w:noProof/>
              </w:rPr>
            </w:pPr>
            <w:r w:rsidRPr="000F0BA0">
              <w:rPr>
                <w:noProof/>
              </w:rPr>
              <w:t>Deregistration Reas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7334A" w14:textId="77777777" w:rsidR="005B7866" w:rsidRPr="000F0BA0" w:rsidRDefault="005B7866" w:rsidP="007F1FAF">
            <w:pPr>
              <w:pStyle w:val="TAC"/>
              <w:rPr>
                <w:sz w:val="16"/>
                <w:szCs w:val="16"/>
              </w:rPr>
            </w:pPr>
            <w:r w:rsidRPr="000F0BA0">
              <w:rPr>
                <w:sz w:val="16"/>
                <w:szCs w:val="16"/>
              </w:rPr>
              <w:t>16.5.0</w:t>
            </w:r>
          </w:p>
        </w:tc>
      </w:tr>
      <w:tr w:rsidR="005B7866" w:rsidRPr="000F0BA0" w14:paraId="128CDA2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D43922"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0B50D"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E9C8C" w14:textId="77777777" w:rsidR="005B7866" w:rsidRPr="000F0BA0" w:rsidRDefault="005B7866" w:rsidP="007F1FAF">
            <w:pPr>
              <w:pStyle w:val="TAC"/>
              <w:rPr>
                <w:sz w:val="16"/>
                <w:szCs w:val="16"/>
              </w:rPr>
            </w:pPr>
            <w:r w:rsidRPr="000F0BA0">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851E" w14:textId="77777777" w:rsidR="005B7866" w:rsidRPr="000F0BA0" w:rsidRDefault="005B7866" w:rsidP="007F1FAF">
            <w:pPr>
              <w:pStyle w:val="TAL"/>
              <w:rPr>
                <w:sz w:val="16"/>
                <w:szCs w:val="16"/>
              </w:rPr>
            </w:pPr>
            <w:r w:rsidRPr="000F0BA0">
              <w:rPr>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7BD1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D27F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13130E" w14:textId="77777777" w:rsidR="005B7866" w:rsidRPr="000F0BA0" w:rsidRDefault="005B7866" w:rsidP="007F1FAF">
            <w:pPr>
              <w:pStyle w:val="TAL"/>
              <w:rPr>
                <w:noProof/>
              </w:rPr>
            </w:pPr>
            <w:r w:rsidRPr="000F0BA0">
              <w:rPr>
                <w:noProof/>
              </w:rPr>
              <w:t>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F08AF" w14:textId="77777777" w:rsidR="005B7866" w:rsidRPr="000F0BA0" w:rsidRDefault="005B7866" w:rsidP="007F1FAF">
            <w:pPr>
              <w:pStyle w:val="TAC"/>
              <w:rPr>
                <w:sz w:val="16"/>
                <w:szCs w:val="16"/>
              </w:rPr>
            </w:pPr>
            <w:r w:rsidRPr="000F0BA0">
              <w:rPr>
                <w:sz w:val="16"/>
                <w:szCs w:val="16"/>
              </w:rPr>
              <w:t>16.5.0</w:t>
            </w:r>
          </w:p>
        </w:tc>
      </w:tr>
      <w:tr w:rsidR="005B7866" w:rsidRPr="000F0BA0" w14:paraId="3813645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999C9A"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198DA5"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5BDAA4" w14:textId="77777777" w:rsidR="005B7866" w:rsidRPr="000F0BA0" w:rsidRDefault="005B7866" w:rsidP="007F1FAF">
            <w:pPr>
              <w:pStyle w:val="TAC"/>
              <w:rPr>
                <w:sz w:val="16"/>
                <w:szCs w:val="16"/>
              </w:rPr>
            </w:pPr>
            <w:r w:rsidRPr="000F0BA0">
              <w:rPr>
                <w:sz w:val="16"/>
                <w:szCs w:val="16"/>
              </w:rPr>
              <w:t>CP-202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AE68" w14:textId="77777777" w:rsidR="005B7866" w:rsidRPr="000F0BA0" w:rsidRDefault="005B7866" w:rsidP="007F1FAF">
            <w:pPr>
              <w:pStyle w:val="TAL"/>
              <w:rPr>
                <w:sz w:val="16"/>
                <w:szCs w:val="16"/>
              </w:rPr>
            </w:pPr>
            <w:r w:rsidRPr="000F0BA0">
              <w:rPr>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3AD"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2710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6993E" w14:textId="77777777" w:rsidR="005B7866" w:rsidRPr="000F0BA0" w:rsidRDefault="005B7866" w:rsidP="007F1FAF">
            <w:pPr>
              <w:pStyle w:val="TAL"/>
              <w:rPr>
                <w:noProof/>
              </w:rPr>
            </w:pPr>
            <w:r w:rsidRPr="000F0BA0">
              <w:rPr>
                <w:noProof/>
              </w:rPr>
              <w:t>NodeType in Hss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1C3DB" w14:textId="77777777" w:rsidR="005B7866" w:rsidRPr="000F0BA0" w:rsidRDefault="005B7866" w:rsidP="007F1FAF">
            <w:pPr>
              <w:pStyle w:val="TAC"/>
              <w:rPr>
                <w:sz w:val="16"/>
                <w:szCs w:val="16"/>
              </w:rPr>
            </w:pPr>
            <w:r w:rsidRPr="000F0BA0">
              <w:rPr>
                <w:sz w:val="16"/>
                <w:szCs w:val="16"/>
              </w:rPr>
              <w:t>16.5.0</w:t>
            </w:r>
          </w:p>
        </w:tc>
      </w:tr>
      <w:tr w:rsidR="005B7866" w:rsidRPr="000F0BA0" w14:paraId="19F4961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AFDA896"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95ECE"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6D648" w14:textId="77777777" w:rsidR="005B7866" w:rsidRPr="000F0BA0" w:rsidRDefault="005B7866" w:rsidP="007F1FAF">
            <w:pPr>
              <w:pStyle w:val="TAC"/>
              <w:rPr>
                <w:sz w:val="16"/>
                <w:szCs w:val="16"/>
              </w:rPr>
            </w:pPr>
            <w:r w:rsidRPr="000F0BA0">
              <w:rPr>
                <w:sz w:val="16"/>
                <w:szCs w:val="16"/>
              </w:rPr>
              <w:t>CP-202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7300" w14:textId="77777777" w:rsidR="005B7866" w:rsidRPr="000F0BA0" w:rsidRDefault="005B7866" w:rsidP="007F1FAF">
            <w:pPr>
              <w:pStyle w:val="TAL"/>
              <w:rPr>
                <w:sz w:val="16"/>
                <w:szCs w:val="16"/>
              </w:rPr>
            </w:pPr>
            <w:r w:rsidRPr="000F0BA0">
              <w:rPr>
                <w:sz w:val="16"/>
                <w:szCs w:val="16"/>
              </w:rPr>
              <w:t>0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3C7F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AA658"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3C5B7A" w14:textId="77777777" w:rsidR="005B7866" w:rsidRPr="000F0BA0" w:rsidRDefault="005B7866" w:rsidP="007F1FAF">
            <w:pPr>
              <w:pStyle w:val="TAL"/>
              <w:rPr>
                <w:noProof/>
              </w:rPr>
            </w:pPr>
            <w:r w:rsidRPr="000F0BA0">
              <w:rPr>
                <w:noProof/>
              </w:rPr>
              <w:t>DN-AAA second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E4B89" w14:textId="77777777" w:rsidR="005B7866" w:rsidRPr="000F0BA0" w:rsidRDefault="005B7866" w:rsidP="007F1FAF">
            <w:pPr>
              <w:pStyle w:val="TAC"/>
              <w:rPr>
                <w:sz w:val="16"/>
                <w:szCs w:val="16"/>
              </w:rPr>
            </w:pPr>
            <w:r w:rsidRPr="000F0BA0">
              <w:rPr>
                <w:sz w:val="16"/>
                <w:szCs w:val="16"/>
              </w:rPr>
              <w:t>16.5.0</w:t>
            </w:r>
          </w:p>
        </w:tc>
      </w:tr>
      <w:tr w:rsidR="005B7866" w:rsidRPr="000F0BA0" w14:paraId="156D8E4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72FE473"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BEAAA"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6242"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46A66" w14:textId="77777777" w:rsidR="005B7866" w:rsidRPr="000F0BA0" w:rsidRDefault="005B7866" w:rsidP="007F1FAF">
            <w:pPr>
              <w:pStyle w:val="TAL"/>
              <w:rPr>
                <w:sz w:val="16"/>
                <w:szCs w:val="16"/>
              </w:rPr>
            </w:pPr>
            <w:r w:rsidRPr="000F0BA0">
              <w:rPr>
                <w:sz w:val="16"/>
                <w:szCs w:val="16"/>
              </w:rPr>
              <w:t>0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29E87"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861D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FEECF8" w14:textId="77777777" w:rsidR="005B7866" w:rsidRPr="000F0BA0" w:rsidRDefault="005B7866" w:rsidP="007F1FAF">
            <w:pPr>
              <w:pStyle w:val="TAL"/>
              <w:rPr>
                <w:noProof/>
              </w:rPr>
            </w:pPr>
            <w:r w:rsidRPr="000F0BA0">
              <w:rPr>
                <w:noProof/>
              </w:rPr>
              <w:t>UDM parameter provision datake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BAD7" w14:textId="77777777" w:rsidR="005B7866" w:rsidRPr="000F0BA0" w:rsidRDefault="005B7866" w:rsidP="007F1FAF">
            <w:pPr>
              <w:pStyle w:val="TAC"/>
              <w:rPr>
                <w:sz w:val="16"/>
                <w:szCs w:val="16"/>
              </w:rPr>
            </w:pPr>
            <w:r w:rsidRPr="000F0BA0">
              <w:rPr>
                <w:sz w:val="16"/>
                <w:szCs w:val="16"/>
              </w:rPr>
              <w:t>16.5.0</w:t>
            </w:r>
          </w:p>
        </w:tc>
      </w:tr>
      <w:tr w:rsidR="005B7866" w:rsidRPr="000F0BA0" w14:paraId="25C61C6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6F891F7"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4657B"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5F4BB" w14:textId="77777777" w:rsidR="005B7866" w:rsidRPr="000F0BA0" w:rsidRDefault="005B7866" w:rsidP="007F1FAF">
            <w:pPr>
              <w:pStyle w:val="TAC"/>
              <w:rPr>
                <w:sz w:val="16"/>
                <w:szCs w:val="16"/>
              </w:rPr>
            </w:pPr>
            <w:r w:rsidRPr="000F0BA0">
              <w:rPr>
                <w:sz w:val="16"/>
                <w:szCs w:val="16"/>
              </w:rPr>
              <w:t>CP-202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A63A0" w14:textId="77777777" w:rsidR="005B7866" w:rsidRPr="000F0BA0" w:rsidRDefault="005B7866" w:rsidP="007F1FAF">
            <w:pPr>
              <w:pStyle w:val="TAL"/>
              <w:rPr>
                <w:sz w:val="16"/>
                <w:szCs w:val="16"/>
              </w:rPr>
            </w:pPr>
            <w:r w:rsidRPr="000F0BA0">
              <w:rPr>
                <w:sz w:val="16"/>
                <w:szCs w:val="16"/>
              </w:rPr>
              <w:t>04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CEC1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9BE3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D4177A" w14:textId="77777777" w:rsidR="005B7866" w:rsidRPr="000F0BA0" w:rsidRDefault="005B7866" w:rsidP="007F1FAF">
            <w:pPr>
              <w:pStyle w:val="TAL"/>
              <w:rPr>
                <w:noProof/>
              </w:rPr>
            </w:pPr>
            <w:r w:rsidRPr="000F0BA0">
              <w:rPr>
                <w:noProof/>
              </w:rPr>
              <w:t>Definition of missing error conditions in SMSF registration information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5A41F" w14:textId="77777777" w:rsidR="005B7866" w:rsidRPr="000F0BA0" w:rsidRDefault="005B7866" w:rsidP="007F1FAF">
            <w:pPr>
              <w:pStyle w:val="TAC"/>
              <w:rPr>
                <w:sz w:val="16"/>
                <w:szCs w:val="16"/>
              </w:rPr>
            </w:pPr>
            <w:r w:rsidRPr="000F0BA0">
              <w:rPr>
                <w:sz w:val="16"/>
                <w:szCs w:val="16"/>
              </w:rPr>
              <w:t>16.5.0</w:t>
            </w:r>
          </w:p>
        </w:tc>
      </w:tr>
      <w:tr w:rsidR="005B7866" w:rsidRPr="000F0BA0" w14:paraId="77888D3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C3C0E15"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508BA"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CC440" w14:textId="77777777" w:rsidR="005B7866" w:rsidRPr="000F0BA0" w:rsidRDefault="005B7866" w:rsidP="007F1FAF">
            <w:pPr>
              <w:pStyle w:val="TAC"/>
              <w:rPr>
                <w:sz w:val="16"/>
                <w:szCs w:val="16"/>
              </w:rPr>
            </w:pPr>
            <w:r w:rsidRPr="000F0BA0">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1AEAE" w14:textId="77777777" w:rsidR="005B7866" w:rsidRPr="000F0BA0" w:rsidRDefault="005B7866" w:rsidP="007F1FAF">
            <w:pPr>
              <w:pStyle w:val="TAL"/>
              <w:rPr>
                <w:sz w:val="16"/>
                <w:szCs w:val="16"/>
              </w:rPr>
            </w:pPr>
            <w:r w:rsidRPr="000F0BA0">
              <w:rPr>
                <w:sz w:val="16"/>
                <w:szCs w:val="16"/>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7247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F18F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AC8715" w14:textId="77777777" w:rsidR="005B7866" w:rsidRPr="000F0BA0" w:rsidRDefault="005B7866" w:rsidP="007F1FAF">
            <w:pPr>
              <w:pStyle w:val="TAL"/>
              <w:rPr>
                <w:noProof/>
              </w:rPr>
            </w:pPr>
            <w:r w:rsidRPr="000F0BA0">
              <w:rPr>
                <w:noProof/>
              </w:rPr>
              <w:t>S-NSSAI in SM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6E693" w14:textId="77777777" w:rsidR="005B7866" w:rsidRPr="000F0BA0" w:rsidRDefault="005B7866" w:rsidP="007F1FAF">
            <w:pPr>
              <w:pStyle w:val="TAC"/>
              <w:rPr>
                <w:sz w:val="16"/>
                <w:szCs w:val="16"/>
              </w:rPr>
            </w:pPr>
            <w:r w:rsidRPr="000F0BA0">
              <w:rPr>
                <w:sz w:val="16"/>
                <w:szCs w:val="16"/>
              </w:rPr>
              <w:t>16.5.0</w:t>
            </w:r>
          </w:p>
        </w:tc>
      </w:tr>
      <w:tr w:rsidR="005B7866" w:rsidRPr="000F0BA0" w14:paraId="34D3020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C9E3B77"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C1EF7"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8AA" w14:textId="77777777" w:rsidR="005B7866" w:rsidRPr="000F0BA0" w:rsidRDefault="005B7866" w:rsidP="007F1FAF">
            <w:pPr>
              <w:pStyle w:val="TAC"/>
              <w:rPr>
                <w:sz w:val="16"/>
                <w:szCs w:val="16"/>
              </w:rPr>
            </w:pPr>
            <w:r w:rsidRPr="000F0BA0">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69D9" w14:textId="77777777" w:rsidR="005B7866" w:rsidRPr="000F0BA0" w:rsidRDefault="005B7866" w:rsidP="007F1FAF">
            <w:pPr>
              <w:pStyle w:val="TAL"/>
              <w:rPr>
                <w:sz w:val="16"/>
                <w:szCs w:val="16"/>
              </w:rPr>
            </w:pPr>
            <w:r w:rsidRPr="000F0BA0">
              <w:rPr>
                <w:sz w:val="16"/>
                <w:szCs w:val="16"/>
              </w:rPr>
              <w:t>0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7642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91C9C"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CB3F40" w14:textId="77777777" w:rsidR="005B7866" w:rsidRPr="000F0BA0" w:rsidRDefault="005B7866" w:rsidP="007F1FAF">
            <w:pPr>
              <w:pStyle w:val="TAL"/>
              <w:rPr>
                <w:noProof/>
              </w:rPr>
            </w:pPr>
            <w:r w:rsidRPr="000F0BA0">
              <w:rPr>
                <w:noProof/>
              </w:rPr>
              <w:t>Clarification on Max Number of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64507" w14:textId="77777777" w:rsidR="005B7866" w:rsidRPr="000F0BA0" w:rsidRDefault="005B7866" w:rsidP="007F1FAF">
            <w:pPr>
              <w:pStyle w:val="TAC"/>
              <w:rPr>
                <w:sz w:val="16"/>
                <w:szCs w:val="16"/>
              </w:rPr>
            </w:pPr>
            <w:r w:rsidRPr="000F0BA0">
              <w:rPr>
                <w:sz w:val="16"/>
                <w:szCs w:val="16"/>
              </w:rPr>
              <w:t>16.5.0</w:t>
            </w:r>
          </w:p>
        </w:tc>
      </w:tr>
      <w:tr w:rsidR="005B7866" w:rsidRPr="000F0BA0" w14:paraId="1128E9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0169E9"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8DF4B"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B1D50" w14:textId="77777777" w:rsidR="005B7866" w:rsidRPr="000F0BA0" w:rsidRDefault="005B7866" w:rsidP="007F1FAF">
            <w:pPr>
              <w:pStyle w:val="TAC"/>
              <w:rPr>
                <w:sz w:val="16"/>
                <w:szCs w:val="16"/>
              </w:rPr>
            </w:pPr>
            <w:r w:rsidRPr="000F0BA0">
              <w:rPr>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2A1B" w14:textId="77777777" w:rsidR="005B7866" w:rsidRPr="000F0BA0" w:rsidRDefault="005B7866" w:rsidP="007F1FAF">
            <w:pPr>
              <w:pStyle w:val="TAL"/>
              <w:rPr>
                <w:sz w:val="16"/>
                <w:szCs w:val="16"/>
              </w:rPr>
            </w:pPr>
            <w:r w:rsidRPr="000F0BA0">
              <w:rPr>
                <w:sz w:val="16"/>
                <w:szCs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C0F7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97DC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BA19D2" w14:textId="77777777" w:rsidR="005B7866" w:rsidRPr="000F0BA0" w:rsidRDefault="005B7866" w:rsidP="007F1FAF">
            <w:pPr>
              <w:pStyle w:val="TAL"/>
              <w:rPr>
                <w:noProof/>
              </w:rPr>
            </w:pPr>
            <w:r w:rsidRPr="000F0BA0">
              <w:rPr>
                <w:noProof/>
              </w:rPr>
              <w:t>Network Slices in AMF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D7CC8" w14:textId="77777777" w:rsidR="005B7866" w:rsidRPr="000F0BA0" w:rsidRDefault="005B7866" w:rsidP="007F1FAF">
            <w:pPr>
              <w:pStyle w:val="TAC"/>
              <w:rPr>
                <w:sz w:val="16"/>
                <w:szCs w:val="16"/>
              </w:rPr>
            </w:pPr>
            <w:r w:rsidRPr="000F0BA0">
              <w:rPr>
                <w:sz w:val="16"/>
                <w:szCs w:val="16"/>
              </w:rPr>
              <w:t>16.5.0</w:t>
            </w:r>
          </w:p>
        </w:tc>
      </w:tr>
      <w:tr w:rsidR="005B7866" w:rsidRPr="000F0BA0" w14:paraId="22CCCF0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8A6D2F"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B91D7"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6E947" w14:textId="77777777" w:rsidR="005B7866" w:rsidRPr="000F0BA0" w:rsidRDefault="005B7866" w:rsidP="007F1FAF">
            <w:pPr>
              <w:pStyle w:val="TAC"/>
              <w:rPr>
                <w:sz w:val="16"/>
                <w:szCs w:val="16"/>
              </w:rPr>
            </w:pPr>
            <w:r w:rsidRPr="000F0BA0">
              <w:rPr>
                <w:sz w:val="16"/>
                <w:szCs w:val="16"/>
              </w:rPr>
              <w:t>CP-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3284" w14:textId="77777777" w:rsidR="005B7866" w:rsidRPr="000F0BA0" w:rsidRDefault="005B7866" w:rsidP="007F1FAF">
            <w:pPr>
              <w:pStyle w:val="TAL"/>
              <w:rPr>
                <w:sz w:val="16"/>
                <w:szCs w:val="16"/>
              </w:rPr>
            </w:pPr>
            <w:r w:rsidRPr="000F0BA0">
              <w:rPr>
                <w:sz w:val="16"/>
                <w:szCs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D71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F08E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44E3D4" w14:textId="77777777" w:rsidR="005B7866" w:rsidRPr="000F0BA0" w:rsidRDefault="005B7866" w:rsidP="007F1FAF">
            <w:pPr>
              <w:pStyle w:val="TAL"/>
              <w:rPr>
                <w:noProof/>
              </w:rPr>
            </w:pPr>
            <w:r w:rsidRPr="000F0BA0">
              <w:rPr>
                <w:noProof/>
              </w:rPr>
              <w:t>Invoke NEF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FD0E" w14:textId="77777777" w:rsidR="005B7866" w:rsidRPr="000F0BA0" w:rsidRDefault="005B7866" w:rsidP="007F1FAF">
            <w:pPr>
              <w:pStyle w:val="TAC"/>
              <w:rPr>
                <w:sz w:val="16"/>
                <w:szCs w:val="16"/>
              </w:rPr>
            </w:pPr>
            <w:r w:rsidRPr="000F0BA0">
              <w:rPr>
                <w:sz w:val="16"/>
                <w:szCs w:val="16"/>
              </w:rPr>
              <w:t>16.5.0</w:t>
            </w:r>
          </w:p>
        </w:tc>
      </w:tr>
      <w:tr w:rsidR="005B7866" w:rsidRPr="000F0BA0" w14:paraId="60FC0DA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62F7B04"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F0DC4"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FCC5B" w14:textId="77777777" w:rsidR="005B7866" w:rsidRPr="000F0BA0" w:rsidRDefault="005B7866" w:rsidP="007F1FAF">
            <w:pPr>
              <w:pStyle w:val="TAC"/>
              <w:rPr>
                <w:sz w:val="16"/>
                <w:szCs w:val="16"/>
              </w:rPr>
            </w:pPr>
            <w:r w:rsidRPr="000F0BA0">
              <w:rPr>
                <w:sz w:val="16"/>
                <w:szCs w:val="16"/>
              </w:rPr>
              <w:t>CP-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82B8" w14:textId="77777777" w:rsidR="005B7866" w:rsidRPr="000F0BA0" w:rsidRDefault="005B7866" w:rsidP="007F1FAF">
            <w:pPr>
              <w:pStyle w:val="TAL"/>
              <w:rPr>
                <w:sz w:val="16"/>
                <w:szCs w:val="16"/>
              </w:rPr>
            </w:pPr>
            <w:r w:rsidRPr="000F0BA0">
              <w:rPr>
                <w:sz w:val="16"/>
                <w:szCs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6A78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4F7D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942C12" w14:textId="77777777" w:rsidR="005B7866" w:rsidRPr="000F0BA0" w:rsidRDefault="005B7866" w:rsidP="007F1FAF">
            <w:pPr>
              <w:pStyle w:val="TAL"/>
              <w:rPr>
                <w:noProof/>
              </w:rPr>
            </w:pPr>
            <w:r w:rsidRPr="000F0BA0">
              <w:rPr>
                <w:noProof/>
              </w:rPr>
              <w:t>Maximum response time/latenc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BA73F" w14:textId="77777777" w:rsidR="005B7866" w:rsidRPr="000F0BA0" w:rsidRDefault="005B7866" w:rsidP="007F1FAF">
            <w:pPr>
              <w:pStyle w:val="TAC"/>
              <w:rPr>
                <w:sz w:val="16"/>
                <w:szCs w:val="16"/>
              </w:rPr>
            </w:pPr>
            <w:r w:rsidRPr="000F0BA0">
              <w:rPr>
                <w:sz w:val="16"/>
                <w:szCs w:val="16"/>
              </w:rPr>
              <w:t>16.5.0</w:t>
            </w:r>
          </w:p>
        </w:tc>
      </w:tr>
      <w:tr w:rsidR="005B7866" w:rsidRPr="000F0BA0" w14:paraId="4A73A7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0A3A923"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C80C6"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051CB2" w14:textId="77777777" w:rsidR="005B7866" w:rsidRPr="000F0BA0" w:rsidRDefault="005B7866" w:rsidP="007F1FAF">
            <w:pPr>
              <w:pStyle w:val="TAC"/>
              <w:rPr>
                <w:sz w:val="16"/>
                <w:szCs w:val="16"/>
              </w:rPr>
            </w:pPr>
            <w:r w:rsidRPr="000F0BA0">
              <w:rPr>
                <w:sz w:val="16"/>
                <w:szCs w:val="16"/>
              </w:rPr>
              <w:t>CP-202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C0A9" w14:textId="77777777" w:rsidR="005B7866" w:rsidRPr="000F0BA0" w:rsidRDefault="005B7866" w:rsidP="007F1FAF">
            <w:pPr>
              <w:pStyle w:val="TAL"/>
              <w:rPr>
                <w:sz w:val="16"/>
                <w:szCs w:val="16"/>
              </w:rPr>
            </w:pPr>
            <w:r w:rsidRPr="000F0BA0">
              <w:rPr>
                <w:sz w:val="16"/>
                <w:szCs w:val="16"/>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E181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F1E9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49650" w14:textId="77777777" w:rsidR="005B7866" w:rsidRPr="000F0BA0" w:rsidRDefault="005B7866" w:rsidP="007F1FAF">
            <w:pPr>
              <w:pStyle w:val="TAL"/>
              <w:rPr>
                <w:noProof/>
              </w:rPr>
            </w:pPr>
            <w:r w:rsidRPr="000F0BA0">
              <w:rPr>
                <w:noProof/>
              </w:rPr>
              <w:t>Dedicated 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75BA5" w14:textId="77777777" w:rsidR="005B7866" w:rsidRPr="000F0BA0" w:rsidRDefault="005B7866" w:rsidP="007F1FAF">
            <w:pPr>
              <w:pStyle w:val="TAC"/>
              <w:rPr>
                <w:sz w:val="16"/>
                <w:szCs w:val="16"/>
              </w:rPr>
            </w:pPr>
            <w:r w:rsidRPr="000F0BA0">
              <w:rPr>
                <w:sz w:val="16"/>
                <w:szCs w:val="16"/>
              </w:rPr>
              <w:t>16.5.0</w:t>
            </w:r>
          </w:p>
        </w:tc>
      </w:tr>
      <w:tr w:rsidR="005B7866" w:rsidRPr="000F0BA0" w14:paraId="7811AD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1FEFB67"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F8E5C"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54780"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B871" w14:textId="77777777" w:rsidR="005B7866" w:rsidRPr="000F0BA0" w:rsidRDefault="005B7866" w:rsidP="007F1FAF">
            <w:pPr>
              <w:pStyle w:val="TAL"/>
              <w:rPr>
                <w:sz w:val="16"/>
                <w:szCs w:val="16"/>
              </w:rPr>
            </w:pPr>
            <w:r w:rsidRPr="000F0BA0">
              <w:rPr>
                <w:sz w:val="16"/>
                <w:szCs w:val="16"/>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490B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0387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E1DB81" w14:textId="77777777" w:rsidR="005B7866" w:rsidRPr="000F0BA0" w:rsidRDefault="005B7866" w:rsidP="007F1FAF">
            <w:pPr>
              <w:pStyle w:val="TAL"/>
              <w:rPr>
                <w:noProof/>
              </w:rPr>
            </w:pPr>
            <w:r w:rsidRPr="000F0BA0">
              <w:rPr>
                <w:noProof/>
              </w:rPr>
              <w:t>Corrections on reference of common data struc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ED442" w14:textId="77777777" w:rsidR="005B7866" w:rsidRPr="000F0BA0" w:rsidRDefault="005B7866" w:rsidP="007F1FAF">
            <w:pPr>
              <w:pStyle w:val="TAC"/>
              <w:rPr>
                <w:sz w:val="16"/>
                <w:szCs w:val="16"/>
              </w:rPr>
            </w:pPr>
            <w:r w:rsidRPr="000F0BA0">
              <w:rPr>
                <w:sz w:val="16"/>
                <w:szCs w:val="16"/>
              </w:rPr>
              <w:t>16.5.0</w:t>
            </w:r>
          </w:p>
        </w:tc>
      </w:tr>
      <w:tr w:rsidR="005B7866" w:rsidRPr="000F0BA0" w14:paraId="00C5B6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92BE44A"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1DD4D"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39477" w14:textId="77777777" w:rsidR="005B7866" w:rsidRPr="000F0BA0" w:rsidRDefault="005B7866" w:rsidP="007F1FAF">
            <w:pPr>
              <w:pStyle w:val="TAC"/>
              <w:rPr>
                <w:sz w:val="16"/>
                <w:szCs w:val="16"/>
              </w:rPr>
            </w:pPr>
            <w:r w:rsidRPr="000F0BA0">
              <w:rPr>
                <w:sz w:val="16"/>
                <w:szCs w:val="16"/>
              </w:rPr>
              <w:t>CP-202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4344" w14:textId="77777777" w:rsidR="005B7866" w:rsidRPr="000F0BA0" w:rsidRDefault="005B7866" w:rsidP="007F1FAF">
            <w:pPr>
              <w:pStyle w:val="TAL"/>
              <w:rPr>
                <w:sz w:val="16"/>
                <w:szCs w:val="16"/>
              </w:rPr>
            </w:pPr>
            <w:r w:rsidRPr="000F0BA0">
              <w:rPr>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85DB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049C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9AA996" w14:textId="77777777" w:rsidR="005B7866" w:rsidRPr="000F0BA0" w:rsidRDefault="005B7866" w:rsidP="007F1FAF">
            <w:pPr>
              <w:pStyle w:val="TAL"/>
              <w:rPr>
                <w:noProof/>
              </w:rPr>
            </w:pPr>
            <w:r w:rsidRPr="000F0BA0">
              <w:rPr>
                <w:noProof/>
              </w:rPr>
              <w:t>Corrections on 5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8C120" w14:textId="77777777" w:rsidR="005B7866" w:rsidRPr="000F0BA0" w:rsidRDefault="005B7866" w:rsidP="007F1FAF">
            <w:pPr>
              <w:pStyle w:val="TAC"/>
              <w:rPr>
                <w:sz w:val="16"/>
                <w:szCs w:val="16"/>
              </w:rPr>
            </w:pPr>
            <w:r w:rsidRPr="000F0BA0">
              <w:rPr>
                <w:sz w:val="16"/>
                <w:szCs w:val="16"/>
              </w:rPr>
              <w:t>16.5.0</w:t>
            </w:r>
          </w:p>
        </w:tc>
      </w:tr>
      <w:tr w:rsidR="005B7866" w:rsidRPr="000F0BA0" w14:paraId="0E8747B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BE7D63E"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2D759"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C59EF"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2EF2E" w14:textId="77777777" w:rsidR="005B7866" w:rsidRPr="000F0BA0" w:rsidRDefault="005B7866" w:rsidP="007F1FAF">
            <w:pPr>
              <w:pStyle w:val="TAL"/>
              <w:rPr>
                <w:sz w:val="16"/>
                <w:szCs w:val="16"/>
              </w:rPr>
            </w:pPr>
            <w:r w:rsidRPr="000F0BA0">
              <w:rPr>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E8AE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2CB6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B21D63" w14:textId="77777777" w:rsidR="005B7866" w:rsidRPr="000F0BA0" w:rsidRDefault="005B7866" w:rsidP="007F1FAF">
            <w:pPr>
              <w:pStyle w:val="TAL"/>
              <w:rPr>
                <w:noProof/>
              </w:rPr>
            </w:pPr>
            <w:r w:rsidRPr="000F0BA0">
              <w:rPr>
                <w:noProof/>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E3941" w14:textId="77777777" w:rsidR="005B7866" w:rsidRPr="000F0BA0" w:rsidRDefault="005B7866" w:rsidP="007F1FAF">
            <w:pPr>
              <w:pStyle w:val="TAC"/>
              <w:rPr>
                <w:sz w:val="16"/>
                <w:szCs w:val="16"/>
              </w:rPr>
            </w:pPr>
            <w:r w:rsidRPr="000F0BA0">
              <w:rPr>
                <w:sz w:val="16"/>
                <w:szCs w:val="16"/>
              </w:rPr>
              <w:t>16.5.0</w:t>
            </w:r>
          </w:p>
        </w:tc>
      </w:tr>
      <w:tr w:rsidR="005B7866" w:rsidRPr="000F0BA0" w14:paraId="432FB69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6D7B7F5"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928D7"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09D3D"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24E5" w14:textId="77777777" w:rsidR="005B7866" w:rsidRPr="000F0BA0" w:rsidRDefault="005B7866" w:rsidP="007F1FAF">
            <w:pPr>
              <w:pStyle w:val="TAL"/>
              <w:rPr>
                <w:sz w:val="16"/>
                <w:szCs w:val="16"/>
              </w:rPr>
            </w:pPr>
            <w:r w:rsidRPr="000F0BA0">
              <w:rPr>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493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610"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971329" w14:textId="77777777" w:rsidR="005B7866" w:rsidRPr="000F0BA0" w:rsidRDefault="005B7866" w:rsidP="007F1FAF">
            <w:pPr>
              <w:pStyle w:val="TAL"/>
              <w:rPr>
                <w:noProof/>
              </w:rPr>
            </w:pPr>
            <w:r w:rsidRPr="000F0BA0">
              <w:rPr>
                <w:noProof/>
              </w:rPr>
              <w:t>Corrections on UP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6BC39" w14:textId="77777777" w:rsidR="005B7866" w:rsidRPr="000F0BA0" w:rsidRDefault="005B7866" w:rsidP="007F1FAF">
            <w:pPr>
              <w:pStyle w:val="TAC"/>
              <w:rPr>
                <w:sz w:val="16"/>
                <w:szCs w:val="16"/>
              </w:rPr>
            </w:pPr>
            <w:r w:rsidRPr="000F0BA0">
              <w:rPr>
                <w:sz w:val="16"/>
                <w:szCs w:val="16"/>
              </w:rPr>
              <w:t>16.5.0</w:t>
            </w:r>
          </w:p>
        </w:tc>
      </w:tr>
      <w:tr w:rsidR="005B7866" w:rsidRPr="000F0BA0" w14:paraId="50CA5B8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87D920F"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907F1"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926EC3" w14:textId="77777777" w:rsidR="005B7866" w:rsidRPr="000F0BA0" w:rsidRDefault="005B7866" w:rsidP="007F1FAF">
            <w:pPr>
              <w:pStyle w:val="TAC"/>
              <w:rPr>
                <w:sz w:val="16"/>
                <w:szCs w:val="16"/>
              </w:rPr>
            </w:pPr>
            <w:r w:rsidRPr="000F0BA0">
              <w:rPr>
                <w:sz w:val="16"/>
                <w:szCs w:val="16"/>
              </w:rPr>
              <w:t>CP-20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E9E2" w14:textId="77777777" w:rsidR="005B7866" w:rsidRPr="000F0BA0" w:rsidRDefault="005B7866" w:rsidP="007F1FAF">
            <w:pPr>
              <w:pStyle w:val="TAL"/>
              <w:rPr>
                <w:sz w:val="16"/>
                <w:szCs w:val="16"/>
              </w:rPr>
            </w:pPr>
            <w:r w:rsidRPr="000F0BA0">
              <w:rPr>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C620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9D26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4A93AA" w14:textId="77777777" w:rsidR="005B7866" w:rsidRPr="000F0BA0" w:rsidRDefault="005B7866" w:rsidP="007F1FAF">
            <w:pPr>
              <w:pStyle w:val="TAL"/>
              <w:rPr>
                <w:noProof/>
              </w:rPr>
            </w:pPr>
            <w:r w:rsidRPr="000F0BA0">
              <w:rPr>
                <w:noProof/>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A218" w14:textId="77777777" w:rsidR="005B7866" w:rsidRPr="000F0BA0" w:rsidRDefault="005B7866" w:rsidP="007F1FAF">
            <w:pPr>
              <w:pStyle w:val="TAC"/>
              <w:rPr>
                <w:sz w:val="16"/>
                <w:szCs w:val="16"/>
              </w:rPr>
            </w:pPr>
            <w:r w:rsidRPr="000F0BA0">
              <w:rPr>
                <w:sz w:val="16"/>
                <w:szCs w:val="16"/>
              </w:rPr>
              <w:t>16.5.0</w:t>
            </w:r>
          </w:p>
        </w:tc>
      </w:tr>
      <w:tr w:rsidR="005B7866" w:rsidRPr="000F0BA0" w14:paraId="604A13E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26C1D4"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6D628"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B284FD" w14:textId="77777777" w:rsidR="005B7866" w:rsidRPr="000F0BA0" w:rsidRDefault="005B7866" w:rsidP="007F1FAF">
            <w:pPr>
              <w:pStyle w:val="TAC"/>
              <w:rPr>
                <w:sz w:val="16"/>
                <w:szCs w:val="16"/>
              </w:rPr>
            </w:pPr>
            <w:r w:rsidRPr="000F0BA0">
              <w:rPr>
                <w:sz w:val="16"/>
                <w:szCs w:val="16"/>
              </w:rPr>
              <w:t>CP-20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AA2F" w14:textId="77777777" w:rsidR="005B7866" w:rsidRPr="000F0BA0" w:rsidRDefault="005B7866" w:rsidP="007F1FAF">
            <w:pPr>
              <w:pStyle w:val="TAL"/>
              <w:rPr>
                <w:sz w:val="16"/>
                <w:szCs w:val="16"/>
              </w:rPr>
            </w:pPr>
            <w:r w:rsidRPr="000F0BA0">
              <w:rPr>
                <w:sz w:val="16"/>
                <w:szCs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1C9D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8B47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40FD85" w14:textId="77777777" w:rsidR="005B7866" w:rsidRPr="000F0BA0" w:rsidRDefault="005B7866" w:rsidP="007F1FAF">
            <w:pPr>
              <w:pStyle w:val="TAL"/>
              <w:rPr>
                <w:noProof/>
              </w:rPr>
            </w:pPr>
            <w:r w:rsidRPr="000F0BA0">
              <w:rPr>
                <w:noProof/>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AB68D" w14:textId="77777777" w:rsidR="005B7866" w:rsidRPr="000F0BA0" w:rsidRDefault="005B7866" w:rsidP="007F1FAF">
            <w:pPr>
              <w:pStyle w:val="TAC"/>
              <w:rPr>
                <w:sz w:val="16"/>
                <w:szCs w:val="16"/>
              </w:rPr>
            </w:pPr>
            <w:r w:rsidRPr="000F0BA0">
              <w:rPr>
                <w:sz w:val="16"/>
                <w:szCs w:val="16"/>
              </w:rPr>
              <w:t>16.5.0</w:t>
            </w:r>
          </w:p>
        </w:tc>
      </w:tr>
      <w:tr w:rsidR="005B7866" w:rsidRPr="000F0BA0" w14:paraId="4911504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4E9F569"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87FFA"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D29AED" w14:textId="77777777" w:rsidR="005B7866" w:rsidRPr="000F0BA0" w:rsidRDefault="005B7866" w:rsidP="007F1FAF">
            <w:pPr>
              <w:pStyle w:val="TAC"/>
              <w:rPr>
                <w:sz w:val="16"/>
                <w:szCs w:val="16"/>
              </w:rPr>
            </w:pPr>
            <w:r w:rsidRPr="000F0BA0">
              <w:rPr>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285F" w14:textId="77777777" w:rsidR="005B7866" w:rsidRPr="000F0BA0" w:rsidRDefault="005B7866" w:rsidP="007F1FAF">
            <w:pPr>
              <w:pStyle w:val="TAL"/>
              <w:rPr>
                <w:sz w:val="16"/>
                <w:szCs w:val="16"/>
              </w:rPr>
            </w:pPr>
            <w:r w:rsidRPr="000F0BA0">
              <w:rPr>
                <w:sz w:val="16"/>
                <w:szCs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C02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1A31"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D89FF8" w14:textId="77777777" w:rsidR="005B7866" w:rsidRPr="000F0BA0" w:rsidRDefault="005B7866" w:rsidP="007F1FAF">
            <w:pPr>
              <w:pStyle w:val="TAL"/>
              <w:rPr>
                <w:noProof/>
              </w:rPr>
            </w:pPr>
            <w:r w:rsidRPr="000F0BA0">
              <w:rPr>
                <w:noProof/>
              </w:rPr>
              <w:t>Adjacent PLMN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DD996" w14:textId="77777777" w:rsidR="005B7866" w:rsidRPr="000F0BA0" w:rsidRDefault="005B7866" w:rsidP="007F1FAF">
            <w:pPr>
              <w:pStyle w:val="TAC"/>
              <w:rPr>
                <w:sz w:val="16"/>
                <w:szCs w:val="16"/>
              </w:rPr>
            </w:pPr>
            <w:r w:rsidRPr="000F0BA0">
              <w:rPr>
                <w:sz w:val="16"/>
                <w:szCs w:val="16"/>
              </w:rPr>
              <w:t>17.0.0</w:t>
            </w:r>
          </w:p>
        </w:tc>
      </w:tr>
      <w:tr w:rsidR="005B7866" w:rsidRPr="000F0BA0" w14:paraId="3191886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8423061"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6B8A0"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5C597" w14:textId="77777777" w:rsidR="005B7866" w:rsidRPr="000F0BA0" w:rsidRDefault="005B7866" w:rsidP="007F1FAF">
            <w:pPr>
              <w:pStyle w:val="TAC"/>
              <w:rPr>
                <w:sz w:val="16"/>
                <w:szCs w:val="16"/>
              </w:rPr>
            </w:pPr>
            <w:r w:rsidRPr="000F0BA0">
              <w:rPr>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A082B" w14:textId="77777777" w:rsidR="005B7866" w:rsidRPr="000F0BA0" w:rsidRDefault="005B7866" w:rsidP="007F1FAF">
            <w:pPr>
              <w:pStyle w:val="TAL"/>
              <w:rPr>
                <w:sz w:val="16"/>
                <w:szCs w:val="16"/>
              </w:rPr>
            </w:pPr>
            <w:r w:rsidRPr="000F0BA0">
              <w:rPr>
                <w:sz w:val="16"/>
                <w:szCs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8636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B4D9"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88AC6A" w14:textId="77777777" w:rsidR="005B7866" w:rsidRPr="000F0BA0" w:rsidRDefault="005B7866" w:rsidP="007F1FAF">
            <w:pPr>
              <w:pStyle w:val="TAL"/>
              <w:rPr>
                <w:noProof/>
              </w:rPr>
            </w:pPr>
            <w:r w:rsidRPr="000F0BA0">
              <w:rPr>
                <w:noProof/>
              </w:rPr>
              <w:t>Resource Level Authorization for UECM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B5891" w14:textId="77777777" w:rsidR="005B7866" w:rsidRPr="000F0BA0" w:rsidRDefault="005B7866" w:rsidP="007F1FAF">
            <w:pPr>
              <w:pStyle w:val="TAC"/>
              <w:rPr>
                <w:sz w:val="16"/>
                <w:szCs w:val="16"/>
              </w:rPr>
            </w:pPr>
            <w:r w:rsidRPr="000F0BA0">
              <w:rPr>
                <w:sz w:val="16"/>
                <w:szCs w:val="16"/>
              </w:rPr>
              <w:t>17.0.0</w:t>
            </w:r>
          </w:p>
        </w:tc>
      </w:tr>
      <w:tr w:rsidR="005B7866" w:rsidRPr="000F0BA0" w14:paraId="327D65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2A5CBD"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9487"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2DF07" w14:textId="77777777" w:rsidR="005B7866" w:rsidRPr="000F0BA0" w:rsidRDefault="005B7866" w:rsidP="007F1FAF">
            <w:pPr>
              <w:pStyle w:val="TAC"/>
              <w:rPr>
                <w:sz w:val="16"/>
                <w:szCs w:val="16"/>
              </w:rPr>
            </w:pPr>
            <w:r w:rsidRPr="000F0BA0">
              <w:rPr>
                <w:sz w:val="16"/>
                <w:szCs w:val="16"/>
              </w:rPr>
              <w:t>CP-20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DD3E" w14:textId="77777777" w:rsidR="005B7866" w:rsidRPr="000F0BA0" w:rsidRDefault="005B7866" w:rsidP="007F1FAF">
            <w:pPr>
              <w:pStyle w:val="TAL"/>
              <w:rPr>
                <w:sz w:val="16"/>
                <w:szCs w:val="16"/>
              </w:rPr>
            </w:pPr>
            <w:r w:rsidRPr="000F0BA0">
              <w:rPr>
                <w:sz w:val="16"/>
                <w:szCs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E7B3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2287"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2B99AB" w14:textId="77777777" w:rsidR="005B7866" w:rsidRPr="000F0BA0" w:rsidRDefault="005B7866" w:rsidP="007F1FAF">
            <w:pPr>
              <w:pStyle w:val="TAL"/>
              <w:rPr>
                <w:noProof/>
              </w:rPr>
            </w:pPr>
            <w:r w:rsidRPr="000F0BA0">
              <w:rPr>
                <w:noProof/>
              </w:rPr>
              <w:t>Shared Data Trea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2FC15" w14:textId="77777777" w:rsidR="005B7866" w:rsidRPr="000F0BA0" w:rsidRDefault="005B7866" w:rsidP="007F1FAF">
            <w:pPr>
              <w:pStyle w:val="TAC"/>
              <w:rPr>
                <w:sz w:val="16"/>
                <w:szCs w:val="16"/>
              </w:rPr>
            </w:pPr>
            <w:r w:rsidRPr="000F0BA0">
              <w:rPr>
                <w:sz w:val="16"/>
                <w:szCs w:val="16"/>
              </w:rPr>
              <w:t>17.0.0</w:t>
            </w:r>
          </w:p>
        </w:tc>
      </w:tr>
      <w:tr w:rsidR="005B7866" w:rsidRPr="000F0BA0" w14:paraId="010E00E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FB0AD94" w14:textId="77777777" w:rsidR="005B7866" w:rsidRPr="000F0BA0" w:rsidRDefault="005B7866" w:rsidP="007F1FAF">
            <w:pPr>
              <w:pStyle w:val="TAC"/>
              <w:rPr>
                <w:sz w:val="16"/>
                <w:szCs w:val="16"/>
              </w:rPr>
            </w:pPr>
            <w:r w:rsidRPr="000F0BA0">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FC350" w14:textId="77777777" w:rsidR="005B7866" w:rsidRPr="000F0BA0" w:rsidRDefault="005B7866" w:rsidP="007F1FAF">
            <w:pPr>
              <w:pStyle w:val="TAC"/>
              <w:rPr>
                <w:sz w:val="16"/>
                <w:szCs w:val="16"/>
              </w:rPr>
            </w:pPr>
            <w:r w:rsidRPr="000F0BA0">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47E8B" w14:textId="77777777" w:rsidR="005B7866" w:rsidRPr="000F0BA0" w:rsidRDefault="005B7866" w:rsidP="007F1FAF">
            <w:pPr>
              <w:pStyle w:val="TAC"/>
              <w:rPr>
                <w:sz w:val="16"/>
                <w:szCs w:val="16"/>
              </w:rPr>
            </w:pPr>
            <w:r w:rsidRPr="000F0BA0">
              <w:rPr>
                <w:sz w:val="16"/>
                <w:szCs w:val="16"/>
              </w:rPr>
              <w:t>CP-20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9A53" w14:textId="77777777" w:rsidR="005B7866" w:rsidRPr="000F0BA0" w:rsidRDefault="005B7866" w:rsidP="007F1FAF">
            <w:pPr>
              <w:pStyle w:val="TAL"/>
              <w:rPr>
                <w:sz w:val="16"/>
                <w:szCs w:val="16"/>
              </w:rPr>
            </w:pPr>
            <w:r w:rsidRPr="000F0BA0">
              <w:rPr>
                <w:sz w:val="16"/>
                <w:szCs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8377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5D8B4"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E75BDC" w14:textId="77777777" w:rsidR="005B7866" w:rsidRPr="000F0BA0" w:rsidRDefault="005B7866" w:rsidP="007F1FAF">
            <w:pPr>
              <w:pStyle w:val="TAL"/>
              <w:rPr>
                <w:noProof/>
              </w:rPr>
            </w:pPr>
            <w:r w:rsidRPr="000F0BA0">
              <w:rPr>
                <w:noProof/>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C0B66" w14:textId="77777777" w:rsidR="005B7866" w:rsidRPr="000F0BA0" w:rsidRDefault="005B7866" w:rsidP="007F1FAF">
            <w:pPr>
              <w:pStyle w:val="TAC"/>
              <w:rPr>
                <w:sz w:val="16"/>
                <w:szCs w:val="16"/>
              </w:rPr>
            </w:pPr>
            <w:r w:rsidRPr="000F0BA0">
              <w:rPr>
                <w:sz w:val="16"/>
                <w:szCs w:val="16"/>
              </w:rPr>
              <w:t>17.0.0</w:t>
            </w:r>
          </w:p>
        </w:tc>
      </w:tr>
      <w:tr w:rsidR="005B7866" w:rsidRPr="000F0BA0" w14:paraId="7DFECEC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4658C5"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C83AC8"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3FF5B" w14:textId="77777777" w:rsidR="005B7866" w:rsidRPr="000F0BA0" w:rsidRDefault="005B7866" w:rsidP="007F1FAF">
            <w:pPr>
              <w:pStyle w:val="TAC"/>
              <w:rPr>
                <w:sz w:val="16"/>
                <w:szCs w:val="16"/>
              </w:rPr>
            </w:pPr>
            <w:r w:rsidRPr="000F0BA0">
              <w:rPr>
                <w:sz w:val="16"/>
                <w:szCs w:val="16"/>
              </w:rPr>
              <w:t>CP-20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2F68" w14:textId="77777777" w:rsidR="005B7866" w:rsidRPr="000F0BA0" w:rsidRDefault="005B7866" w:rsidP="007F1FAF">
            <w:pPr>
              <w:pStyle w:val="TAL"/>
              <w:rPr>
                <w:sz w:val="16"/>
                <w:szCs w:val="16"/>
              </w:rPr>
            </w:pPr>
            <w:r w:rsidRPr="000F0BA0">
              <w:rPr>
                <w:sz w:val="16"/>
                <w:szCs w:val="16"/>
              </w:rPr>
              <w:t>0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F9175" w14:textId="77777777" w:rsidR="005B7866" w:rsidRPr="000F0BA0" w:rsidRDefault="005B7866"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C05E7"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EB44F0" w14:textId="77777777" w:rsidR="005B7866" w:rsidRPr="000F0BA0" w:rsidRDefault="005B7866" w:rsidP="007F1FAF">
            <w:pPr>
              <w:pStyle w:val="TAL"/>
              <w:rPr>
                <w:noProof/>
              </w:rPr>
            </w:pPr>
            <w:r w:rsidRPr="000F0BA0">
              <w:rPr>
                <w:noProof/>
              </w:rPr>
              <w:t>Initial Registration procedure on a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072BE" w14:textId="77777777" w:rsidR="005B7866" w:rsidRPr="000F0BA0" w:rsidRDefault="005B7866" w:rsidP="007F1FAF">
            <w:pPr>
              <w:pStyle w:val="TAC"/>
              <w:rPr>
                <w:sz w:val="16"/>
                <w:szCs w:val="16"/>
              </w:rPr>
            </w:pPr>
            <w:r w:rsidRPr="000F0BA0">
              <w:rPr>
                <w:sz w:val="16"/>
                <w:szCs w:val="16"/>
              </w:rPr>
              <w:t>17.1.0</w:t>
            </w:r>
          </w:p>
        </w:tc>
      </w:tr>
      <w:tr w:rsidR="005B7866" w:rsidRPr="000F0BA0" w14:paraId="54C2690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4F3D33"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B9B15"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A92808" w14:textId="77777777" w:rsidR="005B7866" w:rsidRPr="000F0BA0" w:rsidRDefault="005B7866" w:rsidP="007F1FAF">
            <w:pPr>
              <w:pStyle w:val="TAC"/>
              <w:rPr>
                <w:sz w:val="16"/>
                <w:szCs w:val="16"/>
              </w:rPr>
            </w:pPr>
            <w:r w:rsidRPr="000F0BA0">
              <w:rPr>
                <w:sz w:val="16"/>
                <w:szCs w:val="16"/>
              </w:rPr>
              <w:t>CP-20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59C" w14:textId="77777777" w:rsidR="005B7866" w:rsidRPr="000F0BA0" w:rsidRDefault="005B7866" w:rsidP="007F1FAF">
            <w:pPr>
              <w:pStyle w:val="TAL"/>
              <w:rPr>
                <w:sz w:val="16"/>
                <w:szCs w:val="16"/>
              </w:rPr>
            </w:pPr>
            <w:r w:rsidRPr="000F0BA0">
              <w:rPr>
                <w:sz w:val="16"/>
                <w:szCs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FA63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7443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410ECF" w14:textId="77777777" w:rsidR="005B7866" w:rsidRPr="000F0BA0" w:rsidRDefault="005B7866" w:rsidP="007F1FAF">
            <w:pPr>
              <w:pStyle w:val="TAL"/>
              <w:rPr>
                <w:noProof/>
              </w:rPr>
            </w:pPr>
            <w:r w:rsidRPr="000F0BA0">
              <w:rPr>
                <w:noProof/>
              </w:rPr>
              <w:t>Essent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1D558" w14:textId="77777777" w:rsidR="005B7866" w:rsidRPr="000F0BA0" w:rsidRDefault="005B7866" w:rsidP="007F1FAF">
            <w:pPr>
              <w:pStyle w:val="TAC"/>
              <w:rPr>
                <w:sz w:val="16"/>
                <w:szCs w:val="16"/>
              </w:rPr>
            </w:pPr>
            <w:r w:rsidRPr="000F0BA0">
              <w:rPr>
                <w:sz w:val="16"/>
                <w:szCs w:val="16"/>
              </w:rPr>
              <w:t>17.1.0</w:t>
            </w:r>
          </w:p>
        </w:tc>
      </w:tr>
      <w:tr w:rsidR="005B7866" w:rsidRPr="000F0BA0" w14:paraId="5B47A2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1435BFA"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4F06"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084C7" w14:textId="77777777" w:rsidR="005B7866" w:rsidRPr="000F0BA0" w:rsidRDefault="005B7866" w:rsidP="007F1FAF">
            <w:pPr>
              <w:pStyle w:val="TAC"/>
              <w:rPr>
                <w:sz w:val="16"/>
                <w:szCs w:val="16"/>
              </w:rPr>
            </w:pPr>
            <w:r w:rsidRPr="000F0BA0">
              <w:rPr>
                <w:sz w:val="16"/>
                <w:szCs w:val="16"/>
              </w:rPr>
              <w:t>CP-20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99D7" w14:textId="77777777" w:rsidR="005B7866" w:rsidRPr="000F0BA0" w:rsidRDefault="005B7866" w:rsidP="007F1FAF">
            <w:pPr>
              <w:pStyle w:val="TAL"/>
              <w:rPr>
                <w:sz w:val="16"/>
                <w:szCs w:val="16"/>
              </w:rPr>
            </w:pPr>
            <w:r w:rsidRPr="000F0BA0">
              <w:rPr>
                <w:sz w:val="16"/>
                <w:szCs w:val="16"/>
              </w:rPr>
              <w:t>0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494E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0A2C1"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E09B4E" w14:textId="77777777" w:rsidR="005B7866" w:rsidRPr="000F0BA0" w:rsidRDefault="005B7866" w:rsidP="007F1FAF">
            <w:pPr>
              <w:pStyle w:val="TAL"/>
              <w:rPr>
                <w:noProof/>
              </w:rPr>
            </w:pPr>
            <w:r w:rsidRPr="000F0BA0">
              <w:rPr>
                <w:noProof/>
              </w:rPr>
              <w:t>Config DNN for PDU session status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2ED55" w14:textId="77777777" w:rsidR="005B7866" w:rsidRPr="000F0BA0" w:rsidRDefault="005B7866" w:rsidP="007F1FAF">
            <w:pPr>
              <w:pStyle w:val="TAC"/>
              <w:rPr>
                <w:sz w:val="16"/>
                <w:szCs w:val="16"/>
              </w:rPr>
            </w:pPr>
            <w:r w:rsidRPr="000F0BA0">
              <w:rPr>
                <w:sz w:val="16"/>
                <w:szCs w:val="16"/>
              </w:rPr>
              <w:t>17.1.0</w:t>
            </w:r>
          </w:p>
        </w:tc>
      </w:tr>
      <w:tr w:rsidR="005B7866" w:rsidRPr="000F0BA0" w14:paraId="68D09BF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6278ECB"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DE807"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DB05B2" w14:textId="77777777" w:rsidR="005B7866" w:rsidRPr="000F0BA0" w:rsidRDefault="005B7866" w:rsidP="007F1FAF">
            <w:pPr>
              <w:pStyle w:val="TAC"/>
              <w:rPr>
                <w:sz w:val="16"/>
                <w:szCs w:val="16"/>
              </w:rPr>
            </w:pPr>
            <w:r w:rsidRPr="000F0BA0">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5D7F" w14:textId="77777777" w:rsidR="005B7866" w:rsidRPr="000F0BA0" w:rsidRDefault="005B7866" w:rsidP="007F1FAF">
            <w:pPr>
              <w:pStyle w:val="TAL"/>
              <w:rPr>
                <w:sz w:val="16"/>
                <w:szCs w:val="16"/>
              </w:rPr>
            </w:pPr>
            <w:r w:rsidRPr="000F0BA0">
              <w:rPr>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DB730"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9956A"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05C958" w14:textId="77777777" w:rsidR="005B7866" w:rsidRPr="000F0BA0" w:rsidRDefault="005B7866" w:rsidP="007F1FAF">
            <w:pPr>
              <w:pStyle w:val="TAL"/>
              <w:rPr>
                <w:noProof/>
              </w:rPr>
            </w:pPr>
            <w:r w:rsidRPr="000F0BA0">
              <w:rPr>
                <w:noProof/>
              </w:rPr>
              <w:t>Subscription applies also to EPC in 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F38A" w14:textId="77777777" w:rsidR="005B7866" w:rsidRPr="000F0BA0" w:rsidRDefault="005B7866" w:rsidP="007F1FAF">
            <w:pPr>
              <w:pStyle w:val="TAC"/>
              <w:rPr>
                <w:sz w:val="16"/>
                <w:szCs w:val="16"/>
              </w:rPr>
            </w:pPr>
            <w:r w:rsidRPr="000F0BA0">
              <w:rPr>
                <w:sz w:val="16"/>
                <w:szCs w:val="16"/>
              </w:rPr>
              <w:t>17.1.0</w:t>
            </w:r>
          </w:p>
        </w:tc>
      </w:tr>
      <w:tr w:rsidR="005B7866" w:rsidRPr="000F0BA0" w14:paraId="29682A3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FB8734"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EAC22"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9E70D0" w14:textId="77777777" w:rsidR="005B7866" w:rsidRPr="000F0BA0" w:rsidRDefault="005B7866" w:rsidP="007F1FAF">
            <w:pPr>
              <w:pStyle w:val="TAC"/>
              <w:rPr>
                <w:sz w:val="16"/>
                <w:szCs w:val="16"/>
              </w:rPr>
            </w:pPr>
            <w:r w:rsidRPr="000F0BA0">
              <w:rPr>
                <w:sz w:val="16"/>
                <w:szCs w:val="16"/>
              </w:rPr>
              <w:t>CP-203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BAF2" w14:textId="77777777" w:rsidR="005B7866" w:rsidRPr="000F0BA0" w:rsidRDefault="005B7866" w:rsidP="007F1FAF">
            <w:pPr>
              <w:pStyle w:val="TAL"/>
              <w:rPr>
                <w:sz w:val="16"/>
                <w:szCs w:val="16"/>
              </w:rPr>
            </w:pPr>
            <w:r w:rsidRPr="000F0BA0">
              <w:rPr>
                <w:sz w:val="16"/>
                <w:szCs w:val="16"/>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2B88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DA1A7" w14:textId="77777777" w:rsidR="005B7866" w:rsidRPr="000F0BA0" w:rsidRDefault="005B7866" w:rsidP="007F1FAF">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F6DB1" w14:textId="77777777" w:rsidR="005B7866" w:rsidRPr="000F0BA0" w:rsidRDefault="005B7866" w:rsidP="007F1FAF">
            <w:pPr>
              <w:pStyle w:val="TAL"/>
              <w:rPr>
                <w:noProof/>
              </w:rPr>
            </w:pPr>
            <w:r w:rsidRPr="000F0BA0">
              <w:rPr>
                <w:noProof/>
              </w:rPr>
              <w:t>Evolution of SoR delivery mechanism – UDM API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FFA0A" w14:textId="77777777" w:rsidR="005B7866" w:rsidRPr="000F0BA0" w:rsidRDefault="005B7866" w:rsidP="007F1FAF">
            <w:pPr>
              <w:pStyle w:val="TAC"/>
              <w:rPr>
                <w:sz w:val="16"/>
                <w:szCs w:val="16"/>
              </w:rPr>
            </w:pPr>
            <w:r w:rsidRPr="000F0BA0">
              <w:rPr>
                <w:sz w:val="16"/>
                <w:szCs w:val="16"/>
              </w:rPr>
              <w:t>17.1.0</w:t>
            </w:r>
          </w:p>
        </w:tc>
      </w:tr>
      <w:tr w:rsidR="005B7866" w:rsidRPr="000F0BA0" w14:paraId="4B7222E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C27B4D4"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0FBBD"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D64984" w14:textId="77777777" w:rsidR="005B7866" w:rsidRPr="000F0BA0" w:rsidRDefault="005B7866" w:rsidP="007F1FAF">
            <w:pPr>
              <w:pStyle w:val="TAC"/>
              <w:rPr>
                <w:sz w:val="16"/>
                <w:szCs w:val="16"/>
              </w:rPr>
            </w:pPr>
            <w:r w:rsidRPr="000F0BA0">
              <w:rPr>
                <w:sz w:val="16"/>
                <w:szCs w:val="16"/>
              </w:rPr>
              <w:t>CP-203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2E35" w14:textId="77777777" w:rsidR="005B7866" w:rsidRPr="000F0BA0" w:rsidRDefault="005B7866" w:rsidP="007F1FAF">
            <w:pPr>
              <w:pStyle w:val="TAL"/>
              <w:rPr>
                <w:sz w:val="16"/>
                <w:szCs w:val="16"/>
              </w:rPr>
            </w:pPr>
            <w:r w:rsidRPr="000F0BA0">
              <w:rPr>
                <w:sz w:val="16"/>
                <w:szCs w:val="16"/>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C9E9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DD483"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7983" w14:textId="77777777" w:rsidR="005B7866" w:rsidRPr="000F0BA0" w:rsidRDefault="005B7866" w:rsidP="007F1FAF">
            <w:pPr>
              <w:pStyle w:val="TAL"/>
              <w:rPr>
                <w:noProof/>
              </w:rPr>
            </w:pPr>
            <w:r w:rsidRPr="000F0BA0">
              <w:t>Remove Network Slices in AMF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85AD9" w14:textId="77777777" w:rsidR="005B7866" w:rsidRPr="000F0BA0" w:rsidRDefault="005B7866" w:rsidP="007F1FAF">
            <w:pPr>
              <w:pStyle w:val="TAC"/>
              <w:rPr>
                <w:sz w:val="16"/>
                <w:szCs w:val="16"/>
              </w:rPr>
            </w:pPr>
            <w:r w:rsidRPr="000F0BA0">
              <w:rPr>
                <w:sz w:val="16"/>
                <w:szCs w:val="16"/>
              </w:rPr>
              <w:t>17.1.0</w:t>
            </w:r>
          </w:p>
        </w:tc>
      </w:tr>
      <w:tr w:rsidR="005B7866" w:rsidRPr="000F0BA0" w14:paraId="76ED4C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B0E8E1"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2E318"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EE42A" w14:textId="77777777" w:rsidR="005B7866" w:rsidRPr="000F0BA0" w:rsidRDefault="005B7866" w:rsidP="007F1FAF">
            <w:pPr>
              <w:pStyle w:val="TAC"/>
              <w:rPr>
                <w:sz w:val="16"/>
                <w:szCs w:val="16"/>
              </w:rPr>
            </w:pPr>
            <w:r w:rsidRPr="000F0BA0">
              <w:rPr>
                <w:sz w:val="16"/>
                <w:szCs w:val="16"/>
              </w:rPr>
              <w:t>CP-203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EDEE" w14:textId="77777777" w:rsidR="005B7866" w:rsidRPr="000F0BA0" w:rsidRDefault="005B7866" w:rsidP="007F1FAF">
            <w:pPr>
              <w:pStyle w:val="TAL"/>
              <w:rPr>
                <w:sz w:val="16"/>
                <w:szCs w:val="16"/>
              </w:rPr>
            </w:pPr>
            <w:r w:rsidRPr="000F0BA0">
              <w:rPr>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BB90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5F4DE"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BFD2BF" w14:textId="77777777" w:rsidR="005B7866" w:rsidRPr="000F0BA0" w:rsidRDefault="005B7866" w:rsidP="007F1FAF">
            <w:pPr>
              <w:pStyle w:val="TAL"/>
              <w:rPr>
                <w:noProof/>
              </w:rPr>
            </w:pPr>
            <w:r w:rsidRPr="000F0BA0">
              <w:t>AMF Registration Retrieval by NSSA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4CB04" w14:textId="77777777" w:rsidR="005B7866" w:rsidRPr="000F0BA0" w:rsidRDefault="005B7866" w:rsidP="007F1FAF">
            <w:pPr>
              <w:pStyle w:val="TAC"/>
              <w:rPr>
                <w:sz w:val="16"/>
                <w:szCs w:val="16"/>
              </w:rPr>
            </w:pPr>
            <w:r w:rsidRPr="000F0BA0">
              <w:rPr>
                <w:sz w:val="16"/>
                <w:szCs w:val="16"/>
              </w:rPr>
              <w:t>17.1.0</w:t>
            </w:r>
          </w:p>
        </w:tc>
      </w:tr>
      <w:tr w:rsidR="005B7866" w:rsidRPr="000F0BA0" w14:paraId="40FD0CD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94AC32"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EB0A3"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B3914" w14:textId="77777777" w:rsidR="005B7866" w:rsidRPr="000F0BA0" w:rsidRDefault="005B7866" w:rsidP="007F1FAF">
            <w:pPr>
              <w:pStyle w:val="TAC"/>
              <w:rPr>
                <w:sz w:val="16"/>
                <w:szCs w:val="16"/>
              </w:rPr>
            </w:pPr>
            <w:r w:rsidRPr="000F0BA0">
              <w:rPr>
                <w:sz w:val="16"/>
                <w:szCs w:val="16"/>
              </w:rPr>
              <w:t>CP-20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98245" w14:textId="77777777" w:rsidR="005B7866" w:rsidRPr="000F0BA0" w:rsidRDefault="005B7866" w:rsidP="007F1FAF">
            <w:pPr>
              <w:pStyle w:val="TAL"/>
              <w:rPr>
                <w:sz w:val="16"/>
                <w:szCs w:val="16"/>
              </w:rPr>
            </w:pPr>
            <w:r w:rsidRPr="000F0BA0">
              <w:rPr>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747E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EB45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399A16" w14:textId="77777777" w:rsidR="005B7866" w:rsidRPr="000F0BA0" w:rsidRDefault="005B7866" w:rsidP="007F1FAF">
            <w:pPr>
              <w:pStyle w:val="TAL"/>
              <w:rPr>
                <w:noProof/>
              </w:rPr>
            </w:pPr>
            <w:r w:rsidRPr="000F0BA0">
              <w:t>Reference for NSSAI Inclus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94372" w14:textId="77777777" w:rsidR="005B7866" w:rsidRPr="000F0BA0" w:rsidRDefault="005B7866" w:rsidP="007F1FAF">
            <w:pPr>
              <w:pStyle w:val="TAC"/>
              <w:rPr>
                <w:sz w:val="16"/>
                <w:szCs w:val="16"/>
              </w:rPr>
            </w:pPr>
            <w:r w:rsidRPr="000F0BA0">
              <w:rPr>
                <w:sz w:val="16"/>
                <w:szCs w:val="16"/>
              </w:rPr>
              <w:t>17.1.0</w:t>
            </w:r>
          </w:p>
        </w:tc>
      </w:tr>
      <w:tr w:rsidR="005B7866" w:rsidRPr="000F0BA0" w14:paraId="2E5D664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6E32059"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CDAAA"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3D678E" w14:textId="77777777" w:rsidR="005B7866" w:rsidRPr="000F0BA0" w:rsidRDefault="005B7866" w:rsidP="007F1FAF">
            <w:pPr>
              <w:pStyle w:val="TAC"/>
              <w:rPr>
                <w:sz w:val="16"/>
                <w:szCs w:val="16"/>
              </w:rPr>
            </w:pPr>
            <w:r w:rsidRPr="000F0BA0">
              <w:rPr>
                <w:sz w:val="16"/>
                <w:szCs w:val="16"/>
              </w:rPr>
              <w:t>CP-20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41D" w14:textId="77777777" w:rsidR="005B7866" w:rsidRPr="000F0BA0" w:rsidRDefault="005B7866" w:rsidP="007F1FAF">
            <w:pPr>
              <w:pStyle w:val="TAL"/>
              <w:rPr>
                <w:sz w:val="16"/>
                <w:szCs w:val="16"/>
              </w:rPr>
            </w:pPr>
            <w:r w:rsidRPr="000F0BA0">
              <w:rPr>
                <w:sz w:val="16"/>
                <w:szCs w:val="16"/>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F88D9"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BE47"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FD94A4" w14:textId="77777777" w:rsidR="005B7866" w:rsidRPr="000F0BA0" w:rsidRDefault="005B7866" w:rsidP="007F1FAF">
            <w:pPr>
              <w:pStyle w:val="TAL"/>
              <w:rPr>
                <w:noProof/>
              </w:rPr>
            </w:pPr>
            <w:r w:rsidRPr="000F0BA0">
              <w:rPr>
                <w:noProof/>
              </w:rPr>
              <w:t>SMSF Registration / Deregistration for On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C322A" w14:textId="77777777" w:rsidR="005B7866" w:rsidRPr="000F0BA0" w:rsidRDefault="005B7866" w:rsidP="007F1FAF">
            <w:pPr>
              <w:pStyle w:val="TAC"/>
              <w:rPr>
                <w:sz w:val="16"/>
                <w:szCs w:val="16"/>
              </w:rPr>
            </w:pPr>
            <w:r w:rsidRPr="000F0BA0">
              <w:rPr>
                <w:sz w:val="16"/>
                <w:szCs w:val="16"/>
              </w:rPr>
              <w:t>17.1.0</w:t>
            </w:r>
          </w:p>
        </w:tc>
      </w:tr>
      <w:tr w:rsidR="005B7866" w:rsidRPr="000F0BA0" w14:paraId="4AC59AC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0287BCB"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21ECB8"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31DBD" w14:textId="77777777" w:rsidR="005B7866" w:rsidRPr="000F0BA0" w:rsidRDefault="005B7866" w:rsidP="007F1FAF">
            <w:pPr>
              <w:pStyle w:val="TAC"/>
              <w:rPr>
                <w:sz w:val="16"/>
                <w:szCs w:val="16"/>
              </w:rPr>
            </w:pPr>
            <w:r w:rsidRPr="000F0BA0">
              <w:rPr>
                <w:sz w:val="16"/>
                <w:szCs w:val="16"/>
              </w:rPr>
              <w:t>CP-20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8E621" w14:textId="77777777" w:rsidR="005B7866" w:rsidRPr="000F0BA0" w:rsidRDefault="005B7866" w:rsidP="007F1FAF">
            <w:pPr>
              <w:pStyle w:val="TAL"/>
              <w:rPr>
                <w:sz w:val="16"/>
                <w:szCs w:val="16"/>
              </w:rPr>
            </w:pPr>
            <w:r w:rsidRPr="000F0BA0">
              <w:rPr>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14D3D"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D016B"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6C1AB3" w14:textId="77777777" w:rsidR="005B7866" w:rsidRPr="000F0BA0" w:rsidRDefault="005B7866" w:rsidP="007F1FAF">
            <w:pPr>
              <w:pStyle w:val="TAL"/>
              <w:rPr>
                <w:noProof/>
              </w:rPr>
            </w:pPr>
            <w:r w:rsidRPr="000F0BA0">
              <w:t>HTTP 3xx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8FAAD" w14:textId="77777777" w:rsidR="005B7866" w:rsidRPr="000F0BA0" w:rsidRDefault="005B7866" w:rsidP="007F1FAF">
            <w:pPr>
              <w:pStyle w:val="TAC"/>
              <w:rPr>
                <w:sz w:val="16"/>
                <w:szCs w:val="16"/>
              </w:rPr>
            </w:pPr>
            <w:r w:rsidRPr="000F0BA0">
              <w:rPr>
                <w:sz w:val="16"/>
                <w:szCs w:val="16"/>
              </w:rPr>
              <w:t>17.1.0</w:t>
            </w:r>
          </w:p>
        </w:tc>
      </w:tr>
      <w:tr w:rsidR="005B7866" w:rsidRPr="000F0BA0" w14:paraId="32DCBF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CFE5FE"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6F400"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B7CB8" w14:textId="77777777" w:rsidR="005B7866" w:rsidRPr="000F0BA0" w:rsidRDefault="005B7866" w:rsidP="007F1FAF">
            <w:pPr>
              <w:pStyle w:val="TAC"/>
              <w:rPr>
                <w:sz w:val="16"/>
                <w:szCs w:val="16"/>
              </w:rPr>
            </w:pPr>
            <w:r w:rsidRPr="000F0BA0">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54B7" w14:textId="77777777" w:rsidR="005B7866" w:rsidRPr="000F0BA0" w:rsidRDefault="005B7866" w:rsidP="007F1FAF">
            <w:pPr>
              <w:pStyle w:val="TAL"/>
              <w:rPr>
                <w:sz w:val="16"/>
                <w:szCs w:val="16"/>
              </w:rPr>
            </w:pPr>
            <w:r w:rsidRPr="000F0BA0">
              <w:rPr>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E15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2F5C3"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FAEDB1" w14:textId="77777777" w:rsidR="005B7866" w:rsidRPr="000F0BA0" w:rsidRDefault="005B7866" w:rsidP="007F1FAF">
            <w:pPr>
              <w:pStyle w:val="TAL"/>
              <w:rPr>
                <w:noProof/>
              </w:rPr>
            </w:pPr>
            <w:r w:rsidRPr="000F0BA0">
              <w:t>Snssai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D6D74" w14:textId="77777777" w:rsidR="005B7866" w:rsidRPr="000F0BA0" w:rsidRDefault="005B7866" w:rsidP="007F1FAF">
            <w:pPr>
              <w:pStyle w:val="TAC"/>
              <w:rPr>
                <w:sz w:val="16"/>
                <w:szCs w:val="16"/>
              </w:rPr>
            </w:pPr>
            <w:r w:rsidRPr="000F0BA0">
              <w:rPr>
                <w:sz w:val="16"/>
                <w:szCs w:val="16"/>
              </w:rPr>
              <w:t>17.1.0</w:t>
            </w:r>
          </w:p>
        </w:tc>
      </w:tr>
      <w:tr w:rsidR="005B7866" w:rsidRPr="000F0BA0" w14:paraId="0C2CE9C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9BBB732"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D9AD"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E7387" w14:textId="77777777" w:rsidR="005B7866" w:rsidRPr="000F0BA0" w:rsidRDefault="005B7866" w:rsidP="007F1FAF">
            <w:pPr>
              <w:pStyle w:val="TAC"/>
              <w:rPr>
                <w:sz w:val="16"/>
                <w:szCs w:val="16"/>
              </w:rPr>
            </w:pPr>
            <w:r w:rsidRPr="000F0BA0">
              <w:rPr>
                <w:sz w:val="16"/>
                <w:szCs w:val="16"/>
              </w:rPr>
              <w:t>CP-203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C5ED" w14:textId="77777777" w:rsidR="005B7866" w:rsidRPr="000F0BA0" w:rsidRDefault="005B7866" w:rsidP="007F1FAF">
            <w:pPr>
              <w:pStyle w:val="TAL"/>
              <w:rPr>
                <w:sz w:val="16"/>
                <w:szCs w:val="16"/>
              </w:rPr>
            </w:pPr>
            <w:r w:rsidRPr="000F0BA0">
              <w:rPr>
                <w:sz w:val="16"/>
                <w:szCs w:val="16"/>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004AB"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FD95B"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124B9A" w14:textId="77777777" w:rsidR="005B7866" w:rsidRPr="000F0BA0" w:rsidRDefault="005B7866" w:rsidP="007F1FAF">
            <w:pPr>
              <w:pStyle w:val="TAL"/>
              <w:rPr>
                <w:noProof/>
              </w:rPr>
            </w:pPr>
            <w:r w:rsidRPr="000F0BA0">
              <w:t>UE Reachability for I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B4116" w14:textId="77777777" w:rsidR="005B7866" w:rsidRPr="000F0BA0" w:rsidRDefault="005B7866" w:rsidP="007F1FAF">
            <w:pPr>
              <w:pStyle w:val="TAC"/>
              <w:rPr>
                <w:sz w:val="16"/>
                <w:szCs w:val="16"/>
              </w:rPr>
            </w:pPr>
            <w:r w:rsidRPr="000F0BA0">
              <w:rPr>
                <w:sz w:val="16"/>
                <w:szCs w:val="16"/>
              </w:rPr>
              <w:t>17.1.0</w:t>
            </w:r>
          </w:p>
        </w:tc>
      </w:tr>
      <w:tr w:rsidR="005B7866" w:rsidRPr="000F0BA0" w14:paraId="56C96E9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11F3E1"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C5BE20"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1BC517" w14:textId="77777777" w:rsidR="005B7866" w:rsidRPr="000F0BA0" w:rsidRDefault="005B7866" w:rsidP="007F1FAF">
            <w:pPr>
              <w:pStyle w:val="TAC"/>
              <w:rPr>
                <w:sz w:val="16"/>
                <w:szCs w:val="16"/>
              </w:rPr>
            </w:pPr>
            <w:r w:rsidRPr="000F0BA0">
              <w:rPr>
                <w:sz w:val="16"/>
                <w:szCs w:val="16"/>
              </w:rPr>
              <w:t>CP-203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D9BF" w14:textId="77777777" w:rsidR="005B7866" w:rsidRPr="000F0BA0" w:rsidRDefault="005B7866" w:rsidP="007F1FAF">
            <w:pPr>
              <w:pStyle w:val="TAL"/>
              <w:rPr>
                <w:sz w:val="16"/>
                <w:szCs w:val="16"/>
              </w:rPr>
            </w:pPr>
            <w:r w:rsidRPr="000F0BA0">
              <w:rPr>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5EC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B1C2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743440" w14:textId="77777777" w:rsidR="005B7866" w:rsidRPr="000F0BA0" w:rsidRDefault="005B7866" w:rsidP="007F1FAF">
            <w:pPr>
              <w:pStyle w:val="TAL"/>
              <w:rPr>
                <w:noProof/>
              </w:rPr>
            </w:pPr>
            <w:r w:rsidRPr="000F0BA0">
              <w:t>Service Area Restriction in wireli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54F8C" w14:textId="77777777" w:rsidR="005B7866" w:rsidRPr="000F0BA0" w:rsidRDefault="005B7866" w:rsidP="007F1FAF">
            <w:pPr>
              <w:pStyle w:val="TAC"/>
              <w:rPr>
                <w:sz w:val="16"/>
                <w:szCs w:val="16"/>
              </w:rPr>
            </w:pPr>
            <w:r w:rsidRPr="000F0BA0">
              <w:rPr>
                <w:sz w:val="16"/>
                <w:szCs w:val="16"/>
              </w:rPr>
              <w:t>17.1.0</w:t>
            </w:r>
          </w:p>
        </w:tc>
      </w:tr>
      <w:tr w:rsidR="005B7866" w:rsidRPr="000F0BA0" w14:paraId="43BA5BD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8A4BB07"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7AE0C"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CC62B" w14:textId="77777777" w:rsidR="005B7866" w:rsidRPr="000F0BA0" w:rsidRDefault="005B7866" w:rsidP="007F1FAF">
            <w:pPr>
              <w:pStyle w:val="TAC"/>
              <w:rPr>
                <w:sz w:val="16"/>
                <w:szCs w:val="16"/>
              </w:rPr>
            </w:pPr>
            <w:r w:rsidRPr="000F0BA0">
              <w:rPr>
                <w:sz w:val="16"/>
                <w:szCs w:val="16"/>
              </w:rPr>
              <w:t>CP-203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B4838" w14:textId="77777777" w:rsidR="005B7866" w:rsidRPr="000F0BA0" w:rsidRDefault="005B7866" w:rsidP="007F1FAF">
            <w:pPr>
              <w:pStyle w:val="TAL"/>
              <w:rPr>
                <w:sz w:val="16"/>
                <w:szCs w:val="16"/>
              </w:rPr>
            </w:pPr>
            <w:r w:rsidRPr="000F0BA0">
              <w:rPr>
                <w:sz w:val="16"/>
                <w:szCs w:val="16"/>
              </w:rPr>
              <w:t>0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E7C1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450E"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5822B8" w14:textId="77777777" w:rsidR="005B7866" w:rsidRPr="000F0BA0" w:rsidRDefault="005B7866" w:rsidP="007F1FAF">
            <w:pPr>
              <w:pStyle w:val="TAL"/>
              <w:rPr>
                <w:noProof/>
              </w:rPr>
            </w:pPr>
            <w:r w:rsidRPr="000F0BA0">
              <w:rPr>
                <w:rFonts w:hint="eastAsia"/>
                <w:noProof/>
                <w:lang w:eastAsia="zh-CN"/>
              </w:rPr>
              <w:t>A</w:t>
            </w:r>
            <w:r w:rsidRPr="000F0BA0">
              <w:rPr>
                <w:noProof/>
                <w:lang w:eastAsia="zh-CN"/>
              </w:rPr>
              <w:t>KMA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8D7C3" w14:textId="77777777" w:rsidR="005B7866" w:rsidRPr="000F0BA0" w:rsidRDefault="005B7866" w:rsidP="007F1FAF">
            <w:pPr>
              <w:pStyle w:val="TAC"/>
              <w:rPr>
                <w:sz w:val="16"/>
                <w:szCs w:val="16"/>
              </w:rPr>
            </w:pPr>
            <w:r w:rsidRPr="000F0BA0">
              <w:rPr>
                <w:sz w:val="16"/>
                <w:szCs w:val="16"/>
              </w:rPr>
              <w:t>17.1.0</w:t>
            </w:r>
          </w:p>
        </w:tc>
      </w:tr>
      <w:tr w:rsidR="005B7866" w:rsidRPr="000F0BA0" w14:paraId="2360DD4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61EE4B"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F8D03"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D176CB" w14:textId="77777777" w:rsidR="005B7866" w:rsidRPr="000F0BA0" w:rsidRDefault="005B7866" w:rsidP="007F1FAF">
            <w:pPr>
              <w:pStyle w:val="TAC"/>
              <w:rPr>
                <w:sz w:val="16"/>
                <w:szCs w:val="16"/>
              </w:rPr>
            </w:pPr>
            <w:r w:rsidRPr="000F0BA0">
              <w:rPr>
                <w:sz w:val="16"/>
                <w:szCs w:val="16"/>
              </w:rPr>
              <w:t>CP-20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2742" w14:textId="77777777" w:rsidR="005B7866" w:rsidRPr="000F0BA0" w:rsidRDefault="005B7866" w:rsidP="007F1FAF">
            <w:pPr>
              <w:pStyle w:val="TAL"/>
              <w:rPr>
                <w:sz w:val="16"/>
                <w:szCs w:val="16"/>
              </w:rPr>
            </w:pPr>
            <w:r w:rsidRPr="000F0BA0">
              <w:rPr>
                <w:sz w:val="16"/>
                <w:szCs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9DCD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9804A" w14:textId="77777777" w:rsidR="005B7866" w:rsidRPr="000F0BA0" w:rsidRDefault="005B7866" w:rsidP="007F1FAF">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B7778" w14:textId="77777777" w:rsidR="005B7866" w:rsidRPr="000F0BA0" w:rsidRDefault="005B7866" w:rsidP="007F1FAF">
            <w:pPr>
              <w:pStyle w:val="TAL"/>
              <w:rPr>
                <w:noProof/>
              </w:rPr>
            </w:pPr>
            <w:r w:rsidRPr="000F0BA0">
              <w:t>Correction on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2EF3C" w14:textId="77777777" w:rsidR="005B7866" w:rsidRPr="000F0BA0" w:rsidRDefault="005B7866" w:rsidP="007F1FAF">
            <w:pPr>
              <w:pStyle w:val="TAC"/>
              <w:rPr>
                <w:sz w:val="16"/>
                <w:szCs w:val="16"/>
              </w:rPr>
            </w:pPr>
            <w:r w:rsidRPr="000F0BA0">
              <w:rPr>
                <w:sz w:val="16"/>
                <w:szCs w:val="16"/>
              </w:rPr>
              <w:t>17.1.0</w:t>
            </w:r>
          </w:p>
        </w:tc>
      </w:tr>
      <w:tr w:rsidR="005B7866" w:rsidRPr="000F0BA0" w14:paraId="3CA850F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6162989"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45BD1"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31BBE" w14:textId="77777777" w:rsidR="005B7866" w:rsidRPr="000F0BA0" w:rsidRDefault="005B7866" w:rsidP="007F1FAF">
            <w:pPr>
              <w:pStyle w:val="TAC"/>
              <w:rPr>
                <w:sz w:val="16"/>
                <w:szCs w:val="16"/>
              </w:rPr>
            </w:pPr>
            <w:r w:rsidRPr="000F0BA0">
              <w:rPr>
                <w:sz w:val="16"/>
                <w:szCs w:val="16"/>
              </w:rPr>
              <w:t>CP-20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C386A" w14:textId="77777777" w:rsidR="005B7866" w:rsidRPr="000F0BA0" w:rsidRDefault="005B7866" w:rsidP="007F1FAF">
            <w:pPr>
              <w:pStyle w:val="TAL"/>
              <w:rPr>
                <w:sz w:val="16"/>
                <w:szCs w:val="16"/>
              </w:rPr>
            </w:pPr>
            <w:r w:rsidRPr="000F0BA0">
              <w:rPr>
                <w:sz w:val="16"/>
                <w:szCs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D260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8CD7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7FD9F3" w14:textId="77777777" w:rsidR="005B7866" w:rsidRPr="000F0BA0" w:rsidRDefault="005B7866" w:rsidP="007F1FAF">
            <w:pPr>
              <w:pStyle w:val="TAL"/>
              <w:rPr>
                <w:noProof/>
              </w:rPr>
            </w:pPr>
            <w:r w:rsidRPr="000F0BA0">
              <w:t>Incorrect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91931" w14:textId="77777777" w:rsidR="005B7866" w:rsidRPr="000F0BA0" w:rsidRDefault="005B7866" w:rsidP="007F1FAF">
            <w:pPr>
              <w:pStyle w:val="TAC"/>
              <w:rPr>
                <w:sz w:val="16"/>
                <w:szCs w:val="16"/>
              </w:rPr>
            </w:pPr>
            <w:r w:rsidRPr="000F0BA0">
              <w:rPr>
                <w:sz w:val="16"/>
                <w:szCs w:val="16"/>
              </w:rPr>
              <w:t>17.1.0</w:t>
            </w:r>
          </w:p>
        </w:tc>
      </w:tr>
      <w:tr w:rsidR="005B7866" w:rsidRPr="000F0BA0" w14:paraId="655FDED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0361195"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D4769"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B96F86" w14:textId="77777777" w:rsidR="005B7866" w:rsidRPr="000F0BA0" w:rsidRDefault="005B7866" w:rsidP="007F1FAF">
            <w:pPr>
              <w:pStyle w:val="TAC"/>
              <w:rPr>
                <w:sz w:val="16"/>
                <w:szCs w:val="16"/>
              </w:rPr>
            </w:pPr>
            <w:r w:rsidRPr="000F0BA0">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1C21" w14:textId="77777777" w:rsidR="005B7866" w:rsidRPr="000F0BA0" w:rsidRDefault="005B7866" w:rsidP="007F1FAF">
            <w:pPr>
              <w:pStyle w:val="TAL"/>
              <w:rPr>
                <w:sz w:val="16"/>
                <w:szCs w:val="16"/>
              </w:rPr>
            </w:pPr>
            <w:r w:rsidRPr="000F0BA0">
              <w:rPr>
                <w:sz w:val="16"/>
                <w:szCs w:val="16"/>
              </w:rPr>
              <w:t>05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BFD8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9C7DC"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151605" w14:textId="77777777" w:rsidR="005B7866" w:rsidRPr="000F0BA0" w:rsidRDefault="005B7866" w:rsidP="007F1FAF">
            <w:pPr>
              <w:pStyle w:val="TAL"/>
              <w:rPr>
                <w:noProof/>
              </w:rPr>
            </w:pPr>
            <w:r w:rsidRPr="000F0BA0">
              <w:rPr>
                <w:noProof/>
              </w:rPr>
              <w:t>Refere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A8227" w14:textId="77777777" w:rsidR="005B7866" w:rsidRPr="000F0BA0" w:rsidRDefault="005B7866" w:rsidP="007F1FAF">
            <w:pPr>
              <w:pStyle w:val="TAC"/>
              <w:rPr>
                <w:sz w:val="16"/>
                <w:szCs w:val="16"/>
              </w:rPr>
            </w:pPr>
            <w:r w:rsidRPr="000F0BA0">
              <w:rPr>
                <w:sz w:val="16"/>
                <w:szCs w:val="16"/>
              </w:rPr>
              <w:t>17.1.0</w:t>
            </w:r>
          </w:p>
        </w:tc>
      </w:tr>
      <w:tr w:rsidR="005B7866" w:rsidRPr="000F0BA0" w14:paraId="128F2E0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9F3F129"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787B1"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D43F4" w14:textId="77777777" w:rsidR="005B7866" w:rsidRPr="000F0BA0" w:rsidRDefault="005B7866" w:rsidP="007F1FAF">
            <w:pPr>
              <w:pStyle w:val="TAC"/>
              <w:rPr>
                <w:sz w:val="16"/>
                <w:szCs w:val="16"/>
              </w:rPr>
            </w:pPr>
            <w:r w:rsidRPr="000F0BA0">
              <w:rPr>
                <w:sz w:val="16"/>
                <w:szCs w:val="16"/>
              </w:rPr>
              <w:t>CP-203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B964" w14:textId="77777777" w:rsidR="005B7866" w:rsidRPr="000F0BA0" w:rsidRDefault="005B7866" w:rsidP="007F1FAF">
            <w:pPr>
              <w:pStyle w:val="TAL"/>
              <w:rPr>
                <w:sz w:val="16"/>
                <w:szCs w:val="16"/>
              </w:rPr>
            </w:pPr>
            <w:r w:rsidRPr="000F0BA0">
              <w:rPr>
                <w:sz w:val="16"/>
                <w:szCs w:val="16"/>
              </w:rPr>
              <w:t>0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8EB5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89942"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DC451A" w14:textId="77777777" w:rsidR="005B7866" w:rsidRPr="000F0BA0" w:rsidRDefault="005B7866" w:rsidP="007F1FAF">
            <w:pPr>
              <w:pStyle w:val="TAL"/>
              <w:rPr>
                <w:noProof/>
              </w:rPr>
            </w:pPr>
            <w:r w:rsidRPr="000F0BA0">
              <w:t>Parameter Provisioning Get operation for 5G VN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3E544" w14:textId="77777777" w:rsidR="005B7866" w:rsidRPr="000F0BA0" w:rsidRDefault="005B7866" w:rsidP="007F1FAF">
            <w:pPr>
              <w:pStyle w:val="TAC"/>
              <w:rPr>
                <w:sz w:val="16"/>
                <w:szCs w:val="16"/>
              </w:rPr>
            </w:pPr>
            <w:r w:rsidRPr="000F0BA0">
              <w:rPr>
                <w:sz w:val="16"/>
                <w:szCs w:val="16"/>
              </w:rPr>
              <w:t>17.1.0</w:t>
            </w:r>
          </w:p>
        </w:tc>
      </w:tr>
      <w:tr w:rsidR="005B7866" w:rsidRPr="000F0BA0" w14:paraId="43AECA6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E6AC73"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277B1"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698D1" w14:textId="77777777" w:rsidR="005B7866" w:rsidRPr="000F0BA0" w:rsidRDefault="005B7866" w:rsidP="007F1FAF">
            <w:pPr>
              <w:pStyle w:val="TAC"/>
              <w:rPr>
                <w:sz w:val="16"/>
                <w:szCs w:val="16"/>
              </w:rPr>
            </w:pPr>
            <w:r w:rsidRPr="000F0BA0">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169C1" w14:textId="77777777" w:rsidR="005B7866" w:rsidRPr="000F0BA0" w:rsidRDefault="005B7866" w:rsidP="007F1FAF">
            <w:pPr>
              <w:pStyle w:val="TAL"/>
              <w:rPr>
                <w:sz w:val="16"/>
                <w:szCs w:val="16"/>
              </w:rPr>
            </w:pPr>
            <w:r w:rsidRPr="000F0BA0">
              <w:rPr>
                <w:sz w:val="16"/>
                <w:szCs w:val="16"/>
              </w:rPr>
              <w:t>0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31D8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0AD2C"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901E64" w14:textId="77777777" w:rsidR="005B7866" w:rsidRPr="000F0BA0" w:rsidRDefault="005B7866" w:rsidP="007F1FAF">
            <w:pPr>
              <w:pStyle w:val="TAL"/>
              <w:rPr>
                <w:noProof/>
              </w:rPr>
            </w:pPr>
            <w:r w:rsidRPr="000F0BA0">
              <w:rPr>
                <w:noProof/>
              </w:rPr>
              <w:t>Removal of SMF Individual Registration PATCH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ABF04" w14:textId="77777777" w:rsidR="005B7866" w:rsidRPr="000F0BA0" w:rsidRDefault="005B7866" w:rsidP="007F1FAF">
            <w:pPr>
              <w:pStyle w:val="TAC"/>
              <w:rPr>
                <w:sz w:val="16"/>
                <w:szCs w:val="16"/>
              </w:rPr>
            </w:pPr>
            <w:r w:rsidRPr="000F0BA0">
              <w:rPr>
                <w:sz w:val="16"/>
                <w:szCs w:val="16"/>
              </w:rPr>
              <w:t>17.1.0</w:t>
            </w:r>
          </w:p>
        </w:tc>
      </w:tr>
      <w:tr w:rsidR="005B7866" w:rsidRPr="000F0BA0" w14:paraId="64B15F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396C17C"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96825"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D32D3" w14:textId="77777777" w:rsidR="005B7866" w:rsidRPr="000F0BA0" w:rsidRDefault="005B7866" w:rsidP="007F1FAF">
            <w:pPr>
              <w:pStyle w:val="TAC"/>
              <w:rPr>
                <w:sz w:val="16"/>
                <w:szCs w:val="16"/>
              </w:rPr>
            </w:pPr>
            <w:r w:rsidRPr="000F0BA0">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B43" w14:textId="77777777" w:rsidR="005B7866" w:rsidRPr="000F0BA0" w:rsidRDefault="005B7866" w:rsidP="007F1FAF">
            <w:pPr>
              <w:pStyle w:val="TAL"/>
              <w:rPr>
                <w:sz w:val="16"/>
                <w:szCs w:val="16"/>
              </w:rPr>
            </w:pPr>
            <w:r w:rsidRPr="000F0BA0">
              <w:rPr>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DDE51"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68D02"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2C7FC8" w14:textId="77777777" w:rsidR="005B7866" w:rsidRPr="000F0BA0" w:rsidRDefault="005B7866" w:rsidP="007F1FAF">
            <w:pPr>
              <w:pStyle w:val="TAL"/>
              <w:rPr>
                <w:noProof/>
              </w:rPr>
            </w:pPr>
            <w:r w:rsidRPr="000F0BA0">
              <w:rPr>
                <w:noProof/>
              </w:rPr>
              <w:t>HSS Authentication HTTP 403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F17CF" w14:textId="77777777" w:rsidR="005B7866" w:rsidRPr="000F0BA0" w:rsidRDefault="005B7866" w:rsidP="007F1FAF">
            <w:pPr>
              <w:pStyle w:val="TAC"/>
              <w:rPr>
                <w:sz w:val="16"/>
                <w:szCs w:val="16"/>
              </w:rPr>
            </w:pPr>
            <w:r w:rsidRPr="000F0BA0">
              <w:rPr>
                <w:sz w:val="16"/>
                <w:szCs w:val="16"/>
              </w:rPr>
              <w:t>17.1.0</w:t>
            </w:r>
          </w:p>
        </w:tc>
      </w:tr>
      <w:tr w:rsidR="005B7866" w:rsidRPr="000F0BA0" w14:paraId="0035A5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AC8284"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7BBF3"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922363" w14:textId="77777777" w:rsidR="005B7866" w:rsidRPr="000F0BA0" w:rsidRDefault="005B7866" w:rsidP="007F1FAF">
            <w:pPr>
              <w:pStyle w:val="TAC"/>
              <w:rPr>
                <w:sz w:val="16"/>
                <w:szCs w:val="16"/>
              </w:rPr>
            </w:pPr>
            <w:r w:rsidRPr="000F0BA0">
              <w:rPr>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432BA" w14:textId="77777777" w:rsidR="005B7866" w:rsidRPr="000F0BA0" w:rsidRDefault="005B7866" w:rsidP="007F1FAF">
            <w:pPr>
              <w:pStyle w:val="TAL"/>
              <w:rPr>
                <w:sz w:val="16"/>
                <w:szCs w:val="16"/>
              </w:rPr>
            </w:pPr>
            <w:r w:rsidRPr="000F0BA0">
              <w:rPr>
                <w:sz w:val="16"/>
                <w:szCs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AF86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E09A"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1070B3" w14:textId="77777777" w:rsidR="005B7866" w:rsidRPr="000F0BA0" w:rsidRDefault="005B7866" w:rsidP="007F1FAF">
            <w:pPr>
              <w:pStyle w:val="TAL"/>
              <w:rPr>
                <w:noProof/>
              </w:rPr>
            </w:pPr>
            <w:r w:rsidRPr="000F0BA0">
              <w:t>Essent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06D80" w14:textId="77777777" w:rsidR="005B7866" w:rsidRPr="000F0BA0" w:rsidRDefault="005B7866" w:rsidP="007F1FAF">
            <w:pPr>
              <w:pStyle w:val="TAC"/>
              <w:rPr>
                <w:sz w:val="16"/>
                <w:szCs w:val="16"/>
              </w:rPr>
            </w:pPr>
            <w:r w:rsidRPr="000F0BA0">
              <w:rPr>
                <w:sz w:val="16"/>
                <w:szCs w:val="16"/>
              </w:rPr>
              <w:t>17.1.0</w:t>
            </w:r>
          </w:p>
        </w:tc>
      </w:tr>
      <w:tr w:rsidR="005B7866" w:rsidRPr="000F0BA0" w14:paraId="3A9768E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1F30E8"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408F4"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8443F" w14:textId="77777777" w:rsidR="005B7866" w:rsidRPr="000F0BA0" w:rsidRDefault="005B7866" w:rsidP="007F1FAF">
            <w:pPr>
              <w:pStyle w:val="TAC"/>
              <w:rPr>
                <w:sz w:val="16"/>
                <w:szCs w:val="16"/>
              </w:rPr>
            </w:pPr>
            <w:r w:rsidRPr="000F0BA0">
              <w:rPr>
                <w:sz w:val="16"/>
                <w:szCs w:val="16"/>
              </w:rPr>
              <w:t>C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2ED" w14:textId="77777777" w:rsidR="005B7866" w:rsidRPr="000F0BA0" w:rsidRDefault="005B7866" w:rsidP="007F1FAF">
            <w:pPr>
              <w:pStyle w:val="TAL"/>
              <w:rPr>
                <w:sz w:val="16"/>
                <w:szCs w:val="16"/>
              </w:rPr>
            </w:pPr>
            <w:r w:rsidRPr="000F0BA0">
              <w:rPr>
                <w:sz w:val="16"/>
                <w:szCs w:val="16"/>
              </w:rPr>
              <w:t>05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4873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4697A"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BF4A02" w14:textId="77777777" w:rsidR="005B7866" w:rsidRPr="000F0BA0" w:rsidRDefault="005B7866" w:rsidP="007F1FAF">
            <w:pPr>
              <w:pStyle w:val="TAL"/>
              <w:rPr>
                <w:noProof/>
              </w:rPr>
            </w:pPr>
            <w:r w:rsidRPr="000F0BA0">
              <w:t>Define UE Context In AMF Data Retrieval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6FCA7" w14:textId="77777777" w:rsidR="005B7866" w:rsidRPr="000F0BA0" w:rsidRDefault="005B7866" w:rsidP="007F1FAF">
            <w:pPr>
              <w:pStyle w:val="TAC"/>
              <w:rPr>
                <w:sz w:val="16"/>
                <w:szCs w:val="16"/>
              </w:rPr>
            </w:pPr>
            <w:r w:rsidRPr="000F0BA0">
              <w:rPr>
                <w:sz w:val="16"/>
                <w:szCs w:val="16"/>
              </w:rPr>
              <w:t>17.1.0</w:t>
            </w:r>
          </w:p>
        </w:tc>
      </w:tr>
      <w:tr w:rsidR="005B7866" w:rsidRPr="000F0BA0" w14:paraId="64A1933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DA08F1B"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EDE31"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EE068" w14:textId="77777777" w:rsidR="005B7866" w:rsidRPr="000F0BA0" w:rsidRDefault="005B7866" w:rsidP="007F1FAF">
            <w:pPr>
              <w:pStyle w:val="TAC"/>
              <w:rPr>
                <w:sz w:val="16"/>
                <w:szCs w:val="16"/>
              </w:rPr>
            </w:pPr>
            <w:r w:rsidRPr="000F0BA0">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D11F" w14:textId="77777777" w:rsidR="005B7866" w:rsidRPr="000F0BA0" w:rsidRDefault="005B7866" w:rsidP="007F1FAF">
            <w:pPr>
              <w:pStyle w:val="TAL"/>
              <w:rPr>
                <w:sz w:val="16"/>
                <w:szCs w:val="16"/>
              </w:rPr>
            </w:pPr>
            <w:r w:rsidRPr="000F0BA0">
              <w:rPr>
                <w:sz w:val="16"/>
                <w:szCs w:val="16"/>
              </w:rPr>
              <w:t>0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A55D8"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C3987"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E7C5D6" w14:textId="77777777" w:rsidR="005B7866" w:rsidRPr="000F0BA0" w:rsidRDefault="005B7866" w:rsidP="007F1FAF">
            <w:pPr>
              <w:pStyle w:val="TAL"/>
              <w:rPr>
                <w:noProof/>
              </w:rPr>
            </w:pPr>
            <w:r w:rsidRPr="000F0BA0">
              <w:t>Essential Correction on A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D7BC1" w14:textId="77777777" w:rsidR="005B7866" w:rsidRPr="000F0BA0" w:rsidRDefault="005B7866" w:rsidP="007F1FAF">
            <w:pPr>
              <w:pStyle w:val="TAC"/>
              <w:rPr>
                <w:sz w:val="16"/>
                <w:szCs w:val="16"/>
              </w:rPr>
            </w:pPr>
            <w:r w:rsidRPr="000F0BA0">
              <w:rPr>
                <w:sz w:val="16"/>
                <w:szCs w:val="16"/>
              </w:rPr>
              <w:t>17.1.0</w:t>
            </w:r>
          </w:p>
        </w:tc>
      </w:tr>
      <w:tr w:rsidR="005B7866" w:rsidRPr="000F0BA0" w14:paraId="6F1CE5A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599D224"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F8027"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84202C" w14:textId="77777777" w:rsidR="005B7866" w:rsidRPr="000F0BA0" w:rsidRDefault="005B7866" w:rsidP="007F1FAF">
            <w:pPr>
              <w:pStyle w:val="TAC"/>
              <w:rPr>
                <w:sz w:val="16"/>
                <w:szCs w:val="16"/>
              </w:rPr>
            </w:pPr>
            <w:r w:rsidRPr="000F0BA0">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72E" w14:textId="77777777" w:rsidR="005B7866" w:rsidRPr="000F0BA0" w:rsidRDefault="005B7866" w:rsidP="007F1FAF">
            <w:pPr>
              <w:pStyle w:val="TAL"/>
              <w:rPr>
                <w:sz w:val="16"/>
                <w:szCs w:val="16"/>
              </w:rPr>
            </w:pPr>
            <w:r w:rsidRPr="000F0BA0">
              <w:rPr>
                <w:sz w:val="16"/>
                <w:szCs w:val="16"/>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2D877"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73561"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7B682" w14:textId="77777777" w:rsidR="005B7866" w:rsidRPr="000F0BA0" w:rsidRDefault="005B7866" w:rsidP="007F1FAF">
            <w:pPr>
              <w:pStyle w:val="TAL"/>
              <w:rPr>
                <w:noProof/>
              </w:rPr>
            </w:pPr>
            <w:r w:rsidRPr="000F0BA0">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1851F" w14:textId="77777777" w:rsidR="005B7866" w:rsidRPr="000F0BA0" w:rsidRDefault="005B7866" w:rsidP="007F1FAF">
            <w:pPr>
              <w:pStyle w:val="TAC"/>
              <w:rPr>
                <w:sz w:val="16"/>
                <w:szCs w:val="16"/>
              </w:rPr>
            </w:pPr>
            <w:r w:rsidRPr="000F0BA0">
              <w:rPr>
                <w:sz w:val="16"/>
                <w:szCs w:val="16"/>
              </w:rPr>
              <w:t>17.1.0</w:t>
            </w:r>
          </w:p>
        </w:tc>
      </w:tr>
      <w:tr w:rsidR="005B7866" w:rsidRPr="000F0BA0" w14:paraId="4D639B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2A421DF"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443F3"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F963E" w14:textId="77777777" w:rsidR="005B7866" w:rsidRPr="000F0BA0" w:rsidRDefault="005B7866" w:rsidP="007F1FAF">
            <w:pPr>
              <w:pStyle w:val="TAC"/>
              <w:rPr>
                <w:sz w:val="16"/>
                <w:szCs w:val="16"/>
              </w:rPr>
            </w:pPr>
            <w:r w:rsidRPr="000F0BA0">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C7FA" w14:textId="77777777" w:rsidR="005B7866" w:rsidRPr="000F0BA0" w:rsidRDefault="005B7866" w:rsidP="007F1FAF">
            <w:pPr>
              <w:pStyle w:val="TAL"/>
              <w:rPr>
                <w:sz w:val="16"/>
                <w:szCs w:val="16"/>
              </w:rPr>
            </w:pPr>
            <w:r w:rsidRPr="000F0BA0">
              <w:rPr>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9A9C"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735E0"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3ABF1A" w14:textId="77777777" w:rsidR="005B7866" w:rsidRPr="000F0BA0" w:rsidRDefault="005B7866" w:rsidP="007F1FAF">
            <w:pPr>
              <w:pStyle w:val="TAL"/>
              <w:rPr>
                <w:noProof/>
              </w:rPr>
            </w:pPr>
            <w:r w:rsidRPr="000F0BA0">
              <w:t>Introduction of MTC Provider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1EB0F" w14:textId="77777777" w:rsidR="005B7866" w:rsidRPr="000F0BA0" w:rsidRDefault="005B7866" w:rsidP="007F1FAF">
            <w:pPr>
              <w:pStyle w:val="TAC"/>
              <w:rPr>
                <w:sz w:val="16"/>
                <w:szCs w:val="16"/>
              </w:rPr>
            </w:pPr>
            <w:r w:rsidRPr="000F0BA0">
              <w:rPr>
                <w:sz w:val="16"/>
                <w:szCs w:val="16"/>
              </w:rPr>
              <w:t>17.1.0</w:t>
            </w:r>
          </w:p>
        </w:tc>
      </w:tr>
      <w:tr w:rsidR="005B7866" w:rsidRPr="000F0BA0" w14:paraId="39EC39A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519AC7"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B81E3"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A2A0C7" w14:textId="77777777" w:rsidR="005B7866" w:rsidRPr="000F0BA0" w:rsidRDefault="005B7866" w:rsidP="007F1FAF">
            <w:pPr>
              <w:pStyle w:val="TAC"/>
              <w:rPr>
                <w:sz w:val="16"/>
                <w:szCs w:val="16"/>
              </w:rPr>
            </w:pPr>
            <w:r w:rsidRPr="000F0BA0">
              <w:rPr>
                <w:sz w:val="16"/>
                <w:szCs w:val="16"/>
              </w:rPr>
              <w:t>CP-203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EEA4B" w14:textId="77777777" w:rsidR="005B7866" w:rsidRPr="000F0BA0" w:rsidRDefault="005B7866" w:rsidP="007F1FAF">
            <w:pPr>
              <w:pStyle w:val="TAL"/>
              <w:rPr>
                <w:sz w:val="16"/>
                <w:szCs w:val="16"/>
              </w:rPr>
            </w:pPr>
            <w:r w:rsidRPr="000F0BA0">
              <w:rPr>
                <w:sz w:val="16"/>
                <w:szCs w:val="16"/>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F0201"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CDA7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4716F9" w14:textId="77777777" w:rsidR="005B7866" w:rsidRPr="000F0BA0" w:rsidRDefault="005B7866" w:rsidP="007F1FAF">
            <w:pPr>
              <w:pStyle w:val="TAL"/>
              <w:rPr>
                <w:noProof/>
              </w:rPr>
            </w:pPr>
            <w:r w:rsidRPr="000F0BA0">
              <w:rPr>
                <w:noProof/>
                <w:lang w:eastAsia="zh-CN"/>
              </w:rPr>
              <w:t>U</w:t>
            </w:r>
            <w:r w:rsidRPr="000F0BA0">
              <w:rPr>
                <w:rFonts w:hint="eastAsia"/>
                <w:noProof/>
                <w:lang w:eastAsia="zh-CN"/>
              </w:rPr>
              <w:t>pdate</w:t>
            </w:r>
            <w:r w:rsidRPr="000F0BA0">
              <w:rPr>
                <w:noProof/>
                <w:lang w:eastAsia="zh-CN"/>
              </w:rPr>
              <w:t xml:space="preserve"> </w:t>
            </w:r>
            <w:r w:rsidRPr="000F0BA0">
              <w:rPr>
                <w:rFonts w:hint="eastAsia"/>
                <w:noProof/>
                <w:lang w:eastAsia="zh-CN"/>
              </w:rPr>
              <w:t>t</w:t>
            </w:r>
            <w:r w:rsidRPr="000F0BA0">
              <w:rPr>
                <w:noProof/>
                <w:lang w:eastAsia="zh-CN"/>
              </w:rPr>
              <w:t>o subscription of the notification of data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92A65" w14:textId="77777777" w:rsidR="005B7866" w:rsidRPr="000F0BA0" w:rsidRDefault="005B7866" w:rsidP="007F1FAF">
            <w:pPr>
              <w:pStyle w:val="TAC"/>
              <w:rPr>
                <w:sz w:val="16"/>
                <w:szCs w:val="16"/>
              </w:rPr>
            </w:pPr>
            <w:r w:rsidRPr="000F0BA0">
              <w:rPr>
                <w:sz w:val="16"/>
                <w:szCs w:val="16"/>
              </w:rPr>
              <w:t>17.1.0</w:t>
            </w:r>
          </w:p>
        </w:tc>
      </w:tr>
      <w:tr w:rsidR="005B7866" w:rsidRPr="000F0BA0" w14:paraId="7EA2B25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6CE17C"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32AC4"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C5714" w14:textId="77777777" w:rsidR="005B7866" w:rsidRPr="000F0BA0" w:rsidRDefault="005B7866" w:rsidP="007F1FAF">
            <w:pPr>
              <w:pStyle w:val="TAC"/>
              <w:rPr>
                <w:sz w:val="16"/>
                <w:szCs w:val="16"/>
              </w:rPr>
            </w:pPr>
            <w:r w:rsidRPr="000F0BA0">
              <w:rPr>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64BF" w14:textId="77777777" w:rsidR="005B7866" w:rsidRPr="000F0BA0" w:rsidRDefault="005B7866" w:rsidP="007F1FAF">
            <w:pPr>
              <w:pStyle w:val="TAL"/>
              <w:rPr>
                <w:sz w:val="16"/>
                <w:szCs w:val="16"/>
              </w:rPr>
            </w:pPr>
            <w:r w:rsidRPr="000F0BA0">
              <w:rPr>
                <w:sz w:val="16"/>
                <w:szCs w:val="16"/>
              </w:rPr>
              <w:t>0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6BBF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6D97C"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A25E8F" w14:textId="77777777" w:rsidR="005B7866" w:rsidRPr="000F0BA0" w:rsidRDefault="005B7866" w:rsidP="007F1FAF">
            <w:pPr>
              <w:pStyle w:val="TAL"/>
              <w:rPr>
                <w:noProof/>
              </w:rPr>
            </w:pPr>
            <w:r w:rsidRPr="000F0BA0">
              <w:t>Network Configuration Paramet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27F19" w14:textId="77777777" w:rsidR="005B7866" w:rsidRPr="000F0BA0" w:rsidRDefault="005B7866" w:rsidP="007F1FAF">
            <w:pPr>
              <w:pStyle w:val="TAC"/>
              <w:rPr>
                <w:sz w:val="16"/>
                <w:szCs w:val="16"/>
              </w:rPr>
            </w:pPr>
            <w:r w:rsidRPr="000F0BA0">
              <w:rPr>
                <w:sz w:val="16"/>
                <w:szCs w:val="16"/>
              </w:rPr>
              <w:t>17.1.0</w:t>
            </w:r>
          </w:p>
        </w:tc>
      </w:tr>
      <w:tr w:rsidR="005B7866" w:rsidRPr="000F0BA0" w14:paraId="5B8B13A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2A02EF6" w14:textId="77777777" w:rsidR="005B7866" w:rsidRPr="000F0BA0" w:rsidRDefault="005B7866" w:rsidP="007F1FAF">
            <w:pPr>
              <w:pStyle w:val="TAC"/>
              <w:rPr>
                <w:sz w:val="16"/>
                <w:szCs w:val="16"/>
              </w:rPr>
            </w:pPr>
            <w:r w:rsidRPr="000F0BA0">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66352" w14:textId="77777777" w:rsidR="005B7866" w:rsidRPr="000F0BA0" w:rsidRDefault="005B7866" w:rsidP="007F1FAF">
            <w:pPr>
              <w:pStyle w:val="TAC"/>
              <w:rPr>
                <w:sz w:val="16"/>
                <w:szCs w:val="16"/>
              </w:rPr>
            </w:pPr>
            <w:r w:rsidRPr="000F0BA0">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8CECFF" w14:textId="77777777" w:rsidR="005B7866" w:rsidRPr="000F0BA0" w:rsidRDefault="005B7866" w:rsidP="007F1FAF">
            <w:pPr>
              <w:pStyle w:val="TAC"/>
              <w:rPr>
                <w:sz w:val="16"/>
                <w:szCs w:val="16"/>
              </w:rPr>
            </w:pPr>
            <w:r w:rsidRPr="000F0BA0">
              <w:rPr>
                <w:sz w:val="16"/>
                <w:szCs w:val="16"/>
              </w:rPr>
              <w:t>CP-20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D2EC" w14:textId="77777777" w:rsidR="005B7866" w:rsidRPr="000F0BA0" w:rsidRDefault="005B7866" w:rsidP="007F1FAF">
            <w:pPr>
              <w:pStyle w:val="TAL"/>
              <w:rPr>
                <w:sz w:val="16"/>
                <w:szCs w:val="16"/>
              </w:rPr>
            </w:pPr>
            <w:r w:rsidRPr="000F0BA0">
              <w:rPr>
                <w:sz w:val="16"/>
                <w:szCs w:val="16"/>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46ADF"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4BD42"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3D7B6C" w14:textId="77777777" w:rsidR="005B7866" w:rsidRPr="000F0BA0" w:rsidRDefault="005B7866" w:rsidP="007F1FAF">
            <w:pPr>
              <w:pStyle w:val="TAL"/>
              <w:rPr>
                <w:noProof/>
              </w:rPr>
            </w:pPr>
            <w:r w:rsidRPr="000F0BA0">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4AE30" w14:textId="77777777" w:rsidR="005B7866" w:rsidRPr="000F0BA0" w:rsidRDefault="005B7866" w:rsidP="007F1FAF">
            <w:pPr>
              <w:pStyle w:val="TAC"/>
              <w:rPr>
                <w:sz w:val="16"/>
                <w:szCs w:val="16"/>
              </w:rPr>
            </w:pPr>
            <w:r w:rsidRPr="000F0BA0">
              <w:rPr>
                <w:sz w:val="16"/>
                <w:szCs w:val="16"/>
              </w:rPr>
              <w:t>17.1.0</w:t>
            </w:r>
          </w:p>
        </w:tc>
      </w:tr>
      <w:tr w:rsidR="005B7866" w:rsidRPr="000F0BA0" w14:paraId="1968EB8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17D813A"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D35135"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F2E81" w14:textId="77777777" w:rsidR="005B7866" w:rsidRPr="000F0BA0" w:rsidRDefault="005B7866" w:rsidP="007F1FAF">
            <w:pPr>
              <w:pStyle w:val="TAC"/>
              <w:rPr>
                <w:sz w:val="16"/>
                <w:szCs w:val="16"/>
              </w:rPr>
            </w:pPr>
            <w:r w:rsidRPr="000F0BA0">
              <w:rPr>
                <w:sz w:val="16"/>
                <w:szCs w:val="16"/>
              </w:rPr>
              <w:t>CP-21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DE69" w14:textId="77777777" w:rsidR="005B7866" w:rsidRPr="000F0BA0" w:rsidRDefault="005B7866" w:rsidP="007F1FAF">
            <w:pPr>
              <w:pStyle w:val="TAL"/>
              <w:rPr>
                <w:sz w:val="16"/>
                <w:szCs w:val="16"/>
              </w:rPr>
            </w:pPr>
            <w:r w:rsidRPr="000F0BA0">
              <w:rPr>
                <w:sz w:val="16"/>
                <w:szCs w:val="16"/>
              </w:rPr>
              <w:t>05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29EE"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14363" w14:textId="77777777" w:rsidR="005B7866" w:rsidRPr="000F0BA0" w:rsidRDefault="005B7866" w:rsidP="007F1FAF">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530215" w14:textId="77777777" w:rsidR="005B7866" w:rsidRPr="000F0BA0" w:rsidRDefault="005B7866" w:rsidP="007F1FAF">
            <w:pPr>
              <w:pStyle w:val="TAL"/>
            </w:pPr>
            <w:r w:rsidRPr="000F0BA0">
              <w:t>SoR Transparent Container i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3C6A8" w14:textId="77777777" w:rsidR="005B7866" w:rsidRPr="000F0BA0" w:rsidRDefault="005B7866" w:rsidP="007F1FAF">
            <w:pPr>
              <w:pStyle w:val="TAC"/>
              <w:rPr>
                <w:sz w:val="16"/>
                <w:szCs w:val="16"/>
              </w:rPr>
            </w:pPr>
            <w:r w:rsidRPr="000F0BA0">
              <w:rPr>
                <w:sz w:val="16"/>
                <w:szCs w:val="16"/>
              </w:rPr>
              <w:t>17.2.0</w:t>
            </w:r>
          </w:p>
        </w:tc>
      </w:tr>
      <w:tr w:rsidR="005B7866" w:rsidRPr="000F0BA0" w14:paraId="59EBBDF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1F90D9"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4BEA1"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2129D"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0C8B5" w14:textId="77777777" w:rsidR="005B7866" w:rsidRPr="000F0BA0" w:rsidRDefault="005B7866" w:rsidP="007F1FAF">
            <w:pPr>
              <w:pStyle w:val="TAL"/>
              <w:rPr>
                <w:sz w:val="16"/>
                <w:szCs w:val="16"/>
              </w:rPr>
            </w:pPr>
            <w:r w:rsidRPr="000F0BA0">
              <w:rPr>
                <w:sz w:val="16"/>
                <w:szCs w:val="16"/>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0A006"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7C63F"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4D1DFA" w14:textId="77777777" w:rsidR="005B7866" w:rsidRPr="000F0BA0" w:rsidRDefault="005B7866" w:rsidP="007F1FAF">
            <w:pPr>
              <w:pStyle w:val="TAL"/>
            </w:pPr>
            <w:r w:rsidRPr="000F0BA0">
              <w:t>Emergency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3D76A" w14:textId="77777777" w:rsidR="005B7866" w:rsidRPr="000F0BA0" w:rsidRDefault="005B7866" w:rsidP="007F1FAF">
            <w:pPr>
              <w:pStyle w:val="TAC"/>
              <w:rPr>
                <w:sz w:val="16"/>
                <w:szCs w:val="16"/>
              </w:rPr>
            </w:pPr>
            <w:r w:rsidRPr="000F0BA0">
              <w:rPr>
                <w:sz w:val="16"/>
                <w:szCs w:val="16"/>
              </w:rPr>
              <w:t>17.2.0</w:t>
            </w:r>
          </w:p>
        </w:tc>
      </w:tr>
      <w:tr w:rsidR="005B7866" w:rsidRPr="000F0BA0" w14:paraId="7F0CD0D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3E2CED8"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61DD1"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52C39A" w14:textId="77777777" w:rsidR="005B7866" w:rsidRPr="000F0BA0" w:rsidRDefault="005B7866" w:rsidP="007F1FAF">
            <w:pPr>
              <w:pStyle w:val="TAC"/>
              <w:rPr>
                <w:sz w:val="16"/>
                <w:szCs w:val="16"/>
              </w:rPr>
            </w:pPr>
            <w:r w:rsidRPr="000F0BA0">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BB59" w14:textId="77777777" w:rsidR="005B7866" w:rsidRPr="000F0BA0" w:rsidRDefault="005B7866" w:rsidP="007F1FAF">
            <w:pPr>
              <w:pStyle w:val="TAL"/>
              <w:rPr>
                <w:sz w:val="16"/>
                <w:szCs w:val="16"/>
              </w:rPr>
            </w:pPr>
            <w:r w:rsidRPr="000F0BA0">
              <w:rPr>
                <w:sz w:val="16"/>
                <w:szCs w:val="16"/>
              </w:rPr>
              <w:t>0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DF4FC"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C5577"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C7A1FB" w14:textId="77777777" w:rsidR="005B7866" w:rsidRPr="000F0BA0" w:rsidRDefault="005B7866" w:rsidP="007F1FAF">
            <w:pPr>
              <w:pStyle w:val="TAL"/>
            </w:pPr>
            <w:r w:rsidRPr="000F0BA0">
              <w:t>Monitored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DD54D" w14:textId="77777777" w:rsidR="005B7866" w:rsidRPr="000F0BA0" w:rsidRDefault="005B7866" w:rsidP="007F1FAF">
            <w:pPr>
              <w:pStyle w:val="TAC"/>
              <w:rPr>
                <w:sz w:val="16"/>
                <w:szCs w:val="16"/>
              </w:rPr>
            </w:pPr>
            <w:r w:rsidRPr="000F0BA0">
              <w:rPr>
                <w:sz w:val="16"/>
                <w:szCs w:val="16"/>
              </w:rPr>
              <w:t>17.2.0</w:t>
            </w:r>
          </w:p>
        </w:tc>
      </w:tr>
      <w:tr w:rsidR="005B7866" w:rsidRPr="000F0BA0" w14:paraId="73B79D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9B5FC6A"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13CA8"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A0E42D"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88D0" w14:textId="77777777" w:rsidR="005B7866" w:rsidRPr="000F0BA0" w:rsidRDefault="005B7866" w:rsidP="007F1FAF">
            <w:pPr>
              <w:pStyle w:val="TAL"/>
              <w:rPr>
                <w:sz w:val="16"/>
                <w:szCs w:val="16"/>
              </w:rPr>
            </w:pPr>
            <w:r w:rsidRPr="000F0BA0">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4DB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8F0CB"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FA8611" w14:textId="77777777" w:rsidR="005B7866" w:rsidRPr="000F0BA0" w:rsidRDefault="005B7866" w:rsidP="007F1FAF">
            <w:pPr>
              <w:pStyle w:val="TAL"/>
            </w:pPr>
            <w:r w:rsidRPr="000F0BA0">
              <w:t>LcsBroadcastAssistance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630B7" w14:textId="77777777" w:rsidR="005B7866" w:rsidRPr="000F0BA0" w:rsidRDefault="005B7866" w:rsidP="007F1FAF">
            <w:pPr>
              <w:pStyle w:val="TAC"/>
              <w:rPr>
                <w:sz w:val="16"/>
                <w:szCs w:val="16"/>
              </w:rPr>
            </w:pPr>
            <w:r w:rsidRPr="000F0BA0">
              <w:rPr>
                <w:sz w:val="16"/>
                <w:szCs w:val="16"/>
              </w:rPr>
              <w:t>17.2.0</w:t>
            </w:r>
          </w:p>
        </w:tc>
      </w:tr>
      <w:tr w:rsidR="005B7866" w:rsidRPr="000F0BA0" w14:paraId="375AA52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62B63E1"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39145"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08D871"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40866" w14:textId="77777777" w:rsidR="005B7866" w:rsidRPr="000F0BA0" w:rsidRDefault="005B7866" w:rsidP="007F1FAF">
            <w:pPr>
              <w:pStyle w:val="TAL"/>
              <w:rPr>
                <w:sz w:val="16"/>
                <w:szCs w:val="16"/>
              </w:rPr>
            </w:pPr>
            <w:r w:rsidRPr="000F0BA0">
              <w:rPr>
                <w:sz w:val="16"/>
                <w:szCs w:val="16"/>
              </w:rPr>
              <w:t>0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2DE03"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C095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6E8374" w14:textId="77777777" w:rsidR="005B7866" w:rsidRPr="000F0BA0" w:rsidRDefault="005B7866" w:rsidP="007F1FAF">
            <w:pPr>
              <w:pStyle w:val="TAL"/>
            </w:pPr>
            <w:r w:rsidRPr="000F0BA0">
              <w:t>Status Code for successful Authentication Result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5CBDC" w14:textId="77777777" w:rsidR="005B7866" w:rsidRPr="000F0BA0" w:rsidRDefault="005B7866" w:rsidP="007F1FAF">
            <w:pPr>
              <w:pStyle w:val="TAC"/>
              <w:rPr>
                <w:sz w:val="16"/>
                <w:szCs w:val="16"/>
              </w:rPr>
            </w:pPr>
            <w:r w:rsidRPr="000F0BA0">
              <w:rPr>
                <w:sz w:val="16"/>
                <w:szCs w:val="16"/>
              </w:rPr>
              <w:t>17.2.0</w:t>
            </w:r>
          </w:p>
        </w:tc>
      </w:tr>
      <w:tr w:rsidR="005B7866" w:rsidRPr="000F0BA0" w14:paraId="3F5EC6C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B7E3769"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08F1D"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F0875"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1778" w14:textId="77777777" w:rsidR="005B7866" w:rsidRPr="000F0BA0" w:rsidRDefault="005B7866" w:rsidP="007F1FAF">
            <w:pPr>
              <w:pStyle w:val="TAL"/>
              <w:rPr>
                <w:sz w:val="16"/>
                <w:szCs w:val="16"/>
              </w:rPr>
            </w:pPr>
            <w:r w:rsidRPr="000F0BA0">
              <w:rPr>
                <w:sz w:val="16"/>
                <w:szCs w:val="16"/>
              </w:rPr>
              <w:t>0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51B73"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B083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46B5CB" w14:textId="77777777" w:rsidR="005B7866" w:rsidRPr="000F0BA0" w:rsidRDefault="005B7866" w:rsidP="007F1FAF">
            <w:pPr>
              <w:pStyle w:val="TAL"/>
            </w:pPr>
            <w:r w:rsidRPr="000F0BA0">
              <w:t>Applicability of mtcProviderInformation and afId in Monitor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8ECBC" w14:textId="77777777" w:rsidR="005B7866" w:rsidRPr="000F0BA0" w:rsidRDefault="005B7866" w:rsidP="007F1FAF">
            <w:pPr>
              <w:pStyle w:val="TAC"/>
              <w:rPr>
                <w:sz w:val="16"/>
                <w:szCs w:val="16"/>
              </w:rPr>
            </w:pPr>
            <w:r w:rsidRPr="000F0BA0">
              <w:rPr>
                <w:sz w:val="16"/>
                <w:szCs w:val="16"/>
              </w:rPr>
              <w:t>17.2.0</w:t>
            </w:r>
          </w:p>
        </w:tc>
      </w:tr>
      <w:tr w:rsidR="005B7866" w:rsidRPr="000F0BA0" w14:paraId="3CEAD72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1FCC25F"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97693"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6CADC"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0B27" w14:textId="77777777" w:rsidR="005B7866" w:rsidRPr="000F0BA0" w:rsidRDefault="005B7866" w:rsidP="007F1FAF">
            <w:pPr>
              <w:pStyle w:val="TAL"/>
              <w:rPr>
                <w:sz w:val="16"/>
                <w:szCs w:val="16"/>
              </w:rPr>
            </w:pPr>
            <w:r w:rsidRPr="000F0BA0">
              <w:rPr>
                <w:sz w:val="16"/>
                <w:szCs w:val="16"/>
              </w:rPr>
              <w:t>0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5979A"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5F73D"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EAC896" w14:textId="77777777" w:rsidR="005B7866" w:rsidRPr="000F0BA0" w:rsidRDefault="005B7866" w:rsidP="007F1FAF">
            <w:pPr>
              <w:pStyle w:val="TAL"/>
            </w:pPr>
            <w:r w:rsidRPr="000F0BA0">
              <w:rPr>
                <w:noProof/>
              </w:rPr>
              <w:t>Clarification on subscription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DEBC5" w14:textId="77777777" w:rsidR="005B7866" w:rsidRPr="000F0BA0" w:rsidRDefault="005B7866" w:rsidP="007F1FAF">
            <w:pPr>
              <w:pStyle w:val="TAC"/>
              <w:rPr>
                <w:sz w:val="16"/>
                <w:szCs w:val="16"/>
              </w:rPr>
            </w:pPr>
            <w:r w:rsidRPr="000F0BA0">
              <w:rPr>
                <w:sz w:val="16"/>
                <w:szCs w:val="16"/>
              </w:rPr>
              <w:t>17.2.0</w:t>
            </w:r>
          </w:p>
        </w:tc>
      </w:tr>
      <w:tr w:rsidR="005B7866" w:rsidRPr="000F0BA0" w14:paraId="323979B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84C02C7"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35473"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9B968A"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3960" w14:textId="77777777" w:rsidR="005B7866" w:rsidRPr="000F0BA0" w:rsidRDefault="005B7866" w:rsidP="007F1FAF">
            <w:pPr>
              <w:pStyle w:val="TAL"/>
              <w:rPr>
                <w:sz w:val="16"/>
                <w:szCs w:val="16"/>
              </w:rPr>
            </w:pPr>
            <w:r w:rsidRPr="000F0BA0">
              <w:rPr>
                <w:sz w:val="16"/>
                <w:szCs w:val="16"/>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4DA7C"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B33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F3673" w14:textId="77777777" w:rsidR="005B7866" w:rsidRPr="000F0BA0" w:rsidRDefault="005B7866" w:rsidP="007F1FAF">
            <w:pPr>
              <w:pStyle w:val="TAL"/>
              <w:rPr>
                <w:noProof/>
              </w:rPr>
            </w:pPr>
            <w:r w:rsidRPr="000F0BA0">
              <w:rPr>
                <w:noProof/>
              </w:rPr>
              <w:t>PpData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CD52" w14:textId="77777777" w:rsidR="005B7866" w:rsidRPr="000F0BA0" w:rsidRDefault="005B7866" w:rsidP="007F1FAF">
            <w:pPr>
              <w:pStyle w:val="TAC"/>
              <w:rPr>
                <w:sz w:val="16"/>
                <w:szCs w:val="16"/>
              </w:rPr>
            </w:pPr>
            <w:r w:rsidRPr="000F0BA0">
              <w:rPr>
                <w:sz w:val="16"/>
                <w:szCs w:val="16"/>
              </w:rPr>
              <w:t>17.2.0</w:t>
            </w:r>
          </w:p>
        </w:tc>
      </w:tr>
      <w:tr w:rsidR="005B7866" w:rsidRPr="000F0BA0" w14:paraId="3671201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1FF1A6D"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5A33D"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41441"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EB30" w14:textId="77777777" w:rsidR="005B7866" w:rsidRPr="000F0BA0" w:rsidRDefault="005B7866" w:rsidP="007F1FAF">
            <w:pPr>
              <w:pStyle w:val="TAL"/>
              <w:rPr>
                <w:sz w:val="16"/>
                <w:szCs w:val="16"/>
              </w:rPr>
            </w:pPr>
            <w:r w:rsidRPr="000F0BA0">
              <w:rPr>
                <w:sz w:val="16"/>
                <w:szCs w:val="16"/>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067BB"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83BDE"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3D5957" w14:textId="77777777" w:rsidR="005B7866" w:rsidRPr="000F0BA0" w:rsidRDefault="005B7866" w:rsidP="007F1FAF">
            <w:pPr>
              <w:pStyle w:val="TAL"/>
              <w:rPr>
                <w:noProof/>
              </w:rPr>
            </w:pPr>
            <w:r w:rsidRPr="000F0BA0">
              <w:rPr>
                <w:noProof/>
              </w:rPr>
              <w:t>Expected UE mo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92018" w14:textId="77777777" w:rsidR="005B7866" w:rsidRPr="000F0BA0" w:rsidRDefault="005B7866" w:rsidP="007F1FAF">
            <w:pPr>
              <w:pStyle w:val="TAC"/>
              <w:rPr>
                <w:sz w:val="16"/>
                <w:szCs w:val="16"/>
              </w:rPr>
            </w:pPr>
            <w:r w:rsidRPr="000F0BA0">
              <w:rPr>
                <w:sz w:val="16"/>
                <w:szCs w:val="16"/>
              </w:rPr>
              <w:t>17.2.0</w:t>
            </w:r>
          </w:p>
        </w:tc>
      </w:tr>
      <w:tr w:rsidR="005B7866" w:rsidRPr="000F0BA0" w14:paraId="4F28BE7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CEA1237"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9905D"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B40519" w14:textId="77777777" w:rsidR="005B7866" w:rsidRPr="000F0BA0" w:rsidRDefault="005B7866" w:rsidP="007F1FAF">
            <w:pPr>
              <w:pStyle w:val="TAC"/>
              <w:rPr>
                <w:sz w:val="16"/>
                <w:szCs w:val="16"/>
              </w:rPr>
            </w:pPr>
            <w:r w:rsidRPr="000F0BA0">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443B" w14:textId="77777777" w:rsidR="005B7866" w:rsidRPr="000F0BA0" w:rsidRDefault="005B7866" w:rsidP="007F1FAF">
            <w:pPr>
              <w:pStyle w:val="TAL"/>
              <w:rPr>
                <w:sz w:val="16"/>
                <w:szCs w:val="16"/>
              </w:rPr>
            </w:pPr>
            <w:r w:rsidRPr="000F0BA0">
              <w:rPr>
                <w:sz w:val="16"/>
                <w:szCs w:val="16"/>
              </w:rPr>
              <w:t>0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A7574"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E42A"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861737" w14:textId="77777777" w:rsidR="005B7866" w:rsidRPr="000F0BA0" w:rsidRDefault="005B7866" w:rsidP="007F1FAF">
            <w:pPr>
              <w:pStyle w:val="TAL"/>
              <w:rPr>
                <w:noProof/>
              </w:rPr>
            </w:pPr>
            <w:r w:rsidRPr="000F0BA0">
              <w:rPr>
                <w:noProof/>
              </w:rPr>
              <w:t>DlPacketCou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591D8" w14:textId="77777777" w:rsidR="005B7866" w:rsidRPr="000F0BA0" w:rsidRDefault="005B7866" w:rsidP="007F1FAF">
            <w:pPr>
              <w:pStyle w:val="TAC"/>
              <w:rPr>
                <w:sz w:val="16"/>
                <w:szCs w:val="16"/>
              </w:rPr>
            </w:pPr>
            <w:r w:rsidRPr="000F0BA0">
              <w:rPr>
                <w:sz w:val="16"/>
                <w:szCs w:val="16"/>
              </w:rPr>
              <w:t>17.2.0</w:t>
            </w:r>
          </w:p>
        </w:tc>
      </w:tr>
      <w:tr w:rsidR="005B7866" w:rsidRPr="000F0BA0" w14:paraId="7B2275F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920DC5C"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2A78A"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D2251C" w14:textId="77777777" w:rsidR="005B7866" w:rsidRPr="000F0BA0" w:rsidRDefault="005B7866" w:rsidP="007F1FAF">
            <w:pPr>
              <w:pStyle w:val="TAC"/>
              <w:rPr>
                <w:sz w:val="16"/>
                <w:szCs w:val="16"/>
              </w:rPr>
            </w:pPr>
            <w:r w:rsidRPr="000F0BA0">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840F" w14:textId="77777777" w:rsidR="005B7866" w:rsidRPr="000F0BA0" w:rsidRDefault="005B7866" w:rsidP="007F1FAF">
            <w:pPr>
              <w:pStyle w:val="TAL"/>
              <w:rPr>
                <w:sz w:val="16"/>
                <w:szCs w:val="16"/>
              </w:rPr>
            </w:pPr>
            <w:r w:rsidRPr="000F0BA0">
              <w:rPr>
                <w:sz w:val="16"/>
                <w:szCs w:val="16"/>
              </w:rPr>
              <w:t>0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4E19C"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FCCF4"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D677B8" w14:textId="77777777" w:rsidR="005B7866" w:rsidRPr="000F0BA0" w:rsidRDefault="005B7866" w:rsidP="007F1FAF">
            <w:pPr>
              <w:pStyle w:val="TAL"/>
              <w:rPr>
                <w:noProof/>
              </w:rPr>
            </w:pPr>
            <w:r w:rsidRPr="000F0BA0">
              <w:t>Degistration Notification to Ol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BA7D5" w14:textId="77777777" w:rsidR="005B7866" w:rsidRPr="000F0BA0" w:rsidRDefault="005B7866" w:rsidP="007F1FAF">
            <w:pPr>
              <w:pStyle w:val="TAC"/>
              <w:rPr>
                <w:sz w:val="16"/>
                <w:szCs w:val="16"/>
              </w:rPr>
            </w:pPr>
            <w:r w:rsidRPr="000F0BA0">
              <w:rPr>
                <w:sz w:val="16"/>
                <w:szCs w:val="16"/>
              </w:rPr>
              <w:t>17.2.0</w:t>
            </w:r>
          </w:p>
        </w:tc>
      </w:tr>
      <w:tr w:rsidR="005B7866" w:rsidRPr="000F0BA0" w14:paraId="0C9F909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4153C0E"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DDA7F"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A42C41"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285AA" w14:textId="77777777" w:rsidR="005B7866" w:rsidRPr="000F0BA0" w:rsidRDefault="005B7866" w:rsidP="007F1FAF">
            <w:pPr>
              <w:pStyle w:val="TAL"/>
              <w:rPr>
                <w:sz w:val="16"/>
                <w:szCs w:val="16"/>
              </w:rPr>
            </w:pPr>
            <w:r w:rsidRPr="000F0BA0">
              <w:rPr>
                <w:sz w:val="16"/>
                <w:szCs w:val="16"/>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EB29B"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6DB13"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6F178F" w14:textId="77777777" w:rsidR="005B7866" w:rsidRPr="000F0BA0" w:rsidRDefault="005B7866" w:rsidP="007F1FAF">
            <w:pPr>
              <w:pStyle w:val="TAL"/>
            </w:pPr>
            <w:r w:rsidRPr="000F0BA0">
              <w:t>HSS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79081" w14:textId="77777777" w:rsidR="005B7866" w:rsidRPr="000F0BA0" w:rsidRDefault="005B7866" w:rsidP="007F1FAF">
            <w:pPr>
              <w:pStyle w:val="TAC"/>
              <w:rPr>
                <w:sz w:val="16"/>
                <w:szCs w:val="16"/>
              </w:rPr>
            </w:pPr>
            <w:r w:rsidRPr="000F0BA0">
              <w:rPr>
                <w:sz w:val="16"/>
                <w:szCs w:val="16"/>
              </w:rPr>
              <w:t>17.2.0</w:t>
            </w:r>
          </w:p>
        </w:tc>
      </w:tr>
      <w:tr w:rsidR="005B7866" w:rsidRPr="000F0BA0" w14:paraId="5A903B1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07B9227"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A2C811"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23594" w14:textId="77777777" w:rsidR="005B7866" w:rsidRPr="000F0BA0" w:rsidRDefault="005B7866" w:rsidP="007F1FAF">
            <w:pPr>
              <w:pStyle w:val="TAC"/>
              <w:rPr>
                <w:sz w:val="16"/>
                <w:szCs w:val="16"/>
              </w:rPr>
            </w:pPr>
            <w:r w:rsidRPr="000F0BA0">
              <w:rPr>
                <w:sz w:val="16"/>
                <w:szCs w:val="16"/>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3CEA" w14:textId="77777777" w:rsidR="005B7866" w:rsidRPr="000F0BA0" w:rsidRDefault="005B7866" w:rsidP="007F1FAF">
            <w:pPr>
              <w:pStyle w:val="TAL"/>
              <w:rPr>
                <w:sz w:val="16"/>
                <w:szCs w:val="16"/>
              </w:rPr>
            </w:pPr>
            <w:r w:rsidRPr="000F0BA0">
              <w:rPr>
                <w:sz w:val="16"/>
                <w:szCs w:val="16"/>
              </w:rPr>
              <w:t>0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3C828"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276A2"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0DDEFF" w14:textId="77777777" w:rsidR="005B7866" w:rsidRPr="000F0BA0" w:rsidRDefault="005B7866" w:rsidP="007F1FAF">
            <w:pPr>
              <w:pStyle w:val="TAL"/>
            </w:pPr>
            <w:r w:rsidRPr="000F0BA0">
              <w:rPr>
                <w:noProof/>
              </w:rPr>
              <w:t>AF ID for ECR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B4AE" w14:textId="77777777" w:rsidR="005B7866" w:rsidRPr="000F0BA0" w:rsidRDefault="005B7866" w:rsidP="007F1FAF">
            <w:pPr>
              <w:pStyle w:val="TAC"/>
              <w:rPr>
                <w:sz w:val="16"/>
                <w:szCs w:val="16"/>
              </w:rPr>
            </w:pPr>
            <w:r w:rsidRPr="000F0BA0">
              <w:rPr>
                <w:sz w:val="16"/>
                <w:szCs w:val="16"/>
              </w:rPr>
              <w:t>17.2.0</w:t>
            </w:r>
          </w:p>
        </w:tc>
      </w:tr>
      <w:tr w:rsidR="005B7866" w:rsidRPr="000F0BA0" w14:paraId="7D5AB4D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A37F749"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6971F"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02D71" w14:textId="77777777" w:rsidR="005B7866" w:rsidRPr="000F0BA0" w:rsidRDefault="005B7866" w:rsidP="007F1FAF">
            <w:pPr>
              <w:pStyle w:val="TAC"/>
              <w:rPr>
                <w:sz w:val="16"/>
                <w:szCs w:val="16"/>
              </w:rPr>
            </w:pPr>
            <w:r w:rsidRPr="000F0BA0">
              <w:rPr>
                <w:sz w:val="16"/>
                <w:szCs w:val="16"/>
              </w:rPr>
              <w:t>CP-210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632" w14:textId="77777777" w:rsidR="005B7866" w:rsidRPr="000F0BA0" w:rsidRDefault="005B7866" w:rsidP="007F1FAF">
            <w:pPr>
              <w:pStyle w:val="TAL"/>
              <w:rPr>
                <w:sz w:val="16"/>
                <w:szCs w:val="16"/>
              </w:rPr>
            </w:pPr>
            <w:r w:rsidRPr="000F0BA0">
              <w:rPr>
                <w:sz w:val="16"/>
                <w:szCs w:val="16"/>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8043E" w14:textId="77777777" w:rsidR="005B7866" w:rsidRPr="000F0BA0" w:rsidRDefault="005B786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77D89"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F7E7C1" w14:textId="77777777" w:rsidR="005B7866" w:rsidRPr="000F0BA0" w:rsidRDefault="005B7866" w:rsidP="007F1FAF">
            <w:pPr>
              <w:pStyle w:val="TAL"/>
              <w:rPr>
                <w:noProof/>
              </w:rPr>
            </w:pPr>
            <w:r w:rsidRPr="000F0BA0">
              <w:t>Correction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2C209" w14:textId="77777777" w:rsidR="005B7866" w:rsidRPr="000F0BA0" w:rsidRDefault="005B7866" w:rsidP="007F1FAF">
            <w:pPr>
              <w:pStyle w:val="TAC"/>
              <w:rPr>
                <w:sz w:val="16"/>
                <w:szCs w:val="16"/>
              </w:rPr>
            </w:pPr>
            <w:r w:rsidRPr="000F0BA0">
              <w:rPr>
                <w:sz w:val="16"/>
                <w:szCs w:val="16"/>
              </w:rPr>
              <w:t>17.2.0</w:t>
            </w:r>
          </w:p>
        </w:tc>
      </w:tr>
      <w:tr w:rsidR="005B7866" w:rsidRPr="000F0BA0" w14:paraId="570E186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BD7EF87"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CBEAC"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BA1E6" w14:textId="77777777" w:rsidR="005B7866" w:rsidRPr="000F0BA0" w:rsidRDefault="005B7866" w:rsidP="007F1FAF">
            <w:pPr>
              <w:pStyle w:val="TAC"/>
              <w:rPr>
                <w:sz w:val="16"/>
                <w:szCs w:val="16"/>
              </w:rPr>
            </w:pPr>
            <w:r w:rsidRPr="000F0BA0">
              <w:rPr>
                <w:sz w:val="16"/>
                <w:szCs w:val="16"/>
              </w:rPr>
              <w:t>CP-21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EF774" w14:textId="77777777" w:rsidR="005B7866" w:rsidRPr="000F0BA0" w:rsidRDefault="005B7866" w:rsidP="007F1FAF">
            <w:pPr>
              <w:pStyle w:val="TAL"/>
              <w:rPr>
                <w:sz w:val="16"/>
                <w:szCs w:val="16"/>
              </w:rPr>
            </w:pPr>
            <w:r w:rsidRPr="000F0BA0">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80391"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DB721"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744BC" w14:textId="77777777" w:rsidR="005B7866" w:rsidRPr="000F0BA0" w:rsidRDefault="005B7866" w:rsidP="007F1FAF">
            <w:pPr>
              <w:pStyle w:val="TAL"/>
            </w:pPr>
            <w:r w:rsidRPr="000F0BA0">
              <w:t>Slice Information for PDN Connection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48850" w14:textId="77777777" w:rsidR="005B7866" w:rsidRPr="000F0BA0" w:rsidRDefault="005B7866" w:rsidP="007F1FAF">
            <w:pPr>
              <w:pStyle w:val="TAC"/>
              <w:rPr>
                <w:sz w:val="16"/>
                <w:szCs w:val="16"/>
              </w:rPr>
            </w:pPr>
            <w:r w:rsidRPr="000F0BA0">
              <w:rPr>
                <w:sz w:val="16"/>
                <w:szCs w:val="16"/>
              </w:rPr>
              <w:t>17.2.0</w:t>
            </w:r>
          </w:p>
        </w:tc>
      </w:tr>
      <w:tr w:rsidR="005B7866" w:rsidRPr="000F0BA0" w14:paraId="648F10F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2CA7810"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CDF72"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C4E5E4" w14:textId="77777777" w:rsidR="005B7866" w:rsidRPr="000F0BA0" w:rsidRDefault="005B7866" w:rsidP="007F1FAF">
            <w:pPr>
              <w:pStyle w:val="TAC"/>
              <w:rPr>
                <w:sz w:val="16"/>
                <w:szCs w:val="16"/>
              </w:rPr>
            </w:pPr>
            <w:r w:rsidRPr="000F0BA0">
              <w:rPr>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2EA0" w14:textId="77777777" w:rsidR="005B7866" w:rsidRPr="000F0BA0" w:rsidRDefault="005B7866" w:rsidP="007F1FAF">
            <w:pPr>
              <w:pStyle w:val="TAL"/>
              <w:rPr>
                <w:sz w:val="16"/>
                <w:szCs w:val="16"/>
              </w:rPr>
            </w:pPr>
            <w:r w:rsidRPr="000F0BA0">
              <w:rPr>
                <w:sz w:val="16"/>
                <w:szCs w:val="16"/>
              </w:rPr>
              <w:t>05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7EF2"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C0D6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8B6CF5" w14:textId="77777777" w:rsidR="005B7866" w:rsidRPr="000F0BA0" w:rsidRDefault="005B7866" w:rsidP="007F1FAF">
            <w:pPr>
              <w:pStyle w:val="TAL"/>
            </w:pPr>
            <w:r w:rsidRPr="000F0BA0">
              <w:t>Corrections on reference of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FB77E" w14:textId="77777777" w:rsidR="005B7866" w:rsidRPr="000F0BA0" w:rsidRDefault="005B7866" w:rsidP="007F1FAF">
            <w:pPr>
              <w:pStyle w:val="TAC"/>
              <w:rPr>
                <w:sz w:val="16"/>
                <w:szCs w:val="16"/>
              </w:rPr>
            </w:pPr>
            <w:r w:rsidRPr="000F0BA0">
              <w:rPr>
                <w:sz w:val="16"/>
                <w:szCs w:val="16"/>
              </w:rPr>
              <w:t>17.2.0</w:t>
            </w:r>
          </w:p>
        </w:tc>
      </w:tr>
      <w:tr w:rsidR="005B7866" w:rsidRPr="000F0BA0" w14:paraId="42FB006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8BF7A1"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7B209"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65AEE1" w14:textId="77777777" w:rsidR="005B7866" w:rsidRPr="000F0BA0" w:rsidRDefault="005B7866" w:rsidP="007F1FAF">
            <w:pPr>
              <w:pStyle w:val="TAC"/>
              <w:rPr>
                <w:sz w:val="16"/>
                <w:szCs w:val="16"/>
              </w:rPr>
            </w:pPr>
            <w:r w:rsidRPr="000F0BA0">
              <w:rPr>
                <w:sz w:val="16"/>
                <w:szCs w:val="16"/>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2BCA4" w14:textId="77777777" w:rsidR="005B7866" w:rsidRPr="000F0BA0" w:rsidRDefault="005B7866" w:rsidP="007F1FAF">
            <w:pPr>
              <w:pStyle w:val="TAL"/>
              <w:rPr>
                <w:sz w:val="16"/>
                <w:szCs w:val="16"/>
              </w:rPr>
            </w:pPr>
            <w:r w:rsidRPr="000F0BA0">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B9D52"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F2009"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4D03E4" w14:textId="77777777" w:rsidR="005B7866" w:rsidRPr="000F0BA0" w:rsidRDefault="005B7866" w:rsidP="007F1FAF">
            <w:pPr>
              <w:pStyle w:val="TAL"/>
            </w:pPr>
            <w:r w:rsidRPr="000F0BA0">
              <w:t xml:space="preserve">Corrections on </w:t>
            </w:r>
            <w:r w:rsidRPr="000F0BA0">
              <w:rPr>
                <w:noProof/>
                <w:lang w:eastAsia="zh-CN"/>
              </w:rPr>
              <w:t>403 forbiden with the prope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F6CE" w14:textId="77777777" w:rsidR="005B7866" w:rsidRPr="000F0BA0" w:rsidRDefault="005B7866" w:rsidP="007F1FAF">
            <w:pPr>
              <w:pStyle w:val="TAC"/>
              <w:rPr>
                <w:sz w:val="16"/>
                <w:szCs w:val="16"/>
              </w:rPr>
            </w:pPr>
            <w:r w:rsidRPr="000F0BA0">
              <w:rPr>
                <w:sz w:val="16"/>
                <w:szCs w:val="16"/>
              </w:rPr>
              <w:t>17.2.0</w:t>
            </w:r>
          </w:p>
        </w:tc>
      </w:tr>
      <w:tr w:rsidR="005B7866" w:rsidRPr="000F0BA0" w14:paraId="5E5DE5F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24C02EE"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193A2E"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9C8C2" w14:textId="77777777" w:rsidR="005B7866" w:rsidRPr="000F0BA0" w:rsidRDefault="005B7866" w:rsidP="007F1FAF">
            <w:pPr>
              <w:pStyle w:val="TAC"/>
              <w:rPr>
                <w:sz w:val="16"/>
                <w:szCs w:val="16"/>
              </w:rPr>
            </w:pPr>
            <w:r w:rsidRPr="000F0BA0">
              <w:rPr>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79059" w14:textId="77777777" w:rsidR="005B7866" w:rsidRPr="000F0BA0" w:rsidRDefault="005B7866" w:rsidP="007F1FAF">
            <w:pPr>
              <w:pStyle w:val="TAL"/>
              <w:rPr>
                <w:sz w:val="16"/>
                <w:szCs w:val="16"/>
              </w:rPr>
            </w:pPr>
            <w:r w:rsidRPr="000F0BA0">
              <w:rPr>
                <w:sz w:val="16"/>
                <w:szCs w:val="16"/>
              </w:rPr>
              <w:t>0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95FF4"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2E145"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8CE6F" w14:textId="77777777" w:rsidR="005B7866" w:rsidRPr="000F0BA0" w:rsidRDefault="005B7866" w:rsidP="007F1FAF">
            <w:pPr>
              <w:pStyle w:val="TAL"/>
            </w:pPr>
            <w:r w:rsidRPr="000F0BA0">
              <w:rPr>
                <w:noProof/>
              </w:rPr>
              <w:t>Notify the revert of au</w:t>
            </w:r>
            <w:r w:rsidRPr="000F0BA0">
              <w:rPr>
                <w:noProof/>
                <w:lang w:eastAsia="zh-CN"/>
              </w:rPr>
              <w:t>thorisation in 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46544" w14:textId="77777777" w:rsidR="005B7866" w:rsidRPr="000F0BA0" w:rsidRDefault="005B7866" w:rsidP="007F1FAF">
            <w:pPr>
              <w:pStyle w:val="TAC"/>
              <w:rPr>
                <w:sz w:val="16"/>
                <w:szCs w:val="16"/>
              </w:rPr>
            </w:pPr>
            <w:r w:rsidRPr="000F0BA0">
              <w:rPr>
                <w:sz w:val="16"/>
                <w:szCs w:val="16"/>
              </w:rPr>
              <w:t>17.2.0</w:t>
            </w:r>
          </w:p>
        </w:tc>
      </w:tr>
      <w:tr w:rsidR="005B7866" w:rsidRPr="000F0BA0" w14:paraId="73C96A93"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4B8C0B"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6A00"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1739F9" w14:textId="77777777" w:rsidR="005B7866" w:rsidRPr="000F0BA0" w:rsidRDefault="005B7866" w:rsidP="007F1FAF">
            <w:pPr>
              <w:pStyle w:val="TAC"/>
              <w:rPr>
                <w:sz w:val="16"/>
                <w:szCs w:val="16"/>
              </w:rPr>
            </w:pPr>
            <w:r w:rsidRPr="000F0BA0">
              <w:rPr>
                <w:sz w:val="16"/>
                <w:szCs w:val="16"/>
              </w:rPr>
              <w:t>CP-21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7D33B" w14:textId="77777777" w:rsidR="005B7866" w:rsidRPr="000F0BA0" w:rsidRDefault="005B7866" w:rsidP="007F1FAF">
            <w:pPr>
              <w:pStyle w:val="TAL"/>
              <w:rPr>
                <w:sz w:val="16"/>
                <w:szCs w:val="16"/>
              </w:rPr>
            </w:pPr>
            <w:r w:rsidRPr="000F0BA0">
              <w:rPr>
                <w:sz w:val="16"/>
                <w:szCs w:val="16"/>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F6D1A"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96327"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BD8770" w14:textId="77777777" w:rsidR="005B7866" w:rsidRPr="000F0BA0" w:rsidRDefault="005B7866" w:rsidP="007F1FAF">
            <w:pPr>
              <w:pStyle w:val="TAL"/>
              <w:rPr>
                <w:noProof/>
              </w:rPr>
            </w:pPr>
            <w:r w:rsidRPr="000F0BA0">
              <w:rPr>
                <w:rFonts w:cs="Arial"/>
                <w:szCs w:val="18"/>
              </w:rPr>
              <w:t>Wildcard DNN in subscriptionData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1BD57" w14:textId="77777777" w:rsidR="005B7866" w:rsidRPr="000F0BA0" w:rsidRDefault="005B7866" w:rsidP="007F1FAF">
            <w:pPr>
              <w:pStyle w:val="TAC"/>
              <w:rPr>
                <w:sz w:val="16"/>
                <w:szCs w:val="16"/>
              </w:rPr>
            </w:pPr>
            <w:r w:rsidRPr="000F0BA0">
              <w:rPr>
                <w:sz w:val="16"/>
                <w:szCs w:val="16"/>
              </w:rPr>
              <w:t>17.2.0</w:t>
            </w:r>
          </w:p>
        </w:tc>
      </w:tr>
      <w:tr w:rsidR="005B7866" w:rsidRPr="000F0BA0" w14:paraId="695BEB4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10A7D8B"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F05F3"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42DEB" w14:textId="77777777" w:rsidR="005B7866" w:rsidRPr="000F0BA0" w:rsidRDefault="005B7866" w:rsidP="007F1FAF">
            <w:pPr>
              <w:pStyle w:val="TAC"/>
              <w:rPr>
                <w:sz w:val="16"/>
                <w:szCs w:val="16"/>
              </w:rPr>
            </w:pPr>
            <w:r w:rsidRPr="000F0BA0">
              <w:rPr>
                <w:sz w:val="16"/>
                <w:szCs w:val="16"/>
              </w:rPr>
              <w:t>CP-21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266C3" w14:textId="77777777" w:rsidR="005B7866" w:rsidRPr="000F0BA0" w:rsidRDefault="005B7866" w:rsidP="007F1FAF">
            <w:pPr>
              <w:pStyle w:val="TAL"/>
              <w:rPr>
                <w:sz w:val="16"/>
                <w:szCs w:val="16"/>
              </w:rPr>
            </w:pPr>
            <w:r w:rsidRPr="000F0BA0">
              <w:rPr>
                <w:sz w:val="16"/>
                <w:szCs w:val="16"/>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D313D"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6C84D"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EF1555" w14:textId="77777777" w:rsidR="005B7866" w:rsidRPr="000F0BA0" w:rsidRDefault="005B7866" w:rsidP="007F1FAF">
            <w:pPr>
              <w:pStyle w:val="TAL"/>
              <w:rPr>
                <w:rFonts w:cs="Arial"/>
                <w:szCs w:val="18"/>
              </w:rPr>
            </w:pPr>
            <w:r w:rsidRPr="000F0BA0">
              <w:rPr>
                <w:rFonts w:cs="Arial"/>
                <w:color w:val="000000"/>
              </w:rPr>
              <w:t>IPTV access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0BCF" w14:textId="77777777" w:rsidR="005B7866" w:rsidRPr="000F0BA0" w:rsidRDefault="005B7866" w:rsidP="007F1FAF">
            <w:pPr>
              <w:pStyle w:val="TAC"/>
              <w:rPr>
                <w:sz w:val="16"/>
                <w:szCs w:val="16"/>
              </w:rPr>
            </w:pPr>
            <w:r w:rsidRPr="000F0BA0">
              <w:rPr>
                <w:sz w:val="16"/>
                <w:szCs w:val="16"/>
              </w:rPr>
              <w:t>17.2.0</w:t>
            </w:r>
          </w:p>
        </w:tc>
      </w:tr>
      <w:tr w:rsidR="005B7866" w:rsidRPr="000F0BA0" w14:paraId="11C009D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5EC06B"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87B5F"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1D5AF" w14:textId="77777777" w:rsidR="005B7866" w:rsidRPr="000F0BA0" w:rsidRDefault="005B7866" w:rsidP="007F1FAF">
            <w:pPr>
              <w:pStyle w:val="TAC"/>
              <w:rPr>
                <w:sz w:val="16"/>
                <w:szCs w:val="16"/>
              </w:rPr>
            </w:pPr>
            <w:r w:rsidRPr="000F0BA0">
              <w:rPr>
                <w:sz w:val="16"/>
                <w:szCs w:val="16"/>
              </w:rPr>
              <w:t>CP-21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833F" w14:textId="77777777" w:rsidR="005B7866" w:rsidRPr="000F0BA0" w:rsidRDefault="005B7866" w:rsidP="007F1FAF">
            <w:pPr>
              <w:pStyle w:val="TAL"/>
              <w:rPr>
                <w:sz w:val="16"/>
                <w:szCs w:val="16"/>
              </w:rPr>
            </w:pPr>
            <w:r w:rsidRPr="000F0BA0">
              <w:rPr>
                <w:sz w:val="16"/>
                <w:szCs w:val="16"/>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AFEA5" w14:textId="77777777" w:rsidR="005B7866" w:rsidRPr="000F0BA0" w:rsidRDefault="005B786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7FC52"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67C3B5" w14:textId="77777777" w:rsidR="005B7866" w:rsidRPr="000F0BA0" w:rsidRDefault="005B7866" w:rsidP="007F1FAF">
            <w:pPr>
              <w:pStyle w:val="TAL"/>
              <w:rPr>
                <w:rFonts w:cs="Arial"/>
                <w:color w:val="000000"/>
              </w:rPr>
            </w:pPr>
            <w:r w:rsidRPr="000F0BA0">
              <w:rPr>
                <w:noProof/>
                <w:lang w:eastAsia="zh-CN"/>
              </w:rPr>
              <w:t>Support of Last known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BE293" w14:textId="77777777" w:rsidR="005B7866" w:rsidRPr="000F0BA0" w:rsidRDefault="005B7866" w:rsidP="007F1FAF">
            <w:pPr>
              <w:pStyle w:val="TAC"/>
              <w:rPr>
                <w:sz w:val="16"/>
                <w:szCs w:val="16"/>
              </w:rPr>
            </w:pPr>
            <w:r w:rsidRPr="000F0BA0">
              <w:rPr>
                <w:sz w:val="16"/>
                <w:szCs w:val="16"/>
              </w:rPr>
              <w:t>17.2.0</w:t>
            </w:r>
          </w:p>
        </w:tc>
      </w:tr>
      <w:tr w:rsidR="005B7866" w:rsidRPr="000F0BA0" w14:paraId="3BE6320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F46D221"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7FEFA"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D7F23" w14:textId="77777777" w:rsidR="005B7866" w:rsidRPr="000F0BA0" w:rsidRDefault="005B7866" w:rsidP="007F1FAF">
            <w:pPr>
              <w:pStyle w:val="TAC"/>
              <w:rPr>
                <w:sz w:val="16"/>
                <w:szCs w:val="16"/>
              </w:rPr>
            </w:pPr>
            <w:r w:rsidRPr="000F0BA0">
              <w:rPr>
                <w:sz w:val="16"/>
                <w:szCs w:val="16"/>
              </w:rPr>
              <w:t>C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30BAD" w14:textId="77777777" w:rsidR="005B7866" w:rsidRPr="000F0BA0" w:rsidRDefault="005B7866" w:rsidP="007F1FAF">
            <w:pPr>
              <w:pStyle w:val="TAL"/>
              <w:rPr>
                <w:sz w:val="16"/>
                <w:szCs w:val="16"/>
              </w:rPr>
            </w:pPr>
            <w:r w:rsidRPr="000F0BA0">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3BAE5"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5D53C" w14:textId="77777777" w:rsidR="005B7866" w:rsidRPr="000F0BA0" w:rsidRDefault="005B78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5223F5" w14:textId="77777777" w:rsidR="005B7866" w:rsidRPr="000F0BA0" w:rsidRDefault="005B7866" w:rsidP="007F1FAF">
            <w:pPr>
              <w:pStyle w:val="TAL"/>
              <w:rPr>
                <w:noProof/>
                <w:lang w:eastAsia="zh-CN"/>
              </w:rPr>
            </w:pPr>
            <w:r w:rsidRPr="000F0BA0">
              <w:t>SMS routing info retrieval by UECM GE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A3A95" w14:textId="77777777" w:rsidR="005B7866" w:rsidRPr="000F0BA0" w:rsidRDefault="005B7866" w:rsidP="007F1FAF">
            <w:pPr>
              <w:pStyle w:val="TAC"/>
              <w:rPr>
                <w:sz w:val="16"/>
                <w:szCs w:val="16"/>
              </w:rPr>
            </w:pPr>
            <w:r w:rsidRPr="000F0BA0">
              <w:rPr>
                <w:sz w:val="16"/>
                <w:szCs w:val="16"/>
              </w:rPr>
              <w:t>17.2.0</w:t>
            </w:r>
          </w:p>
        </w:tc>
      </w:tr>
      <w:tr w:rsidR="005B7866" w:rsidRPr="000F0BA0" w14:paraId="077C406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91A36D3"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5EEEE"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BF5BA" w14:textId="77777777" w:rsidR="005B7866" w:rsidRPr="000F0BA0" w:rsidRDefault="005B7866" w:rsidP="007F1FAF">
            <w:pPr>
              <w:pStyle w:val="TAC"/>
              <w:rPr>
                <w:sz w:val="16"/>
                <w:szCs w:val="16"/>
              </w:rPr>
            </w:pPr>
            <w:r w:rsidRPr="000F0BA0">
              <w:rPr>
                <w:sz w:val="16"/>
                <w:szCs w:val="16"/>
              </w:rPr>
              <w:t>CP-21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D589" w14:textId="77777777" w:rsidR="005B7866" w:rsidRPr="000F0BA0" w:rsidRDefault="005B7866" w:rsidP="007F1FAF">
            <w:pPr>
              <w:pStyle w:val="TAL"/>
              <w:rPr>
                <w:sz w:val="16"/>
                <w:szCs w:val="16"/>
              </w:rPr>
            </w:pPr>
            <w:r w:rsidRPr="000F0BA0">
              <w:rPr>
                <w:sz w:val="16"/>
                <w:szCs w:val="16"/>
              </w:rPr>
              <w:t>0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2B100"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D2ABD" w14:textId="77777777" w:rsidR="005B7866" w:rsidRPr="000F0BA0" w:rsidRDefault="005B786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2D510D" w14:textId="77777777" w:rsidR="005B7866" w:rsidRPr="000F0BA0" w:rsidRDefault="005B7866" w:rsidP="007F1FAF">
            <w:pPr>
              <w:pStyle w:val="TAL"/>
            </w:pPr>
            <w:r w:rsidRPr="000F0BA0">
              <w:t>Corrected service consumer for LCS Broadcast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48FF" w14:textId="77777777" w:rsidR="005B7866" w:rsidRPr="000F0BA0" w:rsidRDefault="005B7866" w:rsidP="007F1FAF">
            <w:pPr>
              <w:pStyle w:val="TAC"/>
              <w:rPr>
                <w:sz w:val="16"/>
                <w:szCs w:val="16"/>
              </w:rPr>
            </w:pPr>
            <w:r w:rsidRPr="000F0BA0">
              <w:rPr>
                <w:sz w:val="16"/>
                <w:szCs w:val="16"/>
              </w:rPr>
              <w:t>17.2.0</w:t>
            </w:r>
          </w:p>
        </w:tc>
      </w:tr>
      <w:tr w:rsidR="005B7866" w:rsidRPr="000F0BA0" w14:paraId="7B6BE86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4C0245C" w14:textId="77777777" w:rsidR="005B7866" w:rsidRPr="000F0BA0" w:rsidRDefault="005B7866" w:rsidP="007F1FAF">
            <w:pPr>
              <w:pStyle w:val="TAC"/>
              <w:rPr>
                <w:sz w:val="16"/>
                <w:szCs w:val="16"/>
              </w:rPr>
            </w:pPr>
            <w:r w:rsidRPr="000F0BA0">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FAEF2" w14:textId="77777777" w:rsidR="005B7866" w:rsidRPr="000F0BA0" w:rsidRDefault="005B7866" w:rsidP="007F1FAF">
            <w:pPr>
              <w:pStyle w:val="TAC"/>
              <w:rPr>
                <w:sz w:val="16"/>
                <w:szCs w:val="16"/>
              </w:rPr>
            </w:pPr>
            <w:r w:rsidRPr="000F0BA0">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27455F" w14:textId="77777777" w:rsidR="005B7866" w:rsidRPr="000F0BA0" w:rsidRDefault="005B7866" w:rsidP="007F1FAF">
            <w:pPr>
              <w:pStyle w:val="TAC"/>
              <w:rPr>
                <w:sz w:val="16"/>
                <w:szCs w:val="16"/>
              </w:rPr>
            </w:pPr>
            <w:r w:rsidRPr="000F0BA0">
              <w:rPr>
                <w:sz w:val="16"/>
                <w:szCs w:val="16"/>
              </w:rPr>
              <w:t>CP-21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FD9E" w14:textId="77777777" w:rsidR="005B7866" w:rsidRPr="000F0BA0" w:rsidRDefault="005B7866" w:rsidP="007F1FAF">
            <w:pPr>
              <w:pStyle w:val="TAL"/>
              <w:rPr>
                <w:sz w:val="16"/>
                <w:szCs w:val="16"/>
              </w:rPr>
            </w:pPr>
            <w:r w:rsidRPr="000F0BA0">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A6166" w14:textId="77777777" w:rsidR="005B7866" w:rsidRPr="000F0BA0" w:rsidRDefault="005B786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77F71" w14:textId="77777777" w:rsidR="005B7866" w:rsidRPr="000F0BA0" w:rsidRDefault="005B786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20CF6B" w14:textId="77777777" w:rsidR="005B7866" w:rsidRPr="000F0BA0" w:rsidRDefault="005B7866" w:rsidP="007F1FAF">
            <w:pPr>
              <w:pStyle w:val="TAL"/>
            </w:pPr>
            <w:r w:rsidRPr="000F0BA0">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20CA5" w14:textId="77777777" w:rsidR="005B7866" w:rsidRPr="000F0BA0" w:rsidRDefault="005B7866" w:rsidP="007F1FAF">
            <w:pPr>
              <w:pStyle w:val="TAC"/>
              <w:rPr>
                <w:sz w:val="16"/>
                <w:szCs w:val="16"/>
              </w:rPr>
            </w:pPr>
            <w:r w:rsidRPr="000F0BA0">
              <w:rPr>
                <w:sz w:val="16"/>
                <w:szCs w:val="16"/>
              </w:rPr>
              <w:t>17.2.0</w:t>
            </w:r>
          </w:p>
        </w:tc>
      </w:tr>
      <w:tr w:rsidR="00C853C4" w:rsidRPr="000F0BA0" w14:paraId="4DD61F1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CDC801" w14:textId="0A341C10" w:rsidR="00C853C4" w:rsidRPr="000F0BA0" w:rsidRDefault="00C853C4"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E928C" w14:textId="115CE963" w:rsidR="00C853C4" w:rsidRPr="000F0BA0" w:rsidRDefault="00C853C4"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C8E9F1" w14:textId="6E0B3825" w:rsidR="00C853C4"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3774C" w14:textId="3B1E54B1" w:rsidR="00C853C4" w:rsidRPr="000F0BA0" w:rsidRDefault="00C853C4" w:rsidP="007F1FAF">
            <w:pPr>
              <w:pStyle w:val="TAL"/>
              <w:rPr>
                <w:sz w:val="16"/>
                <w:szCs w:val="16"/>
              </w:rPr>
            </w:pPr>
            <w:r w:rsidRPr="000F0BA0">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49A05" w14:textId="77777777" w:rsidR="00C853C4" w:rsidRPr="000F0BA0" w:rsidRDefault="00C853C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56B96" w14:textId="0D192954" w:rsidR="00C853C4" w:rsidRPr="000F0BA0" w:rsidRDefault="00C853C4"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0D350E" w14:textId="5A7B67D2" w:rsidR="00C853C4" w:rsidRPr="000F0BA0" w:rsidRDefault="00C853C4" w:rsidP="007F1FAF">
            <w:pPr>
              <w:pStyle w:val="TAL"/>
              <w:rPr>
                <w:noProof/>
                <w:lang w:eastAsia="zh-CN"/>
              </w:rPr>
            </w:pPr>
            <w:r w:rsidRPr="000F0BA0">
              <w:rPr>
                <w:noProof/>
                <w:lang w:eastAsia="zh-CN"/>
              </w:rPr>
              <w:t>SmsManagement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93294" w14:textId="327BEFE4" w:rsidR="00C853C4" w:rsidRPr="000F0BA0" w:rsidRDefault="00C853C4" w:rsidP="007F1FAF">
            <w:pPr>
              <w:pStyle w:val="TAC"/>
              <w:rPr>
                <w:sz w:val="16"/>
                <w:szCs w:val="16"/>
              </w:rPr>
            </w:pPr>
            <w:r w:rsidRPr="000F0BA0">
              <w:rPr>
                <w:sz w:val="16"/>
                <w:szCs w:val="16"/>
              </w:rPr>
              <w:t>17.3.0</w:t>
            </w:r>
          </w:p>
        </w:tc>
      </w:tr>
      <w:tr w:rsidR="00B539B1" w:rsidRPr="000F0BA0" w14:paraId="7533B3F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C9357AF" w14:textId="45BB1F1E" w:rsidR="00B539B1" w:rsidRPr="000F0BA0" w:rsidRDefault="00B539B1"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979C0F" w14:textId="001D5BB9" w:rsidR="00B539B1" w:rsidRPr="000F0BA0" w:rsidRDefault="0031039E"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AA9DD" w14:textId="078B4F18" w:rsidR="00B539B1"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68E4" w14:textId="3964F3EC" w:rsidR="00B539B1" w:rsidRPr="000F0BA0" w:rsidRDefault="00B539B1" w:rsidP="007F1FAF">
            <w:pPr>
              <w:pStyle w:val="TAL"/>
              <w:rPr>
                <w:sz w:val="16"/>
                <w:szCs w:val="16"/>
              </w:rPr>
            </w:pPr>
            <w:r w:rsidRPr="000F0BA0">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BB1FF" w14:textId="70EE6911" w:rsidR="00B539B1" w:rsidRPr="000F0BA0" w:rsidRDefault="00B539B1"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83BD5" w14:textId="0541A432" w:rsidR="00B539B1" w:rsidRPr="000F0BA0" w:rsidRDefault="00B539B1"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0C3D10" w14:textId="515F0AB0" w:rsidR="00B539B1" w:rsidRPr="000F0BA0" w:rsidRDefault="00B539B1" w:rsidP="007F1FAF">
            <w:pPr>
              <w:pStyle w:val="TAL"/>
              <w:rPr>
                <w:noProof/>
                <w:lang w:eastAsia="zh-CN"/>
              </w:rPr>
            </w:pPr>
            <w:r w:rsidRPr="000F0BA0">
              <w:rPr>
                <w:noProof/>
                <w:lang w:eastAsia="zh-CN"/>
              </w:rPr>
              <w:t>Trigger P-CSCF Restoration Description and Callback U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F4AC1" w14:textId="25791C82" w:rsidR="00B539B1" w:rsidRPr="000F0BA0" w:rsidRDefault="00B539B1" w:rsidP="007F1FAF">
            <w:pPr>
              <w:pStyle w:val="TAC"/>
              <w:rPr>
                <w:sz w:val="16"/>
                <w:szCs w:val="16"/>
              </w:rPr>
            </w:pPr>
            <w:r w:rsidRPr="000F0BA0">
              <w:rPr>
                <w:sz w:val="16"/>
                <w:szCs w:val="16"/>
              </w:rPr>
              <w:t>17.3.0</w:t>
            </w:r>
          </w:p>
        </w:tc>
      </w:tr>
      <w:tr w:rsidR="007F1FAF" w:rsidRPr="000F0BA0" w14:paraId="5A14E63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366E10C" w14:textId="635F2D0D" w:rsidR="007F1FAF" w:rsidRPr="000F0BA0" w:rsidRDefault="007F1FAF"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46BBD" w14:textId="35191166" w:rsidR="007F1FAF" w:rsidRPr="000F0BA0" w:rsidRDefault="0031039E"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61E74" w14:textId="6361C9C7" w:rsidR="007F1FAF"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3E74" w14:textId="31E41859" w:rsidR="007F1FAF" w:rsidRPr="000F0BA0" w:rsidRDefault="0031039E" w:rsidP="007F1FAF">
            <w:pPr>
              <w:pStyle w:val="TAL"/>
              <w:rPr>
                <w:sz w:val="16"/>
                <w:szCs w:val="16"/>
              </w:rPr>
            </w:pPr>
            <w:r w:rsidRPr="000F0BA0">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BAC9" w14:textId="77777777" w:rsidR="007F1FAF" w:rsidRPr="000F0BA0" w:rsidRDefault="007F1FAF"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845" w14:textId="2C74193C" w:rsidR="007F1FAF" w:rsidRPr="000F0BA0" w:rsidRDefault="0031039E"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4F7471" w14:textId="1BCE7BB7" w:rsidR="007F1FAF" w:rsidRPr="000F0BA0" w:rsidRDefault="0031039E" w:rsidP="007F1FAF">
            <w:pPr>
              <w:pStyle w:val="TAL"/>
              <w:rPr>
                <w:noProof/>
                <w:lang w:eastAsia="zh-CN"/>
              </w:rPr>
            </w:pPr>
            <w:r w:rsidRPr="000F0BA0">
              <w:rPr>
                <w:noProof/>
                <w:lang w:eastAsia="zh-CN"/>
              </w:rPr>
              <w:t>UE Id in UDM SDM SubscriptionId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30A09" w14:textId="1871A814" w:rsidR="007F1FAF" w:rsidRPr="000F0BA0" w:rsidRDefault="0031039E" w:rsidP="007F1FAF">
            <w:pPr>
              <w:pStyle w:val="TAC"/>
              <w:rPr>
                <w:sz w:val="16"/>
                <w:szCs w:val="16"/>
              </w:rPr>
            </w:pPr>
            <w:r w:rsidRPr="000F0BA0">
              <w:rPr>
                <w:sz w:val="16"/>
                <w:szCs w:val="16"/>
              </w:rPr>
              <w:t>17.3.0</w:t>
            </w:r>
          </w:p>
        </w:tc>
      </w:tr>
      <w:tr w:rsidR="006059B1" w:rsidRPr="000F0BA0" w14:paraId="6F723DE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F8D85C5" w14:textId="665B161A" w:rsidR="006059B1" w:rsidRPr="000F0BA0" w:rsidRDefault="006059B1"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19F2C" w14:textId="2DE333E8" w:rsidR="006059B1" w:rsidRPr="000F0BA0" w:rsidRDefault="006059B1"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43532" w14:textId="29B25A91" w:rsidR="006059B1" w:rsidRPr="000F0BA0" w:rsidRDefault="00ED1128" w:rsidP="007F1FAF">
            <w:pPr>
              <w:pStyle w:val="TAC"/>
              <w:rPr>
                <w:sz w:val="16"/>
                <w:szCs w:val="16"/>
              </w:rPr>
            </w:pPr>
            <w:r w:rsidRPr="000F0BA0">
              <w:rPr>
                <w:sz w:val="16"/>
                <w:szCs w:val="16"/>
              </w:rPr>
              <w:t>CP-211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B3AE" w14:textId="6029ABE8" w:rsidR="006059B1" w:rsidRPr="000F0BA0" w:rsidRDefault="006059B1" w:rsidP="007F1FAF">
            <w:pPr>
              <w:pStyle w:val="TAL"/>
              <w:rPr>
                <w:sz w:val="16"/>
                <w:szCs w:val="16"/>
              </w:rPr>
            </w:pPr>
            <w:r w:rsidRPr="000F0BA0">
              <w:rPr>
                <w:sz w:val="16"/>
                <w:szCs w:val="16"/>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EDEFE" w14:textId="38E28CE4" w:rsidR="006059B1" w:rsidRPr="000F0BA0" w:rsidRDefault="006059B1"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DACBC" w14:textId="79F51D48" w:rsidR="006059B1" w:rsidRPr="000F0BA0" w:rsidRDefault="006059B1"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589FCF" w14:textId="44AC2ED6" w:rsidR="006059B1" w:rsidRPr="000F0BA0" w:rsidRDefault="006059B1" w:rsidP="007F1FAF">
            <w:pPr>
              <w:pStyle w:val="TAL"/>
              <w:rPr>
                <w:noProof/>
                <w:lang w:eastAsia="zh-CN"/>
              </w:rPr>
            </w:pPr>
            <w:r w:rsidRPr="000F0BA0">
              <w:rPr>
                <w:noProof/>
                <w:lang w:eastAsia="zh-CN"/>
              </w:rPr>
              <w:t>Adding data types in Nudm_SubscriberDataManagement Service to support SPS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79741" w14:textId="51022716" w:rsidR="006059B1" w:rsidRPr="000F0BA0" w:rsidRDefault="006059B1" w:rsidP="007F1FAF">
            <w:pPr>
              <w:pStyle w:val="TAC"/>
              <w:rPr>
                <w:sz w:val="16"/>
                <w:szCs w:val="16"/>
              </w:rPr>
            </w:pPr>
            <w:r w:rsidRPr="000F0BA0">
              <w:rPr>
                <w:sz w:val="16"/>
                <w:szCs w:val="16"/>
              </w:rPr>
              <w:t>17.3.0</w:t>
            </w:r>
          </w:p>
        </w:tc>
      </w:tr>
      <w:tr w:rsidR="00D34BB9" w:rsidRPr="000F0BA0" w14:paraId="54037B4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21DB6C4" w14:textId="37E8447D" w:rsidR="00D34BB9" w:rsidRPr="000F0BA0" w:rsidRDefault="00D34BB9"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84D2" w14:textId="2B1A2412" w:rsidR="00D34BB9" w:rsidRPr="000F0BA0" w:rsidRDefault="00D34BB9"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6963CD" w14:textId="3C527EE4" w:rsidR="00D34BB9" w:rsidRPr="000F0BA0" w:rsidRDefault="00ED1128" w:rsidP="007F1FAF">
            <w:pPr>
              <w:pStyle w:val="TAC"/>
              <w:rPr>
                <w:sz w:val="16"/>
                <w:szCs w:val="16"/>
              </w:rPr>
            </w:pPr>
            <w:r w:rsidRPr="000F0BA0">
              <w:rPr>
                <w:sz w:val="16"/>
                <w:szCs w:val="16"/>
              </w:rPr>
              <w:t>CP-211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7E86" w14:textId="64B5D755" w:rsidR="00D34BB9" w:rsidRPr="000F0BA0" w:rsidRDefault="00D34BB9" w:rsidP="007F1FAF">
            <w:pPr>
              <w:pStyle w:val="TAL"/>
              <w:rPr>
                <w:sz w:val="16"/>
                <w:szCs w:val="16"/>
              </w:rPr>
            </w:pPr>
            <w:r w:rsidRPr="000F0BA0">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0A65B" w14:textId="3C8CE6D0" w:rsidR="00D34BB9" w:rsidRPr="000F0BA0" w:rsidRDefault="00D34BB9"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ADC6E" w14:textId="1F12E789" w:rsidR="00D34BB9" w:rsidRPr="000F0BA0" w:rsidRDefault="00D34BB9"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374D0A" w14:textId="49687F37" w:rsidR="00D34BB9" w:rsidRPr="000F0BA0" w:rsidRDefault="00D34BB9" w:rsidP="007F1FAF">
            <w:pPr>
              <w:pStyle w:val="TAL"/>
              <w:rPr>
                <w:noProof/>
                <w:lang w:eastAsia="zh-CN"/>
              </w:rPr>
            </w:pPr>
            <w:r w:rsidRPr="000F0BA0">
              <w:rPr>
                <w:noProof/>
                <w:lang w:eastAsia="zh-CN"/>
              </w:rPr>
              <w:t>Adding PCF ID in Nudm_UEContextManagement Service to support SPS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3D1" w14:textId="02264720" w:rsidR="00D34BB9" w:rsidRPr="000F0BA0" w:rsidRDefault="00D34BB9" w:rsidP="007F1FAF">
            <w:pPr>
              <w:pStyle w:val="TAC"/>
              <w:rPr>
                <w:sz w:val="16"/>
                <w:szCs w:val="16"/>
              </w:rPr>
            </w:pPr>
            <w:r w:rsidRPr="000F0BA0">
              <w:rPr>
                <w:sz w:val="16"/>
                <w:szCs w:val="16"/>
              </w:rPr>
              <w:t>17.3.0</w:t>
            </w:r>
          </w:p>
        </w:tc>
      </w:tr>
      <w:tr w:rsidR="00284708" w:rsidRPr="000F0BA0" w14:paraId="27567A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4773E75" w14:textId="0A360DEE" w:rsidR="00284708" w:rsidRPr="000F0BA0" w:rsidRDefault="00284708"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D64A" w14:textId="1A779ECD" w:rsidR="00284708" w:rsidRPr="000F0BA0" w:rsidRDefault="00284708"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6088CE" w14:textId="12F544FC" w:rsidR="00284708" w:rsidRPr="000F0BA0" w:rsidRDefault="00ED1128" w:rsidP="007F1FAF">
            <w:pPr>
              <w:pStyle w:val="TAC"/>
              <w:rPr>
                <w:sz w:val="16"/>
                <w:szCs w:val="16"/>
              </w:rPr>
            </w:pPr>
            <w:r w:rsidRPr="000F0BA0">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4251" w14:textId="1A52A8D6" w:rsidR="00284708" w:rsidRPr="000F0BA0" w:rsidRDefault="00284708" w:rsidP="007F1FAF">
            <w:pPr>
              <w:pStyle w:val="TAL"/>
              <w:rPr>
                <w:sz w:val="16"/>
                <w:szCs w:val="16"/>
              </w:rPr>
            </w:pPr>
            <w:r w:rsidRPr="000F0BA0">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60474" w14:textId="210953EA" w:rsidR="00284708" w:rsidRPr="000F0BA0" w:rsidRDefault="00284708"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5A69C" w14:textId="25918B75" w:rsidR="00284708" w:rsidRPr="000F0BA0" w:rsidRDefault="00284708"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45B205" w14:textId="4621CBEF" w:rsidR="00284708" w:rsidRPr="000F0BA0" w:rsidRDefault="00284708" w:rsidP="007F1FAF">
            <w:pPr>
              <w:pStyle w:val="TAL"/>
              <w:rPr>
                <w:noProof/>
                <w:lang w:eastAsia="zh-CN"/>
              </w:rPr>
            </w:pPr>
            <w:r w:rsidRPr="000F0BA0">
              <w:rPr>
                <w:noProof/>
                <w:lang w:eastAsia="zh-CN"/>
              </w:rPr>
              <w:t>SUPI in UECM GE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B53B1" w14:textId="0294CD71" w:rsidR="00284708" w:rsidRPr="000F0BA0" w:rsidRDefault="00284708" w:rsidP="007F1FAF">
            <w:pPr>
              <w:pStyle w:val="TAC"/>
              <w:rPr>
                <w:sz w:val="16"/>
                <w:szCs w:val="16"/>
              </w:rPr>
            </w:pPr>
            <w:r w:rsidRPr="000F0BA0">
              <w:rPr>
                <w:sz w:val="16"/>
                <w:szCs w:val="16"/>
              </w:rPr>
              <w:t>17.3.0</w:t>
            </w:r>
          </w:p>
        </w:tc>
      </w:tr>
      <w:tr w:rsidR="00990480" w:rsidRPr="000F0BA0" w14:paraId="7FAC5D6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DAA641" w14:textId="5EA74875" w:rsidR="00990480" w:rsidRPr="000F0BA0" w:rsidRDefault="00990480"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8CD24" w14:textId="397607DD" w:rsidR="00990480" w:rsidRPr="000F0BA0" w:rsidRDefault="00990480"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529EC7" w14:textId="546F0EC0" w:rsidR="00990480"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1F6F" w14:textId="7FB2FE93" w:rsidR="00990480" w:rsidRPr="000F0BA0" w:rsidRDefault="00990480" w:rsidP="007F1FAF">
            <w:pPr>
              <w:pStyle w:val="TAL"/>
              <w:rPr>
                <w:sz w:val="16"/>
                <w:szCs w:val="16"/>
              </w:rPr>
            </w:pPr>
            <w:r w:rsidRPr="000F0BA0">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CAD2F" w14:textId="794B94F7" w:rsidR="00990480" w:rsidRPr="000F0BA0" w:rsidRDefault="00990480"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C9EF8" w14:textId="2B080221" w:rsidR="00990480" w:rsidRPr="000F0BA0" w:rsidRDefault="00990480"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5B6117" w14:textId="6D728871" w:rsidR="00990480" w:rsidRPr="000F0BA0" w:rsidRDefault="00990480" w:rsidP="007F1FAF">
            <w:pPr>
              <w:pStyle w:val="TAL"/>
              <w:rPr>
                <w:noProof/>
                <w:lang w:eastAsia="zh-CN"/>
              </w:rPr>
            </w:pPr>
            <w:r w:rsidRPr="000F0BA0">
              <w:rPr>
                <w:noProof/>
                <w:lang w:eastAsia="zh-CN"/>
              </w:rPr>
              <w:t>IP Index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896C2" w14:textId="0405D741" w:rsidR="00990480" w:rsidRPr="000F0BA0" w:rsidRDefault="00990480" w:rsidP="007F1FAF">
            <w:pPr>
              <w:pStyle w:val="TAC"/>
              <w:rPr>
                <w:sz w:val="16"/>
                <w:szCs w:val="16"/>
              </w:rPr>
            </w:pPr>
            <w:r w:rsidRPr="000F0BA0">
              <w:rPr>
                <w:sz w:val="16"/>
                <w:szCs w:val="16"/>
              </w:rPr>
              <w:t>17.3.0</w:t>
            </w:r>
          </w:p>
        </w:tc>
      </w:tr>
      <w:tr w:rsidR="001921D0" w:rsidRPr="000F0BA0" w14:paraId="6F2E7E1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D1DA71B" w14:textId="6842E2C9" w:rsidR="001921D0" w:rsidRPr="000F0BA0" w:rsidRDefault="001921D0"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5DC5" w14:textId="27287C5E" w:rsidR="001921D0" w:rsidRPr="000F0BA0" w:rsidRDefault="001921D0"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3A39CA" w14:textId="6814FFDE" w:rsidR="001921D0"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D173" w14:textId="3C85F235" w:rsidR="001921D0" w:rsidRPr="000F0BA0" w:rsidRDefault="001921D0" w:rsidP="007F1FAF">
            <w:pPr>
              <w:pStyle w:val="TAL"/>
              <w:rPr>
                <w:sz w:val="16"/>
                <w:szCs w:val="16"/>
              </w:rPr>
            </w:pPr>
            <w:r w:rsidRPr="000F0BA0">
              <w:rPr>
                <w:sz w:val="16"/>
                <w:szCs w:val="16"/>
              </w:rPr>
              <w:t>06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B0529" w14:textId="3D4C555A" w:rsidR="001921D0" w:rsidRPr="000F0BA0" w:rsidRDefault="001921D0"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1F4AC" w14:textId="5D482E3A" w:rsidR="001921D0" w:rsidRPr="000F0BA0" w:rsidRDefault="001921D0"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D45136" w14:textId="377241B9" w:rsidR="001921D0" w:rsidRPr="000F0BA0" w:rsidRDefault="00395041" w:rsidP="007F1FAF">
            <w:pPr>
              <w:pStyle w:val="TAL"/>
              <w:rPr>
                <w:noProof/>
                <w:lang w:eastAsia="zh-CN"/>
              </w:rPr>
            </w:pPr>
            <w:r w:rsidRPr="000F0BA0">
              <w:rPr>
                <w:noProof/>
                <w:lang w:eastAsia="zh-CN"/>
              </w:rPr>
              <w:t>Superfluous PATCH method for Smsf3GppAccessRegistration and SmsfNon3GppAccess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C5FA7" w14:textId="6659AD8D" w:rsidR="001921D0" w:rsidRPr="000F0BA0" w:rsidRDefault="00395041" w:rsidP="007F1FAF">
            <w:pPr>
              <w:pStyle w:val="TAC"/>
              <w:rPr>
                <w:sz w:val="16"/>
                <w:szCs w:val="16"/>
              </w:rPr>
            </w:pPr>
            <w:r w:rsidRPr="000F0BA0">
              <w:rPr>
                <w:sz w:val="16"/>
                <w:szCs w:val="16"/>
              </w:rPr>
              <w:t>17.3.0</w:t>
            </w:r>
          </w:p>
        </w:tc>
      </w:tr>
      <w:tr w:rsidR="00F754D4" w:rsidRPr="000F0BA0" w14:paraId="60A7241A"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3E628F8" w14:textId="2B9657EC" w:rsidR="00F754D4" w:rsidRPr="000F0BA0" w:rsidRDefault="00F754D4"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E6EC9" w14:textId="3906B75C" w:rsidR="00F754D4" w:rsidRPr="000F0BA0" w:rsidRDefault="00F754D4"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ACF3CE" w14:textId="6181AFE9" w:rsidR="00F754D4" w:rsidRPr="000F0BA0" w:rsidRDefault="00ED1128" w:rsidP="007F1FAF">
            <w:pPr>
              <w:pStyle w:val="TAC"/>
              <w:rPr>
                <w:sz w:val="16"/>
                <w:szCs w:val="16"/>
              </w:rPr>
            </w:pPr>
            <w:r w:rsidRPr="000F0BA0">
              <w:rPr>
                <w:sz w:val="16"/>
                <w:szCs w:val="16"/>
              </w:rPr>
              <w:t>CP-21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1F710" w14:textId="6AAB2796" w:rsidR="00F754D4" w:rsidRPr="000F0BA0" w:rsidRDefault="00F754D4" w:rsidP="007F1FAF">
            <w:pPr>
              <w:pStyle w:val="TAL"/>
              <w:rPr>
                <w:sz w:val="16"/>
                <w:szCs w:val="16"/>
              </w:rPr>
            </w:pPr>
            <w:r w:rsidRPr="000F0BA0">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D065" w14:textId="7BCF7962" w:rsidR="00F754D4" w:rsidRPr="000F0BA0" w:rsidRDefault="00F754D4"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7349" w14:textId="4C36CFFB" w:rsidR="00F754D4" w:rsidRPr="000F0BA0" w:rsidRDefault="00F754D4"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95662A" w14:textId="68BE340C" w:rsidR="00F754D4" w:rsidRPr="000F0BA0" w:rsidRDefault="00F754D4" w:rsidP="007F1FAF">
            <w:pPr>
              <w:pStyle w:val="TAL"/>
              <w:rPr>
                <w:noProof/>
                <w:lang w:eastAsia="zh-CN"/>
              </w:rPr>
            </w:pPr>
            <w:r w:rsidRPr="000F0BA0">
              <w:rPr>
                <w:lang w:eastAsia="zh-CN"/>
              </w:rPr>
              <w:t>Add</w:t>
            </w:r>
            <w:r w:rsidRPr="000F0BA0">
              <w:rPr>
                <w:rFonts w:hint="eastAsia"/>
                <w:lang w:eastAsia="zh-CN"/>
              </w:rPr>
              <w:t xml:space="preserve"> 5G DDNMF and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D22A6" w14:textId="1D8602DC" w:rsidR="00F754D4" w:rsidRPr="000F0BA0" w:rsidRDefault="00F754D4" w:rsidP="007F1FAF">
            <w:pPr>
              <w:pStyle w:val="TAC"/>
              <w:rPr>
                <w:sz w:val="16"/>
                <w:szCs w:val="16"/>
              </w:rPr>
            </w:pPr>
            <w:r w:rsidRPr="000F0BA0">
              <w:rPr>
                <w:sz w:val="16"/>
                <w:szCs w:val="16"/>
              </w:rPr>
              <w:t>17.3.0</w:t>
            </w:r>
          </w:p>
        </w:tc>
      </w:tr>
      <w:tr w:rsidR="00944EAC" w:rsidRPr="000F0BA0" w14:paraId="17DA695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F3237D1" w14:textId="248E1472" w:rsidR="00944EAC" w:rsidRPr="000F0BA0" w:rsidRDefault="00944EAC"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4451D" w14:textId="2480BEA4" w:rsidR="00944EAC" w:rsidRPr="000F0BA0" w:rsidRDefault="00944EAC"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C2A7F" w14:textId="2E6EE6D7" w:rsidR="00944EAC" w:rsidRPr="000F0BA0" w:rsidRDefault="00ED1128" w:rsidP="007F1FAF">
            <w:pPr>
              <w:pStyle w:val="TAC"/>
              <w:rPr>
                <w:sz w:val="16"/>
                <w:szCs w:val="16"/>
              </w:rPr>
            </w:pPr>
            <w:r w:rsidRPr="000F0BA0">
              <w:rPr>
                <w:sz w:val="16"/>
                <w:szCs w:val="16"/>
              </w:rPr>
              <w:t>CP-211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367C" w14:textId="0C7CB705" w:rsidR="00944EAC" w:rsidRPr="000F0BA0" w:rsidRDefault="00944EAC" w:rsidP="007F1FAF">
            <w:pPr>
              <w:pStyle w:val="TAL"/>
              <w:rPr>
                <w:sz w:val="16"/>
                <w:szCs w:val="16"/>
              </w:rPr>
            </w:pPr>
            <w:r w:rsidRPr="000F0BA0">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1FF8D" w14:textId="3D92849D" w:rsidR="00944EAC" w:rsidRPr="000F0BA0" w:rsidRDefault="00944EAC"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58928" w14:textId="5F955A91" w:rsidR="00944EAC" w:rsidRPr="000F0BA0" w:rsidRDefault="00944EAC"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FBA191" w14:textId="25357D1E" w:rsidR="00944EAC" w:rsidRPr="000F0BA0" w:rsidRDefault="00944EAC" w:rsidP="007F1FAF">
            <w:pPr>
              <w:pStyle w:val="TAL"/>
              <w:rPr>
                <w:lang w:eastAsia="zh-CN"/>
              </w:rPr>
            </w:pPr>
            <w:r w:rsidRPr="000F0BA0">
              <w:rPr>
                <w:lang w:eastAsia="zh-CN"/>
              </w:rPr>
              <w:t>Add List of Assistance Data Types for MO-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20FF1" w14:textId="3AB2B40B" w:rsidR="00944EAC" w:rsidRPr="000F0BA0" w:rsidRDefault="00944EAC" w:rsidP="007F1FAF">
            <w:pPr>
              <w:pStyle w:val="TAC"/>
              <w:rPr>
                <w:sz w:val="16"/>
                <w:szCs w:val="16"/>
              </w:rPr>
            </w:pPr>
            <w:r w:rsidRPr="000F0BA0">
              <w:rPr>
                <w:sz w:val="16"/>
                <w:szCs w:val="16"/>
              </w:rPr>
              <w:t>17.3.0</w:t>
            </w:r>
          </w:p>
        </w:tc>
      </w:tr>
      <w:tr w:rsidR="00073FC8" w:rsidRPr="000F0BA0" w14:paraId="42DFD6A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48EA27E" w14:textId="6C96E092" w:rsidR="00073FC8" w:rsidRPr="000F0BA0" w:rsidRDefault="00073FC8"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C7D42" w14:textId="55B09FFE" w:rsidR="00073FC8" w:rsidRPr="000F0BA0" w:rsidRDefault="00073FC8"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E43BE" w14:textId="42FE3646" w:rsidR="00073FC8" w:rsidRPr="000F0BA0" w:rsidRDefault="00ED1128" w:rsidP="007F1FAF">
            <w:pPr>
              <w:pStyle w:val="TAC"/>
              <w:rPr>
                <w:sz w:val="16"/>
                <w:szCs w:val="16"/>
              </w:rPr>
            </w:pPr>
            <w:r w:rsidRPr="000F0BA0">
              <w:rPr>
                <w:sz w:val="16"/>
                <w:szCs w:val="16"/>
              </w:rPr>
              <w:t>CP-21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7FAE" w14:textId="56F51AC1" w:rsidR="00073FC8" w:rsidRPr="000F0BA0" w:rsidRDefault="00073FC8" w:rsidP="007F1FAF">
            <w:pPr>
              <w:pStyle w:val="TAL"/>
              <w:rPr>
                <w:sz w:val="16"/>
                <w:szCs w:val="16"/>
              </w:rPr>
            </w:pPr>
            <w:r w:rsidRPr="000F0BA0">
              <w:rPr>
                <w:sz w:val="16"/>
                <w:szCs w:val="16"/>
              </w:rPr>
              <w:t>0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3FDC6" w14:textId="2E2EC51A" w:rsidR="00073FC8" w:rsidRPr="000F0BA0" w:rsidRDefault="001159CA"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33F4" w14:textId="0264E50A" w:rsidR="00073FC8" w:rsidRPr="000F0BA0" w:rsidRDefault="00073FC8"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4D2C2" w14:textId="5C056B80" w:rsidR="00073FC8" w:rsidRPr="000F0BA0" w:rsidRDefault="00073FC8" w:rsidP="007F1FAF">
            <w:pPr>
              <w:pStyle w:val="TAL"/>
              <w:rPr>
                <w:lang w:eastAsia="zh-CN"/>
              </w:rPr>
            </w:pPr>
            <w:r w:rsidRPr="000F0BA0">
              <w:t>API Extension of PP service for Multiple A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65962" w14:textId="05146D99" w:rsidR="00073FC8" w:rsidRPr="000F0BA0" w:rsidRDefault="00073FC8" w:rsidP="007F1FAF">
            <w:pPr>
              <w:pStyle w:val="TAC"/>
              <w:rPr>
                <w:sz w:val="16"/>
                <w:szCs w:val="16"/>
              </w:rPr>
            </w:pPr>
            <w:r w:rsidRPr="000F0BA0">
              <w:rPr>
                <w:sz w:val="16"/>
                <w:szCs w:val="16"/>
              </w:rPr>
              <w:t>17.3.0</w:t>
            </w:r>
          </w:p>
        </w:tc>
      </w:tr>
      <w:tr w:rsidR="00B3119E" w:rsidRPr="000F0BA0" w14:paraId="2674849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5B2B28B" w14:textId="6217A7EC" w:rsidR="00B3119E" w:rsidRPr="000F0BA0" w:rsidRDefault="00B3119E"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83DE3" w14:textId="57A3F3D1" w:rsidR="00B3119E" w:rsidRPr="000F0BA0" w:rsidRDefault="00B3119E"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AFA91" w14:textId="6879C572" w:rsidR="00B3119E" w:rsidRPr="000F0BA0" w:rsidRDefault="00ED1128" w:rsidP="007F1FAF">
            <w:pPr>
              <w:pStyle w:val="TAC"/>
              <w:rPr>
                <w:sz w:val="16"/>
                <w:szCs w:val="16"/>
              </w:rPr>
            </w:pPr>
            <w:r w:rsidRPr="000F0BA0">
              <w:rPr>
                <w:sz w:val="16"/>
                <w:szCs w:val="16"/>
              </w:rPr>
              <w:t>CP-21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62FF" w14:textId="4B38DC5E" w:rsidR="00B3119E" w:rsidRPr="000F0BA0" w:rsidRDefault="00B3119E" w:rsidP="007F1FAF">
            <w:pPr>
              <w:pStyle w:val="TAL"/>
              <w:rPr>
                <w:sz w:val="16"/>
                <w:szCs w:val="16"/>
              </w:rPr>
            </w:pPr>
            <w:r w:rsidRPr="000F0BA0">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18DB5" w14:textId="33CEEA10" w:rsidR="00B3119E" w:rsidRPr="000F0BA0" w:rsidRDefault="00B3119E"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60DA8" w14:textId="5E7DC349" w:rsidR="00B3119E" w:rsidRPr="000F0BA0" w:rsidRDefault="00B3119E"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16A2A5" w14:textId="19A23ED0" w:rsidR="00B3119E" w:rsidRPr="000F0BA0" w:rsidRDefault="00B3119E" w:rsidP="007F1FAF">
            <w:pPr>
              <w:pStyle w:val="TAL"/>
            </w:pPr>
            <w:r w:rsidRPr="000F0BA0">
              <w:rPr>
                <w:noProof/>
              </w:rPr>
              <w:t>Identifier Translation for MT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A921F" w14:textId="63680633" w:rsidR="00B3119E" w:rsidRPr="000F0BA0" w:rsidRDefault="00B3119E" w:rsidP="007F1FAF">
            <w:pPr>
              <w:pStyle w:val="TAC"/>
              <w:rPr>
                <w:sz w:val="16"/>
                <w:szCs w:val="16"/>
              </w:rPr>
            </w:pPr>
            <w:r w:rsidRPr="000F0BA0">
              <w:rPr>
                <w:sz w:val="16"/>
                <w:szCs w:val="16"/>
              </w:rPr>
              <w:t>17.3.0</w:t>
            </w:r>
          </w:p>
        </w:tc>
      </w:tr>
      <w:tr w:rsidR="00C95965" w:rsidRPr="000F0BA0" w14:paraId="006950E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DFECA1" w14:textId="7070C9EB" w:rsidR="00C95965" w:rsidRPr="000F0BA0" w:rsidRDefault="00C95965"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5D9B1" w14:textId="6447C186" w:rsidR="00C95965" w:rsidRPr="000F0BA0" w:rsidRDefault="00C95965"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FD4938" w14:textId="24B7B9C0" w:rsidR="00C95965" w:rsidRPr="000F0BA0" w:rsidRDefault="00ED1128" w:rsidP="007F1FAF">
            <w:pPr>
              <w:pStyle w:val="TAC"/>
              <w:rPr>
                <w:sz w:val="16"/>
                <w:szCs w:val="16"/>
              </w:rPr>
            </w:pPr>
            <w:r w:rsidRPr="000F0BA0">
              <w:rPr>
                <w:sz w:val="16"/>
                <w:szCs w:val="16"/>
              </w:rPr>
              <w:t>CP-21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D517" w14:textId="2AAD2AE3" w:rsidR="00C95965" w:rsidRPr="000F0BA0" w:rsidRDefault="00C95965" w:rsidP="007F1FAF">
            <w:pPr>
              <w:pStyle w:val="TAL"/>
              <w:rPr>
                <w:sz w:val="16"/>
                <w:szCs w:val="16"/>
              </w:rPr>
            </w:pPr>
            <w:r w:rsidRPr="000F0BA0">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1B4FD" w14:textId="77777777" w:rsidR="00C95965" w:rsidRPr="000F0BA0" w:rsidRDefault="00C9596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91B64" w14:textId="7DA80681" w:rsidR="00C95965" w:rsidRPr="000F0BA0" w:rsidRDefault="00C95965"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DC77C4" w14:textId="160ECFDC" w:rsidR="00C95965" w:rsidRPr="000F0BA0" w:rsidRDefault="00C95965" w:rsidP="007F1FAF">
            <w:pPr>
              <w:pStyle w:val="TAL"/>
              <w:rPr>
                <w:noProof/>
              </w:rPr>
            </w:pPr>
            <w:r w:rsidRPr="000F0BA0">
              <w:rPr>
                <w:noProof/>
              </w:rPr>
              <w:t>Requesting NEF ID for NID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B42A9" w14:textId="7C7D1A45" w:rsidR="00C95965" w:rsidRPr="000F0BA0" w:rsidRDefault="00C95965" w:rsidP="007F1FAF">
            <w:pPr>
              <w:pStyle w:val="TAC"/>
              <w:rPr>
                <w:sz w:val="16"/>
                <w:szCs w:val="16"/>
              </w:rPr>
            </w:pPr>
            <w:r w:rsidRPr="000F0BA0">
              <w:rPr>
                <w:sz w:val="16"/>
                <w:szCs w:val="16"/>
              </w:rPr>
              <w:t>17.3.0</w:t>
            </w:r>
          </w:p>
        </w:tc>
      </w:tr>
      <w:tr w:rsidR="006F199E" w:rsidRPr="000F0BA0" w14:paraId="1D125BA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184D56A" w14:textId="33B0A41C" w:rsidR="006F199E" w:rsidRPr="000F0BA0" w:rsidRDefault="006F199E"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C2C7C" w14:textId="294552F5" w:rsidR="006F199E" w:rsidRPr="000F0BA0" w:rsidRDefault="006F199E"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356F4" w14:textId="435965F7" w:rsidR="006F199E" w:rsidRPr="000F0BA0" w:rsidRDefault="00ED1128" w:rsidP="007F1FAF">
            <w:pPr>
              <w:pStyle w:val="TAC"/>
              <w:rPr>
                <w:sz w:val="16"/>
                <w:szCs w:val="16"/>
              </w:rPr>
            </w:pPr>
            <w:r w:rsidRPr="000F0BA0">
              <w:rPr>
                <w:sz w:val="16"/>
                <w:szCs w:val="16"/>
              </w:rPr>
              <w:t>CP-21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BA8A" w14:textId="79473C12" w:rsidR="006F199E" w:rsidRPr="000F0BA0" w:rsidRDefault="006F199E" w:rsidP="007F1FAF">
            <w:pPr>
              <w:pStyle w:val="TAL"/>
              <w:rPr>
                <w:sz w:val="16"/>
                <w:szCs w:val="16"/>
              </w:rPr>
            </w:pPr>
            <w:r w:rsidRPr="000F0BA0">
              <w:rPr>
                <w:sz w:val="16"/>
                <w:szCs w:val="16"/>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00931" w14:textId="3CD8754D" w:rsidR="006F199E" w:rsidRPr="000F0BA0" w:rsidRDefault="006F199E"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541A" w14:textId="5718E110" w:rsidR="006F199E" w:rsidRPr="000F0BA0" w:rsidRDefault="006F199E"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201EE0" w14:textId="28505304" w:rsidR="006F199E" w:rsidRPr="000F0BA0" w:rsidRDefault="006F199E" w:rsidP="007F1FAF">
            <w:pPr>
              <w:pStyle w:val="TAL"/>
              <w:rPr>
                <w:noProof/>
              </w:rPr>
            </w:pPr>
            <w:r w:rsidRPr="000F0BA0">
              <w:rPr>
                <w:noProof/>
              </w:rPr>
              <w:t>RAN Node Level Location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D2F0A" w14:textId="06E8980B" w:rsidR="006F199E" w:rsidRPr="000F0BA0" w:rsidRDefault="006F199E" w:rsidP="007F1FAF">
            <w:pPr>
              <w:pStyle w:val="TAC"/>
              <w:rPr>
                <w:sz w:val="16"/>
                <w:szCs w:val="16"/>
              </w:rPr>
            </w:pPr>
            <w:r w:rsidRPr="000F0BA0">
              <w:rPr>
                <w:sz w:val="16"/>
                <w:szCs w:val="16"/>
              </w:rPr>
              <w:t>17.3.0</w:t>
            </w:r>
          </w:p>
        </w:tc>
      </w:tr>
      <w:tr w:rsidR="00383638" w:rsidRPr="000F0BA0" w14:paraId="72CA22F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7B80A45" w14:textId="62E5009B" w:rsidR="00383638" w:rsidRPr="000F0BA0" w:rsidRDefault="00383638"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ECB69" w14:textId="51A3918C" w:rsidR="00383638" w:rsidRPr="000F0BA0" w:rsidRDefault="00383638"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7E6CE4" w14:textId="45266F29" w:rsidR="00383638" w:rsidRPr="000F0BA0" w:rsidRDefault="00ED1128" w:rsidP="007F1FAF">
            <w:pPr>
              <w:pStyle w:val="TAC"/>
              <w:rPr>
                <w:sz w:val="16"/>
                <w:szCs w:val="16"/>
              </w:rPr>
            </w:pPr>
            <w:r w:rsidRPr="000F0BA0">
              <w:rPr>
                <w:sz w:val="16"/>
                <w:szCs w:val="16"/>
              </w:rPr>
              <w:t>CP-21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01E" w14:textId="24DB3A53" w:rsidR="00383638" w:rsidRPr="000F0BA0" w:rsidRDefault="00383638" w:rsidP="007F1FAF">
            <w:pPr>
              <w:pStyle w:val="TAL"/>
              <w:rPr>
                <w:sz w:val="16"/>
                <w:szCs w:val="16"/>
              </w:rPr>
            </w:pPr>
            <w:r w:rsidRPr="000F0BA0">
              <w:rPr>
                <w:sz w:val="16"/>
                <w:szCs w:val="16"/>
              </w:rPr>
              <w:t>0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B0599" w14:textId="09595B78" w:rsidR="00383638" w:rsidRPr="000F0BA0" w:rsidRDefault="00383638"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288FD" w14:textId="4416D1DA" w:rsidR="00383638" w:rsidRPr="000F0BA0" w:rsidRDefault="00383638"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2E138D" w14:textId="03036591" w:rsidR="00383638" w:rsidRPr="000F0BA0" w:rsidRDefault="00383638" w:rsidP="007F1FAF">
            <w:pPr>
              <w:pStyle w:val="TAL"/>
              <w:rPr>
                <w:noProof/>
              </w:rPr>
            </w:pPr>
            <w:r w:rsidRPr="000F0BA0">
              <w:rPr>
                <w:noProof/>
              </w:rPr>
              <w:t>UE Reachability with No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0C033" w14:textId="6CEB235F" w:rsidR="00383638" w:rsidRPr="000F0BA0" w:rsidRDefault="00383638" w:rsidP="007F1FAF">
            <w:pPr>
              <w:pStyle w:val="TAC"/>
              <w:rPr>
                <w:sz w:val="16"/>
                <w:szCs w:val="16"/>
              </w:rPr>
            </w:pPr>
            <w:r w:rsidRPr="000F0BA0">
              <w:rPr>
                <w:sz w:val="16"/>
                <w:szCs w:val="16"/>
              </w:rPr>
              <w:t>17.3.0</w:t>
            </w:r>
          </w:p>
        </w:tc>
      </w:tr>
      <w:tr w:rsidR="006F7DAA" w:rsidRPr="000F0BA0" w14:paraId="5E9801DC"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774C7F9" w14:textId="15A8279F" w:rsidR="006F7DAA" w:rsidRPr="000F0BA0" w:rsidRDefault="006F7DAA"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856E0" w14:textId="52D68588" w:rsidR="006F7DAA" w:rsidRPr="000F0BA0" w:rsidRDefault="006F7DAA"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9AACA" w14:textId="34EC5BD3" w:rsidR="006F7DAA" w:rsidRPr="000F0BA0" w:rsidRDefault="00ED1128" w:rsidP="007F1FAF">
            <w:pPr>
              <w:pStyle w:val="TAC"/>
              <w:rPr>
                <w:sz w:val="16"/>
                <w:szCs w:val="16"/>
              </w:rPr>
            </w:pPr>
            <w:r w:rsidRPr="000F0BA0">
              <w:rPr>
                <w:sz w:val="16"/>
                <w:szCs w:val="16"/>
              </w:rPr>
              <w:t>CP-21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D1EF" w14:textId="38ECFD90" w:rsidR="006F7DAA" w:rsidRPr="000F0BA0" w:rsidRDefault="006F7DAA" w:rsidP="007F1FAF">
            <w:pPr>
              <w:pStyle w:val="TAL"/>
              <w:rPr>
                <w:sz w:val="16"/>
                <w:szCs w:val="16"/>
              </w:rPr>
            </w:pPr>
            <w:r w:rsidRPr="000F0BA0">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7B3C3" w14:textId="5595D7EB" w:rsidR="006F7DAA" w:rsidRPr="000F0BA0" w:rsidRDefault="006F7DAA"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815EF" w14:textId="7D8A0A88" w:rsidR="006F7DAA" w:rsidRPr="000F0BA0" w:rsidRDefault="006F7DAA"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6E405A" w14:textId="72BA90DE" w:rsidR="006F7DAA" w:rsidRPr="000F0BA0" w:rsidRDefault="006F7DAA" w:rsidP="007F1FAF">
            <w:pPr>
              <w:pStyle w:val="TAL"/>
              <w:rPr>
                <w:noProof/>
              </w:rPr>
            </w:pPr>
            <w:r w:rsidRPr="000F0BA0">
              <w:rPr>
                <w:noProof/>
              </w:rPr>
              <w:t>ECS A</w:t>
            </w:r>
            <w:r w:rsidRPr="000F0BA0">
              <w:rPr>
                <w:rFonts w:hint="eastAsia"/>
                <w:noProof/>
              </w:rPr>
              <w:t>ddress</w:t>
            </w:r>
            <w:r w:rsidRPr="000F0BA0">
              <w:rPr>
                <w:noProof/>
              </w:rPr>
              <w:t xml:space="preserv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77DF6" w14:textId="23CAB9E8" w:rsidR="006F7DAA" w:rsidRPr="000F0BA0" w:rsidRDefault="006F7DAA" w:rsidP="007F1FAF">
            <w:pPr>
              <w:pStyle w:val="TAC"/>
              <w:rPr>
                <w:sz w:val="16"/>
                <w:szCs w:val="16"/>
              </w:rPr>
            </w:pPr>
            <w:r w:rsidRPr="000F0BA0">
              <w:rPr>
                <w:sz w:val="16"/>
                <w:szCs w:val="16"/>
              </w:rPr>
              <w:t>17.3.0</w:t>
            </w:r>
          </w:p>
        </w:tc>
      </w:tr>
      <w:tr w:rsidR="00CD2EF0" w:rsidRPr="000F0BA0" w14:paraId="31FE085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C87E866" w14:textId="54D51F10" w:rsidR="00CD2EF0" w:rsidRPr="000F0BA0" w:rsidRDefault="00CD2EF0"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B7370" w14:textId="395C50D1" w:rsidR="00CD2EF0" w:rsidRPr="000F0BA0" w:rsidRDefault="00CD2EF0"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B8561F" w14:textId="0AFC1E7F" w:rsidR="00CD2EF0" w:rsidRPr="000F0BA0" w:rsidRDefault="00ED1128" w:rsidP="007F1FAF">
            <w:pPr>
              <w:pStyle w:val="TAC"/>
              <w:rPr>
                <w:sz w:val="16"/>
                <w:szCs w:val="16"/>
              </w:rPr>
            </w:pPr>
            <w:r w:rsidRPr="000F0BA0">
              <w:rPr>
                <w:sz w:val="16"/>
                <w:szCs w:val="16"/>
              </w:rPr>
              <w:t>CP-21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B335" w14:textId="59FBD04C" w:rsidR="00CD2EF0" w:rsidRPr="000F0BA0" w:rsidRDefault="0065671C" w:rsidP="007F1FAF">
            <w:pPr>
              <w:pStyle w:val="TAL"/>
              <w:rPr>
                <w:sz w:val="16"/>
                <w:szCs w:val="16"/>
              </w:rPr>
            </w:pPr>
            <w:r w:rsidRPr="000F0BA0">
              <w:rPr>
                <w:sz w:val="16"/>
                <w:szCs w:val="16"/>
              </w:rPr>
              <w:t>0</w:t>
            </w:r>
            <w:r w:rsidR="00CD2EF0" w:rsidRPr="000F0BA0">
              <w:rPr>
                <w:sz w:val="16"/>
                <w:szCs w:val="16"/>
              </w:rPr>
              <w:t>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3F12F" w14:textId="77777777" w:rsidR="00CD2EF0" w:rsidRPr="000F0BA0" w:rsidRDefault="00CD2EF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89EB9" w14:textId="478A3A37" w:rsidR="00CD2EF0" w:rsidRPr="000F0BA0" w:rsidRDefault="00CD2EF0"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FDE26B" w14:textId="22CDDE04" w:rsidR="00CD2EF0" w:rsidRPr="000F0BA0" w:rsidRDefault="00CD2EF0" w:rsidP="007F1FAF">
            <w:pPr>
              <w:pStyle w:val="TAL"/>
              <w:rPr>
                <w:noProof/>
              </w:rPr>
            </w:pPr>
            <w:r w:rsidRPr="000F0BA0">
              <w:t>OpenAPI Reference and description field for map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3FA16" w14:textId="78967693" w:rsidR="00CD2EF0" w:rsidRPr="000F0BA0" w:rsidRDefault="00CD2EF0" w:rsidP="007F1FAF">
            <w:pPr>
              <w:pStyle w:val="TAC"/>
              <w:rPr>
                <w:sz w:val="16"/>
                <w:szCs w:val="16"/>
              </w:rPr>
            </w:pPr>
            <w:r w:rsidRPr="000F0BA0">
              <w:rPr>
                <w:sz w:val="16"/>
                <w:szCs w:val="16"/>
              </w:rPr>
              <w:t>17.3.0</w:t>
            </w:r>
          </w:p>
        </w:tc>
      </w:tr>
      <w:tr w:rsidR="0065671C" w:rsidRPr="000F0BA0" w14:paraId="5DAD163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61935D6" w14:textId="76A2A3AD" w:rsidR="0065671C" w:rsidRPr="000F0BA0" w:rsidRDefault="0065671C"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31C40" w14:textId="0D4CEBAB" w:rsidR="0065671C" w:rsidRPr="000F0BA0" w:rsidRDefault="0065671C"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F7DFE" w14:textId="78B5C8E5" w:rsidR="0065671C"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62B4" w14:textId="2DD966EB" w:rsidR="0065671C" w:rsidRPr="000F0BA0" w:rsidRDefault="0065671C" w:rsidP="007F1FAF">
            <w:pPr>
              <w:pStyle w:val="TAL"/>
              <w:rPr>
                <w:sz w:val="16"/>
                <w:szCs w:val="16"/>
              </w:rPr>
            </w:pPr>
            <w:r w:rsidRPr="000F0BA0">
              <w:rPr>
                <w:sz w:val="16"/>
                <w:szCs w:val="16"/>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444B2" w14:textId="77777777" w:rsidR="0065671C" w:rsidRPr="000F0BA0" w:rsidRDefault="0065671C"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2813" w14:textId="2782F4B8" w:rsidR="0065671C" w:rsidRPr="000F0BA0" w:rsidRDefault="0065671C"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A1859" w14:textId="4B439E83" w:rsidR="0065671C" w:rsidRPr="000F0BA0" w:rsidRDefault="0065671C" w:rsidP="007F1FAF">
            <w:pPr>
              <w:pStyle w:val="TAL"/>
            </w:pPr>
            <w:r w:rsidRPr="000F0BA0">
              <w:t>NF Set Support in SMS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F80E" w14:textId="3C600D8C" w:rsidR="0065671C" w:rsidRPr="000F0BA0" w:rsidRDefault="0065671C" w:rsidP="007F1FAF">
            <w:pPr>
              <w:pStyle w:val="TAC"/>
              <w:rPr>
                <w:sz w:val="16"/>
                <w:szCs w:val="16"/>
              </w:rPr>
            </w:pPr>
            <w:r w:rsidRPr="000F0BA0">
              <w:rPr>
                <w:sz w:val="16"/>
                <w:szCs w:val="16"/>
              </w:rPr>
              <w:t>17.3.0</w:t>
            </w:r>
          </w:p>
        </w:tc>
      </w:tr>
      <w:tr w:rsidR="00A22593" w:rsidRPr="000F0BA0" w14:paraId="6310532F"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368098E" w14:textId="58C99F56" w:rsidR="00A22593" w:rsidRPr="000F0BA0" w:rsidRDefault="00A22593"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35C02" w14:textId="6621C249" w:rsidR="00A22593" w:rsidRPr="000F0BA0" w:rsidRDefault="00A22593"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DA740" w14:textId="2AAFBE72" w:rsidR="00A22593" w:rsidRPr="000F0BA0" w:rsidRDefault="00ED1128" w:rsidP="007F1FAF">
            <w:pPr>
              <w:pStyle w:val="TAC"/>
              <w:rPr>
                <w:sz w:val="16"/>
                <w:szCs w:val="16"/>
              </w:rPr>
            </w:pPr>
            <w:r w:rsidRPr="000F0BA0">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F2A7" w14:textId="7B050AF8" w:rsidR="00A22593" w:rsidRPr="000F0BA0" w:rsidRDefault="00A22593" w:rsidP="007F1FAF">
            <w:pPr>
              <w:pStyle w:val="TAL"/>
              <w:rPr>
                <w:sz w:val="16"/>
                <w:szCs w:val="16"/>
              </w:rPr>
            </w:pPr>
            <w:r w:rsidRPr="000F0BA0">
              <w:rPr>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AD78B" w14:textId="4236ED28" w:rsidR="00A22593" w:rsidRPr="000F0BA0" w:rsidRDefault="00A22593"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BD865" w14:textId="2D74B17E" w:rsidR="00A22593" w:rsidRPr="000F0BA0" w:rsidRDefault="00A22593"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897FEB" w14:textId="22EE1F5F" w:rsidR="00A22593" w:rsidRPr="000F0BA0" w:rsidRDefault="00A22593" w:rsidP="007F1FAF">
            <w:pPr>
              <w:pStyle w:val="TAL"/>
            </w:pPr>
            <w:r w:rsidRPr="000F0BA0">
              <w:t>UPU and SOR negative 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D436B" w14:textId="1E1513EA" w:rsidR="00A22593" w:rsidRPr="000F0BA0" w:rsidRDefault="00A22593" w:rsidP="007F1FAF">
            <w:pPr>
              <w:pStyle w:val="TAC"/>
              <w:rPr>
                <w:sz w:val="16"/>
                <w:szCs w:val="16"/>
              </w:rPr>
            </w:pPr>
            <w:r w:rsidRPr="000F0BA0">
              <w:rPr>
                <w:sz w:val="16"/>
                <w:szCs w:val="16"/>
              </w:rPr>
              <w:t>17.3.0</w:t>
            </w:r>
          </w:p>
        </w:tc>
      </w:tr>
      <w:tr w:rsidR="00771EC8" w:rsidRPr="000F0BA0" w14:paraId="7B983BE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D42D725" w14:textId="0687095E" w:rsidR="00771EC8" w:rsidRPr="000F0BA0" w:rsidRDefault="00771EC8"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448E4B" w14:textId="532B479F" w:rsidR="00771EC8" w:rsidRPr="000F0BA0" w:rsidRDefault="00771EC8"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3A3A6" w14:textId="1E84F60D" w:rsidR="00771EC8" w:rsidRPr="000F0BA0" w:rsidRDefault="00ED1128" w:rsidP="007F1FAF">
            <w:pPr>
              <w:pStyle w:val="TAC"/>
              <w:rPr>
                <w:sz w:val="16"/>
                <w:szCs w:val="16"/>
              </w:rPr>
            </w:pPr>
            <w:r w:rsidRPr="000F0BA0">
              <w:rPr>
                <w:sz w:val="16"/>
                <w:szCs w:val="16"/>
              </w:rPr>
              <w:t>CP-21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C6F6" w14:textId="43FD800E" w:rsidR="00771EC8" w:rsidRPr="000F0BA0" w:rsidRDefault="00771EC8" w:rsidP="007F1FAF">
            <w:pPr>
              <w:pStyle w:val="TAL"/>
              <w:rPr>
                <w:sz w:val="16"/>
                <w:szCs w:val="16"/>
              </w:rPr>
            </w:pPr>
            <w:r w:rsidRPr="000F0BA0">
              <w:rPr>
                <w:sz w:val="16"/>
                <w:szCs w:val="16"/>
              </w:rPr>
              <w:t>0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292EC" w14:textId="77777777" w:rsidR="00771EC8" w:rsidRPr="000F0BA0" w:rsidRDefault="00771EC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B537B" w14:textId="616F5625" w:rsidR="00771EC8" w:rsidRPr="000F0BA0" w:rsidRDefault="00771EC8"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9E7729" w14:textId="6917397C" w:rsidR="00771EC8" w:rsidRPr="000F0BA0" w:rsidRDefault="00771EC8" w:rsidP="007F1FAF">
            <w:pPr>
              <w:pStyle w:val="TAL"/>
            </w:pPr>
            <w:r w:rsidRPr="000F0BA0">
              <w:rPr>
                <w:lang w:eastAsia="zh-CN"/>
              </w:rPr>
              <w:t>Add DNNMF in Reference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E6C2A" w14:textId="4862A800" w:rsidR="00771EC8" w:rsidRPr="000F0BA0" w:rsidRDefault="00771EC8" w:rsidP="007F1FAF">
            <w:pPr>
              <w:pStyle w:val="TAC"/>
              <w:rPr>
                <w:sz w:val="16"/>
                <w:szCs w:val="16"/>
              </w:rPr>
            </w:pPr>
            <w:r w:rsidRPr="000F0BA0">
              <w:rPr>
                <w:sz w:val="16"/>
                <w:szCs w:val="16"/>
              </w:rPr>
              <w:t>17.3.0</w:t>
            </w:r>
          </w:p>
        </w:tc>
      </w:tr>
      <w:tr w:rsidR="00805163" w:rsidRPr="000F0BA0" w14:paraId="67D1ACB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D0CEB75" w14:textId="30C062A5" w:rsidR="00805163" w:rsidRPr="000F0BA0" w:rsidRDefault="00805163"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A0AC" w14:textId="404FDDFC" w:rsidR="00805163" w:rsidRPr="000F0BA0" w:rsidRDefault="00805163"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6DD707" w14:textId="049CD7A6" w:rsidR="00805163" w:rsidRPr="000F0BA0" w:rsidRDefault="00ED1128" w:rsidP="007F1FAF">
            <w:pPr>
              <w:pStyle w:val="TAC"/>
              <w:rPr>
                <w:sz w:val="16"/>
                <w:szCs w:val="16"/>
              </w:rPr>
            </w:pPr>
            <w:r w:rsidRPr="000F0BA0">
              <w:rPr>
                <w:sz w:val="16"/>
                <w:szCs w:val="16"/>
              </w:rPr>
              <w:t>CP-21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EFAA5" w14:textId="04A0E4D0" w:rsidR="00805163" w:rsidRPr="000F0BA0" w:rsidRDefault="00805163" w:rsidP="007F1FAF">
            <w:pPr>
              <w:pStyle w:val="TAL"/>
              <w:rPr>
                <w:sz w:val="16"/>
                <w:szCs w:val="16"/>
              </w:rPr>
            </w:pPr>
            <w:r w:rsidRPr="000F0BA0">
              <w:rPr>
                <w:sz w:val="16"/>
                <w:szCs w:val="16"/>
              </w:rPr>
              <w:t>06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229EB" w14:textId="77777777" w:rsidR="00805163" w:rsidRPr="000F0BA0" w:rsidRDefault="00805163"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EC2A9" w14:textId="6585EEBF" w:rsidR="00805163" w:rsidRPr="000F0BA0" w:rsidRDefault="00805163"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8EABC4" w14:textId="0920F219" w:rsidR="00805163" w:rsidRPr="000F0BA0" w:rsidRDefault="00805163" w:rsidP="007F1FAF">
            <w:pPr>
              <w:pStyle w:val="TAL"/>
              <w:rPr>
                <w:lang w:eastAsia="zh-CN"/>
              </w:rPr>
            </w:pPr>
            <w:r w:rsidRPr="000F0BA0">
              <w:t>Correction on V2X Subscripti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034AD" w14:textId="05C30581" w:rsidR="00805163" w:rsidRPr="000F0BA0" w:rsidRDefault="00805163" w:rsidP="007F1FAF">
            <w:pPr>
              <w:pStyle w:val="TAC"/>
              <w:rPr>
                <w:sz w:val="16"/>
                <w:szCs w:val="16"/>
              </w:rPr>
            </w:pPr>
            <w:r w:rsidRPr="000F0BA0">
              <w:rPr>
                <w:sz w:val="16"/>
                <w:szCs w:val="16"/>
              </w:rPr>
              <w:t>17.3.0</w:t>
            </w:r>
          </w:p>
        </w:tc>
      </w:tr>
      <w:tr w:rsidR="00657D86" w:rsidRPr="000F0BA0" w14:paraId="2246163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FD39B21" w14:textId="79FDC4D9" w:rsidR="00657D86" w:rsidRPr="000F0BA0" w:rsidRDefault="00657D86"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1A9B" w14:textId="3410AFD1" w:rsidR="00657D86" w:rsidRPr="000F0BA0" w:rsidRDefault="00657D86"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506914" w14:textId="3C9DC6BA" w:rsidR="00657D86"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E3A7" w14:textId="110C5723" w:rsidR="00657D86" w:rsidRPr="000F0BA0" w:rsidRDefault="00657D86" w:rsidP="007F1FAF">
            <w:pPr>
              <w:pStyle w:val="TAL"/>
              <w:rPr>
                <w:sz w:val="16"/>
                <w:szCs w:val="16"/>
              </w:rPr>
            </w:pPr>
            <w:r w:rsidRPr="000F0BA0">
              <w:rPr>
                <w:sz w:val="16"/>
                <w:szCs w:val="16"/>
              </w:rPr>
              <w:t>0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7122" w14:textId="77777777" w:rsidR="00657D86" w:rsidRPr="000F0BA0" w:rsidRDefault="00657D8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5FBBE" w14:textId="2503CDAA" w:rsidR="00657D86" w:rsidRPr="000F0BA0" w:rsidRDefault="00657D8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07926C" w14:textId="00549EB3" w:rsidR="00657D86" w:rsidRPr="000F0BA0" w:rsidRDefault="00657D86" w:rsidP="007F1FAF">
            <w:pPr>
              <w:pStyle w:val="TAL"/>
            </w:pPr>
            <w:r w:rsidRPr="000F0BA0">
              <w:t>Corrections on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91061" w14:textId="6852266F" w:rsidR="00657D86" w:rsidRPr="000F0BA0" w:rsidRDefault="00657D86" w:rsidP="007F1FAF">
            <w:pPr>
              <w:pStyle w:val="TAC"/>
              <w:rPr>
                <w:sz w:val="16"/>
                <w:szCs w:val="16"/>
              </w:rPr>
            </w:pPr>
            <w:r w:rsidRPr="000F0BA0">
              <w:rPr>
                <w:sz w:val="16"/>
                <w:szCs w:val="16"/>
              </w:rPr>
              <w:t>17.3.0</w:t>
            </w:r>
          </w:p>
        </w:tc>
      </w:tr>
      <w:tr w:rsidR="00333816" w:rsidRPr="000F0BA0" w14:paraId="3BA753B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CA9651E" w14:textId="26060FBC" w:rsidR="00333816" w:rsidRPr="000F0BA0" w:rsidRDefault="00333816"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92921" w14:textId="50B66FEA" w:rsidR="00333816" w:rsidRPr="000F0BA0" w:rsidRDefault="00333816"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CBD325" w14:textId="3AFEBD00" w:rsidR="00333816" w:rsidRPr="000F0BA0" w:rsidRDefault="00ED1128" w:rsidP="007F1FAF">
            <w:pPr>
              <w:pStyle w:val="TAC"/>
              <w:rPr>
                <w:sz w:val="16"/>
                <w:szCs w:val="16"/>
              </w:rPr>
            </w:pPr>
            <w:r w:rsidRPr="000F0BA0">
              <w:rPr>
                <w:sz w:val="16"/>
                <w:szCs w:val="16"/>
              </w:rPr>
              <w:t>CP-21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0B75" w14:textId="5D5E44E5" w:rsidR="00333816" w:rsidRPr="000F0BA0" w:rsidRDefault="00333816" w:rsidP="007F1FAF">
            <w:pPr>
              <w:pStyle w:val="TAL"/>
              <w:rPr>
                <w:sz w:val="16"/>
                <w:szCs w:val="16"/>
              </w:rPr>
            </w:pPr>
            <w:r w:rsidRPr="000F0BA0">
              <w:rPr>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45940" w14:textId="7F13C6D7" w:rsidR="00333816" w:rsidRPr="000F0BA0" w:rsidRDefault="0033381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0CC9C" w14:textId="693679B5" w:rsidR="00333816" w:rsidRPr="000F0BA0" w:rsidRDefault="0033381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0646C7" w14:textId="6BA890C1" w:rsidR="00333816" w:rsidRPr="000F0BA0" w:rsidRDefault="00333816" w:rsidP="007F1FAF">
            <w:pPr>
              <w:pStyle w:val="TAL"/>
            </w:pPr>
            <w:r w:rsidRPr="000F0BA0">
              <w:t>MTC Provider Info in 5G-VN-Group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60C6B" w14:textId="21B5F3AF" w:rsidR="00333816" w:rsidRPr="000F0BA0" w:rsidRDefault="00333816" w:rsidP="007F1FAF">
            <w:pPr>
              <w:pStyle w:val="TAC"/>
              <w:rPr>
                <w:sz w:val="16"/>
                <w:szCs w:val="16"/>
              </w:rPr>
            </w:pPr>
            <w:r w:rsidRPr="000F0BA0">
              <w:rPr>
                <w:sz w:val="16"/>
                <w:szCs w:val="16"/>
              </w:rPr>
              <w:t>17.3.0</w:t>
            </w:r>
          </w:p>
        </w:tc>
      </w:tr>
      <w:tr w:rsidR="00534DF1" w:rsidRPr="000F0BA0" w14:paraId="1F39041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64761B55" w14:textId="443F8DC1" w:rsidR="00534DF1" w:rsidRPr="000F0BA0" w:rsidRDefault="00534DF1"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37262" w14:textId="7A68A0A6" w:rsidR="00534DF1" w:rsidRPr="000F0BA0" w:rsidRDefault="00534DF1"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7DFA8" w14:textId="3C6807BF" w:rsidR="00534DF1" w:rsidRPr="000F0BA0" w:rsidRDefault="00ED1128" w:rsidP="007F1FAF">
            <w:pPr>
              <w:pStyle w:val="TAC"/>
              <w:rPr>
                <w:sz w:val="16"/>
                <w:szCs w:val="16"/>
              </w:rPr>
            </w:pPr>
            <w:r w:rsidRPr="000F0BA0">
              <w:rPr>
                <w:sz w:val="16"/>
                <w:szCs w:val="16"/>
              </w:rPr>
              <w:t>CP-21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29DD" w14:textId="31BC67AC" w:rsidR="00534DF1" w:rsidRPr="000F0BA0" w:rsidRDefault="00534DF1" w:rsidP="007F1FAF">
            <w:pPr>
              <w:pStyle w:val="TAL"/>
              <w:rPr>
                <w:sz w:val="16"/>
                <w:szCs w:val="16"/>
              </w:rPr>
            </w:pPr>
            <w:r w:rsidRPr="000F0BA0">
              <w:rPr>
                <w:sz w:val="16"/>
                <w:szCs w:val="16"/>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EEA9C" w14:textId="77777777" w:rsidR="00534DF1" w:rsidRPr="000F0BA0" w:rsidRDefault="00534DF1"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B4F04" w14:textId="131E660D" w:rsidR="00534DF1" w:rsidRPr="000F0BA0" w:rsidRDefault="00534DF1"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33F51" w14:textId="546DACF4" w:rsidR="00534DF1" w:rsidRPr="000F0BA0" w:rsidRDefault="00534DF1" w:rsidP="007F1FAF">
            <w:pPr>
              <w:pStyle w:val="TAL"/>
            </w:pPr>
            <w:r w:rsidRPr="000F0BA0">
              <w:t>Subscribed EE profile data for a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0F1CD" w14:textId="579AA342" w:rsidR="00534DF1" w:rsidRPr="000F0BA0" w:rsidRDefault="00534DF1" w:rsidP="007F1FAF">
            <w:pPr>
              <w:pStyle w:val="TAC"/>
              <w:rPr>
                <w:sz w:val="16"/>
                <w:szCs w:val="16"/>
              </w:rPr>
            </w:pPr>
            <w:r w:rsidRPr="000F0BA0">
              <w:rPr>
                <w:sz w:val="16"/>
                <w:szCs w:val="16"/>
              </w:rPr>
              <w:t>17.3.0</w:t>
            </w:r>
          </w:p>
        </w:tc>
      </w:tr>
      <w:tr w:rsidR="00D22499" w:rsidRPr="000F0BA0" w14:paraId="09A0A57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2E4DA84A" w14:textId="7C3163FF" w:rsidR="00D22499" w:rsidRPr="000F0BA0" w:rsidRDefault="00D22499"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DDDBF" w14:textId="50F4E7A4" w:rsidR="00D22499" w:rsidRPr="000F0BA0" w:rsidRDefault="00D22499"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70D171" w14:textId="5F0E0E5F" w:rsidR="00D22499"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82A3" w14:textId="2B340A32" w:rsidR="00D22499" w:rsidRPr="000F0BA0" w:rsidRDefault="00D22499" w:rsidP="007F1FAF">
            <w:pPr>
              <w:pStyle w:val="TAL"/>
              <w:rPr>
                <w:sz w:val="16"/>
                <w:szCs w:val="16"/>
              </w:rPr>
            </w:pPr>
            <w:r w:rsidRPr="000F0BA0">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395F6" w14:textId="11F1E3FC" w:rsidR="00D22499" w:rsidRPr="000F0BA0" w:rsidRDefault="00D22499"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C3D3" w14:textId="55B1F2B3" w:rsidR="00D22499" w:rsidRPr="000F0BA0" w:rsidRDefault="00D2249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15E1A" w14:textId="014F4865" w:rsidR="00D22499" w:rsidRPr="000F0BA0" w:rsidRDefault="00D22499" w:rsidP="007F1FAF">
            <w:pPr>
              <w:pStyle w:val="TAL"/>
            </w:pPr>
            <w:r w:rsidRPr="000F0BA0">
              <w:t>Adding some missing description fields to data type definitions in the OpenAPI specification file of the Nudm_M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3ED3A" w14:textId="48F5994C" w:rsidR="00D22499" w:rsidRPr="000F0BA0" w:rsidRDefault="00D22499" w:rsidP="007F1FAF">
            <w:pPr>
              <w:pStyle w:val="TAC"/>
              <w:rPr>
                <w:sz w:val="16"/>
                <w:szCs w:val="16"/>
              </w:rPr>
            </w:pPr>
            <w:r w:rsidRPr="000F0BA0">
              <w:rPr>
                <w:sz w:val="16"/>
                <w:szCs w:val="16"/>
              </w:rPr>
              <w:t>17.3.0</w:t>
            </w:r>
          </w:p>
        </w:tc>
      </w:tr>
      <w:tr w:rsidR="00321836" w:rsidRPr="000F0BA0" w14:paraId="0EF77EA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DD7511D" w14:textId="0A795A82" w:rsidR="00321836" w:rsidRPr="000F0BA0" w:rsidRDefault="00321836" w:rsidP="007F1FAF">
            <w:pPr>
              <w:pStyle w:val="TAC"/>
              <w:rPr>
                <w:sz w:val="16"/>
                <w:szCs w:val="16"/>
              </w:rPr>
            </w:pPr>
            <w:r w:rsidRPr="000F0BA0">
              <w:rPr>
                <w:sz w:val="16"/>
                <w:szCs w:val="16"/>
              </w:rPr>
              <w:t>2021-</w:t>
            </w:r>
            <w:r w:rsidR="007A32F2" w:rsidRPr="000F0BA0">
              <w:rPr>
                <w:sz w:val="16"/>
                <w:szCs w:val="16"/>
              </w:rPr>
              <w:t>0</w:t>
            </w:r>
            <w:r w:rsidRPr="000F0BA0">
              <w:rPr>
                <w:sz w:val="16"/>
                <w:szCs w:val="16"/>
              </w:rPr>
              <w:t xml:space="preserve">6 </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F7D21" w14:textId="2941205A" w:rsidR="00321836" w:rsidRPr="000F0BA0" w:rsidRDefault="00321836"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8052A6" w14:textId="1B5D5015" w:rsidR="00321836" w:rsidRPr="000F0BA0" w:rsidRDefault="00ED1128" w:rsidP="007F1FAF">
            <w:pPr>
              <w:pStyle w:val="TAC"/>
              <w:rPr>
                <w:sz w:val="16"/>
                <w:szCs w:val="16"/>
              </w:rPr>
            </w:pPr>
            <w:r w:rsidRPr="000F0BA0">
              <w:rPr>
                <w:sz w:val="16"/>
                <w:szCs w:val="16"/>
              </w:rPr>
              <w:t>CP-21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F8737" w14:textId="240EC8B8" w:rsidR="00321836" w:rsidRPr="000F0BA0" w:rsidRDefault="00321836" w:rsidP="007F1FAF">
            <w:pPr>
              <w:pStyle w:val="TAL"/>
              <w:rPr>
                <w:sz w:val="16"/>
                <w:szCs w:val="16"/>
              </w:rPr>
            </w:pPr>
            <w:r w:rsidRPr="000F0BA0">
              <w:rPr>
                <w:sz w:val="16"/>
                <w:szCs w:val="16"/>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32BD0" w14:textId="6C1015C4" w:rsidR="00321836" w:rsidRPr="000F0BA0" w:rsidRDefault="00321836"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49485" w14:textId="7698B1FA" w:rsidR="00321836" w:rsidRPr="000F0BA0" w:rsidRDefault="0032183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D27081" w14:textId="2111CB22" w:rsidR="00321836" w:rsidRPr="000F0BA0" w:rsidRDefault="00321836" w:rsidP="007F1FAF">
            <w:pPr>
              <w:pStyle w:val="TAL"/>
            </w:pPr>
            <w:r w:rsidRPr="000F0BA0">
              <w:t>New parameter Subscribed-UE-Slice-MBR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2FBED" w14:textId="1788BE6B" w:rsidR="00321836" w:rsidRPr="000F0BA0" w:rsidRDefault="00321836" w:rsidP="007F1FAF">
            <w:pPr>
              <w:pStyle w:val="TAC"/>
              <w:rPr>
                <w:sz w:val="16"/>
                <w:szCs w:val="16"/>
              </w:rPr>
            </w:pPr>
            <w:r w:rsidRPr="000F0BA0">
              <w:rPr>
                <w:sz w:val="16"/>
                <w:szCs w:val="16"/>
              </w:rPr>
              <w:t>17.3.0</w:t>
            </w:r>
          </w:p>
        </w:tc>
      </w:tr>
      <w:tr w:rsidR="007A32F2" w:rsidRPr="000F0BA0" w14:paraId="6EBDB6B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BFB184D" w14:textId="7E406407" w:rsidR="007A32F2" w:rsidRPr="000F0BA0" w:rsidRDefault="007A32F2"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016B7" w14:textId="7C18476F" w:rsidR="007A32F2" w:rsidRPr="000F0BA0" w:rsidRDefault="007A32F2"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45508" w14:textId="42F6D63F" w:rsidR="007A32F2" w:rsidRPr="000F0BA0" w:rsidRDefault="00ED1128" w:rsidP="007F1FAF">
            <w:pPr>
              <w:pStyle w:val="TAC"/>
              <w:rPr>
                <w:sz w:val="16"/>
                <w:szCs w:val="16"/>
              </w:rPr>
            </w:pPr>
            <w:r w:rsidRPr="000F0BA0">
              <w:rPr>
                <w:sz w:val="16"/>
                <w:szCs w:val="16"/>
              </w:rPr>
              <w:t>CP-21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ED2A0" w14:textId="4C672A19" w:rsidR="007A32F2" w:rsidRPr="000F0BA0" w:rsidRDefault="007A32F2" w:rsidP="007F1FAF">
            <w:pPr>
              <w:pStyle w:val="TAL"/>
              <w:rPr>
                <w:sz w:val="16"/>
                <w:szCs w:val="16"/>
              </w:rPr>
            </w:pPr>
            <w:r w:rsidRPr="000F0BA0">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2F8E0" w14:textId="2CC6CEA2" w:rsidR="007A32F2" w:rsidRPr="000F0BA0" w:rsidRDefault="007A32F2"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27E6C" w14:textId="50293350" w:rsidR="007A32F2" w:rsidRPr="000F0BA0" w:rsidRDefault="007A32F2"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78AEEE" w14:textId="2CC73742" w:rsidR="007A32F2" w:rsidRPr="000F0BA0" w:rsidRDefault="007A32F2" w:rsidP="007F1FAF">
            <w:pPr>
              <w:pStyle w:val="TAL"/>
            </w:pPr>
            <w:r w:rsidRPr="000F0BA0">
              <w:t>Redirec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BB50F" w14:textId="71353F34" w:rsidR="007A32F2" w:rsidRPr="000F0BA0" w:rsidRDefault="007A32F2" w:rsidP="007F1FAF">
            <w:pPr>
              <w:pStyle w:val="TAC"/>
              <w:rPr>
                <w:sz w:val="16"/>
                <w:szCs w:val="16"/>
              </w:rPr>
            </w:pPr>
            <w:r w:rsidRPr="000F0BA0">
              <w:rPr>
                <w:sz w:val="16"/>
                <w:szCs w:val="16"/>
              </w:rPr>
              <w:t>17.3.0</w:t>
            </w:r>
          </w:p>
        </w:tc>
      </w:tr>
      <w:tr w:rsidR="001F4B78" w:rsidRPr="000F0BA0" w14:paraId="7262881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6A8474" w14:textId="6411984B" w:rsidR="001F4B78" w:rsidRPr="000F0BA0" w:rsidRDefault="001F4B78"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683B5F" w14:textId="4C2BD6E9" w:rsidR="001F4B78" w:rsidRPr="000F0BA0" w:rsidRDefault="001F4B78"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BA6E32" w14:textId="0B78F37A" w:rsidR="001F4B78" w:rsidRPr="000F0BA0" w:rsidRDefault="00ED1128" w:rsidP="007F1FAF">
            <w:pPr>
              <w:pStyle w:val="TAC"/>
              <w:rPr>
                <w:sz w:val="16"/>
                <w:szCs w:val="16"/>
              </w:rPr>
            </w:pPr>
            <w:r w:rsidRPr="000F0BA0">
              <w:rPr>
                <w:sz w:val="16"/>
                <w:szCs w:val="16"/>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6754" w14:textId="36A390EC" w:rsidR="001F4B78" w:rsidRPr="000F0BA0" w:rsidRDefault="001F4B78" w:rsidP="007F1FAF">
            <w:pPr>
              <w:pStyle w:val="TAL"/>
              <w:rPr>
                <w:sz w:val="16"/>
                <w:szCs w:val="16"/>
              </w:rPr>
            </w:pPr>
            <w:r w:rsidRPr="000F0BA0">
              <w:rPr>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2E252" w14:textId="4C05AB21" w:rsidR="001F4B78" w:rsidRPr="000F0BA0" w:rsidRDefault="001F4B78"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57B3" w14:textId="225EE392" w:rsidR="001F4B78" w:rsidRPr="000F0BA0" w:rsidRDefault="001F4B78"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6E3C" w14:textId="2E8961CC" w:rsidR="001F4B78" w:rsidRPr="000F0BA0" w:rsidRDefault="001F4B78" w:rsidP="007F1FAF">
            <w:pPr>
              <w:pStyle w:val="TAL"/>
            </w:pPr>
            <w:r w:rsidRPr="000F0BA0">
              <w:t>amfEeSubscrip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79F2E" w14:textId="3B851DBD" w:rsidR="001F4B78" w:rsidRPr="000F0BA0" w:rsidRDefault="001F4B78" w:rsidP="007F1FAF">
            <w:pPr>
              <w:pStyle w:val="TAC"/>
              <w:rPr>
                <w:sz w:val="16"/>
                <w:szCs w:val="16"/>
              </w:rPr>
            </w:pPr>
            <w:r w:rsidRPr="000F0BA0">
              <w:rPr>
                <w:sz w:val="16"/>
                <w:szCs w:val="16"/>
              </w:rPr>
              <w:t>17.3.0</w:t>
            </w:r>
          </w:p>
        </w:tc>
      </w:tr>
      <w:tr w:rsidR="005F23EE" w:rsidRPr="000F0BA0" w14:paraId="26D30402"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EE990F7" w14:textId="52451BA5" w:rsidR="005F23EE" w:rsidRPr="000F0BA0" w:rsidRDefault="005F23EE"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604B" w14:textId="7AEFC958" w:rsidR="005F23EE" w:rsidRPr="000F0BA0" w:rsidRDefault="005F23EE"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5A1428" w14:textId="254A12DC" w:rsidR="005F23EE" w:rsidRPr="000F0BA0" w:rsidRDefault="00ED1128" w:rsidP="007F1FAF">
            <w:pPr>
              <w:pStyle w:val="TAC"/>
              <w:rPr>
                <w:sz w:val="16"/>
                <w:szCs w:val="16"/>
              </w:rPr>
            </w:pPr>
            <w:r w:rsidRPr="000F0BA0">
              <w:rPr>
                <w:sz w:val="16"/>
                <w:szCs w:val="16"/>
              </w:rPr>
              <w:t>CP-21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267C" w14:textId="1ACA7EF6" w:rsidR="005F23EE" w:rsidRPr="000F0BA0" w:rsidRDefault="005F23EE" w:rsidP="007F1FAF">
            <w:pPr>
              <w:pStyle w:val="TAL"/>
              <w:rPr>
                <w:sz w:val="16"/>
                <w:szCs w:val="16"/>
              </w:rPr>
            </w:pPr>
            <w:r w:rsidRPr="000F0BA0">
              <w:rPr>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548E1" w14:textId="77777777" w:rsidR="005F23EE" w:rsidRPr="000F0BA0" w:rsidRDefault="005F23EE"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98D84" w14:textId="51193BF1" w:rsidR="005F23EE" w:rsidRPr="000F0BA0" w:rsidRDefault="005F23EE"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47007C" w14:textId="3D5EAF7C" w:rsidR="005F23EE" w:rsidRPr="000F0BA0" w:rsidRDefault="005F23EE" w:rsidP="007F1FAF">
            <w:pPr>
              <w:pStyle w:val="TAL"/>
            </w:pPr>
            <w:r w:rsidRPr="000F0BA0">
              <w:rPr>
                <w:noProof/>
              </w:rPr>
              <w:t>ECS A</w:t>
            </w:r>
            <w:r w:rsidRPr="000F0BA0">
              <w:rPr>
                <w:rFonts w:hint="eastAsia"/>
                <w:noProof/>
              </w:rPr>
              <w:t>ddress</w:t>
            </w:r>
            <w:r w:rsidRPr="000F0BA0">
              <w:rPr>
                <w:noProof/>
              </w:rPr>
              <w:t xml:space="preserv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A4E84" w14:textId="1348B9F3" w:rsidR="005F23EE" w:rsidRPr="000F0BA0" w:rsidRDefault="005F23EE" w:rsidP="007F1FAF">
            <w:pPr>
              <w:pStyle w:val="TAC"/>
              <w:rPr>
                <w:sz w:val="16"/>
                <w:szCs w:val="16"/>
              </w:rPr>
            </w:pPr>
            <w:r w:rsidRPr="000F0BA0">
              <w:rPr>
                <w:sz w:val="16"/>
                <w:szCs w:val="16"/>
              </w:rPr>
              <w:t>17.3.0</w:t>
            </w:r>
          </w:p>
        </w:tc>
      </w:tr>
      <w:tr w:rsidR="00AC4215" w:rsidRPr="000F0BA0" w14:paraId="6036A99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3C5E78B" w14:textId="0FF0D325" w:rsidR="00AC4215" w:rsidRPr="000F0BA0" w:rsidRDefault="00AC4215"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088A0" w14:textId="519F0EF2" w:rsidR="00AC4215" w:rsidRPr="000F0BA0" w:rsidRDefault="00AC4215"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9646C2" w14:textId="23254FB2" w:rsidR="00AC4215" w:rsidRPr="000F0BA0" w:rsidRDefault="00ED1128" w:rsidP="007F1FAF">
            <w:pPr>
              <w:pStyle w:val="TAC"/>
              <w:rPr>
                <w:sz w:val="16"/>
                <w:szCs w:val="16"/>
              </w:rPr>
            </w:pPr>
            <w:r w:rsidRPr="000F0BA0">
              <w:rPr>
                <w:sz w:val="16"/>
                <w:szCs w:val="16"/>
              </w:rPr>
              <w:t>CP-211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531C8" w14:textId="6F28AC0B" w:rsidR="00AC4215" w:rsidRPr="000F0BA0" w:rsidRDefault="00AC4215" w:rsidP="007F1FAF">
            <w:pPr>
              <w:pStyle w:val="TAL"/>
              <w:rPr>
                <w:sz w:val="16"/>
                <w:szCs w:val="16"/>
              </w:rPr>
            </w:pPr>
            <w:r w:rsidRPr="000F0BA0">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38D10" w14:textId="2F8EC1FF" w:rsidR="00AC4215" w:rsidRPr="000F0BA0" w:rsidRDefault="00AC4215"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77C9F" w14:textId="072A4959" w:rsidR="00AC4215" w:rsidRPr="000F0BA0" w:rsidRDefault="00AC4215"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F4C97C" w14:textId="210AF207" w:rsidR="00AC4215" w:rsidRPr="000F0BA0" w:rsidRDefault="00AC4215" w:rsidP="007F1FAF">
            <w:pPr>
              <w:pStyle w:val="TAL"/>
              <w:rPr>
                <w:noProof/>
              </w:rPr>
            </w:pPr>
            <w:r w:rsidRPr="000F0BA0">
              <w:rPr>
                <w:lang w:eastAsia="ja-JP"/>
              </w:rPr>
              <w:t>Support of Mut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27F33" w14:textId="3F699C44" w:rsidR="00AC4215" w:rsidRPr="000F0BA0" w:rsidRDefault="00AC4215" w:rsidP="007F1FAF">
            <w:pPr>
              <w:pStyle w:val="TAC"/>
              <w:rPr>
                <w:sz w:val="16"/>
                <w:szCs w:val="16"/>
              </w:rPr>
            </w:pPr>
            <w:r w:rsidRPr="000F0BA0">
              <w:rPr>
                <w:sz w:val="16"/>
                <w:szCs w:val="16"/>
              </w:rPr>
              <w:t>17.3.0</w:t>
            </w:r>
          </w:p>
        </w:tc>
      </w:tr>
      <w:tr w:rsidR="0020152A" w:rsidRPr="000F0BA0" w14:paraId="19A6F495"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855BF3" w14:textId="1D65945F" w:rsidR="0020152A" w:rsidRPr="000F0BA0" w:rsidRDefault="0020152A"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52AE2" w14:textId="042D6635" w:rsidR="0020152A" w:rsidRPr="000F0BA0" w:rsidRDefault="0020152A"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AF406" w14:textId="248561FD" w:rsidR="0020152A" w:rsidRPr="000F0BA0" w:rsidRDefault="00ED1128" w:rsidP="007F1FAF">
            <w:pPr>
              <w:pStyle w:val="TAC"/>
              <w:rPr>
                <w:sz w:val="16"/>
                <w:szCs w:val="16"/>
              </w:rPr>
            </w:pPr>
            <w:r w:rsidRPr="000F0BA0">
              <w:rPr>
                <w:sz w:val="16"/>
                <w:szCs w:val="16"/>
              </w:rPr>
              <w:t>CP-21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E71" w14:textId="29C27A75" w:rsidR="0020152A" w:rsidRPr="000F0BA0" w:rsidRDefault="0020152A" w:rsidP="007F1FAF">
            <w:pPr>
              <w:pStyle w:val="TAL"/>
              <w:rPr>
                <w:sz w:val="16"/>
                <w:szCs w:val="16"/>
              </w:rPr>
            </w:pPr>
            <w:r w:rsidRPr="000F0BA0">
              <w:rPr>
                <w:sz w:val="16"/>
                <w:szCs w:val="16"/>
              </w:rPr>
              <w:t>0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E0ABB" w14:textId="369485BA" w:rsidR="0020152A" w:rsidRPr="000F0BA0" w:rsidRDefault="0020152A"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EA54B" w14:textId="4BDEF8E7" w:rsidR="0020152A" w:rsidRPr="000F0BA0" w:rsidRDefault="0020152A"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B7DD4E" w14:textId="713FDF67" w:rsidR="0020152A" w:rsidRPr="000F0BA0" w:rsidRDefault="0020152A" w:rsidP="007F1FAF">
            <w:pPr>
              <w:pStyle w:val="TAL"/>
              <w:rPr>
                <w:lang w:eastAsia="ja-JP"/>
              </w:rPr>
            </w:pPr>
            <w:r w:rsidRPr="000F0BA0">
              <w:t>Service Descriptions of PP API for Multiple AFs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1AF82" w14:textId="3E3E4FBA" w:rsidR="0020152A" w:rsidRPr="000F0BA0" w:rsidRDefault="0020152A" w:rsidP="007F1FAF">
            <w:pPr>
              <w:pStyle w:val="TAC"/>
              <w:rPr>
                <w:sz w:val="16"/>
                <w:szCs w:val="16"/>
              </w:rPr>
            </w:pPr>
            <w:r w:rsidRPr="000F0BA0">
              <w:rPr>
                <w:sz w:val="16"/>
                <w:szCs w:val="16"/>
              </w:rPr>
              <w:t>17.3.0</w:t>
            </w:r>
          </w:p>
        </w:tc>
      </w:tr>
      <w:tr w:rsidR="00642EF0" w:rsidRPr="000F0BA0" w14:paraId="7063F3C9"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9BC6147" w14:textId="70649893" w:rsidR="00642EF0" w:rsidRPr="000F0BA0" w:rsidRDefault="00642EF0"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CA354" w14:textId="0E589067" w:rsidR="00642EF0" w:rsidRPr="000F0BA0" w:rsidRDefault="00642EF0"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2B2BF" w14:textId="498BA472" w:rsidR="00642EF0"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0C27" w14:textId="06E93A03" w:rsidR="00642EF0" w:rsidRPr="000F0BA0" w:rsidRDefault="00642EF0" w:rsidP="007F1FAF">
            <w:pPr>
              <w:pStyle w:val="TAL"/>
              <w:rPr>
                <w:sz w:val="16"/>
                <w:szCs w:val="16"/>
              </w:rPr>
            </w:pPr>
            <w:r w:rsidRPr="000F0BA0">
              <w:rPr>
                <w:sz w:val="16"/>
                <w:szCs w:val="16"/>
              </w:rPr>
              <w:t>06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EE193" w14:textId="77777777" w:rsidR="00642EF0" w:rsidRPr="000F0BA0" w:rsidRDefault="00642EF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0A117" w14:textId="18E788C7" w:rsidR="00642EF0" w:rsidRPr="000F0BA0" w:rsidRDefault="00642EF0"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C0C8BF" w14:textId="37AFD9BF" w:rsidR="00642EF0" w:rsidRPr="000F0BA0" w:rsidRDefault="00642EF0" w:rsidP="007F1FAF">
            <w:pPr>
              <w:pStyle w:val="TAL"/>
            </w:pPr>
            <w:r w:rsidRPr="000F0BA0">
              <w:t>Wildcar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159E" w14:textId="2E14E714" w:rsidR="00642EF0" w:rsidRPr="000F0BA0" w:rsidRDefault="00642EF0" w:rsidP="007F1FAF">
            <w:pPr>
              <w:pStyle w:val="TAC"/>
              <w:rPr>
                <w:sz w:val="16"/>
                <w:szCs w:val="16"/>
              </w:rPr>
            </w:pPr>
            <w:r w:rsidRPr="000F0BA0">
              <w:rPr>
                <w:sz w:val="16"/>
                <w:szCs w:val="16"/>
              </w:rPr>
              <w:t>17.3.0</w:t>
            </w:r>
          </w:p>
        </w:tc>
      </w:tr>
      <w:tr w:rsidR="002A74E2" w:rsidRPr="000F0BA0" w14:paraId="4590099E"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A5511AF" w14:textId="589CDF58" w:rsidR="002A74E2" w:rsidRPr="000F0BA0" w:rsidRDefault="002A74E2"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42CC8" w14:textId="2E831DD4" w:rsidR="002A74E2" w:rsidRPr="000F0BA0" w:rsidRDefault="002A74E2"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6D610" w14:textId="743E482F" w:rsidR="002A74E2"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02BF" w14:textId="27F1304B" w:rsidR="002A74E2" w:rsidRPr="000F0BA0" w:rsidRDefault="002A74E2" w:rsidP="007F1FAF">
            <w:pPr>
              <w:pStyle w:val="TAL"/>
              <w:rPr>
                <w:sz w:val="16"/>
                <w:szCs w:val="16"/>
              </w:rPr>
            </w:pPr>
            <w:r w:rsidRPr="000F0BA0">
              <w:rPr>
                <w:sz w:val="16"/>
                <w:szCs w:val="16"/>
              </w:rPr>
              <w:t>0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9389F" w14:textId="0BE262C6" w:rsidR="002A74E2" w:rsidRPr="000F0BA0" w:rsidRDefault="002A74E2"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E006F" w14:textId="3F35E914" w:rsidR="002A74E2" w:rsidRPr="000F0BA0" w:rsidRDefault="002A74E2"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935F8B" w14:textId="43B445F2" w:rsidR="002A74E2" w:rsidRPr="000F0BA0" w:rsidRDefault="002A74E2" w:rsidP="007F1FAF">
            <w:pPr>
              <w:pStyle w:val="TAL"/>
            </w:pPr>
            <w:r w:rsidRPr="000F0BA0">
              <w:t>AAA Serve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51A56" w14:textId="1FDCAE1F" w:rsidR="002A74E2" w:rsidRPr="000F0BA0" w:rsidRDefault="002A74E2" w:rsidP="007F1FAF">
            <w:pPr>
              <w:pStyle w:val="TAC"/>
              <w:rPr>
                <w:sz w:val="16"/>
                <w:szCs w:val="16"/>
              </w:rPr>
            </w:pPr>
            <w:r w:rsidRPr="000F0BA0">
              <w:rPr>
                <w:sz w:val="16"/>
                <w:szCs w:val="16"/>
              </w:rPr>
              <w:t>17.3.0</w:t>
            </w:r>
          </w:p>
        </w:tc>
      </w:tr>
      <w:tr w:rsidR="00241182" w:rsidRPr="000F0BA0" w14:paraId="5BDEB5BD"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7B15806" w14:textId="0AC32138" w:rsidR="00241182" w:rsidRPr="000F0BA0" w:rsidRDefault="00241182"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8AB71F" w14:textId="64AB4ADF" w:rsidR="00241182" w:rsidRPr="000F0BA0" w:rsidRDefault="00241182"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9FEB0A" w14:textId="2BF781A2" w:rsidR="00241182"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C31D" w14:textId="01E33675" w:rsidR="00241182" w:rsidRPr="000F0BA0" w:rsidRDefault="00241182" w:rsidP="007F1FAF">
            <w:pPr>
              <w:pStyle w:val="TAL"/>
              <w:rPr>
                <w:sz w:val="16"/>
                <w:szCs w:val="16"/>
              </w:rPr>
            </w:pPr>
            <w:r w:rsidRPr="000F0BA0">
              <w:rPr>
                <w:sz w:val="16"/>
                <w:szCs w:val="16"/>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1F944" w14:textId="0CFB3880" w:rsidR="00241182" w:rsidRPr="000F0BA0" w:rsidRDefault="00241182"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4755B" w14:textId="0744C52F" w:rsidR="00241182" w:rsidRPr="000F0BA0" w:rsidRDefault="00241182"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86DAC2" w14:textId="6BEE70A9" w:rsidR="00241182" w:rsidRPr="000F0BA0" w:rsidRDefault="00241182" w:rsidP="007F1FAF">
            <w:pPr>
              <w:pStyle w:val="TAL"/>
            </w:pPr>
            <w:r w:rsidRPr="000F0BA0">
              <w:rPr>
                <w:lang w:val="en-US" w:eastAsia="zh-CN"/>
              </w:rPr>
              <w:t>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30EE1" w14:textId="05590BAB" w:rsidR="00241182" w:rsidRPr="000F0BA0" w:rsidRDefault="00241182" w:rsidP="007F1FAF">
            <w:pPr>
              <w:pStyle w:val="TAC"/>
              <w:rPr>
                <w:sz w:val="16"/>
                <w:szCs w:val="16"/>
              </w:rPr>
            </w:pPr>
            <w:r w:rsidRPr="000F0BA0">
              <w:rPr>
                <w:sz w:val="16"/>
                <w:szCs w:val="16"/>
              </w:rPr>
              <w:t>17.3.0</w:t>
            </w:r>
          </w:p>
        </w:tc>
      </w:tr>
      <w:tr w:rsidR="00AA1AD7" w:rsidRPr="000F0BA0" w14:paraId="1E8F66A4"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4347C59B" w14:textId="5F557E1E" w:rsidR="00AA1AD7" w:rsidRPr="000F0BA0" w:rsidRDefault="00AA1AD7"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4AF31" w14:textId="724DFAED" w:rsidR="00AA1AD7" w:rsidRPr="000F0BA0" w:rsidRDefault="00AA1AD7"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1BA27" w14:textId="6BBA5CB4" w:rsidR="00AA1AD7" w:rsidRPr="000F0BA0" w:rsidRDefault="00ED1128" w:rsidP="007F1FAF">
            <w:pPr>
              <w:pStyle w:val="TAC"/>
              <w:rPr>
                <w:sz w:val="16"/>
                <w:szCs w:val="16"/>
              </w:rPr>
            </w:pPr>
            <w:r w:rsidRPr="000F0BA0">
              <w:rPr>
                <w:sz w:val="16"/>
                <w:szCs w:val="16"/>
              </w:rPr>
              <w:t>CP-211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2B5C" w14:textId="5767F77B" w:rsidR="00AA1AD7" w:rsidRPr="000F0BA0" w:rsidRDefault="00AA1AD7" w:rsidP="007F1FAF">
            <w:pPr>
              <w:pStyle w:val="TAL"/>
              <w:rPr>
                <w:sz w:val="16"/>
                <w:szCs w:val="16"/>
              </w:rPr>
            </w:pPr>
            <w:r w:rsidRPr="000F0BA0">
              <w:rPr>
                <w:sz w:val="16"/>
                <w:szCs w:val="16"/>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F1CF2" w14:textId="48BE6DD1" w:rsidR="00AA1AD7" w:rsidRPr="000F0BA0" w:rsidRDefault="00AA1AD7"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566A" w14:textId="48457D7D" w:rsidR="00AA1AD7" w:rsidRPr="000F0BA0" w:rsidRDefault="00AA1AD7"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DE0CED" w14:textId="1FA10882" w:rsidR="00AA1AD7" w:rsidRPr="000F0BA0" w:rsidRDefault="00AA1AD7" w:rsidP="007F1FAF">
            <w:pPr>
              <w:pStyle w:val="TAL"/>
              <w:rPr>
                <w:lang w:val="en-US" w:eastAsia="zh-CN"/>
              </w:rPr>
            </w:pPr>
            <w:r w:rsidRPr="000F0BA0">
              <w:t>Negotiation of Feature sorTransparent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2D9EE" w14:textId="2B9705C9" w:rsidR="00AA1AD7" w:rsidRPr="000F0BA0" w:rsidRDefault="00AA1AD7" w:rsidP="007F1FAF">
            <w:pPr>
              <w:pStyle w:val="TAC"/>
              <w:rPr>
                <w:sz w:val="16"/>
                <w:szCs w:val="16"/>
              </w:rPr>
            </w:pPr>
            <w:r w:rsidRPr="000F0BA0">
              <w:rPr>
                <w:sz w:val="16"/>
                <w:szCs w:val="16"/>
              </w:rPr>
              <w:t>17.3.0</w:t>
            </w:r>
          </w:p>
        </w:tc>
      </w:tr>
      <w:tr w:rsidR="001F55D9" w:rsidRPr="000F0BA0" w14:paraId="3FE73FD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03AA75F" w14:textId="3861E215" w:rsidR="001F55D9" w:rsidRPr="000F0BA0" w:rsidRDefault="001F55D9"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3CB18" w14:textId="10C16E63" w:rsidR="001F55D9" w:rsidRPr="000F0BA0" w:rsidRDefault="001F55D9"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31AA0" w14:textId="63F5ECC6" w:rsidR="001F55D9"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17432" w14:textId="4813C771" w:rsidR="001F55D9" w:rsidRPr="000F0BA0" w:rsidRDefault="001F55D9" w:rsidP="007F1FAF">
            <w:pPr>
              <w:pStyle w:val="TAL"/>
              <w:rPr>
                <w:sz w:val="16"/>
                <w:szCs w:val="16"/>
              </w:rPr>
            </w:pPr>
            <w:r w:rsidRPr="000F0BA0">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3769B" w14:textId="77777777" w:rsidR="001F55D9" w:rsidRPr="000F0BA0" w:rsidRDefault="001F55D9"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A0D58" w14:textId="4D3070F6" w:rsidR="001F55D9" w:rsidRPr="000F0BA0" w:rsidRDefault="001F55D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FEDE89" w14:textId="20E6C146" w:rsidR="001F55D9" w:rsidRPr="000F0BA0" w:rsidRDefault="001F55D9" w:rsidP="007F1FAF">
            <w:pPr>
              <w:pStyle w:val="TAL"/>
            </w:pPr>
            <w:r w:rsidRPr="000F0BA0">
              <w:t>Correction on EE Modification of a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BE119" w14:textId="3DF5E45D" w:rsidR="001F55D9" w:rsidRPr="000F0BA0" w:rsidRDefault="001F55D9" w:rsidP="007F1FAF">
            <w:pPr>
              <w:pStyle w:val="TAC"/>
              <w:rPr>
                <w:sz w:val="16"/>
                <w:szCs w:val="16"/>
              </w:rPr>
            </w:pPr>
            <w:r w:rsidRPr="000F0BA0">
              <w:rPr>
                <w:sz w:val="16"/>
                <w:szCs w:val="16"/>
              </w:rPr>
              <w:t>17.3.0</w:t>
            </w:r>
          </w:p>
        </w:tc>
      </w:tr>
      <w:tr w:rsidR="00053B15" w:rsidRPr="000F0BA0" w14:paraId="27835850"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2330ED1" w14:textId="57A61B83" w:rsidR="00053B15" w:rsidRPr="000F0BA0" w:rsidRDefault="00053B15"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C31BB" w14:textId="026BFC86" w:rsidR="00053B15" w:rsidRPr="000F0BA0" w:rsidRDefault="00053B15"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9CA98C" w14:textId="2D869AE8" w:rsidR="00053B15" w:rsidRPr="000F0BA0" w:rsidRDefault="00ED1128" w:rsidP="007F1FAF">
            <w:pPr>
              <w:pStyle w:val="TAC"/>
              <w:rPr>
                <w:sz w:val="16"/>
                <w:szCs w:val="16"/>
              </w:rPr>
            </w:pPr>
            <w:r w:rsidRPr="000F0BA0">
              <w:rPr>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15F29" w14:textId="6F14A3ED" w:rsidR="00053B15" w:rsidRPr="000F0BA0" w:rsidRDefault="00053B15" w:rsidP="007F1FAF">
            <w:pPr>
              <w:pStyle w:val="TAL"/>
              <w:rPr>
                <w:sz w:val="16"/>
                <w:szCs w:val="16"/>
              </w:rPr>
            </w:pPr>
            <w:r w:rsidRPr="000F0BA0">
              <w:rPr>
                <w:sz w:val="16"/>
                <w:szCs w:val="16"/>
              </w:rPr>
              <w:t>0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991D" w14:textId="77777777" w:rsidR="00053B15" w:rsidRPr="000F0BA0" w:rsidRDefault="00053B1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AB29F" w14:textId="32EF954F" w:rsidR="00053B15" w:rsidRPr="000F0BA0" w:rsidRDefault="00053B15"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C3435E" w14:textId="659D4525" w:rsidR="00053B15" w:rsidRPr="000F0BA0" w:rsidRDefault="00053B15" w:rsidP="007F1FAF">
            <w:pPr>
              <w:pStyle w:val="TAL"/>
            </w:pPr>
            <w:r w:rsidRPr="000F0BA0">
              <w:t>Headers for 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638A" w14:textId="24FC1ACB" w:rsidR="00053B15" w:rsidRPr="000F0BA0" w:rsidRDefault="00053B15" w:rsidP="007F1FAF">
            <w:pPr>
              <w:pStyle w:val="TAC"/>
              <w:rPr>
                <w:sz w:val="16"/>
                <w:szCs w:val="16"/>
              </w:rPr>
            </w:pPr>
            <w:r w:rsidRPr="000F0BA0">
              <w:rPr>
                <w:sz w:val="16"/>
                <w:szCs w:val="16"/>
              </w:rPr>
              <w:t>17.3.0</w:t>
            </w:r>
          </w:p>
        </w:tc>
      </w:tr>
      <w:tr w:rsidR="00313E56" w:rsidRPr="000F0BA0" w14:paraId="2D2D42B8"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3A88155F" w14:textId="452FBEAD" w:rsidR="00313E56" w:rsidRPr="000F0BA0" w:rsidRDefault="00313E56"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8C225" w14:textId="61CF7FE1" w:rsidR="00313E56" w:rsidRPr="000F0BA0" w:rsidRDefault="00313E56"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CB6BF" w14:textId="55828029" w:rsidR="00313E56" w:rsidRPr="000F0BA0" w:rsidRDefault="00ED1128" w:rsidP="007F1FAF">
            <w:pPr>
              <w:pStyle w:val="TAC"/>
              <w:rPr>
                <w:sz w:val="16"/>
                <w:szCs w:val="16"/>
              </w:rPr>
            </w:pPr>
            <w:r w:rsidRPr="000F0BA0">
              <w:rPr>
                <w:sz w:val="16"/>
                <w:szCs w:val="16"/>
              </w:rPr>
              <w:t>CP-211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B84CB" w14:textId="4CB2E45F" w:rsidR="00313E56" w:rsidRPr="000F0BA0" w:rsidRDefault="00313E56" w:rsidP="007F1FAF">
            <w:pPr>
              <w:pStyle w:val="TAL"/>
              <w:rPr>
                <w:sz w:val="16"/>
                <w:szCs w:val="16"/>
              </w:rPr>
            </w:pPr>
            <w:r w:rsidRPr="000F0BA0">
              <w:rPr>
                <w:sz w:val="16"/>
                <w:szCs w:val="16"/>
              </w:rPr>
              <w:t>0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23D8F" w14:textId="626E522C" w:rsidR="00313E56" w:rsidRPr="000F0BA0" w:rsidRDefault="00313E56"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5A50" w14:textId="710C279E" w:rsidR="00313E56" w:rsidRPr="000F0BA0" w:rsidRDefault="00313E5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E56DDA" w14:textId="53563E1A" w:rsidR="00313E56" w:rsidRPr="000F0BA0" w:rsidRDefault="00313E56" w:rsidP="007F1FAF">
            <w:pPr>
              <w:pStyle w:val="TAL"/>
            </w:pPr>
            <w:r w:rsidRPr="000F0BA0">
              <w:t>Aerial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42647" w14:textId="1C259E2D" w:rsidR="00313E56" w:rsidRPr="000F0BA0" w:rsidRDefault="00313E56" w:rsidP="007F1FAF">
            <w:pPr>
              <w:pStyle w:val="TAC"/>
              <w:rPr>
                <w:sz w:val="16"/>
                <w:szCs w:val="16"/>
              </w:rPr>
            </w:pPr>
            <w:r w:rsidRPr="000F0BA0">
              <w:rPr>
                <w:sz w:val="16"/>
                <w:szCs w:val="16"/>
              </w:rPr>
              <w:t>17.3.0</w:t>
            </w:r>
          </w:p>
        </w:tc>
      </w:tr>
      <w:tr w:rsidR="00674091" w:rsidRPr="000F0BA0" w14:paraId="6406E6F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AD62829" w14:textId="7CA25069" w:rsidR="00674091" w:rsidRPr="000F0BA0" w:rsidRDefault="00674091" w:rsidP="007F1FAF">
            <w:pPr>
              <w:pStyle w:val="TAC"/>
              <w:rPr>
                <w:sz w:val="16"/>
                <w:szCs w:val="16"/>
              </w:rPr>
            </w:pPr>
            <w:r w:rsidRPr="000F0BA0">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F5249" w14:textId="6221BDC3" w:rsidR="00674091" w:rsidRPr="000F0BA0" w:rsidRDefault="00674091" w:rsidP="007F1FAF">
            <w:pPr>
              <w:pStyle w:val="TAC"/>
              <w:rPr>
                <w:sz w:val="16"/>
                <w:szCs w:val="16"/>
              </w:rPr>
            </w:pPr>
            <w:r w:rsidRPr="000F0BA0">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49D7E" w14:textId="77D9D088" w:rsidR="00674091" w:rsidRPr="000F0BA0" w:rsidRDefault="00ED1128" w:rsidP="007F1FAF">
            <w:pPr>
              <w:pStyle w:val="TAC"/>
              <w:rPr>
                <w:sz w:val="16"/>
                <w:szCs w:val="16"/>
              </w:rPr>
            </w:pPr>
            <w:r w:rsidRPr="000F0BA0">
              <w:rPr>
                <w:sz w:val="16"/>
                <w:szCs w:val="16"/>
              </w:rPr>
              <w:t>CP-21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B34E" w14:textId="6A33EDE1" w:rsidR="00674091" w:rsidRPr="000F0BA0" w:rsidRDefault="00674091" w:rsidP="007F1FAF">
            <w:pPr>
              <w:pStyle w:val="TAL"/>
              <w:rPr>
                <w:sz w:val="16"/>
                <w:szCs w:val="16"/>
              </w:rPr>
            </w:pPr>
            <w:r w:rsidRPr="000F0BA0">
              <w:rPr>
                <w:sz w:val="16"/>
                <w:szCs w:val="16"/>
              </w:rPr>
              <w:t>0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D8A95" w14:textId="77777777" w:rsidR="00674091" w:rsidRPr="000F0BA0" w:rsidRDefault="00674091"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A4867" w14:textId="72407C00" w:rsidR="00674091" w:rsidRPr="000F0BA0" w:rsidRDefault="00674091"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685BD4" w14:textId="1A7F0B68" w:rsidR="00674091" w:rsidRPr="000F0BA0" w:rsidRDefault="00674091" w:rsidP="007F1FAF">
            <w:pPr>
              <w:pStyle w:val="TAL"/>
            </w:pPr>
            <w:r w:rsidRPr="000F0BA0">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A7A2" w14:textId="57B2812B" w:rsidR="00674091" w:rsidRPr="000F0BA0" w:rsidRDefault="00674091" w:rsidP="007F1FAF">
            <w:pPr>
              <w:pStyle w:val="TAC"/>
              <w:rPr>
                <w:sz w:val="16"/>
                <w:szCs w:val="16"/>
              </w:rPr>
            </w:pPr>
            <w:r w:rsidRPr="000F0BA0">
              <w:rPr>
                <w:sz w:val="16"/>
                <w:szCs w:val="16"/>
              </w:rPr>
              <w:t>17.3.0</w:t>
            </w:r>
          </w:p>
        </w:tc>
      </w:tr>
      <w:tr w:rsidR="00812A4A" w:rsidRPr="000F0BA0" w14:paraId="44C9AB7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7B737780" w14:textId="6F645C47" w:rsidR="00812A4A" w:rsidRPr="000F0BA0" w:rsidRDefault="00812A4A"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C65A9" w14:textId="7818C50B" w:rsidR="00812A4A" w:rsidRPr="000F0BA0" w:rsidRDefault="00812A4A"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94B71F" w14:textId="0FA2CCF8" w:rsidR="00812A4A" w:rsidRPr="000F0BA0" w:rsidRDefault="00210389" w:rsidP="007F1FAF">
            <w:pPr>
              <w:pStyle w:val="TAC"/>
              <w:rPr>
                <w:sz w:val="16"/>
                <w:szCs w:val="16"/>
              </w:rPr>
            </w:pPr>
            <w:r w:rsidRPr="000F0BA0">
              <w:rPr>
                <w:sz w:val="16"/>
                <w:szCs w:val="16"/>
              </w:rPr>
              <w:t>CP-21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F8FA" w14:textId="6A29BE60" w:rsidR="00812A4A" w:rsidRPr="000F0BA0" w:rsidRDefault="0017362E" w:rsidP="007F1FAF">
            <w:pPr>
              <w:pStyle w:val="TAL"/>
              <w:rPr>
                <w:sz w:val="16"/>
                <w:szCs w:val="16"/>
              </w:rPr>
            </w:pPr>
            <w:r w:rsidRPr="000F0BA0">
              <w:rPr>
                <w:sz w:val="16"/>
                <w:szCs w:val="16"/>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96B0F" w14:textId="77777777" w:rsidR="00812A4A" w:rsidRPr="000F0BA0" w:rsidRDefault="00812A4A"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CE8ED" w14:textId="5E79669A" w:rsidR="00812A4A" w:rsidRPr="000F0BA0" w:rsidRDefault="0017362E"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D0BB12" w14:textId="229A83C6" w:rsidR="00812A4A" w:rsidRPr="000F0BA0" w:rsidRDefault="0017362E" w:rsidP="007F1FAF">
            <w:pPr>
              <w:pStyle w:val="TAL"/>
            </w:pPr>
            <w:r w:rsidRPr="000F0BA0">
              <w:t>Authentication for the UE accesses from CAG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55564" w14:textId="3371AC3D" w:rsidR="00812A4A" w:rsidRPr="000F0BA0" w:rsidRDefault="0017362E" w:rsidP="007F1FAF">
            <w:pPr>
              <w:pStyle w:val="TAC"/>
              <w:rPr>
                <w:sz w:val="16"/>
                <w:szCs w:val="16"/>
              </w:rPr>
            </w:pPr>
            <w:r w:rsidRPr="000F0BA0">
              <w:rPr>
                <w:sz w:val="16"/>
                <w:szCs w:val="16"/>
              </w:rPr>
              <w:t>17.4.0</w:t>
            </w:r>
          </w:p>
        </w:tc>
      </w:tr>
      <w:tr w:rsidR="00C60C56" w:rsidRPr="000F0BA0" w14:paraId="0AD8179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06E7E5E2" w14:textId="5D1842E8" w:rsidR="00C60C56" w:rsidRPr="000F0BA0" w:rsidRDefault="00C60C56"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ABA0A" w14:textId="5C738906" w:rsidR="00C60C56" w:rsidRPr="000F0BA0" w:rsidRDefault="00C60C56"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6FC82E" w14:textId="64C49EC9" w:rsidR="00C60C56" w:rsidRPr="000F0BA0" w:rsidRDefault="00210389" w:rsidP="007F1FAF">
            <w:pPr>
              <w:pStyle w:val="TAC"/>
              <w:rPr>
                <w:sz w:val="16"/>
                <w:szCs w:val="16"/>
              </w:rPr>
            </w:pPr>
            <w:r w:rsidRPr="000F0BA0">
              <w:rPr>
                <w:sz w:val="16"/>
                <w:szCs w:val="16"/>
              </w:rPr>
              <w:t>CP-212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F6F8C" w14:textId="31DEC54F" w:rsidR="00C60C56" w:rsidRPr="000F0BA0" w:rsidRDefault="00C60C56" w:rsidP="007F1FAF">
            <w:pPr>
              <w:pStyle w:val="TAL"/>
              <w:rPr>
                <w:sz w:val="16"/>
                <w:szCs w:val="16"/>
              </w:rPr>
            </w:pPr>
            <w:r w:rsidRPr="000F0BA0">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6F160" w14:textId="77777777" w:rsidR="00C60C56" w:rsidRPr="000F0BA0" w:rsidRDefault="00C60C56"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6CD76" w14:textId="5F896A6F" w:rsidR="00C60C56" w:rsidRPr="000F0BA0" w:rsidRDefault="00C60C56"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250827" w14:textId="4E64A054" w:rsidR="00C60C56" w:rsidRPr="000F0BA0" w:rsidRDefault="00C60C56" w:rsidP="007F1FAF">
            <w:pPr>
              <w:pStyle w:val="TAL"/>
            </w:pPr>
            <w:r w:rsidRPr="000F0BA0">
              <w:t>3xx description correction for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6834F" w14:textId="1FCF0857" w:rsidR="00C60C56" w:rsidRPr="000F0BA0" w:rsidRDefault="00C60C56" w:rsidP="007F1FAF">
            <w:pPr>
              <w:pStyle w:val="TAC"/>
              <w:rPr>
                <w:sz w:val="16"/>
                <w:szCs w:val="16"/>
              </w:rPr>
            </w:pPr>
            <w:r w:rsidRPr="000F0BA0">
              <w:rPr>
                <w:sz w:val="16"/>
                <w:szCs w:val="16"/>
              </w:rPr>
              <w:t>17.4.0</w:t>
            </w:r>
          </w:p>
        </w:tc>
      </w:tr>
      <w:tr w:rsidR="00837800" w:rsidRPr="000F0BA0" w14:paraId="3D960F4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45E7109" w14:textId="1023128D" w:rsidR="00837800" w:rsidRPr="000F0BA0" w:rsidRDefault="00837800"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354DD" w14:textId="016DB133" w:rsidR="00837800" w:rsidRPr="000F0BA0" w:rsidRDefault="00837800"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7B8005" w14:textId="242F12C0" w:rsidR="00837800" w:rsidRPr="000F0BA0" w:rsidRDefault="00210389" w:rsidP="007F1FAF">
            <w:pPr>
              <w:pStyle w:val="TAC"/>
              <w:rPr>
                <w:sz w:val="16"/>
                <w:szCs w:val="16"/>
              </w:rPr>
            </w:pPr>
            <w:r w:rsidRPr="000F0BA0">
              <w:rPr>
                <w:sz w:val="16"/>
                <w:szCs w:val="16"/>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B2293" w14:textId="6F8EB2C6" w:rsidR="00837800" w:rsidRPr="000F0BA0" w:rsidRDefault="00837800" w:rsidP="007F1FAF">
            <w:pPr>
              <w:pStyle w:val="TAL"/>
              <w:rPr>
                <w:sz w:val="16"/>
                <w:szCs w:val="16"/>
              </w:rPr>
            </w:pPr>
            <w:r w:rsidRPr="000F0BA0">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244F" w14:textId="77777777" w:rsidR="00837800" w:rsidRPr="000F0BA0" w:rsidRDefault="0083780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FF2C4" w14:textId="3A122601" w:rsidR="00837800" w:rsidRPr="000F0BA0" w:rsidRDefault="00837800"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14403" w14:textId="73D109E5" w:rsidR="00837800" w:rsidRPr="000F0BA0" w:rsidRDefault="00837800" w:rsidP="007F1FAF">
            <w:pPr>
              <w:pStyle w:val="TAL"/>
            </w:pPr>
            <w:r w:rsidRPr="000F0BA0">
              <w:rPr>
                <w:noProof/>
              </w:rPr>
              <w:t>Encoding of binary attributes in JSON obj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AF5D6" w14:textId="7140360F" w:rsidR="00837800" w:rsidRPr="000F0BA0" w:rsidRDefault="00837800" w:rsidP="007F1FAF">
            <w:pPr>
              <w:pStyle w:val="TAC"/>
              <w:rPr>
                <w:sz w:val="16"/>
                <w:szCs w:val="16"/>
              </w:rPr>
            </w:pPr>
            <w:r w:rsidRPr="000F0BA0">
              <w:rPr>
                <w:sz w:val="16"/>
                <w:szCs w:val="16"/>
              </w:rPr>
              <w:t>17.4.0</w:t>
            </w:r>
          </w:p>
        </w:tc>
      </w:tr>
      <w:tr w:rsidR="00461C7B" w:rsidRPr="000F0BA0" w14:paraId="4CC3A611"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E365957" w14:textId="73B99404" w:rsidR="00461C7B" w:rsidRPr="000F0BA0" w:rsidRDefault="00461C7B"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E1AB3" w14:textId="43955982" w:rsidR="00461C7B" w:rsidRPr="000F0BA0" w:rsidRDefault="00461C7B"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23126F" w14:textId="26696074" w:rsidR="00461C7B" w:rsidRPr="000F0BA0" w:rsidRDefault="00210389" w:rsidP="007F1FAF">
            <w:pPr>
              <w:pStyle w:val="TAC"/>
              <w:rPr>
                <w:sz w:val="16"/>
                <w:szCs w:val="16"/>
              </w:rPr>
            </w:pPr>
            <w:r w:rsidRPr="000F0BA0">
              <w:rPr>
                <w:sz w:val="16"/>
                <w:szCs w:val="16"/>
              </w:rPr>
              <w:t>CP-2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D1CB" w14:textId="5812A2A0" w:rsidR="00461C7B" w:rsidRPr="000F0BA0" w:rsidRDefault="00461C7B" w:rsidP="007F1FAF">
            <w:pPr>
              <w:pStyle w:val="TAL"/>
              <w:rPr>
                <w:sz w:val="16"/>
                <w:szCs w:val="16"/>
              </w:rPr>
            </w:pPr>
            <w:r w:rsidRPr="000F0BA0">
              <w:rPr>
                <w:sz w:val="16"/>
                <w:szCs w:val="16"/>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B0553" w14:textId="557BC734" w:rsidR="00461C7B" w:rsidRPr="000F0BA0" w:rsidRDefault="00461C7B"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84448" w14:textId="39F8F86E" w:rsidR="00461C7B" w:rsidRPr="000F0BA0" w:rsidRDefault="00461C7B"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E02CD7" w14:textId="4820291E" w:rsidR="00461C7B" w:rsidRPr="000F0BA0" w:rsidRDefault="00461C7B" w:rsidP="007F1FAF">
            <w:pPr>
              <w:pStyle w:val="TAL"/>
              <w:rPr>
                <w:noProof/>
              </w:rPr>
            </w:pPr>
            <w:r w:rsidRPr="000F0BA0">
              <w:rPr>
                <w:noProof/>
              </w:rPr>
              <w:t>EC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4EDCD" w14:textId="1A3DC4EC" w:rsidR="00461C7B" w:rsidRPr="000F0BA0" w:rsidRDefault="00461C7B" w:rsidP="007F1FAF">
            <w:pPr>
              <w:pStyle w:val="TAC"/>
              <w:rPr>
                <w:sz w:val="16"/>
                <w:szCs w:val="16"/>
              </w:rPr>
            </w:pPr>
            <w:r w:rsidRPr="000F0BA0">
              <w:rPr>
                <w:sz w:val="16"/>
                <w:szCs w:val="16"/>
              </w:rPr>
              <w:t>17.4.0</w:t>
            </w:r>
          </w:p>
        </w:tc>
      </w:tr>
      <w:tr w:rsidR="00F60708" w:rsidRPr="000F0BA0" w14:paraId="3E301866"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16F7A741" w14:textId="27D2E2AC" w:rsidR="00F60708" w:rsidRPr="000F0BA0" w:rsidRDefault="00F6070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831D2" w14:textId="26C4942F" w:rsidR="00F60708" w:rsidRPr="000F0BA0" w:rsidRDefault="00F60708"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C0A86" w14:textId="46B973B0" w:rsidR="00F60708" w:rsidRPr="000F0BA0" w:rsidRDefault="00210389" w:rsidP="007F1FAF">
            <w:pPr>
              <w:pStyle w:val="TAC"/>
              <w:rPr>
                <w:sz w:val="16"/>
                <w:szCs w:val="16"/>
              </w:rPr>
            </w:pPr>
            <w:r w:rsidRPr="000F0BA0">
              <w:rPr>
                <w:sz w:val="16"/>
                <w:szCs w:val="16"/>
              </w:rPr>
              <w:t>CP-212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C8A39" w14:textId="3E962051" w:rsidR="00F60708" w:rsidRPr="000F0BA0" w:rsidRDefault="00F60708" w:rsidP="007F1FAF">
            <w:pPr>
              <w:pStyle w:val="TAL"/>
              <w:rPr>
                <w:sz w:val="16"/>
                <w:szCs w:val="16"/>
              </w:rPr>
            </w:pPr>
            <w:r w:rsidRPr="000F0BA0">
              <w:rPr>
                <w:sz w:val="16"/>
                <w:szCs w:val="16"/>
              </w:rPr>
              <w:t>0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ADA" w14:textId="3ED008F3" w:rsidR="00F60708" w:rsidRPr="000F0BA0" w:rsidRDefault="00F60708"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477A2" w14:textId="19CD1A3F" w:rsidR="00F60708" w:rsidRPr="000F0BA0" w:rsidRDefault="00F60708"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8E64E8" w14:textId="3EABC10C" w:rsidR="00F60708" w:rsidRPr="000F0BA0" w:rsidRDefault="00F60708" w:rsidP="007F1FAF">
            <w:pPr>
              <w:pStyle w:val="TAL"/>
              <w:rPr>
                <w:noProof/>
              </w:rPr>
            </w:pPr>
            <w:r w:rsidRPr="000F0BA0">
              <w:rPr>
                <w:noProof/>
              </w:rPr>
              <w:t>Missing Event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1F711" w14:textId="75EFBB20" w:rsidR="00F60708" w:rsidRPr="000F0BA0" w:rsidRDefault="00F60708" w:rsidP="007F1FAF">
            <w:pPr>
              <w:pStyle w:val="TAC"/>
              <w:rPr>
                <w:sz w:val="16"/>
                <w:szCs w:val="16"/>
              </w:rPr>
            </w:pPr>
            <w:r w:rsidRPr="000F0BA0">
              <w:rPr>
                <w:sz w:val="16"/>
                <w:szCs w:val="16"/>
              </w:rPr>
              <w:t>17.4.0</w:t>
            </w:r>
          </w:p>
        </w:tc>
      </w:tr>
      <w:tr w:rsidR="00813F6A" w:rsidRPr="000F0BA0" w14:paraId="24B491BB" w14:textId="77777777" w:rsidTr="007F1FAF">
        <w:tc>
          <w:tcPr>
            <w:tcW w:w="800" w:type="dxa"/>
            <w:tcBorders>
              <w:top w:val="single" w:sz="6" w:space="0" w:color="auto"/>
              <w:left w:val="single" w:sz="6" w:space="0" w:color="auto"/>
              <w:bottom w:val="single" w:sz="6" w:space="0" w:color="auto"/>
              <w:right w:val="single" w:sz="6" w:space="0" w:color="auto"/>
            </w:tcBorders>
            <w:shd w:val="solid" w:color="FFFFFF" w:fill="auto"/>
          </w:tcPr>
          <w:p w14:paraId="5516D3AA" w14:textId="3DB330B0" w:rsidR="00813F6A" w:rsidRPr="000F0BA0" w:rsidRDefault="00813F6A"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30589" w14:textId="5331E942" w:rsidR="00813F6A" w:rsidRPr="000F0BA0" w:rsidRDefault="00813F6A"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83E5F" w14:textId="0D72A7A6" w:rsidR="00813F6A" w:rsidRPr="000F0BA0" w:rsidRDefault="00210389" w:rsidP="007F1FAF">
            <w:pPr>
              <w:pStyle w:val="TAC"/>
              <w:rPr>
                <w:sz w:val="16"/>
                <w:szCs w:val="16"/>
              </w:rPr>
            </w:pPr>
            <w:r w:rsidRPr="000F0BA0">
              <w:rPr>
                <w:sz w:val="16"/>
                <w:szCs w:val="16"/>
              </w:rPr>
              <w:t>CP-21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A80B" w14:textId="5C155978" w:rsidR="00813F6A" w:rsidRPr="000F0BA0" w:rsidRDefault="00813F6A" w:rsidP="007F1FAF">
            <w:pPr>
              <w:pStyle w:val="TAL"/>
              <w:rPr>
                <w:sz w:val="16"/>
                <w:szCs w:val="16"/>
              </w:rPr>
            </w:pPr>
            <w:r w:rsidRPr="000F0BA0">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46631" w14:textId="77777777" w:rsidR="00813F6A" w:rsidRPr="000F0BA0" w:rsidRDefault="00813F6A"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1487C" w14:textId="18959247" w:rsidR="00813F6A" w:rsidRPr="000F0BA0" w:rsidRDefault="00813F6A"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3678FE" w14:textId="5D35C28D" w:rsidR="00813F6A" w:rsidRPr="000F0BA0" w:rsidRDefault="00813F6A" w:rsidP="007F1FAF">
            <w:pPr>
              <w:pStyle w:val="TAL"/>
              <w:rPr>
                <w:noProof/>
              </w:rPr>
            </w:pPr>
            <w:r w:rsidRPr="000F0BA0">
              <w:rPr>
                <w:lang w:eastAsia="zh-CN"/>
              </w:rPr>
              <w:t>Correct V2x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C67BE" w14:textId="58656F4B" w:rsidR="00813F6A" w:rsidRPr="000F0BA0" w:rsidRDefault="00813F6A" w:rsidP="007F1FAF">
            <w:pPr>
              <w:pStyle w:val="TAC"/>
              <w:rPr>
                <w:sz w:val="16"/>
                <w:szCs w:val="16"/>
              </w:rPr>
            </w:pPr>
            <w:r w:rsidRPr="000F0BA0">
              <w:rPr>
                <w:sz w:val="16"/>
                <w:szCs w:val="16"/>
              </w:rPr>
              <w:t>17.4.0</w:t>
            </w:r>
          </w:p>
        </w:tc>
      </w:tr>
      <w:tr w:rsidR="00195029" w:rsidRPr="000F0BA0" w14:paraId="17FCED84" w14:textId="77777777" w:rsidTr="006E0761">
        <w:tc>
          <w:tcPr>
            <w:tcW w:w="800" w:type="dxa"/>
            <w:tcBorders>
              <w:top w:val="single" w:sz="6" w:space="0" w:color="auto"/>
              <w:left w:val="single" w:sz="6" w:space="0" w:color="auto"/>
              <w:bottom w:val="single" w:sz="6" w:space="0" w:color="auto"/>
              <w:right w:val="single" w:sz="6" w:space="0" w:color="auto"/>
            </w:tcBorders>
            <w:shd w:val="solid" w:color="FFFFFF" w:fill="auto"/>
          </w:tcPr>
          <w:p w14:paraId="279A58DA" w14:textId="25669315" w:rsidR="00195029" w:rsidRPr="000F0BA0" w:rsidRDefault="00195029" w:rsidP="007F1FAF">
            <w:pPr>
              <w:pStyle w:val="TAC"/>
              <w:rPr>
                <w:sz w:val="16"/>
                <w:szCs w:val="16"/>
              </w:rPr>
            </w:pPr>
            <w:r w:rsidRPr="000F0BA0">
              <w:rPr>
                <w:sz w:val="16"/>
                <w:szCs w:val="16"/>
              </w:rPr>
              <w:t>2021</w:t>
            </w:r>
            <w:r w:rsidR="00C11078" w:rsidRPr="000F0BA0">
              <w:rPr>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4F7923" w14:textId="2B9ED0A0" w:rsidR="00195029" w:rsidRPr="000F0BA0" w:rsidRDefault="0019502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71AAA" w14:textId="01A6AA9A" w:rsidR="00195029" w:rsidRPr="000F0BA0" w:rsidRDefault="00210389" w:rsidP="007F1FAF">
            <w:pPr>
              <w:pStyle w:val="TAC"/>
              <w:rPr>
                <w:sz w:val="16"/>
                <w:szCs w:val="16"/>
              </w:rPr>
            </w:pPr>
            <w:r w:rsidRPr="000F0BA0">
              <w:rPr>
                <w:sz w:val="16"/>
                <w:szCs w:val="16"/>
              </w:rPr>
              <w:t>CP-21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DBA0" w14:textId="79ED040A" w:rsidR="00195029" w:rsidRPr="000F0BA0" w:rsidRDefault="00195029" w:rsidP="007F1FAF">
            <w:pPr>
              <w:pStyle w:val="TAL"/>
              <w:rPr>
                <w:sz w:val="16"/>
                <w:szCs w:val="16"/>
              </w:rPr>
            </w:pPr>
            <w:r w:rsidRPr="000F0BA0">
              <w:rPr>
                <w:sz w:val="16"/>
                <w:szCs w:val="16"/>
              </w:rPr>
              <w:t>07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546A4F" w14:textId="17325A15" w:rsidR="00195029" w:rsidRPr="000F0BA0" w:rsidRDefault="00F0636D"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22BB" w14:textId="067B0B6A" w:rsidR="00195029" w:rsidRPr="000F0BA0" w:rsidRDefault="00195029" w:rsidP="007F1FAF">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642517" w14:textId="108D7356" w:rsidR="00195029" w:rsidRPr="000F0BA0" w:rsidRDefault="00195029" w:rsidP="007F1FAF">
            <w:pPr>
              <w:pStyle w:val="TAL"/>
              <w:rPr>
                <w:lang w:eastAsia="zh-CN"/>
              </w:rPr>
            </w:pPr>
            <w:r w:rsidRPr="000F0BA0">
              <w:rPr>
                <w:lang w:eastAsia="zh-CN"/>
              </w:rPr>
              <w:t>Sub-Notify 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FD64B" w14:textId="4684BBF1" w:rsidR="00195029" w:rsidRPr="000F0BA0" w:rsidRDefault="00195029" w:rsidP="007F1FAF">
            <w:pPr>
              <w:pStyle w:val="TAC"/>
              <w:rPr>
                <w:sz w:val="16"/>
                <w:szCs w:val="16"/>
              </w:rPr>
            </w:pPr>
            <w:r w:rsidRPr="000F0BA0">
              <w:rPr>
                <w:sz w:val="16"/>
                <w:szCs w:val="16"/>
              </w:rPr>
              <w:t>17.4.0</w:t>
            </w:r>
          </w:p>
        </w:tc>
      </w:tr>
      <w:tr w:rsidR="000C1F39" w:rsidRPr="000F0BA0" w14:paraId="016788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77CD55" w14:textId="18DC8EB3" w:rsidR="000C1F39" w:rsidRPr="000F0BA0" w:rsidRDefault="000C1F3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CF725" w14:textId="65301C82" w:rsidR="000C1F39" w:rsidRPr="000F0BA0" w:rsidRDefault="000C1F3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201EE" w14:textId="37FB0FE1" w:rsidR="000C1F39" w:rsidRPr="000F0BA0" w:rsidRDefault="00210389" w:rsidP="007F1FAF">
            <w:pPr>
              <w:pStyle w:val="TAC"/>
              <w:rPr>
                <w:sz w:val="16"/>
                <w:szCs w:val="16"/>
              </w:rPr>
            </w:pPr>
            <w:r w:rsidRPr="000F0BA0">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1035" w14:textId="782D9F24" w:rsidR="000C1F39" w:rsidRPr="000F0BA0" w:rsidRDefault="000C1F39" w:rsidP="007F1FAF">
            <w:pPr>
              <w:pStyle w:val="TAL"/>
              <w:rPr>
                <w:sz w:val="16"/>
                <w:szCs w:val="16"/>
              </w:rPr>
            </w:pPr>
            <w:r w:rsidRPr="000F0BA0">
              <w:rPr>
                <w:sz w:val="16"/>
                <w:szCs w:val="16"/>
              </w:rPr>
              <w:t>06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787C3" w14:textId="093F158D" w:rsidR="000C1F39" w:rsidRPr="000F0BA0" w:rsidRDefault="000C1F39" w:rsidP="007F1FAF">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1AC2" w14:textId="6286E744" w:rsidR="000C1F39" w:rsidRPr="000F0BA0" w:rsidRDefault="000C1F39"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F52EE" w14:textId="58B5FB49" w:rsidR="000C1F39" w:rsidRPr="000F0BA0" w:rsidRDefault="000C1F39" w:rsidP="007F1FAF">
            <w:pPr>
              <w:pStyle w:val="TAL"/>
              <w:rPr>
                <w:lang w:eastAsia="zh-CN"/>
              </w:rPr>
            </w:pPr>
            <w:r w:rsidRPr="000F0BA0">
              <w:rPr>
                <w:lang w:eastAsia="zh-CN"/>
              </w:rPr>
              <w:t>NWDAF register in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D2EC2" w14:textId="5FE90C92" w:rsidR="000C1F39" w:rsidRPr="000F0BA0" w:rsidRDefault="000C1F39" w:rsidP="007F1FAF">
            <w:pPr>
              <w:pStyle w:val="TAC"/>
              <w:rPr>
                <w:sz w:val="16"/>
                <w:szCs w:val="16"/>
              </w:rPr>
            </w:pPr>
            <w:r w:rsidRPr="000F0BA0">
              <w:rPr>
                <w:sz w:val="16"/>
                <w:szCs w:val="16"/>
              </w:rPr>
              <w:t>17.4.0</w:t>
            </w:r>
          </w:p>
        </w:tc>
      </w:tr>
      <w:tr w:rsidR="00E62B94" w:rsidRPr="000F0BA0" w14:paraId="5163062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294BD5" w14:textId="7C88ADB0" w:rsidR="00E62B94" w:rsidRPr="000F0BA0" w:rsidRDefault="00E62B9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EF228" w14:textId="6C12E015" w:rsidR="00E62B94" w:rsidRPr="000F0BA0" w:rsidRDefault="00E62B9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CE92F" w14:textId="0B96DDDE" w:rsidR="00E62B94" w:rsidRPr="000F0BA0" w:rsidRDefault="00210389" w:rsidP="007F1FAF">
            <w:pPr>
              <w:pStyle w:val="TAC"/>
              <w:rPr>
                <w:sz w:val="16"/>
                <w:szCs w:val="16"/>
              </w:rPr>
            </w:pPr>
            <w:r w:rsidRPr="000F0BA0">
              <w:rPr>
                <w:sz w:val="16"/>
                <w:szCs w:val="16"/>
              </w:rPr>
              <w:t>CP-212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8545" w14:textId="28D7FC62" w:rsidR="00E62B94" w:rsidRPr="000F0BA0" w:rsidRDefault="00E62B94" w:rsidP="007F1FAF">
            <w:pPr>
              <w:pStyle w:val="TAL"/>
              <w:rPr>
                <w:sz w:val="16"/>
                <w:szCs w:val="16"/>
              </w:rPr>
            </w:pPr>
            <w:r w:rsidRPr="000F0BA0">
              <w:rPr>
                <w:sz w:val="16"/>
                <w:szCs w:val="16"/>
              </w:rPr>
              <w:t>06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576FB3" w14:textId="00FA026A" w:rsidR="00E62B94" w:rsidRPr="000F0BA0" w:rsidRDefault="00E62B94"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4F260" w14:textId="69E7B26F" w:rsidR="00E62B94" w:rsidRPr="000F0BA0" w:rsidRDefault="00333E80"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B3509A" w14:textId="619921FD" w:rsidR="00E62B94" w:rsidRPr="000F0BA0" w:rsidRDefault="00E62B94" w:rsidP="007F1FAF">
            <w:pPr>
              <w:pStyle w:val="TAL"/>
              <w:rPr>
                <w:lang w:eastAsia="zh-CN"/>
              </w:rPr>
            </w:pPr>
            <w:r w:rsidRPr="000F0BA0">
              <w:t>Network access control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E402" w14:textId="486BBCDA" w:rsidR="00E62B94" w:rsidRPr="000F0BA0" w:rsidRDefault="00E62B94" w:rsidP="007F1FAF">
            <w:pPr>
              <w:pStyle w:val="TAC"/>
              <w:rPr>
                <w:sz w:val="16"/>
                <w:szCs w:val="16"/>
              </w:rPr>
            </w:pPr>
            <w:r w:rsidRPr="000F0BA0">
              <w:rPr>
                <w:sz w:val="16"/>
                <w:szCs w:val="16"/>
              </w:rPr>
              <w:t>17.4.0</w:t>
            </w:r>
          </w:p>
        </w:tc>
      </w:tr>
      <w:tr w:rsidR="005D01CF" w:rsidRPr="000F0BA0" w14:paraId="03DB3DF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1919B0" w14:textId="08EE0860" w:rsidR="005D01CF" w:rsidRPr="000F0BA0" w:rsidRDefault="006A4C25" w:rsidP="007F1FAF">
            <w:pPr>
              <w:pStyle w:val="TAC"/>
              <w:rPr>
                <w:sz w:val="16"/>
                <w:szCs w:val="16"/>
              </w:rPr>
            </w:pPr>
            <w:r w:rsidRPr="000F0BA0">
              <w:rPr>
                <w:sz w:val="16"/>
                <w:szCs w:val="16"/>
              </w:rPr>
              <w:t>20</w:t>
            </w:r>
            <w:r w:rsidR="00333E80" w:rsidRPr="000F0BA0">
              <w:rPr>
                <w:sz w:val="16"/>
                <w:szCs w:val="16"/>
              </w:rPr>
              <w:t>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B6CBF" w14:textId="7EF7FBE9" w:rsidR="005D01CF" w:rsidRPr="000F0BA0" w:rsidRDefault="00333E80"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87C63C" w14:textId="35088F5C" w:rsidR="005D01CF" w:rsidRPr="000F0BA0" w:rsidRDefault="00210389" w:rsidP="007F1FAF">
            <w:pPr>
              <w:pStyle w:val="TAC"/>
              <w:rPr>
                <w:sz w:val="16"/>
                <w:szCs w:val="16"/>
              </w:rPr>
            </w:pPr>
            <w:r w:rsidRPr="000F0BA0">
              <w:rPr>
                <w:sz w:val="16"/>
                <w:szCs w:val="16"/>
              </w:rPr>
              <w:t>CP-212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C662" w14:textId="67FB7241" w:rsidR="005D01CF" w:rsidRPr="000F0BA0" w:rsidRDefault="00333E80" w:rsidP="007F1FAF">
            <w:pPr>
              <w:pStyle w:val="TAL"/>
              <w:rPr>
                <w:sz w:val="16"/>
                <w:szCs w:val="16"/>
              </w:rPr>
            </w:pPr>
            <w:r w:rsidRPr="000F0BA0">
              <w:rPr>
                <w:sz w:val="16"/>
                <w:szCs w:val="16"/>
              </w:rPr>
              <w:t>06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38E99" w14:textId="62078155" w:rsidR="005D01CF" w:rsidRPr="000F0BA0" w:rsidRDefault="00333E80"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33C2" w14:textId="4978501A" w:rsidR="005D01CF" w:rsidRPr="000F0BA0" w:rsidRDefault="00333E80"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E891D0" w14:textId="4ABAED3C" w:rsidR="005D01CF" w:rsidRPr="000F0BA0" w:rsidRDefault="00333E80" w:rsidP="007F1FAF">
            <w:pPr>
              <w:pStyle w:val="TAL"/>
            </w:pPr>
            <w:r w:rsidRPr="000F0BA0">
              <w:t>Authentication by AAA server in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EA776" w14:textId="4A778A3D" w:rsidR="005D01CF" w:rsidRPr="000F0BA0" w:rsidRDefault="00333E80" w:rsidP="007F1FAF">
            <w:pPr>
              <w:pStyle w:val="TAC"/>
              <w:rPr>
                <w:sz w:val="16"/>
                <w:szCs w:val="16"/>
              </w:rPr>
            </w:pPr>
            <w:r w:rsidRPr="000F0BA0">
              <w:rPr>
                <w:sz w:val="16"/>
                <w:szCs w:val="16"/>
              </w:rPr>
              <w:t>17.4.0</w:t>
            </w:r>
          </w:p>
        </w:tc>
      </w:tr>
      <w:tr w:rsidR="00B4541F" w:rsidRPr="000F0BA0" w14:paraId="3610121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747F661" w14:textId="0198B798" w:rsidR="00B4541F" w:rsidRPr="000F0BA0" w:rsidRDefault="00B4541F"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C3C87E" w14:textId="56F2EE85" w:rsidR="00B4541F" w:rsidRPr="000F0BA0" w:rsidRDefault="00D103D7"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EF8123" w14:textId="69D0755A" w:rsidR="00B4541F" w:rsidRPr="000F0BA0" w:rsidRDefault="00210389" w:rsidP="007F1FAF">
            <w:pPr>
              <w:pStyle w:val="TAC"/>
              <w:rPr>
                <w:sz w:val="16"/>
                <w:szCs w:val="16"/>
              </w:rPr>
            </w:pPr>
            <w:r w:rsidRPr="000F0BA0">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D3" w14:textId="6E546A2B" w:rsidR="00B4541F" w:rsidRPr="000F0BA0" w:rsidRDefault="00D103D7" w:rsidP="007F1FAF">
            <w:pPr>
              <w:pStyle w:val="TAL"/>
              <w:rPr>
                <w:sz w:val="16"/>
                <w:szCs w:val="16"/>
              </w:rPr>
            </w:pPr>
            <w:r w:rsidRPr="000F0BA0">
              <w:rPr>
                <w:sz w:val="16"/>
                <w:szCs w:val="16"/>
              </w:rPr>
              <w:t>06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D984F0" w14:textId="47E1AB76" w:rsidR="00B4541F" w:rsidRPr="000F0BA0" w:rsidRDefault="00D103D7"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AF72" w14:textId="0672BC7E" w:rsidR="00B4541F" w:rsidRPr="000F0BA0" w:rsidRDefault="00D103D7"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09476" w14:textId="246C6418" w:rsidR="00B4541F" w:rsidRPr="000F0BA0" w:rsidRDefault="00D103D7" w:rsidP="007F1FAF">
            <w:pPr>
              <w:pStyle w:val="TAL"/>
            </w:pPr>
            <w:r w:rsidRPr="000F0BA0">
              <w:t>Update PGW FQDN in the S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C4A01" w14:textId="798B8D25" w:rsidR="00B4541F" w:rsidRPr="000F0BA0" w:rsidRDefault="00D103D7" w:rsidP="007F1FAF">
            <w:pPr>
              <w:pStyle w:val="TAC"/>
              <w:rPr>
                <w:sz w:val="16"/>
                <w:szCs w:val="16"/>
              </w:rPr>
            </w:pPr>
            <w:r w:rsidRPr="000F0BA0">
              <w:rPr>
                <w:sz w:val="16"/>
                <w:szCs w:val="16"/>
              </w:rPr>
              <w:t>17.4.0</w:t>
            </w:r>
          </w:p>
        </w:tc>
      </w:tr>
      <w:tr w:rsidR="007F2D72" w:rsidRPr="000F0BA0" w14:paraId="69EAF95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5DB5A88" w14:textId="51777924" w:rsidR="007F2D72" w:rsidRPr="000F0BA0" w:rsidRDefault="007F2D72"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CDEC8" w14:textId="26A5FB67" w:rsidR="007F2D72" w:rsidRPr="000F0BA0" w:rsidRDefault="00EB2366"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6B9485" w14:textId="432F80D7" w:rsidR="007F2D72" w:rsidRPr="000F0BA0" w:rsidRDefault="00210389" w:rsidP="007F1FAF">
            <w:pPr>
              <w:pStyle w:val="TAC"/>
              <w:rPr>
                <w:sz w:val="16"/>
                <w:szCs w:val="16"/>
              </w:rPr>
            </w:pPr>
            <w:r w:rsidRPr="000F0BA0">
              <w:rPr>
                <w:sz w:val="16"/>
                <w:szCs w:val="16"/>
              </w:rPr>
              <w:t>CP-212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8184" w14:textId="7ED76C2D" w:rsidR="007F2D72" w:rsidRPr="000F0BA0" w:rsidRDefault="00EB2366" w:rsidP="007F1FAF">
            <w:pPr>
              <w:pStyle w:val="TAL"/>
              <w:rPr>
                <w:sz w:val="16"/>
                <w:szCs w:val="16"/>
              </w:rPr>
            </w:pPr>
            <w:r w:rsidRPr="000F0BA0">
              <w:rPr>
                <w:sz w:val="16"/>
                <w:szCs w:val="16"/>
              </w:rPr>
              <w:t>06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CE7E92" w14:textId="77777777" w:rsidR="007F2D72" w:rsidRPr="000F0BA0" w:rsidRDefault="007F2D72"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A63CE" w14:textId="5ED456D9" w:rsidR="007F2D72" w:rsidRPr="000F0BA0" w:rsidRDefault="00EB2366"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33BB97" w14:textId="6762A4BF" w:rsidR="007F2D72" w:rsidRPr="000F0BA0" w:rsidRDefault="00EB2366" w:rsidP="007F1FAF">
            <w:pPr>
              <w:pStyle w:val="TAL"/>
            </w:pPr>
            <w:r w:rsidRPr="000F0BA0">
              <w:t>Spatial Validity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05CF5" w14:textId="586E4D4E" w:rsidR="007F2D72" w:rsidRPr="000F0BA0" w:rsidRDefault="00EB2366" w:rsidP="007F1FAF">
            <w:pPr>
              <w:pStyle w:val="TAC"/>
              <w:rPr>
                <w:sz w:val="16"/>
                <w:szCs w:val="16"/>
              </w:rPr>
            </w:pPr>
            <w:r w:rsidRPr="000F0BA0">
              <w:rPr>
                <w:sz w:val="16"/>
                <w:szCs w:val="16"/>
              </w:rPr>
              <w:t>17.4.0</w:t>
            </w:r>
          </w:p>
        </w:tc>
      </w:tr>
      <w:tr w:rsidR="0012329E" w:rsidRPr="000F0BA0" w14:paraId="120ACBF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3077DD" w14:textId="50A26E4D" w:rsidR="0012329E" w:rsidRPr="000F0BA0" w:rsidRDefault="0012329E"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32F4D" w14:textId="3B43C843" w:rsidR="0012329E" w:rsidRPr="000F0BA0" w:rsidRDefault="0012329E"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EA8AE5" w14:textId="094DDC37" w:rsidR="0012329E" w:rsidRPr="000F0BA0" w:rsidRDefault="00210389" w:rsidP="007F1FAF">
            <w:pPr>
              <w:pStyle w:val="TAC"/>
              <w:rPr>
                <w:sz w:val="16"/>
                <w:szCs w:val="16"/>
              </w:rPr>
            </w:pPr>
            <w:r w:rsidRPr="000F0BA0">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3893" w14:textId="09428373" w:rsidR="0012329E" w:rsidRPr="000F0BA0" w:rsidRDefault="0012329E" w:rsidP="007F1FAF">
            <w:pPr>
              <w:pStyle w:val="TAL"/>
              <w:rPr>
                <w:sz w:val="16"/>
                <w:szCs w:val="16"/>
              </w:rPr>
            </w:pPr>
            <w:r w:rsidRPr="000F0BA0">
              <w:rPr>
                <w:sz w:val="16"/>
                <w:szCs w:val="16"/>
              </w:rPr>
              <w:t>06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8A40E2" w14:textId="461A46F0" w:rsidR="0012329E" w:rsidRPr="000F0BA0" w:rsidRDefault="0012329E"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0401" w14:textId="76DAD394" w:rsidR="0012329E" w:rsidRPr="000F0BA0" w:rsidRDefault="0012329E"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EE7568" w14:textId="01ECB8D5" w:rsidR="0012329E" w:rsidRPr="000F0BA0" w:rsidRDefault="0012329E" w:rsidP="007F1FAF">
            <w:pPr>
              <w:pStyle w:val="TAL"/>
            </w:pPr>
            <w:r w:rsidRPr="000F0BA0">
              <w:t>NF Services consumed by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ABE7D" w14:textId="15355BD5" w:rsidR="0012329E" w:rsidRPr="000F0BA0" w:rsidRDefault="0012329E" w:rsidP="007F1FAF">
            <w:pPr>
              <w:pStyle w:val="TAC"/>
              <w:rPr>
                <w:sz w:val="16"/>
                <w:szCs w:val="16"/>
              </w:rPr>
            </w:pPr>
            <w:r w:rsidRPr="000F0BA0">
              <w:rPr>
                <w:sz w:val="16"/>
                <w:szCs w:val="16"/>
              </w:rPr>
              <w:t>17.4.0</w:t>
            </w:r>
          </w:p>
        </w:tc>
      </w:tr>
      <w:tr w:rsidR="007D64D8" w:rsidRPr="000F0BA0" w14:paraId="3FFE85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897FB14" w14:textId="62754554" w:rsidR="007D64D8" w:rsidRPr="000F0BA0" w:rsidRDefault="007D64D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7F465" w14:textId="2D9566EE" w:rsidR="007D64D8" w:rsidRPr="000F0BA0" w:rsidRDefault="007D64D8"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7C77F" w14:textId="24E25A72" w:rsidR="007D64D8"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D0FD4" w14:textId="171E6CB5" w:rsidR="007D64D8" w:rsidRPr="000F0BA0" w:rsidRDefault="007D64D8" w:rsidP="007F1FAF">
            <w:pPr>
              <w:pStyle w:val="TAL"/>
              <w:rPr>
                <w:sz w:val="16"/>
                <w:szCs w:val="16"/>
              </w:rPr>
            </w:pPr>
            <w:r w:rsidRPr="000F0BA0">
              <w:rPr>
                <w:sz w:val="16"/>
                <w:szCs w:val="16"/>
              </w:rPr>
              <w:t>06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0516CD" w14:textId="77777777" w:rsidR="007D64D8" w:rsidRPr="000F0BA0" w:rsidRDefault="007D64D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887B2" w14:textId="4DC9DCE8" w:rsidR="007D64D8" w:rsidRPr="000F0BA0" w:rsidRDefault="007D64D8"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8A8D9B" w14:textId="22B4CB9E" w:rsidR="007D64D8" w:rsidRPr="000F0BA0" w:rsidRDefault="007D64D8" w:rsidP="007F1FAF">
            <w:pPr>
              <w:pStyle w:val="TAL"/>
            </w:pPr>
            <w:r w:rsidRPr="000F0BA0">
              <w:t>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75A43" w14:textId="497301D8" w:rsidR="007D64D8" w:rsidRPr="000F0BA0" w:rsidRDefault="007D64D8" w:rsidP="007F1FAF">
            <w:pPr>
              <w:pStyle w:val="TAC"/>
              <w:rPr>
                <w:sz w:val="16"/>
                <w:szCs w:val="16"/>
              </w:rPr>
            </w:pPr>
            <w:r w:rsidRPr="000F0BA0">
              <w:rPr>
                <w:sz w:val="16"/>
                <w:szCs w:val="16"/>
              </w:rPr>
              <w:t>17.4.0</w:t>
            </w:r>
          </w:p>
        </w:tc>
      </w:tr>
      <w:tr w:rsidR="00CB349E" w:rsidRPr="000F0BA0" w14:paraId="0EDF164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99097C" w14:textId="24132079" w:rsidR="00CB349E" w:rsidRPr="000F0BA0" w:rsidRDefault="00CB349E"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DCF03" w14:textId="058E9A1D" w:rsidR="00CB349E" w:rsidRPr="000F0BA0" w:rsidRDefault="00CB349E"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B6E66" w14:textId="57951521" w:rsidR="00CB349E"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FD65" w14:textId="5FED13A8" w:rsidR="00CB349E" w:rsidRPr="000F0BA0" w:rsidRDefault="00CB349E" w:rsidP="007F1FAF">
            <w:pPr>
              <w:pStyle w:val="TAL"/>
              <w:rPr>
                <w:sz w:val="16"/>
                <w:szCs w:val="16"/>
              </w:rPr>
            </w:pPr>
            <w:r w:rsidRPr="000F0BA0">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43EA53" w14:textId="77777777" w:rsidR="00CB349E" w:rsidRPr="000F0BA0" w:rsidRDefault="00CB349E"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15BCE" w14:textId="4544D79A" w:rsidR="00CB349E" w:rsidRPr="000F0BA0" w:rsidRDefault="00CB349E"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BA5CE" w14:textId="47569650" w:rsidR="00CB349E" w:rsidRPr="000F0BA0" w:rsidRDefault="00CB349E" w:rsidP="007F1FAF">
            <w:pPr>
              <w:pStyle w:val="TAL"/>
            </w:pPr>
            <w:r w:rsidRPr="000F0BA0">
              <w:t>ImsVoP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4C3F9" w14:textId="5F112B3C" w:rsidR="00CB349E" w:rsidRPr="000F0BA0" w:rsidRDefault="00CB349E" w:rsidP="007F1FAF">
            <w:pPr>
              <w:pStyle w:val="TAC"/>
              <w:rPr>
                <w:sz w:val="16"/>
                <w:szCs w:val="16"/>
              </w:rPr>
            </w:pPr>
            <w:r w:rsidRPr="000F0BA0">
              <w:rPr>
                <w:sz w:val="16"/>
                <w:szCs w:val="16"/>
              </w:rPr>
              <w:t>17.4.0</w:t>
            </w:r>
          </w:p>
        </w:tc>
      </w:tr>
      <w:tr w:rsidR="00CB349E" w:rsidRPr="000F0BA0" w14:paraId="5BE4D6C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204985" w14:textId="6992C0B6" w:rsidR="00CB349E" w:rsidRPr="000F0BA0" w:rsidRDefault="00CB349E"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1503B" w14:textId="6A2CB65E" w:rsidR="00CB349E" w:rsidRPr="000F0BA0" w:rsidRDefault="00CB349E"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5FA3E7" w14:textId="0CDEF8E2" w:rsidR="00CB349E"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9ECC" w14:textId="5A007C17" w:rsidR="00CB349E" w:rsidRPr="000F0BA0" w:rsidRDefault="004B362E" w:rsidP="007F1FAF">
            <w:pPr>
              <w:pStyle w:val="TAL"/>
              <w:rPr>
                <w:sz w:val="16"/>
                <w:szCs w:val="16"/>
              </w:rPr>
            </w:pPr>
            <w:r w:rsidRPr="000F0BA0">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1BE132" w14:textId="5FA56B00" w:rsidR="00CB349E" w:rsidRPr="000F0BA0" w:rsidRDefault="004B362E"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B1EAC" w14:textId="54B878F4" w:rsidR="00CB349E" w:rsidRPr="000F0BA0" w:rsidRDefault="004B362E"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F4685B" w14:textId="3A691E7F" w:rsidR="00CB349E" w:rsidRPr="000F0BA0" w:rsidRDefault="004B362E" w:rsidP="007F1FAF">
            <w:pPr>
              <w:pStyle w:val="TAL"/>
            </w:pPr>
            <w:r w:rsidRPr="000F0BA0">
              <w:t>Clarification on the number of Subscrib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4238D" w14:textId="54651262" w:rsidR="00CB349E" w:rsidRPr="000F0BA0" w:rsidRDefault="004B362E" w:rsidP="007F1FAF">
            <w:pPr>
              <w:pStyle w:val="TAC"/>
              <w:rPr>
                <w:sz w:val="16"/>
                <w:szCs w:val="16"/>
              </w:rPr>
            </w:pPr>
            <w:r w:rsidRPr="000F0BA0">
              <w:rPr>
                <w:sz w:val="16"/>
                <w:szCs w:val="16"/>
              </w:rPr>
              <w:t>17.4.0</w:t>
            </w:r>
          </w:p>
        </w:tc>
      </w:tr>
      <w:tr w:rsidR="00354977" w:rsidRPr="000F0BA0" w14:paraId="46F380A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C329E03" w14:textId="2434E0B2" w:rsidR="00354977" w:rsidRPr="000F0BA0" w:rsidRDefault="00354977"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4847A" w14:textId="10D49280" w:rsidR="00354977" w:rsidRPr="000F0BA0" w:rsidRDefault="00354977"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BAF651" w14:textId="174E0621" w:rsidR="00354977"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4B87" w14:textId="2ABE7F5B" w:rsidR="00354977" w:rsidRPr="000F0BA0" w:rsidRDefault="00354977" w:rsidP="007F1FAF">
            <w:pPr>
              <w:pStyle w:val="TAL"/>
              <w:rPr>
                <w:sz w:val="16"/>
                <w:szCs w:val="16"/>
              </w:rPr>
            </w:pPr>
            <w:r w:rsidRPr="000F0BA0">
              <w:rPr>
                <w:sz w:val="16"/>
                <w:szCs w:val="16"/>
              </w:rPr>
              <w:t>06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C66C88" w14:textId="77777777" w:rsidR="00354977" w:rsidRPr="000F0BA0" w:rsidRDefault="00354977"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E8C3A" w14:textId="67F89479" w:rsidR="00354977" w:rsidRPr="000F0BA0" w:rsidRDefault="00354977"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65958" w14:textId="77F93503" w:rsidR="00354977" w:rsidRPr="000F0BA0" w:rsidRDefault="00354977" w:rsidP="007F1FAF">
            <w:pPr>
              <w:pStyle w:val="TAL"/>
            </w:pPr>
            <w:r w:rsidRPr="000F0BA0">
              <w:t>Routing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E81B9" w14:textId="2E0DC8AB" w:rsidR="00354977" w:rsidRPr="000F0BA0" w:rsidRDefault="00354977" w:rsidP="007F1FAF">
            <w:pPr>
              <w:pStyle w:val="TAC"/>
              <w:rPr>
                <w:sz w:val="16"/>
                <w:szCs w:val="16"/>
              </w:rPr>
            </w:pPr>
            <w:r w:rsidRPr="000F0BA0">
              <w:rPr>
                <w:sz w:val="16"/>
                <w:szCs w:val="16"/>
              </w:rPr>
              <w:t>17.4.0</w:t>
            </w:r>
          </w:p>
        </w:tc>
      </w:tr>
      <w:tr w:rsidR="00C064DD" w:rsidRPr="000F0BA0" w14:paraId="37195FE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32A394" w14:textId="3061E430" w:rsidR="00C064DD" w:rsidRPr="000F0BA0" w:rsidRDefault="00C064DD"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A5E4D" w14:textId="17787D4A" w:rsidR="00C064DD" w:rsidRPr="000F0BA0" w:rsidRDefault="00C064DD"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C07B6D" w14:textId="40119C7B" w:rsidR="00C064DD"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DB11" w14:textId="7735FDAF" w:rsidR="00C064DD" w:rsidRPr="000F0BA0" w:rsidRDefault="00C064DD" w:rsidP="007F1FAF">
            <w:pPr>
              <w:pStyle w:val="TAL"/>
              <w:rPr>
                <w:sz w:val="16"/>
                <w:szCs w:val="16"/>
              </w:rPr>
            </w:pPr>
            <w:r w:rsidRPr="000F0BA0">
              <w:rPr>
                <w:sz w:val="16"/>
                <w:szCs w:val="16"/>
              </w:rPr>
              <w:t>06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1FE62F" w14:textId="6D52259F" w:rsidR="00C064DD" w:rsidRPr="000F0BA0" w:rsidRDefault="00C064DD"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E45BB" w14:textId="450B9A4B" w:rsidR="00C064DD" w:rsidRPr="000F0BA0" w:rsidRDefault="00C064DD"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55FAA9" w14:textId="39F76ED4" w:rsidR="00C064DD" w:rsidRPr="000F0BA0" w:rsidRDefault="00C064DD" w:rsidP="007F1FAF">
            <w:pPr>
              <w:pStyle w:val="TAL"/>
            </w:pPr>
            <w:r w:rsidRPr="000F0BA0">
              <w:t>PGW-C+SMF regist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E1C88" w14:textId="544B872F" w:rsidR="00C064DD" w:rsidRPr="000F0BA0" w:rsidRDefault="00C064DD" w:rsidP="007F1FAF">
            <w:pPr>
              <w:pStyle w:val="TAC"/>
              <w:rPr>
                <w:sz w:val="16"/>
                <w:szCs w:val="16"/>
              </w:rPr>
            </w:pPr>
            <w:r w:rsidRPr="000F0BA0">
              <w:rPr>
                <w:sz w:val="16"/>
                <w:szCs w:val="16"/>
              </w:rPr>
              <w:t>17.4.0</w:t>
            </w:r>
          </w:p>
        </w:tc>
      </w:tr>
      <w:tr w:rsidR="009E0830" w:rsidRPr="000F0BA0" w14:paraId="281CCD7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5FA9FD" w14:textId="34D1AB2F" w:rsidR="009E0830" w:rsidRPr="000F0BA0" w:rsidRDefault="009E0830"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91890" w14:textId="060D9787" w:rsidR="009E0830" w:rsidRPr="000F0BA0" w:rsidRDefault="009E0830"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003B5C" w14:textId="3FFF546A" w:rsidR="009E0830"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F364" w14:textId="3AC5B45C" w:rsidR="009E0830" w:rsidRPr="000F0BA0" w:rsidRDefault="009E0830" w:rsidP="007F1FAF">
            <w:pPr>
              <w:pStyle w:val="TAL"/>
              <w:rPr>
                <w:sz w:val="16"/>
                <w:szCs w:val="16"/>
              </w:rPr>
            </w:pPr>
            <w:r w:rsidRPr="000F0BA0">
              <w:rPr>
                <w:sz w:val="16"/>
                <w:szCs w:val="16"/>
              </w:rPr>
              <w:t>06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131B4A" w14:textId="77777777" w:rsidR="009E0830" w:rsidRPr="000F0BA0" w:rsidRDefault="009E083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AEF88" w14:textId="06512502" w:rsidR="009E0830" w:rsidRPr="000F0BA0" w:rsidRDefault="009E0830"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93DB72" w14:textId="7EA2E76C" w:rsidR="009E0830" w:rsidRPr="000F0BA0" w:rsidRDefault="009E0830" w:rsidP="007F1FAF">
            <w:pPr>
              <w:pStyle w:val="TAL"/>
            </w:pPr>
            <w:r w:rsidRPr="000F0BA0">
              <w:t>ContextInfo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6703D" w14:textId="72379975" w:rsidR="009E0830" w:rsidRPr="000F0BA0" w:rsidRDefault="009E0830" w:rsidP="007F1FAF">
            <w:pPr>
              <w:pStyle w:val="TAC"/>
              <w:rPr>
                <w:sz w:val="16"/>
                <w:szCs w:val="16"/>
              </w:rPr>
            </w:pPr>
            <w:r w:rsidRPr="000F0BA0">
              <w:rPr>
                <w:sz w:val="16"/>
                <w:szCs w:val="16"/>
              </w:rPr>
              <w:t>17.4.0</w:t>
            </w:r>
          </w:p>
        </w:tc>
      </w:tr>
      <w:tr w:rsidR="00B35EF0" w:rsidRPr="000F0BA0" w14:paraId="1B181B3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308572" w14:textId="17A33D0D" w:rsidR="00B35EF0" w:rsidRPr="000F0BA0" w:rsidRDefault="00B35EF0"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47AC" w14:textId="126D8A7E" w:rsidR="00B35EF0" w:rsidRPr="000F0BA0" w:rsidRDefault="00B35EF0"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D6627C" w14:textId="5ABF4FBA" w:rsidR="00B35EF0"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F015" w14:textId="0BA8497A" w:rsidR="00B35EF0" w:rsidRPr="000F0BA0" w:rsidRDefault="00B35EF0" w:rsidP="007F1FAF">
            <w:pPr>
              <w:pStyle w:val="TAL"/>
              <w:rPr>
                <w:sz w:val="16"/>
                <w:szCs w:val="16"/>
              </w:rPr>
            </w:pPr>
            <w:r w:rsidRPr="000F0BA0">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E348F1" w14:textId="52178A50" w:rsidR="00B35EF0" w:rsidRPr="000F0BA0" w:rsidRDefault="00B35EF0"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345F" w14:textId="651A402C" w:rsidR="00B35EF0" w:rsidRPr="000F0BA0" w:rsidRDefault="00B35EF0"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4FECDD" w14:textId="1B472D21" w:rsidR="00B35EF0" w:rsidRPr="000F0BA0" w:rsidRDefault="00B35EF0" w:rsidP="007F1FAF">
            <w:pPr>
              <w:pStyle w:val="TAL"/>
            </w:pPr>
            <w:r w:rsidRPr="000F0BA0">
              <w:t>Shared 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B7A5" w14:textId="13D6DF82" w:rsidR="00B35EF0" w:rsidRPr="000F0BA0" w:rsidRDefault="00B35EF0" w:rsidP="007F1FAF">
            <w:pPr>
              <w:pStyle w:val="TAC"/>
              <w:rPr>
                <w:sz w:val="16"/>
                <w:szCs w:val="16"/>
              </w:rPr>
            </w:pPr>
            <w:r w:rsidRPr="000F0BA0">
              <w:rPr>
                <w:sz w:val="16"/>
                <w:szCs w:val="16"/>
              </w:rPr>
              <w:t>17.4.0</w:t>
            </w:r>
          </w:p>
        </w:tc>
      </w:tr>
      <w:tr w:rsidR="00806A4C" w:rsidRPr="000F0BA0" w14:paraId="596CAFC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E204DC" w14:textId="0837BBAD" w:rsidR="00806A4C" w:rsidRPr="000F0BA0" w:rsidRDefault="00806A4C"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13F9E" w14:textId="09655684" w:rsidR="00806A4C" w:rsidRPr="000F0BA0" w:rsidRDefault="00806A4C"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52661E" w14:textId="67EAFD77" w:rsidR="00806A4C" w:rsidRPr="000F0BA0" w:rsidRDefault="00210389" w:rsidP="007F1FAF">
            <w:pPr>
              <w:pStyle w:val="TAC"/>
              <w:rPr>
                <w:sz w:val="16"/>
                <w:szCs w:val="16"/>
              </w:rPr>
            </w:pPr>
            <w:r w:rsidRPr="000F0BA0">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5EF2" w14:textId="201E95EF" w:rsidR="00806A4C" w:rsidRPr="000F0BA0" w:rsidRDefault="00806A4C" w:rsidP="007F1FAF">
            <w:pPr>
              <w:pStyle w:val="TAL"/>
              <w:rPr>
                <w:sz w:val="16"/>
                <w:szCs w:val="16"/>
              </w:rPr>
            </w:pPr>
            <w:r w:rsidRPr="000F0BA0">
              <w:rPr>
                <w:sz w:val="16"/>
                <w:szCs w:val="16"/>
              </w:rPr>
              <w:t>06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5B3FC9" w14:textId="0B00543E" w:rsidR="00806A4C" w:rsidRPr="000F0BA0" w:rsidRDefault="00806A4C"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ABBA3" w14:textId="2A7715B7" w:rsidR="00806A4C" w:rsidRPr="000F0BA0" w:rsidRDefault="00806A4C"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D5033" w14:textId="6F429736" w:rsidR="00806A4C" w:rsidRPr="000F0BA0" w:rsidRDefault="00806A4C" w:rsidP="007F1FAF">
            <w:pPr>
              <w:pStyle w:val="TAL"/>
            </w:pPr>
            <w:r w:rsidRPr="000F0BA0">
              <w:t>Serving AMF and SMF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ABBA0" w14:textId="0AB8232F" w:rsidR="00806A4C" w:rsidRPr="000F0BA0" w:rsidRDefault="00806A4C" w:rsidP="007F1FAF">
            <w:pPr>
              <w:pStyle w:val="TAC"/>
              <w:rPr>
                <w:sz w:val="16"/>
                <w:szCs w:val="16"/>
              </w:rPr>
            </w:pPr>
            <w:r w:rsidRPr="000F0BA0">
              <w:rPr>
                <w:sz w:val="16"/>
                <w:szCs w:val="16"/>
              </w:rPr>
              <w:t>17.4.0</w:t>
            </w:r>
          </w:p>
        </w:tc>
      </w:tr>
      <w:tr w:rsidR="00BA66BA" w:rsidRPr="000F0BA0" w14:paraId="64DE06B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DFBE01" w14:textId="41FD551F" w:rsidR="00BA66BA" w:rsidRPr="000F0BA0" w:rsidRDefault="00BA66BA"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8FD5C" w14:textId="7B89ECE9" w:rsidR="00BA66BA" w:rsidRPr="000F0BA0" w:rsidRDefault="00BA66BA"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6C99D2" w14:textId="2F84AB1B" w:rsidR="00BA66BA" w:rsidRPr="000F0BA0" w:rsidRDefault="00210389" w:rsidP="007F1FAF">
            <w:pPr>
              <w:pStyle w:val="TAC"/>
              <w:rPr>
                <w:sz w:val="16"/>
                <w:szCs w:val="16"/>
              </w:rPr>
            </w:pPr>
            <w:r w:rsidRPr="000F0BA0">
              <w:rPr>
                <w:sz w:val="16"/>
                <w:szCs w:val="16"/>
              </w:rPr>
              <w:t>CP-212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009A" w14:textId="0A6A2B0E" w:rsidR="00BA66BA" w:rsidRPr="000F0BA0" w:rsidRDefault="00BA66BA" w:rsidP="007F1FAF">
            <w:pPr>
              <w:pStyle w:val="TAL"/>
              <w:rPr>
                <w:sz w:val="16"/>
                <w:szCs w:val="16"/>
              </w:rPr>
            </w:pPr>
            <w:r w:rsidRPr="000F0BA0">
              <w:rPr>
                <w:sz w:val="16"/>
                <w:szCs w:val="16"/>
              </w:rPr>
              <w:t>06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6202B1" w14:textId="6B43F045" w:rsidR="00BA66BA" w:rsidRPr="000F0BA0" w:rsidRDefault="00BA66BA" w:rsidP="007F1FAF">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E059C" w14:textId="4F3393E6" w:rsidR="00BA66BA" w:rsidRPr="000F0BA0" w:rsidRDefault="00BA66BA"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FA0C2F" w14:textId="53838342" w:rsidR="00BA66BA" w:rsidRPr="000F0BA0" w:rsidRDefault="00BA66BA" w:rsidP="007F1FAF">
            <w:pPr>
              <w:pStyle w:val="TAL"/>
            </w:pPr>
            <w:r w:rsidRPr="000F0BA0">
              <w:t>NSSRG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25119" w14:textId="3A52D979" w:rsidR="00BA66BA" w:rsidRPr="000F0BA0" w:rsidRDefault="00BA66BA" w:rsidP="007F1FAF">
            <w:pPr>
              <w:pStyle w:val="TAC"/>
              <w:rPr>
                <w:sz w:val="16"/>
                <w:szCs w:val="16"/>
              </w:rPr>
            </w:pPr>
            <w:r w:rsidRPr="000F0BA0">
              <w:rPr>
                <w:sz w:val="16"/>
                <w:szCs w:val="16"/>
              </w:rPr>
              <w:t>17.4.0</w:t>
            </w:r>
          </w:p>
        </w:tc>
      </w:tr>
      <w:tr w:rsidR="00B73CA4" w:rsidRPr="000F0BA0" w14:paraId="634671B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F75B242" w14:textId="6FEBEAF5" w:rsidR="00B73CA4" w:rsidRPr="000F0BA0" w:rsidRDefault="00B73CA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48E2F" w14:textId="638A2B54" w:rsidR="00B73CA4" w:rsidRPr="000F0BA0" w:rsidRDefault="00B73CA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F4C76" w14:textId="31DE233F" w:rsidR="00B73CA4"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04DC" w14:textId="264C3B3D" w:rsidR="00B73CA4" w:rsidRPr="000F0BA0" w:rsidRDefault="00B73CA4" w:rsidP="007F1FAF">
            <w:pPr>
              <w:pStyle w:val="TAL"/>
              <w:rPr>
                <w:sz w:val="16"/>
                <w:szCs w:val="16"/>
              </w:rPr>
            </w:pPr>
            <w:r w:rsidRPr="000F0BA0">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C85C65" w14:textId="55895C10" w:rsidR="00B73CA4" w:rsidRPr="000F0BA0" w:rsidRDefault="00B73CA4"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D3487" w14:textId="25225486" w:rsidR="00B73CA4" w:rsidRPr="000F0BA0" w:rsidRDefault="00B73CA4"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2514D6" w14:textId="42A1C822" w:rsidR="00B73CA4" w:rsidRPr="000F0BA0" w:rsidRDefault="00B73CA4" w:rsidP="007F1FAF">
            <w:pPr>
              <w:pStyle w:val="TAL"/>
            </w:pPr>
            <w:r w:rsidRPr="000F0BA0">
              <w:t>Evolution of UPU deliver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D0E9D" w14:textId="78665F8E" w:rsidR="00B73CA4" w:rsidRPr="000F0BA0" w:rsidRDefault="00B73CA4" w:rsidP="007F1FAF">
            <w:pPr>
              <w:pStyle w:val="TAC"/>
              <w:rPr>
                <w:sz w:val="16"/>
                <w:szCs w:val="16"/>
              </w:rPr>
            </w:pPr>
            <w:r w:rsidRPr="000F0BA0">
              <w:rPr>
                <w:sz w:val="16"/>
                <w:szCs w:val="16"/>
              </w:rPr>
              <w:t>17.4.0</w:t>
            </w:r>
          </w:p>
        </w:tc>
      </w:tr>
      <w:tr w:rsidR="001F5CE0" w:rsidRPr="000F0BA0" w14:paraId="76D67E3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A73C82A" w14:textId="669B2729" w:rsidR="001F5CE0" w:rsidRPr="000F0BA0" w:rsidRDefault="001F5CE0"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2C587" w14:textId="39BB8EE8" w:rsidR="001F5CE0" w:rsidRPr="000F0BA0" w:rsidRDefault="00BE15B6"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F0B6D0" w14:textId="7DD77B1A" w:rsidR="001F5CE0"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38C" w14:textId="38271522" w:rsidR="001F5CE0" w:rsidRPr="000F0BA0" w:rsidRDefault="00BE15B6" w:rsidP="007F1FAF">
            <w:pPr>
              <w:pStyle w:val="TAL"/>
              <w:rPr>
                <w:sz w:val="16"/>
                <w:szCs w:val="16"/>
              </w:rPr>
            </w:pPr>
            <w:r w:rsidRPr="000F0BA0">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06209C" w14:textId="77777777" w:rsidR="001F5CE0" w:rsidRPr="000F0BA0" w:rsidRDefault="001F5CE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DD6D7" w14:textId="2AEB49FE" w:rsidR="001F5CE0" w:rsidRPr="000F0BA0" w:rsidRDefault="00BE15B6"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C7CB99" w14:textId="4FCB4993" w:rsidR="001F5CE0" w:rsidRPr="000F0BA0" w:rsidRDefault="00BE15B6" w:rsidP="007F1FAF">
            <w:pPr>
              <w:pStyle w:val="TAL"/>
            </w:pPr>
            <w:r w:rsidRPr="000F0BA0">
              <w:rPr>
                <w:noProof/>
              </w:rPr>
              <w:t>SUCI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A9016" w14:textId="57800206" w:rsidR="001F5CE0" w:rsidRPr="000F0BA0" w:rsidRDefault="00BE15B6" w:rsidP="007F1FAF">
            <w:pPr>
              <w:pStyle w:val="TAC"/>
              <w:rPr>
                <w:sz w:val="16"/>
                <w:szCs w:val="16"/>
              </w:rPr>
            </w:pPr>
            <w:r w:rsidRPr="000F0BA0">
              <w:rPr>
                <w:sz w:val="16"/>
                <w:szCs w:val="16"/>
              </w:rPr>
              <w:t>17.4.0</w:t>
            </w:r>
          </w:p>
        </w:tc>
      </w:tr>
      <w:tr w:rsidR="000869B8" w:rsidRPr="000F0BA0" w14:paraId="0DBD96C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A9D903" w14:textId="4DC2778A" w:rsidR="000869B8" w:rsidRPr="000F0BA0" w:rsidRDefault="000869B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70FA6" w14:textId="4895B47B" w:rsidR="000869B8" w:rsidRPr="000F0BA0" w:rsidRDefault="000869B8" w:rsidP="007F1FAF">
            <w:pPr>
              <w:pStyle w:val="TAC"/>
              <w:rPr>
                <w:sz w:val="16"/>
                <w:szCs w:val="16"/>
              </w:rPr>
            </w:pPr>
            <w:r w:rsidRPr="000F0BA0">
              <w:rPr>
                <w:sz w:val="16"/>
                <w:szCs w:val="16"/>
              </w:rPr>
              <w:t>CT</w:t>
            </w:r>
            <w:r w:rsidR="00A928A7" w:rsidRPr="000F0BA0">
              <w:rPr>
                <w:sz w:val="16"/>
                <w:szCs w:val="16"/>
              </w:rPr>
              <w:t>#</w:t>
            </w:r>
            <w:r w:rsidRPr="000F0BA0">
              <w:rPr>
                <w:sz w:val="16"/>
                <w:szCs w:val="16"/>
              </w:rPr>
              <w: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2018B0" w14:textId="692AE7CA" w:rsidR="000869B8"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FF96B" w14:textId="38C4E6C8" w:rsidR="000869B8" w:rsidRPr="000F0BA0" w:rsidRDefault="000869B8" w:rsidP="007F1FAF">
            <w:pPr>
              <w:pStyle w:val="TAL"/>
              <w:rPr>
                <w:sz w:val="16"/>
                <w:szCs w:val="16"/>
              </w:rPr>
            </w:pPr>
            <w:r w:rsidRPr="000F0BA0">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F063C7" w14:textId="77777777" w:rsidR="000869B8" w:rsidRPr="000F0BA0" w:rsidRDefault="000869B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07DF8" w14:textId="6A616D14" w:rsidR="000869B8" w:rsidRPr="000F0BA0" w:rsidRDefault="000869B8"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5D612A" w14:textId="56356C58" w:rsidR="000869B8" w:rsidRPr="000F0BA0" w:rsidRDefault="000869B8" w:rsidP="007F1FAF">
            <w:pPr>
              <w:pStyle w:val="TAL"/>
              <w:rPr>
                <w:noProof/>
              </w:rPr>
            </w:pPr>
            <w:r w:rsidRPr="000F0BA0">
              <w:rPr>
                <w:noProof/>
              </w:rPr>
              <w:t>Correction to AcknowledgeInfo Data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592CE" w14:textId="2DDEF562" w:rsidR="000869B8" w:rsidRPr="000F0BA0" w:rsidRDefault="000869B8" w:rsidP="007F1FAF">
            <w:pPr>
              <w:pStyle w:val="TAC"/>
              <w:rPr>
                <w:sz w:val="16"/>
                <w:szCs w:val="16"/>
              </w:rPr>
            </w:pPr>
            <w:r w:rsidRPr="000F0BA0">
              <w:rPr>
                <w:sz w:val="16"/>
                <w:szCs w:val="16"/>
              </w:rPr>
              <w:t>17.4.0</w:t>
            </w:r>
          </w:p>
        </w:tc>
      </w:tr>
      <w:tr w:rsidR="00A928A7" w:rsidRPr="000F0BA0" w14:paraId="20B0BA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C85A7AB" w14:textId="400402CF" w:rsidR="00A928A7" w:rsidRPr="000F0BA0" w:rsidRDefault="00A928A7"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E1646" w14:textId="545635FA" w:rsidR="00A928A7" w:rsidRPr="000F0BA0" w:rsidRDefault="00A928A7"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295C63" w14:textId="70D36DA2" w:rsidR="00A928A7"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1D75" w14:textId="3BD74D45" w:rsidR="00A928A7" w:rsidRPr="000F0BA0" w:rsidRDefault="00A928A7" w:rsidP="007F1FAF">
            <w:pPr>
              <w:pStyle w:val="TAL"/>
              <w:rPr>
                <w:sz w:val="16"/>
                <w:szCs w:val="16"/>
              </w:rPr>
            </w:pPr>
            <w:r w:rsidRPr="000F0BA0">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8BCA9" w14:textId="77777777" w:rsidR="00A928A7" w:rsidRPr="000F0BA0" w:rsidRDefault="00A928A7"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A9137" w14:textId="769C3D8D" w:rsidR="00A928A7" w:rsidRPr="000F0BA0" w:rsidRDefault="00A928A7"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319B15" w14:textId="596A3BE5" w:rsidR="00A928A7" w:rsidRPr="000F0BA0" w:rsidRDefault="00A928A7" w:rsidP="007F1FAF">
            <w:pPr>
              <w:pStyle w:val="TAL"/>
              <w:rPr>
                <w:noProof/>
              </w:rPr>
            </w:pPr>
            <w:r w:rsidRPr="000F0BA0">
              <w:rPr>
                <w:noProof/>
              </w:rPr>
              <w:t>Roaming status report with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765FF" w14:textId="7F8C1F85" w:rsidR="00A928A7" w:rsidRPr="000F0BA0" w:rsidRDefault="00A928A7" w:rsidP="007F1FAF">
            <w:pPr>
              <w:pStyle w:val="TAC"/>
              <w:rPr>
                <w:sz w:val="16"/>
                <w:szCs w:val="16"/>
              </w:rPr>
            </w:pPr>
            <w:r w:rsidRPr="000F0BA0">
              <w:rPr>
                <w:sz w:val="16"/>
                <w:szCs w:val="16"/>
              </w:rPr>
              <w:t>17.4.0</w:t>
            </w:r>
          </w:p>
        </w:tc>
      </w:tr>
      <w:tr w:rsidR="00372071" w:rsidRPr="000F0BA0" w14:paraId="46D50CC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9EBD42" w14:textId="39F1769F" w:rsidR="00372071" w:rsidRPr="000F0BA0" w:rsidRDefault="00372071"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CF5DD3" w14:textId="480F3DBF" w:rsidR="00372071" w:rsidRPr="000F0BA0" w:rsidRDefault="00372071"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F411E" w14:textId="490EFC5E" w:rsidR="00372071"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F117" w14:textId="4801C6A1" w:rsidR="00372071" w:rsidRPr="000F0BA0" w:rsidRDefault="00372071" w:rsidP="007F1FAF">
            <w:pPr>
              <w:pStyle w:val="TAL"/>
              <w:rPr>
                <w:sz w:val="16"/>
                <w:szCs w:val="16"/>
              </w:rPr>
            </w:pPr>
            <w:r w:rsidRPr="000F0BA0">
              <w:rPr>
                <w:sz w:val="16"/>
                <w:szCs w:val="16"/>
              </w:rPr>
              <w:t>06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A0AED5A" w14:textId="294D5AAE" w:rsidR="00372071" w:rsidRPr="000F0BA0" w:rsidRDefault="00372071"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0620C" w14:textId="5BF02F04" w:rsidR="00372071" w:rsidRPr="000F0BA0" w:rsidRDefault="00372071"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FE43B8" w14:textId="481FAFB7" w:rsidR="00372071" w:rsidRPr="000F0BA0" w:rsidRDefault="00372071" w:rsidP="007F1FAF">
            <w:pPr>
              <w:pStyle w:val="TAL"/>
              <w:rPr>
                <w:noProof/>
              </w:rPr>
            </w:pPr>
            <w:r w:rsidRPr="000F0BA0">
              <w:rPr>
                <w:noProof/>
              </w:rPr>
              <w:t>Re-Registration 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8D01F" w14:textId="5931CD87" w:rsidR="00372071" w:rsidRPr="000F0BA0" w:rsidRDefault="00372071" w:rsidP="007F1FAF">
            <w:pPr>
              <w:pStyle w:val="TAC"/>
              <w:rPr>
                <w:sz w:val="16"/>
                <w:szCs w:val="16"/>
              </w:rPr>
            </w:pPr>
            <w:r w:rsidRPr="000F0BA0">
              <w:rPr>
                <w:sz w:val="16"/>
                <w:szCs w:val="16"/>
              </w:rPr>
              <w:t>17.4.0</w:t>
            </w:r>
          </w:p>
        </w:tc>
      </w:tr>
      <w:tr w:rsidR="007D7F90" w:rsidRPr="000F0BA0" w14:paraId="7E9A9C8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6EE1642" w14:textId="2F2A702C" w:rsidR="007D7F90" w:rsidRPr="000F0BA0" w:rsidRDefault="007D7F90"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D8B500" w14:textId="249CB945" w:rsidR="007D7F90" w:rsidRPr="000F0BA0" w:rsidRDefault="007D7F90"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47E5E" w14:textId="1AC1B87D" w:rsidR="007D7F90"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0ACEC" w14:textId="04D65836" w:rsidR="007D7F90" w:rsidRPr="000F0BA0" w:rsidRDefault="007D7F90" w:rsidP="007F1FAF">
            <w:pPr>
              <w:pStyle w:val="TAL"/>
              <w:rPr>
                <w:sz w:val="16"/>
                <w:szCs w:val="16"/>
              </w:rPr>
            </w:pPr>
            <w:r w:rsidRPr="000F0BA0">
              <w:rPr>
                <w:sz w:val="16"/>
                <w:szCs w:val="16"/>
              </w:rPr>
              <w:t>06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46AC3B" w14:textId="77777777" w:rsidR="007D7F90" w:rsidRPr="000F0BA0" w:rsidRDefault="007D7F90"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A2CC0" w14:textId="43240126" w:rsidR="007D7F90" w:rsidRPr="000F0BA0" w:rsidRDefault="007D7F90"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A38901" w14:textId="03350E76" w:rsidR="007D7F90" w:rsidRPr="000F0BA0" w:rsidRDefault="007D7F90" w:rsidP="007F1FAF">
            <w:pPr>
              <w:pStyle w:val="TAL"/>
              <w:rPr>
                <w:noProof/>
              </w:rPr>
            </w:pPr>
            <w:r w:rsidRPr="000F0BA0">
              <w:rPr>
                <w:noProof/>
              </w:rPr>
              <w:t>Authorization of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BE199" w14:textId="4A900729" w:rsidR="007D7F90" w:rsidRPr="000F0BA0" w:rsidRDefault="007D7F90" w:rsidP="007F1FAF">
            <w:pPr>
              <w:pStyle w:val="TAC"/>
              <w:rPr>
                <w:sz w:val="16"/>
                <w:szCs w:val="16"/>
              </w:rPr>
            </w:pPr>
            <w:r w:rsidRPr="000F0BA0">
              <w:rPr>
                <w:sz w:val="16"/>
                <w:szCs w:val="16"/>
              </w:rPr>
              <w:t>17.4.0</w:t>
            </w:r>
          </w:p>
        </w:tc>
      </w:tr>
      <w:tr w:rsidR="00EB19D5" w:rsidRPr="000F0BA0" w14:paraId="04D3468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61C98E" w14:textId="2B0EAACE" w:rsidR="00EB19D5" w:rsidRPr="000F0BA0" w:rsidRDefault="00EB19D5"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DF426" w14:textId="46C51069" w:rsidR="00EB19D5" w:rsidRPr="000F0BA0" w:rsidRDefault="00EB19D5"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C2C0B" w14:textId="1496599A" w:rsidR="00EB19D5"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A4D2" w14:textId="32721062" w:rsidR="00EB19D5" w:rsidRPr="000F0BA0" w:rsidRDefault="00EB19D5" w:rsidP="007F1FAF">
            <w:pPr>
              <w:pStyle w:val="TAL"/>
              <w:rPr>
                <w:sz w:val="16"/>
                <w:szCs w:val="16"/>
              </w:rPr>
            </w:pPr>
            <w:r w:rsidRPr="000F0BA0">
              <w:rPr>
                <w:sz w:val="16"/>
                <w:szCs w:val="16"/>
              </w:rPr>
              <w:t>06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79EBD3" w14:textId="77777777" w:rsidR="00EB19D5" w:rsidRPr="000F0BA0" w:rsidRDefault="00EB19D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8C7D4" w14:textId="00C9DBE1" w:rsidR="00EB19D5" w:rsidRPr="000F0BA0" w:rsidRDefault="00EB19D5"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F70979" w14:textId="7BAD8263" w:rsidR="00EB19D5" w:rsidRPr="000F0BA0" w:rsidRDefault="00EB19D5" w:rsidP="007F1FAF">
            <w:pPr>
              <w:pStyle w:val="TAL"/>
              <w:rPr>
                <w:noProof/>
              </w:rPr>
            </w:pPr>
            <w:r w:rsidRPr="000F0BA0">
              <w:rPr>
                <w:noProof/>
              </w:rPr>
              <w:t>Authorization of 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351BC" w14:textId="29408BAC" w:rsidR="00EB19D5" w:rsidRPr="000F0BA0" w:rsidRDefault="00EB19D5" w:rsidP="007F1FAF">
            <w:pPr>
              <w:pStyle w:val="TAC"/>
              <w:rPr>
                <w:sz w:val="16"/>
                <w:szCs w:val="16"/>
              </w:rPr>
            </w:pPr>
            <w:r w:rsidRPr="000F0BA0">
              <w:rPr>
                <w:sz w:val="16"/>
                <w:szCs w:val="16"/>
              </w:rPr>
              <w:t>17.4.0</w:t>
            </w:r>
          </w:p>
        </w:tc>
      </w:tr>
      <w:tr w:rsidR="00A46184" w:rsidRPr="000F0BA0" w14:paraId="5F1055E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576C28" w14:textId="33AB5B9C" w:rsidR="00A46184" w:rsidRPr="000F0BA0" w:rsidRDefault="00A4618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D0B00" w14:textId="7AE84C02" w:rsidR="00A46184" w:rsidRPr="000F0BA0" w:rsidRDefault="00A4618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025A" w14:textId="18419BE0" w:rsidR="00A46184"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2FA35" w14:textId="16F68575" w:rsidR="00A46184" w:rsidRPr="000F0BA0" w:rsidRDefault="00A46184" w:rsidP="007F1FAF">
            <w:pPr>
              <w:pStyle w:val="TAL"/>
              <w:rPr>
                <w:sz w:val="16"/>
                <w:szCs w:val="16"/>
              </w:rPr>
            </w:pPr>
            <w:r w:rsidRPr="000F0BA0">
              <w:rPr>
                <w:sz w:val="16"/>
                <w:szCs w:val="16"/>
              </w:rPr>
              <w:t>06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758FFC" w14:textId="63D12673" w:rsidR="00A46184" w:rsidRPr="000F0BA0" w:rsidRDefault="00A46184"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16A05" w14:textId="48D5B1D8" w:rsidR="00A46184" w:rsidRPr="000F0BA0" w:rsidRDefault="0024290B"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D39DA" w14:textId="0A868EFA" w:rsidR="00A46184" w:rsidRPr="000F0BA0" w:rsidRDefault="0024290B" w:rsidP="007F1FAF">
            <w:pPr>
              <w:pStyle w:val="TAL"/>
              <w:rPr>
                <w:noProof/>
              </w:rPr>
            </w:pPr>
            <w:r w:rsidRPr="000F0BA0">
              <w:rPr>
                <w:noProof/>
              </w:rPr>
              <w:t>MTC Provider in NID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150AA" w14:textId="4C0E82C5" w:rsidR="00A46184" w:rsidRPr="000F0BA0" w:rsidRDefault="0024290B" w:rsidP="007F1FAF">
            <w:pPr>
              <w:pStyle w:val="TAC"/>
              <w:rPr>
                <w:sz w:val="16"/>
                <w:szCs w:val="16"/>
              </w:rPr>
            </w:pPr>
            <w:r w:rsidRPr="000F0BA0">
              <w:rPr>
                <w:sz w:val="16"/>
                <w:szCs w:val="16"/>
              </w:rPr>
              <w:t>17.4.0</w:t>
            </w:r>
          </w:p>
        </w:tc>
      </w:tr>
      <w:tr w:rsidR="004F4E1C" w:rsidRPr="000F0BA0" w14:paraId="5FECC09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2B8B92D" w14:textId="0B8E9A48" w:rsidR="004F4E1C" w:rsidRPr="000F0BA0" w:rsidRDefault="004F4E1C"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A4C565" w14:textId="148E34AA" w:rsidR="004F4E1C" w:rsidRPr="000F0BA0" w:rsidRDefault="004F4E1C"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358990" w14:textId="12673C0A" w:rsidR="004F4E1C"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12EF" w14:textId="73FA4EDD" w:rsidR="004F4E1C" w:rsidRPr="000F0BA0" w:rsidRDefault="004F4E1C" w:rsidP="007F1FAF">
            <w:pPr>
              <w:pStyle w:val="TAL"/>
              <w:rPr>
                <w:sz w:val="16"/>
                <w:szCs w:val="16"/>
              </w:rPr>
            </w:pPr>
            <w:r w:rsidRPr="000F0BA0">
              <w:rPr>
                <w:sz w:val="16"/>
                <w:szCs w:val="16"/>
              </w:rPr>
              <w:t>06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422874" w14:textId="77777777" w:rsidR="004F4E1C" w:rsidRPr="000F0BA0" w:rsidRDefault="004F4E1C"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6BB84" w14:textId="5F142E51" w:rsidR="004F4E1C" w:rsidRPr="000F0BA0" w:rsidRDefault="004F4E1C"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247479" w14:textId="21E50FD7" w:rsidR="004F4E1C" w:rsidRPr="000F0BA0" w:rsidRDefault="004F4E1C" w:rsidP="007F1FAF">
            <w:pPr>
              <w:pStyle w:val="TAL"/>
              <w:rPr>
                <w:noProof/>
              </w:rPr>
            </w:pPr>
            <w:r w:rsidRPr="000F0BA0">
              <w:rPr>
                <w:noProof/>
              </w:rPr>
              <w:t>NIDD Authorization based on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4FE4E" w14:textId="1FD39B13" w:rsidR="004F4E1C" w:rsidRPr="000F0BA0" w:rsidRDefault="004F4E1C" w:rsidP="007F1FAF">
            <w:pPr>
              <w:pStyle w:val="TAC"/>
              <w:rPr>
                <w:sz w:val="16"/>
                <w:szCs w:val="16"/>
              </w:rPr>
            </w:pPr>
            <w:r w:rsidRPr="000F0BA0">
              <w:rPr>
                <w:sz w:val="16"/>
                <w:szCs w:val="16"/>
              </w:rPr>
              <w:t>17.4.0</w:t>
            </w:r>
          </w:p>
        </w:tc>
      </w:tr>
      <w:tr w:rsidR="005C1D8D" w:rsidRPr="000F0BA0" w14:paraId="4C81425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25B5609" w14:textId="567C8D6D" w:rsidR="005C1D8D" w:rsidRPr="000F0BA0" w:rsidRDefault="005C1D8D"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05A54" w14:textId="57734A06" w:rsidR="005C1D8D" w:rsidRPr="000F0BA0" w:rsidRDefault="005C1D8D"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963829" w14:textId="4FBD9EDF" w:rsidR="005C1D8D"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4940" w14:textId="6B418C29" w:rsidR="005C1D8D" w:rsidRPr="000F0BA0" w:rsidRDefault="005C1D8D" w:rsidP="007F1FAF">
            <w:pPr>
              <w:pStyle w:val="TAL"/>
              <w:rPr>
                <w:sz w:val="16"/>
                <w:szCs w:val="16"/>
              </w:rPr>
            </w:pPr>
            <w:r w:rsidRPr="000F0BA0">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07D340" w14:textId="6D2CFAA0" w:rsidR="005C1D8D" w:rsidRPr="000F0BA0" w:rsidRDefault="005C1D8D"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FFE2B" w14:textId="7FC55328" w:rsidR="005C1D8D" w:rsidRPr="000F0BA0" w:rsidRDefault="005C1D8D"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067FC8" w14:textId="12727F8E" w:rsidR="005C1D8D" w:rsidRPr="000F0BA0" w:rsidRDefault="005C1D8D" w:rsidP="007F1FAF">
            <w:pPr>
              <w:pStyle w:val="TAL"/>
              <w:rPr>
                <w:noProof/>
              </w:rPr>
            </w:pPr>
            <w:r w:rsidRPr="000F0BA0">
              <w:rPr>
                <w:noProof/>
              </w:rPr>
              <w:t>Retrieval of RegistrationDataSets containing IP-SM-G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0CC0F" w14:textId="088CEB3D" w:rsidR="005C1D8D" w:rsidRPr="000F0BA0" w:rsidRDefault="005C1D8D" w:rsidP="007F1FAF">
            <w:pPr>
              <w:pStyle w:val="TAC"/>
              <w:rPr>
                <w:sz w:val="16"/>
                <w:szCs w:val="16"/>
              </w:rPr>
            </w:pPr>
            <w:r w:rsidRPr="000F0BA0">
              <w:rPr>
                <w:sz w:val="16"/>
                <w:szCs w:val="16"/>
              </w:rPr>
              <w:t>17.4.0</w:t>
            </w:r>
          </w:p>
        </w:tc>
      </w:tr>
      <w:tr w:rsidR="008947B3" w:rsidRPr="000F0BA0" w14:paraId="0FF2D8B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7437DD" w14:textId="7A4672AE" w:rsidR="008947B3" w:rsidRPr="000F0BA0" w:rsidRDefault="008947B3"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FF54B" w14:textId="18DA4D77" w:rsidR="008947B3" w:rsidRPr="000F0BA0" w:rsidRDefault="008947B3"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2408C" w14:textId="194FE25E" w:rsidR="008947B3" w:rsidRPr="000F0BA0" w:rsidRDefault="00210389" w:rsidP="007F1FAF">
            <w:pPr>
              <w:pStyle w:val="TAC"/>
              <w:rPr>
                <w:sz w:val="16"/>
                <w:szCs w:val="16"/>
              </w:rPr>
            </w:pPr>
            <w:r w:rsidRPr="000F0BA0">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30FE7" w14:textId="0567D1FD" w:rsidR="008947B3" w:rsidRPr="000F0BA0" w:rsidRDefault="008947B3" w:rsidP="007F1FAF">
            <w:pPr>
              <w:pStyle w:val="TAL"/>
              <w:rPr>
                <w:sz w:val="16"/>
                <w:szCs w:val="16"/>
              </w:rPr>
            </w:pPr>
            <w:r w:rsidRPr="000F0BA0">
              <w:rPr>
                <w:sz w:val="16"/>
                <w:szCs w:val="16"/>
              </w:rPr>
              <w:t>06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F5F0FA" w14:textId="77777777" w:rsidR="008947B3" w:rsidRPr="000F0BA0" w:rsidRDefault="008947B3"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A7B6A" w14:textId="69F821D8" w:rsidR="008947B3" w:rsidRPr="000F0BA0" w:rsidRDefault="008947B3"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CD6E1E" w14:textId="3B824CB1" w:rsidR="008947B3" w:rsidRPr="000F0BA0" w:rsidRDefault="008947B3" w:rsidP="007F1FAF">
            <w:pPr>
              <w:pStyle w:val="TAL"/>
              <w:rPr>
                <w:noProof/>
              </w:rPr>
            </w:pPr>
            <w:r w:rsidRPr="000F0BA0">
              <w:rPr>
                <w:noProof/>
              </w:rPr>
              <w:t>Corrections on Update A Parameter in the A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66239" w14:textId="735ED2B7" w:rsidR="008947B3" w:rsidRPr="000F0BA0" w:rsidRDefault="008947B3" w:rsidP="007F1FAF">
            <w:pPr>
              <w:pStyle w:val="TAC"/>
              <w:rPr>
                <w:sz w:val="16"/>
                <w:szCs w:val="16"/>
              </w:rPr>
            </w:pPr>
            <w:r w:rsidRPr="000F0BA0">
              <w:rPr>
                <w:sz w:val="16"/>
                <w:szCs w:val="16"/>
              </w:rPr>
              <w:t>17.4.0</w:t>
            </w:r>
          </w:p>
        </w:tc>
      </w:tr>
      <w:tr w:rsidR="005121C7" w:rsidRPr="000F0BA0" w14:paraId="2DF017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D09B98" w14:textId="7C7C5B50" w:rsidR="005121C7" w:rsidRPr="000F0BA0" w:rsidRDefault="005121C7"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DF741" w14:textId="49245DEC" w:rsidR="005121C7" w:rsidRPr="000F0BA0" w:rsidRDefault="005121C7"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334B4" w14:textId="5AB668A6" w:rsidR="005121C7" w:rsidRPr="000F0BA0" w:rsidRDefault="00210389" w:rsidP="007F1FAF">
            <w:pPr>
              <w:pStyle w:val="TAC"/>
              <w:rPr>
                <w:sz w:val="16"/>
                <w:szCs w:val="16"/>
              </w:rPr>
            </w:pPr>
            <w:r w:rsidRPr="000F0BA0">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D127" w14:textId="547BED2C" w:rsidR="005121C7" w:rsidRPr="000F0BA0" w:rsidRDefault="005121C7" w:rsidP="007F1FAF">
            <w:pPr>
              <w:pStyle w:val="TAL"/>
              <w:rPr>
                <w:sz w:val="16"/>
                <w:szCs w:val="16"/>
              </w:rPr>
            </w:pPr>
            <w:r w:rsidRPr="000F0BA0">
              <w:rPr>
                <w:sz w:val="16"/>
                <w:szCs w:val="16"/>
              </w:rPr>
              <w:t>06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59B75C" w14:textId="10286B8D" w:rsidR="005121C7" w:rsidRPr="000F0BA0" w:rsidRDefault="005121C7"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C175D" w14:textId="510A0356" w:rsidR="005121C7" w:rsidRPr="000F0BA0" w:rsidRDefault="005121C7"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794DE9" w14:textId="2B838003" w:rsidR="005121C7" w:rsidRPr="000F0BA0" w:rsidRDefault="005121C7" w:rsidP="007F1FAF">
            <w:pPr>
              <w:pStyle w:val="TAL"/>
              <w:rPr>
                <w:noProof/>
              </w:rPr>
            </w:pPr>
            <w:r w:rsidRPr="000F0BA0">
              <w:rPr>
                <w:noProof/>
              </w:rPr>
              <w:t>Corrections on SMF registrat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EB8B0" w14:textId="152958C5" w:rsidR="005121C7" w:rsidRPr="000F0BA0" w:rsidRDefault="005121C7" w:rsidP="007F1FAF">
            <w:pPr>
              <w:pStyle w:val="TAC"/>
              <w:rPr>
                <w:sz w:val="16"/>
                <w:szCs w:val="16"/>
              </w:rPr>
            </w:pPr>
            <w:r w:rsidRPr="000F0BA0">
              <w:rPr>
                <w:sz w:val="16"/>
                <w:szCs w:val="16"/>
              </w:rPr>
              <w:t>17.4.0</w:t>
            </w:r>
          </w:p>
        </w:tc>
      </w:tr>
      <w:tr w:rsidR="00926BA8" w:rsidRPr="000F0BA0" w14:paraId="4EDC5F7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9996C2" w14:textId="25A5D104" w:rsidR="00926BA8" w:rsidRPr="000F0BA0" w:rsidRDefault="00926BA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394394" w14:textId="4324F372" w:rsidR="00926BA8" w:rsidRPr="000F0BA0" w:rsidRDefault="00926BA8"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259F6" w14:textId="3C57D441" w:rsidR="00926BA8"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FA01" w14:textId="160B0391" w:rsidR="00926BA8" w:rsidRPr="000F0BA0" w:rsidRDefault="00926BA8" w:rsidP="007F1FAF">
            <w:pPr>
              <w:pStyle w:val="TAL"/>
              <w:rPr>
                <w:sz w:val="16"/>
                <w:szCs w:val="16"/>
              </w:rPr>
            </w:pPr>
            <w:r w:rsidRPr="000F0BA0">
              <w:rPr>
                <w:sz w:val="16"/>
                <w:szCs w:val="16"/>
              </w:rPr>
              <w:t>07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009E59" w14:textId="77777777" w:rsidR="00926BA8" w:rsidRPr="000F0BA0" w:rsidRDefault="00926BA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C00E" w14:textId="432287B4" w:rsidR="00926BA8" w:rsidRPr="000F0BA0" w:rsidRDefault="00926BA8"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1FBF84" w14:textId="3FE9D469" w:rsidR="00926BA8" w:rsidRPr="000F0BA0" w:rsidRDefault="00926BA8" w:rsidP="007F1FAF">
            <w:pPr>
              <w:pStyle w:val="TAL"/>
              <w:rPr>
                <w:noProof/>
              </w:rPr>
            </w:pPr>
            <w:r w:rsidRPr="000F0BA0">
              <w:rPr>
                <w:noProof/>
              </w:rPr>
              <w:t>Description of data type Report-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2EA1F" w14:textId="28024F70" w:rsidR="00926BA8" w:rsidRPr="000F0BA0" w:rsidRDefault="00926BA8" w:rsidP="007F1FAF">
            <w:pPr>
              <w:pStyle w:val="TAC"/>
              <w:rPr>
                <w:sz w:val="16"/>
                <w:szCs w:val="16"/>
              </w:rPr>
            </w:pPr>
            <w:r w:rsidRPr="000F0BA0">
              <w:rPr>
                <w:sz w:val="16"/>
                <w:szCs w:val="16"/>
              </w:rPr>
              <w:t>17.4.0</w:t>
            </w:r>
          </w:p>
        </w:tc>
      </w:tr>
      <w:tr w:rsidR="003259D5" w:rsidRPr="000F0BA0" w14:paraId="3BE8E1D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E4B2F9B" w14:textId="6A42B896" w:rsidR="003259D5" w:rsidRPr="000F0BA0" w:rsidRDefault="003259D5"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E0E7F" w14:textId="68E7DD4E" w:rsidR="003259D5" w:rsidRPr="000F0BA0" w:rsidRDefault="003259D5"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2EF907" w14:textId="30FB867D" w:rsidR="003259D5"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41AE" w14:textId="1BF58C06" w:rsidR="003259D5" w:rsidRPr="000F0BA0" w:rsidRDefault="003259D5" w:rsidP="007F1FAF">
            <w:pPr>
              <w:pStyle w:val="TAL"/>
              <w:rPr>
                <w:sz w:val="16"/>
                <w:szCs w:val="16"/>
              </w:rPr>
            </w:pPr>
            <w:r w:rsidRPr="000F0BA0">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89CA3" w14:textId="77777777" w:rsidR="003259D5" w:rsidRPr="000F0BA0" w:rsidRDefault="003259D5"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DC653" w14:textId="1B10C571" w:rsidR="003259D5" w:rsidRPr="000F0BA0" w:rsidRDefault="003259D5"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7E1EF7" w14:textId="6A710E59" w:rsidR="003259D5" w:rsidRPr="000F0BA0" w:rsidRDefault="003259D5" w:rsidP="007F1FAF">
            <w:pPr>
              <w:pStyle w:val="TAL"/>
              <w:rPr>
                <w:noProof/>
              </w:rPr>
            </w:pPr>
            <w:r w:rsidRPr="000F0BA0">
              <w:rPr>
                <w:noProof/>
              </w:rPr>
              <w:t>Add missing ContextInfo in re-used Data Types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6C823" w14:textId="5F5DA5AD" w:rsidR="003259D5" w:rsidRPr="000F0BA0" w:rsidRDefault="003259D5" w:rsidP="007F1FAF">
            <w:pPr>
              <w:pStyle w:val="TAC"/>
              <w:rPr>
                <w:sz w:val="16"/>
                <w:szCs w:val="16"/>
              </w:rPr>
            </w:pPr>
            <w:r w:rsidRPr="000F0BA0">
              <w:rPr>
                <w:sz w:val="16"/>
                <w:szCs w:val="16"/>
              </w:rPr>
              <w:t>17.4.0</w:t>
            </w:r>
          </w:p>
        </w:tc>
      </w:tr>
      <w:tr w:rsidR="00BC7163" w:rsidRPr="000F0BA0" w14:paraId="0D30AB2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DB7FFC" w14:textId="4BC410C7" w:rsidR="00BC7163" w:rsidRPr="000F0BA0" w:rsidRDefault="00BC7163"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9C316" w14:textId="15F9B97B" w:rsidR="00BC7163" w:rsidRPr="000F0BA0" w:rsidRDefault="00BC7163"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4DE2FA" w14:textId="0DC335B8" w:rsidR="00BC7163" w:rsidRPr="000F0BA0" w:rsidRDefault="00210389" w:rsidP="007F1FAF">
            <w:pPr>
              <w:pStyle w:val="TAC"/>
              <w:rPr>
                <w:sz w:val="16"/>
                <w:szCs w:val="16"/>
              </w:rPr>
            </w:pPr>
            <w:r w:rsidRPr="000F0BA0">
              <w:rPr>
                <w:sz w:val="16"/>
                <w:szCs w:val="16"/>
              </w:rPr>
              <w:t>CP-21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95AB" w14:textId="28F60CAD" w:rsidR="00BC7163" w:rsidRPr="000F0BA0" w:rsidRDefault="00BC7163" w:rsidP="007F1FAF">
            <w:pPr>
              <w:pStyle w:val="TAL"/>
              <w:rPr>
                <w:sz w:val="16"/>
                <w:szCs w:val="16"/>
              </w:rPr>
            </w:pPr>
            <w:r w:rsidRPr="000F0BA0">
              <w:rPr>
                <w:sz w:val="16"/>
                <w:szCs w:val="16"/>
              </w:rPr>
              <w:t>07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BF9CE9" w14:textId="77777777" w:rsidR="00BC7163" w:rsidRPr="000F0BA0" w:rsidRDefault="00BC7163"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5DAD" w14:textId="10F6EF1B" w:rsidR="00BC7163" w:rsidRPr="000F0BA0" w:rsidRDefault="00BC7163"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5D972F" w14:textId="628C24F3" w:rsidR="00BC7163" w:rsidRPr="000F0BA0" w:rsidRDefault="00BC7163" w:rsidP="007F1FAF">
            <w:pPr>
              <w:pStyle w:val="TAL"/>
              <w:rPr>
                <w:noProof/>
              </w:rPr>
            </w:pPr>
            <w:r w:rsidRPr="000F0BA0">
              <w:rPr>
                <w:noProof/>
              </w:rPr>
              <w:t>Dynamic management of group based event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97AE" w14:textId="4C749CFC" w:rsidR="00BC7163" w:rsidRPr="000F0BA0" w:rsidRDefault="00BC7163" w:rsidP="007F1FAF">
            <w:pPr>
              <w:pStyle w:val="TAC"/>
              <w:rPr>
                <w:sz w:val="16"/>
                <w:szCs w:val="16"/>
              </w:rPr>
            </w:pPr>
            <w:r w:rsidRPr="000F0BA0">
              <w:rPr>
                <w:sz w:val="16"/>
                <w:szCs w:val="16"/>
              </w:rPr>
              <w:t>17.4.0</w:t>
            </w:r>
          </w:p>
        </w:tc>
      </w:tr>
      <w:tr w:rsidR="00B23F19" w:rsidRPr="000F0BA0" w14:paraId="2D78A26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FA85FF" w14:textId="580DCED9" w:rsidR="00B23F19" w:rsidRPr="000F0BA0" w:rsidRDefault="00B23F1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34C0D" w14:textId="6A2A296B" w:rsidR="00B23F19" w:rsidRPr="000F0BA0" w:rsidRDefault="00B23F1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B93BFB" w14:textId="2EDE5852" w:rsidR="00B23F19" w:rsidRPr="000F0BA0" w:rsidRDefault="00210389" w:rsidP="007F1FAF">
            <w:pPr>
              <w:pStyle w:val="TAC"/>
              <w:rPr>
                <w:sz w:val="16"/>
                <w:szCs w:val="16"/>
              </w:rPr>
            </w:pPr>
            <w:r w:rsidRPr="000F0BA0">
              <w:rPr>
                <w:sz w:val="16"/>
                <w:szCs w:val="16"/>
              </w:rPr>
              <w:t>CP-212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DAEF" w14:textId="50672941" w:rsidR="00B23F19" w:rsidRPr="000F0BA0" w:rsidRDefault="00B23F19" w:rsidP="007F1FAF">
            <w:pPr>
              <w:pStyle w:val="TAL"/>
              <w:rPr>
                <w:sz w:val="16"/>
                <w:szCs w:val="16"/>
              </w:rPr>
            </w:pPr>
            <w:r w:rsidRPr="000F0BA0">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61D8FE" w14:textId="77777777" w:rsidR="00B23F19" w:rsidRPr="000F0BA0" w:rsidRDefault="00B23F19"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E5DC4" w14:textId="7ECC38DD" w:rsidR="00B23F19" w:rsidRPr="000F0BA0" w:rsidRDefault="00B23F19"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F00BB5" w14:textId="617D101A" w:rsidR="00B23F19" w:rsidRPr="000F0BA0" w:rsidRDefault="00B23F19" w:rsidP="007F1FAF">
            <w:pPr>
              <w:pStyle w:val="TAL"/>
              <w:rPr>
                <w:noProof/>
              </w:rPr>
            </w:pPr>
            <w:r w:rsidRPr="000F0BA0">
              <w:rPr>
                <w:noProof/>
              </w:rPr>
              <w:t>Persistent Data Collection via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E00FC" w14:textId="10F99251" w:rsidR="00B23F19" w:rsidRPr="000F0BA0" w:rsidRDefault="00B23F19" w:rsidP="007F1FAF">
            <w:pPr>
              <w:pStyle w:val="TAC"/>
              <w:rPr>
                <w:sz w:val="16"/>
                <w:szCs w:val="16"/>
              </w:rPr>
            </w:pPr>
            <w:r w:rsidRPr="000F0BA0">
              <w:rPr>
                <w:sz w:val="16"/>
                <w:szCs w:val="16"/>
              </w:rPr>
              <w:t>17.4.0</w:t>
            </w:r>
          </w:p>
        </w:tc>
      </w:tr>
      <w:tr w:rsidR="00FA1C89" w:rsidRPr="000F0BA0" w14:paraId="41D6D4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7573AC1" w14:textId="108FC526" w:rsidR="00FA1C89" w:rsidRPr="000F0BA0" w:rsidRDefault="00FA1C8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5B33D" w14:textId="66AA5832" w:rsidR="00FA1C89" w:rsidRPr="000F0BA0" w:rsidRDefault="00FA1C8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69FCAF" w14:textId="1415A329" w:rsidR="00FA1C89" w:rsidRPr="000F0BA0" w:rsidRDefault="00210389" w:rsidP="007F1FAF">
            <w:pPr>
              <w:pStyle w:val="TAC"/>
              <w:rPr>
                <w:sz w:val="16"/>
                <w:szCs w:val="16"/>
              </w:rPr>
            </w:pPr>
            <w:r w:rsidRPr="000F0BA0">
              <w:rPr>
                <w:sz w:val="16"/>
                <w:szCs w:val="16"/>
              </w:rPr>
              <w:t>CP-212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F9106" w14:textId="0BD5B21D" w:rsidR="00FA1C89" w:rsidRPr="000F0BA0" w:rsidRDefault="00FA1C89" w:rsidP="007F1FAF">
            <w:pPr>
              <w:pStyle w:val="TAL"/>
              <w:rPr>
                <w:sz w:val="16"/>
                <w:szCs w:val="16"/>
              </w:rPr>
            </w:pPr>
            <w:r w:rsidRPr="000F0BA0">
              <w:rPr>
                <w:sz w:val="16"/>
                <w:szCs w:val="16"/>
              </w:rPr>
              <w:t>07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3B9003" w14:textId="7D69D63D" w:rsidR="00FA1C89" w:rsidRPr="000F0BA0" w:rsidRDefault="00210389"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08E3E" w14:textId="50C3CE2C" w:rsidR="00FA1C89" w:rsidRPr="000F0BA0" w:rsidRDefault="00FA1C8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2DC17B" w14:textId="5FEFCF22" w:rsidR="00FA1C89" w:rsidRPr="000F0BA0" w:rsidRDefault="00FA1C89" w:rsidP="007F1FAF">
            <w:pPr>
              <w:pStyle w:val="TAL"/>
              <w:rPr>
                <w:noProof/>
              </w:rPr>
            </w:pPr>
            <w:r w:rsidRPr="000F0BA0">
              <w:rPr>
                <w:noProof/>
              </w:rPr>
              <w:t>PGW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672C" w14:textId="0D18A5B5" w:rsidR="00FA1C89" w:rsidRPr="000F0BA0" w:rsidRDefault="00FA1C89" w:rsidP="007F1FAF">
            <w:pPr>
              <w:pStyle w:val="TAC"/>
              <w:rPr>
                <w:sz w:val="16"/>
                <w:szCs w:val="16"/>
              </w:rPr>
            </w:pPr>
            <w:r w:rsidRPr="000F0BA0">
              <w:rPr>
                <w:sz w:val="16"/>
                <w:szCs w:val="16"/>
              </w:rPr>
              <w:t>17.4.0</w:t>
            </w:r>
          </w:p>
        </w:tc>
      </w:tr>
      <w:tr w:rsidR="00A341D4" w:rsidRPr="000F0BA0" w14:paraId="4FD4994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3B03C3" w14:textId="6571B181" w:rsidR="00A341D4" w:rsidRPr="000F0BA0" w:rsidRDefault="00A341D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C2CE6" w14:textId="662063B3" w:rsidR="00A341D4" w:rsidRPr="000F0BA0" w:rsidRDefault="00A341D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36452" w14:textId="4953DCF9" w:rsidR="00A341D4" w:rsidRPr="000F0BA0" w:rsidRDefault="00210389" w:rsidP="007F1FAF">
            <w:pPr>
              <w:pStyle w:val="TAC"/>
              <w:rPr>
                <w:sz w:val="16"/>
                <w:szCs w:val="16"/>
              </w:rPr>
            </w:pPr>
            <w:r w:rsidRPr="000F0BA0">
              <w:rPr>
                <w:sz w:val="16"/>
                <w:szCs w:val="16"/>
              </w:rPr>
              <w:t>CP-21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85DE" w14:textId="36810B5B" w:rsidR="00A341D4" w:rsidRPr="000F0BA0" w:rsidRDefault="00A341D4" w:rsidP="007F1FAF">
            <w:pPr>
              <w:pStyle w:val="TAL"/>
              <w:rPr>
                <w:sz w:val="16"/>
                <w:szCs w:val="16"/>
              </w:rPr>
            </w:pPr>
            <w:r w:rsidRPr="000F0BA0">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385497" w14:textId="77777777" w:rsidR="00A341D4" w:rsidRPr="000F0BA0" w:rsidRDefault="00A341D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1EE83" w14:textId="6992DC46" w:rsidR="00A341D4" w:rsidRPr="000F0BA0" w:rsidRDefault="00A341D4"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F7E045" w14:textId="5012007B" w:rsidR="00A341D4" w:rsidRPr="000F0BA0" w:rsidRDefault="00A341D4" w:rsidP="007F1FAF">
            <w:pPr>
              <w:pStyle w:val="TAL"/>
              <w:rPr>
                <w:noProof/>
              </w:rPr>
            </w:pPr>
            <w:r w:rsidRPr="000F0BA0">
              <w:rPr>
                <w:noProof/>
              </w:rPr>
              <w:t>Extends Multiple Data Sets for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983F" w14:textId="63A3F8BD" w:rsidR="00A341D4" w:rsidRPr="000F0BA0" w:rsidRDefault="00A341D4" w:rsidP="007F1FAF">
            <w:pPr>
              <w:pStyle w:val="TAC"/>
              <w:rPr>
                <w:sz w:val="16"/>
                <w:szCs w:val="16"/>
              </w:rPr>
            </w:pPr>
            <w:r w:rsidRPr="000F0BA0">
              <w:rPr>
                <w:sz w:val="16"/>
                <w:szCs w:val="16"/>
              </w:rPr>
              <w:t>17.4.0</w:t>
            </w:r>
          </w:p>
        </w:tc>
      </w:tr>
      <w:tr w:rsidR="00A341D4" w:rsidRPr="000F0BA0" w14:paraId="68408CF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A2D0E8" w14:textId="035BDDD3" w:rsidR="00A341D4" w:rsidRPr="000F0BA0" w:rsidRDefault="00A341D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54B44" w14:textId="59AFB3F2" w:rsidR="00A341D4" w:rsidRPr="000F0BA0" w:rsidRDefault="00A341D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955AA0" w14:textId="1737537D" w:rsidR="00A341D4" w:rsidRPr="000F0BA0" w:rsidRDefault="00210389" w:rsidP="007F1FAF">
            <w:pPr>
              <w:pStyle w:val="TAC"/>
              <w:rPr>
                <w:sz w:val="16"/>
                <w:szCs w:val="16"/>
              </w:rPr>
            </w:pPr>
            <w:r w:rsidRPr="000F0BA0">
              <w:rPr>
                <w:sz w:val="16"/>
                <w:szCs w:val="16"/>
              </w:rPr>
              <w:t>CP-21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8DC2" w14:textId="5E127893" w:rsidR="00A341D4" w:rsidRPr="000F0BA0" w:rsidRDefault="00A341D4" w:rsidP="007F1FAF">
            <w:pPr>
              <w:pStyle w:val="TAL"/>
              <w:rPr>
                <w:sz w:val="16"/>
                <w:szCs w:val="16"/>
              </w:rPr>
            </w:pPr>
            <w:r w:rsidRPr="000F0BA0">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C518F4" w14:textId="65FEA000" w:rsidR="00A341D4" w:rsidRPr="000F0BA0" w:rsidRDefault="00A341D4"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B1B70" w14:textId="2B85DAC2" w:rsidR="00A341D4" w:rsidRPr="000F0BA0" w:rsidRDefault="00A341D4"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386684" w14:textId="5988B8B9" w:rsidR="00A341D4" w:rsidRPr="000F0BA0" w:rsidRDefault="00A341D4" w:rsidP="007F1FAF">
            <w:pPr>
              <w:pStyle w:val="TAL"/>
              <w:rPr>
                <w:noProof/>
              </w:rPr>
            </w:pPr>
            <w:r w:rsidRPr="000F0BA0">
              <w:rPr>
                <w:noProof/>
              </w:rPr>
              <w:t>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8CBA" w14:textId="3EB3457C" w:rsidR="00A341D4" w:rsidRPr="000F0BA0" w:rsidRDefault="00A341D4" w:rsidP="007F1FAF">
            <w:pPr>
              <w:pStyle w:val="TAC"/>
              <w:rPr>
                <w:sz w:val="16"/>
                <w:szCs w:val="16"/>
              </w:rPr>
            </w:pPr>
            <w:r w:rsidRPr="000F0BA0">
              <w:rPr>
                <w:sz w:val="16"/>
                <w:szCs w:val="16"/>
              </w:rPr>
              <w:t>17.4.0</w:t>
            </w:r>
          </w:p>
        </w:tc>
      </w:tr>
      <w:tr w:rsidR="005B22D8" w:rsidRPr="000F0BA0" w14:paraId="574764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4FCC8B7" w14:textId="007825AC" w:rsidR="005B22D8" w:rsidRPr="000F0BA0" w:rsidRDefault="005B22D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ACE063" w14:textId="05E86EF2" w:rsidR="005B22D8" w:rsidRPr="000F0BA0" w:rsidRDefault="005B22D8"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8E984" w14:textId="28E62A16" w:rsidR="005B22D8" w:rsidRPr="000F0BA0" w:rsidRDefault="00210389" w:rsidP="007F1FAF">
            <w:pPr>
              <w:pStyle w:val="TAC"/>
              <w:rPr>
                <w:sz w:val="16"/>
                <w:szCs w:val="16"/>
              </w:rPr>
            </w:pPr>
            <w:r w:rsidRPr="000F0BA0">
              <w:rPr>
                <w:sz w:val="16"/>
                <w:szCs w:val="16"/>
              </w:rPr>
              <w:t>CP-21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4597" w14:textId="3CF68760" w:rsidR="005B22D8" w:rsidRPr="000F0BA0" w:rsidRDefault="005B22D8" w:rsidP="007F1FAF">
            <w:pPr>
              <w:pStyle w:val="TAL"/>
              <w:rPr>
                <w:sz w:val="16"/>
                <w:szCs w:val="16"/>
              </w:rPr>
            </w:pPr>
            <w:r w:rsidRPr="000F0BA0">
              <w:rPr>
                <w:sz w:val="16"/>
                <w:szCs w:val="16"/>
              </w:rPr>
              <w:t>07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E1AD7D" w14:textId="77777777" w:rsidR="005B22D8" w:rsidRPr="000F0BA0" w:rsidRDefault="005B22D8"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03" w14:textId="749330E1" w:rsidR="005B22D8" w:rsidRPr="000F0BA0" w:rsidRDefault="005B22D8"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E83251" w14:textId="1586C12A" w:rsidR="005B22D8" w:rsidRPr="000F0BA0" w:rsidRDefault="005B22D8" w:rsidP="007F1FAF">
            <w:pPr>
              <w:pStyle w:val="TAL"/>
              <w:rPr>
                <w:noProof/>
              </w:rPr>
            </w:pPr>
            <w:r w:rsidRPr="000F0BA0">
              <w:rPr>
                <w:noProof/>
              </w:rPr>
              <w:t>EE subscription mapping to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F5187" w14:textId="0E436C9D" w:rsidR="005B22D8" w:rsidRPr="000F0BA0" w:rsidRDefault="005B22D8" w:rsidP="007F1FAF">
            <w:pPr>
              <w:pStyle w:val="TAC"/>
              <w:rPr>
                <w:sz w:val="16"/>
                <w:szCs w:val="16"/>
              </w:rPr>
            </w:pPr>
            <w:r w:rsidRPr="000F0BA0">
              <w:rPr>
                <w:sz w:val="16"/>
                <w:szCs w:val="16"/>
              </w:rPr>
              <w:t>17.4.0</w:t>
            </w:r>
          </w:p>
        </w:tc>
      </w:tr>
      <w:tr w:rsidR="005B22D8" w:rsidRPr="000F0BA0" w14:paraId="05765FF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780704A" w14:textId="400D5BB5" w:rsidR="005B22D8" w:rsidRPr="000F0BA0" w:rsidRDefault="005B22D8"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0A239" w14:textId="0EC371E8" w:rsidR="005B22D8" w:rsidRPr="000F0BA0" w:rsidRDefault="005B22D8"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C284C" w14:textId="55734969" w:rsidR="005B22D8" w:rsidRPr="000F0BA0" w:rsidRDefault="00210389" w:rsidP="007F1FAF">
            <w:pPr>
              <w:pStyle w:val="TAC"/>
              <w:rPr>
                <w:sz w:val="16"/>
                <w:szCs w:val="16"/>
              </w:rPr>
            </w:pPr>
            <w:r w:rsidRPr="000F0BA0">
              <w:rPr>
                <w:sz w:val="16"/>
                <w:szCs w:val="16"/>
              </w:rPr>
              <w:t>CP-21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98F1" w14:textId="0586411A" w:rsidR="005B22D8" w:rsidRPr="000F0BA0" w:rsidRDefault="005B22D8" w:rsidP="007F1FAF">
            <w:pPr>
              <w:pStyle w:val="TAL"/>
              <w:rPr>
                <w:sz w:val="16"/>
                <w:szCs w:val="16"/>
              </w:rPr>
            </w:pPr>
            <w:r w:rsidRPr="000F0BA0">
              <w:rPr>
                <w:sz w:val="16"/>
                <w:szCs w:val="16"/>
              </w:rPr>
              <w:t>071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122B44" w14:textId="6896F7FC" w:rsidR="005B22D8" w:rsidRPr="000F0BA0" w:rsidRDefault="005B22D8"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2C81D" w14:textId="5AFE910C" w:rsidR="005B22D8" w:rsidRPr="000F0BA0" w:rsidRDefault="005B22D8"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93D67A" w14:textId="012FE568" w:rsidR="005B22D8" w:rsidRPr="000F0BA0" w:rsidRDefault="005B22D8" w:rsidP="007F1FAF">
            <w:pPr>
              <w:pStyle w:val="TAL"/>
              <w:rPr>
                <w:noProof/>
              </w:rPr>
            </w:pPr>
            <w:r w:rsidRPr="000F0BA0">
              <w:rPr>
                <w:noProof/>
              </w:rPr>
              <w:t>Partial success on E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7ED45" w14:textId="22962DC4" w:rsidR="005B22D8" w:rsidRPr="000F0BA0" w:rsidRDefault="005B22D8" w:rsidP="007F1FAF">
            <w:pPr>
              <w:pStyle w:val="TAC"/>
              <w:rPr>
                <w:sz w:val="16"/>
                <w:szCs w:val="16"/>
              </w:rPr>
            </w:pPr>
            <w:r w:rsidRPr="000F0BA0">
              <w:rPr>
                <w:sz w:val="16"/>
                <w:szCs w:val="16"/>
              </w:rPr>
              <w:t>17.4.0</w:t>
            </w:r>
          </w:p>
        </w:tc>
      </w:tr>
      <w:tr w:rsidR="00CE3B24" w:rsidRPr="000F0BA0" w14:paraId="36E7182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7A4CB0" w14:textId="446DEE31" w:rsidR="00CE3B24" w:rsidRPr="000F0BA0" w:rsidRDefault="00CE3B2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CD34D" w14:textId="4B9B8C2F" w:rsidR="00CE3B24" w:rsidRPr="000F0BA0" w:rsidRDefault="00CE3B2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A3293C" w14:textId="7E93F425" w:rsidR="00CE3B24" w:rsidRPr="000F0BA0" w:rsidRDefault="00210389" w:rsidP="007F1FAF">
            <w:pPr>
              <w:pStyle w:val="TAC"/>
              <w:rPr>
                <w:sz w:val="16"/>
                <w:szCs w:val="16"/>
              </w:rPr>
            </w:pPr>
            <w:r w:rsidRPr="000F0BA0">
              <w:rPr>
                <w:sz w:val="16"/>
                <w:szCs w:val="16"/>
              </w:rPr>
              <w:t>CP-21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1AACE" w14:textId="56921ACA" w:rsidR="00CE3B24" w:rsidRPr="000F0BA0" w:rsidRDefault="00CE3B24" w:rsidP="007F1FAF">
            <w:pPr>
              <w:pStyle w:val="TAL"/>
              <w:rPr>
                <w:sz w:val="16"/>
                <w:szCs w:val="16"/>
              </w:rPr>
            </w:pPr>
            <w:r w:rsidRPr="000F0BA0">
              <w:rPr>
                <w:sz w:val="16"/>
                <w:szCs w:val="16"/>
              </w:rPr>
              <w:t>07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B269AB" w14:textId="77777777" w:rsidR="00CE3B24" w:rsidRPr="000F0BA0" w:rsidRDefault="00CE3B2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C8DE0" w14:textId="7922EB53" w:rsidR="00CE3B24" w:rsidRPr="000F0BA0" w:rsidRDefault="00CE3B24" w:rsidP="007F1FAF">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2BB286" w14:textId="33A81A06" w:rsidR="00CE3B24" w:rsidRPr="000F0BA0" w:rsidRDefault="00CE3B24" w:rsidP="007F1FAF">
            <w:pPr>
              <w:pStyle w:val="TAL"/>
              <w:rPr>
                <w:noProof/>
              </w:rPr>
            </w:pPr>
            <w:r w:rsidRPr="000F0BA0">
              <w:rPr>
                <w:noProof/>
              </w:rPr>
              <w:t>Partial success on EE subscrip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CAAF3" w14:textId="47211A23" w:rsidR="00CE3B24" w:rsidRPr="000F0BA0" w:rsidRDefault="00CE3B24" w:rsidP="007F1FAF">
            <w:pPr>
              <w:pStyle w:val="TAC"/>
              <w:rPr>
                <w:sz w:val="16"/>
                <w:szCs w:val="16"/>
              </w:rPr>
            </w:pPr>
            <w:r w:rsidRPr="000F0BA0">
              <w:rPr>
                <w:sz w:val="16"/>
                <w:szCs w:val="16"/>
              </w:rPr>
              <w:t>17.4.0</w:t>
            </w:r>
          </w:p>
        </w:tc>
      </w:tr>
      <w:tr w:rsidR="00530739" w:rsidRPr="000F0BA0" w14:paraId="26C21B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6B18ECC" w14:textId="12C96747" w:rsidR="00530739" w:rsidRPr="000F0BA0" w:rsidRDefault="0053073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031FB" w14:textId="47B8E518" w:rsidR="00530739" w:rsidRPr="000F0BA0" w:rsidRDefault="0053073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4A260E" w14:textId="139EB22C" w:rsidR="00530739" w:rsidRPr="000F0BA0" w:rsidRDefault="00210389" w:rsidP="007F1FAF">
            <w:pPr>
              <w:pStyle w:val="TAC"/>
              <w:rPr>
                <w:sz w:val="16"/>
                <w:szCs w:val="16"/>
              </w:rPr>
            </w:pPr>
            <w:r w:rsidRPr="000F0BA0">
              <w:rPr>
                <w:sz w:val="16"/>
                <w:szCs w:val="16"/>
              </w:rPr>
              <w:t>CP-21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9F95" w14:textId="3CD5234E" w:rsidR="00530739" w:rsidRPr="000F0BA0" w:rsidRDefault="00530739" w:rsidP="007F1FAF">
            <w:pPr>
              <w:pStyle w:val="TAL"/>
              <w:rPr>
                <w:sz w:val="16"/>
                <w:szCs w:val="16"/>
              </w:rPr>
            </w:pPr>
            <w:r w:rsidRPr="000F0BA0">
              <w:rPr>
                <w:sz w:val="16"/>
                <w:szCs w:val="16"/>
              </w:rPr>
              <w:t>07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D0EF53" w14:textId="7B2ED883" w:rsidR="00530739" w:rsidRPr="000F0BA0" w:rsidRDefault="00530739"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9EE9C" w14:textId="11A7AF5C" w:rsidR="00530739" w:rsidRPr="000F0BA0" w:rsidRDefault="0053073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C3BDFF" w14:textId="48D4A855" w:rsidR="00530739" w:rsidRPr="000F0BA0" w:rsidRDefault="00530739" w:rsidP="007F1FAF">
            <w:pPr>
              <w:pStyle w:val="TAL"/>
              <w:rPr>
                <w:noProof/>
              </w:rPr>
            </w:pPr>
            <w:r w:rsidRPr="000F0BA0">
              <w:rPr>
                <w:noProof/>
              </w:rPr>
              <w:t>backupAmfInfo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D773" w14:textId="2A192E91" w:rsidR="00530739" w:rsidRPr="000F0BA0" w:rsidRDefault="00530739" w:rsidP="007F1FAF">
            <w:pPr>
              <w:pStyle w:val="TAC"/>
              <w:rPr>
                <w:sz w:val="16"/>
                <w:szCs w:val="16"/>
              </w:rPr>
            </w:pPr>
            <w:r w:rsidRPr="000F0BA0">
              <w:rPr>
                <w:sz w:val="16"/>
                <w:szCs w:val="16"/>
              </w:rPr>
              <w:t>17.4.0</w:t>
            </w:r>
          </w:p>
        </w:tc>
      </w:tr>
      <w:tr w:rsidR="00530739" w:rsidRPr="000F0BA0" w14:paraId="46D8A64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07E2A6" w14:textId="458E4DF6" w:rsidR="00530739" w:rsidRPr="000F0BA0" w:rsidRDefault="0053073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EE3A7" w14:textId="1700D2E3" w:rsidR="00530739" w:rsidRPr="000F0BA0" w:rsidRDefault="0053073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06658" w14:textId="11B3D9D7" w:rsidR="00530739" w:rsidRPr="000F0BA0" w:rsidRDefault="00210389" w:rsidP="007F1FAF">
            <w:pPr>
              <w:pStyle w:val="TAC"/>
              <w:rPr>
                <w:sz w:val="16"/>
                <w:szCs w:val="16"/>
              </w:rPr>
            </w:pPr>
            <w:r w:rsidRPr="000F0BA0">
              <w:rPr>
                <w:sz w:val="16"/>
                <w:szCs w:val="16"/>
              </w:rPr>
              <w:t>CP-212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0E4B" w14:textId="0D8AB6C5" w:rsidR="00530739" w:rsidRPr="000F0BA0" w:rsidRDefault="00530739" w:rsidP="007F1FAF">
            <w:pPr>
              <w:pStyle w:val="TAL"/>
              <w:rPr>
                <w:sz w:val="16"/>
                <w:szCs w:val="16"/>
              </w:rPr>
            </w:pPr>
            <w:r w:rsidRPr="000F0BA0">
              <w:rPr>
                <w:sz w:val="16"/>
                <w:szCs w:val="16"/>
              </w:rPr>
              <w:t>07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E8224B" w14:textId="7620990E" w:rsidR="00530739" w:rsidRPr="000F0BA0" w:rsidRDefault="00530739"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894A" w14:textId="3A09775A" w:rsidR="00530739" w:rsidRPr="000F0BA0" w:rsidRDefault="0053073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37A10B" w14:textId="18679B3B" w:rsidR="00530739" w:rsidRPr="000F0BA0" w:rsidRDefault="00530739" w:rsidP="007F1FAF">
            <w:pPr>
              <w:pStyle w:val="TAL"/>
              <w:rPr>
                <w:noProof/>
              </w:rPr>
            </w:pPr>
            <w:r w:rsidRPr="000F0BA0">
              <w:rPr>
                <w:noProof/>
              </w:rPr>
              <w:t>Selecting the same PCF for AMF and SMF in the EPS to 5GS mobility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9EF93" w14:textId="12EE7752" w:rsidR="00530739" w:rsidRPr="000F0BA0" w:rsidRDefault="00530739" w:rsidP="007F1FAF">
            <w:pPr>
              <w:pStyle w:val="TAC"/>
              <w:rPr>
                <w:sz w:val="16"/>
                <w:szCs w:val="16"/>
              </w:rPr>
            </w:pPr>
            <w:r w:rsidRPr="000F0BA0">
              <w:rPr>
                <w:sz w:val="16"/>
                <w:szCs w:val="16"/>
              </w:rPr>
              <w:t>17.4.0</w:t>
            </w:r>
          </w:p>
        </w:tc>
      </w:tr>
      <w:tr w:rsidR="00530739" w:rsidRPr="000F0BA0" w14:paraId="7FFDA44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4EF1A2" w14:textId="73BF7AA5" w:rsidR="00530739" w:rsidRPr="000F0BA0" w:rsidRDefault="00530739"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895B7" w14:textId="6C8EC371" w:rsidR="00530739" w:rsidRPr="000F0BA0" w:rsidRDefault="00530739"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45A5B" w14:textId="7D4D4354" w:rsidR="00530739" w:rsidRPr="000F0BA0" w:rsidRDefault="00210389" w:rsidP="007F1FAF">
            <w:pPr>
              <w:pStyle w:val="TAC"/>
              <w:rPr>
                <w:sz w:val="16"/>
                <w:szCs w:val="16"/>
              </w:rPr>
            </w:pPr>
            <w:r w:rsidRPr="000F0BA0">
              <w:rPr>
                <w:sz w:val="16"/>
                <w:szCs w:val="16"/>
              </w:rPr>
              <w:t>CP-212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B3CD6" w14:textId="7D7CA6EF" w:rsidR="00530739" w:rsidRPr="000F0BA0" w:rsidRDefault="00530739" w:rsidP="007F1FAF">
            <w:pPr>
              <w:pStyle w:val="TAL"/>
              <w:rPr>
                <w:sz w:val="16"/>
                <w:szCs w:val="16"/>
              </w:rPr>
            </w:pPr>
            <w:r w:rsidRPr="000F0BA0">
              <w:rPr>
                <w:sz w:val="16"/>
                <w:szCs w:val="16"/>
              </w:rPr>
              <w:t>07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59A72C" w14:textId="77777777" w:rsidR="00530739" w:rsidRPr="000F0BA0" w:rsidRDefault="00530739"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F1D1F" w14:textId="5C83011A" w:rsidR="00530739" w:rsidRPr="000F0BA0" w:rsidRDefault="00530739"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D1BCF" w14:textId="714A284C" w:rsidR="00530739" w:rsidRPr="000F0BA0" w:rsidRDefault="00530739" w:rsidP="007F1FAF">
            <w:pPr>
              <w:pStyle w:val="TAL"/>
              <w:rPr>
                <w:noProof/>
              </w:rPr>
            </w:pPr>
            <w:r w:rsidRPr="000F0BA0">
              <w:rPr>
                <w:noProof/>
              </w:rPr>
              <w:t>Corrections to the Nudm_SDM re-used Data Typ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09D40" w14:textId="37DBF6BA" w:rsidR="00530739" w:rsidRPr="000F0BA0" w:rsidRDefault="00530739" w:rsidP="007F1FAF">
            <w:pPr>
              <w:pStyle w:val="TAC"/>
              <w:rPr>
                <w:sz w:val="16"/>
                <w:szCs w:val="16"/>
              </w:rPr>
            </w:pPr>
            <w:r w:rsidRPr="000F0BA0">
              <w:rPr>
                <w:sz w:val="16"/>
                <w:szCs w:val="16"/>
              </w:rPr>
              <w:t>17.4.0</w:t>
            </w:r>
          </w:p>
        </w:tc>
      </w:tr>
      <w:tr w:rsidR="003A1C9B" w:rsidRPr="000F0BA0" w14:paraId="69968A9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D31D294" w14:textId="2FCB929C" w:rsidR="003A1C9B" w:rsidRPr="000F0BA0" w:rsidRDefault="003A1C9B"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7019" w14:textId="149164A7" w:rsidR="003A1C9B" w:rsidRPr="000F0BA0" w:rsidRDefault="003A1C9B"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1647E" w14:textId="36ACB958" w:rsidR="003A1C9B" w:rsidRPr="000F0BA0" w:rsidRDefault="00210389" w:rsidP="007F1FAF">
            <w:pPr>
              <w:pStyle w:val="TAC"/>
              <w:rPr>
                <w:sz w:val="16"/>
                <w:szCs w:val="16"/>
              </w:rPr>
            </w:pPr>
            <w:r w:rsidRPr="000F0BA0">
              <w:rPr>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27E3" w14:textId="7079FACC" w:rsidR="003A1C9B" w:rsidRPr="000F0BA0" w:rsidRDefault="003A1C9B" w:rsidP="007F1FAF">
            <w:pPr>
              <w:pStyle w:val="TAL"/>
              <w:rPr>
                <w:sz w:val="16"/>
                <w:szCs w:val="16"/>
              </w:rPr>
            </w:pPr>
            <w:r w:rsidRPr="000F0BA0">
              <w:rPr>
                <w:sz w:val="16"/>
                <w:szCs w:val="16"/>
              </w:rPr>
              <w:t>07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9C21E1" w14:textId="0552758C" w:rsidR="003A1C9B" w:rsidRPr="000F0BA0" w:rsidRDefault="003A1C9B" w:rsidP="007F1FAF">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C9CAA" w14:textId="7E62A861" w:rsidR="003A1C9B" w:rsidRPr="000F0BA0" w:rsidRDefault="003A1C9B"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A2FD20" w14:textId="13D5A502" w:rsidR="003A1C9B" w:rsidRPr="000F0BA0" w:rsidRDefault="003A1C9B" w:rsidP="007F1FAF">
            <w:pPr>
              <w:pStyle w:val="TAL"/>
              <w:rPr>
                <w:noProof/>
              </w:rPr>
            </w:pPr>
            <w:r w:rsidRPr="000F0BA0">
              <w:rPr>
                <w:noProof/>
              </w:rPr>
              <w:t>UeReachable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58686" w14:textId="32BB3D72" w:rsidR="003A1C9B" w:rsidRPr="000F0BA0" w:rsidRDefault="003A1C9B" w:rsidP="007F1FAF">
            <w:pPr>
              <w:pStyle w:val="TAC"/>
              <w:rPr>
                <w:sz w:val="16"/>
                <w:szCs w:val="16"/>
              </w:rPr>
            </w:pPr>
            <w:r w:rsidRPr="000F0BA0">
              <w:rPr>
                <w:sz w:val="16"/>
                <w:szCs w:val="16"/>
              </w:rPr>
              <w:t>17.4.0</w:t>
            </w:r>
          </w:p>
        </w:tc>
      </w:tr>
      <w:tr w:rsidR="00554DA4" w:rsidRPr="000F0BA0" w14:paraId="54C0507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F4E20E" w14:textId="1FE502A0" w:rsidR="00554DA4" w:rsidRPr="000F0BA0" w:rsidRDefault="00554DA4" w:rsidP="007F1FAF">
            <w:pPr>
              <w:pStyle w:val="TAC"/>
              <w:rPr>
                <w:sz w:val="16"/>
                <w:szCs w:val="16"/>
              </w:rPr>
            </w:pPr>
            <w:r w:rsidRPr="000F0BA0">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0F014" w14:textId="051B955E" w:rsidR="00554DA4" w:rsidRPr="000F0BA0" w:rsidRDefault="00554DA4" w:rsidP="007F1FAF">
            <w:pPr>
              <w:pStyle w:val="TAC"/>
              <w:rPr>
                <w:sz w:val="16"/>
                <w:szCs w:val="16"/>
              </w:rPr>
            </w:pPr>
            <w:r w:rsidRPr="000F0BA0">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57038F" w14:textId="44BBA514" w:rsidR="00554DA4" w:rsidRPr="000F0BA0" w:rsidRDefault="00210389" w:rsidP="007F1FAF">
            <w:pPr>
              <w:pStyle w:val="TAC"/>
              <w:rPr>
                <w:sz w:val="16"/>
                <w:szCs w:val="16"/>
              </w:rPr>
            </w:pPr>
            <w:r w:rsidRPr="000F0BA0">
              <w:rPr>
                <w:sz w:val="16"/>
                <w:szCs w:val="16"/>
              </w:rPr>
              <w:t>CP-212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06C0E" w14:textId="062A2E7D" w:rsidR="00554DA4" w:rsidRPr="000F0BA0" w:rsidRDefault="00554DA4" w:rsidP="007F1FAF">
            <w:pPr>
              <w:pStyle w:val="TAL"/>
              <w:rPr>
                <w:sz w:val="16"/>
                <w:szCs w:val="16"/>
              </w:rPr>
            </w:pPr>
            <w:r w:rsidRPr="000F0BA0">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AE062A" w14:textId="77777777" w:rsidR="00554DA4" w:rsidRPr="000F0BA0" w:rsidRDefault="00554DA4" w:rsidP="007F1FA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F521F" w14:textId="381D1E86" w:rsidR="00554DA4" w:rsidRPr="000F0BA0" w:rsidRDefault="00E51B8A" w:rsidP="007F1FAF">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6E5970" w14:textId="4530130B" w:rsidR="00554DA4" w:rsidRPr="000F0BA0" w:rsidRDefault="00C91211" w:rsidP="007F1FAF">
            <w:pPr>
              <w:pStyle w:val="TAL"/>
              <w:rPr>
                <w:noProof/>
              </w:rPr>
            </w:pPr>
            <w:r w:rsidRPr="000F0BA0">
              <w:rPr>
                <w:noProof/>
              </w:rPr>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9DFED" w14:textId="78946A0B" w:rsidR="00554DA4" w:rsidRPr="000F0BA0" w:rsidRDefault="00C91211" w:rsidP="007F1FAF">
            <w:pPr>
              <w:pStyle w:val="TAC"/>
              <w:rPr>
                <w:sz w:val="16"/>
                <w:szCs w:val="16"/>
              </w:rPr>
            </w:pPr>
            <w:r w:rsidRPr="000F0BA0">
              <w:rPr>
                <w:sz w:val="16"/>
                <w:szCs w:val="16"/>
              </w:rPr>
              <w:t>17.4.0</w:t>
            </w:r>
          </w:p>
        </w:tc>
      </w:tr>
      <w:tr w:rsidR="00300631" w:rsidRPr="000F0BA0" w14:paraId="07502E8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F4E0979" w14:textId="78141BC9"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E4C09" w14:textId="26EC2739"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47D062" w14:textId="44A8C12C" w:rsidR="00300631" w:rsidRPr="000F0BA0" w:rsidRDefault="00300631" w:rsidP="00300631">
            <w:pPr>
              <w:pStyle w:val="TAC"/>
              <w:rPr>
                <w:sz w:val="16"/>
                <w:szCs w:val="16"/>
              </w:rPr>
            </w:pPr>
            <w:r w:rsidRPr="000F0BA0">
              <w:rPr>
                <w:sz w:val="16"/>
                <w:szCs w:val="16"/>
              </w:rPr>
              <w:t>CP-213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14A5" w14:textId="393663BB" w:rsidR="00300631" w:rsidRPr="000F0BA0" w:rsidRDefault="00300631" w:rsidP="00300631">
            <w:pPr>
              <w:pStyle w:val="TAL"/>
              <w:rPr>
                <w:sz w:val="16"/>
                <w:szCs w:val="16"/>
              </w:rPr>
            </w:pPr>
            <w:r w:rsidRPr="000F0BA0">
              <w:rPr>
                <w:sz w:val="16"/>
                <w:szCs w:val="16"/>
              </w:rPr>
              <w:t>07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AEDDFF"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7A98" w14:textId="136DADA4"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76F5E7" w14:textId="3462CE1B" w:rsidR="00300631" w:rsidRPr="000F0BA0" w:rsidRDefault="00300631" w:rsidP="00300631">
            <w:pPr>
              <w:pStyle w:val="TAL"/>
              <w:rPr>
                <w:noProof/>
              </w:rPr>
            </w:pPr>
            <w:r w:rsidRPr="000F0BA0">
              <w:rPr>
                <w:noProof/>
              </w:rPr>
              <w:t>Update the reference point between 5G DDNMF and UDM in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49334" w14:textId="63598475" w:rsidR="00300631" w:rsidRPr="000F0BA0" w:rsidRDefault="00300631" w:rsidP="00300631">
            <w:pPr>
              <w:pStyle w:val="TAC"/>
              <w:rPr>
                <w:sz w:val="16"/>
                <w:szCs w:val="16"/>
              </w:rPr>
            </w:pPr>
            <w:r w:rsidRPr="000F0BA0">
              <w:rPr>
                <w:sz w:val="16"/>
                <w:szCs w:val="16"/>
              </w:rPr>
              <w:t>17.5.0</w:t>
            </w:r>
          </w:p>
        </w:tc>
      </w:tr>
      <w:tr w:rsidR="00300631" w:rsidRPr="000F0BA0" w14:paraId="5947BC3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5711F58" w14:textId="7F36E406"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C5307" w14:textId="77D6C997"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9A0822" w14:textId="7DB76EA0" w:rsidR="00300631" w:rsidRPr="000F0BA0" w:rsidRDefault="00300631" w:rsidP="00300631">
            <w:pPr>
              <w:pStyle w:val="TAC"/>
              <w:rPr>
                <w:sz w:val="16"/>
                <w:szCs w:val="16"/>
              </w:rPr>
            </w:pPr>
            <w:r w:rsidRPr="000F0BA0">
              <w:rPr>
                <w:sz w:val="16"/>
                <w:szCs w:val="16"/>
              </w:rPr>
              <w:t>CP-213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0353" w14:textId="128E1DF0" w:rsidR="00300631" w:rsidRPr="000F0BA0" w:rsidRDefault="00300631" w:rsidP="00300631">
            <w:pPr>
              <w:pStyle w:val="TAL"/>
              <w:rPr>
                <w:sz w:val="16"/>
                <w:szCs w:val="16"/>
              </w:rPr>
            </w:pPr>
            <w:r w:rsidRPr="000F0BA0">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87747A" w14:textId="431705E7" w:rsidR="00300631" w:rsidRPr="000F0BA0" w:rsidRDefault="00300631"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C2066" w14:textId="39F1EE16"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3A5C0" w14:textId="6D41B5E2" w:rsidR="00300631" w:rsidRPr="000F0BA0" w:rsidRDefault="00300631" w:rsidP="00300631">
            <w:pPr>
              <w:pStyle w:val="TAL"/>
              <w:rPr>
                <w:noProof/>
              </w:rPr>
            </w:pPr>
            <w:r w:rsidRPr="000F0BA0">
              <w:rPr>
                <w:noProof/>
              </w:rPr>
              <w:t>Instruction to AMF to provide all subscribed S-NSSAIs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A6F2C" w14:textId="569C66D5" w:rsidR="00300631" w:rsidRPr="000F0BA0" w:rsidRDefault="00300631" w:rsidP="00300631">
            <w:pPr>
              <w:pStyle w:val="TAC"/>
              <w:rPr>
                <w:sz w:val="16"/>
                <w:szCs w:val="16"/>
              </w:rPr>
            </w:pPr>
            <w:r w:rsidRPr="000F0BA0">
              <w:rPr>
                <w:sz w:val="16"/>
                <w:szCs w:val="16"/>
              </w:rPr>
              <w:t>17.5.0</w:t>
            </w:r>
          </w:p>
        </w:tc>
      </w:tr>
      <w:tr w:rsidR="00300631" w:rsidRPr="000F0BA0" w14:paraId="37BDDBA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BBAD27" w14:textId="0600992D"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E76C7" w14:textId="6000F570"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4F8050" w14:textId="46DF0A44" w:rsidR="00300631" w:rsidRPr="000F0BA0" w:rsidRDefault="00300631" w:rsidP="00300631">
            <w:pPr>
              <w:pStyle w:val="TAC"/>
              <w:rPr>
                <w:sz w:val="16"/>
                <w:szCs w:val="16"/>
              </w:rPr>
            </w:pPr>
            <w:r w:rsidRPr="000F0BA0">
              <w:rPr>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A7CF6" w14:textId="3D2F9EB8" w:rsidR="00300631" w:rsidRPr="000F0BA0" w:rsidRDefault="00300631" w:rsidP="00300631">
            <w:pPr>
              <w:pStyle w:val="TAL"/>
              <w:rPr>
                <w:sz w:val="16"/>
                <w:szCs w:val="16"/>
              </w:rPr>
            </w:pPr>
            <w:r w:rsidRPr="000F0BA0">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98EBE4" w14:textId="762B2259"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E73DA" w14:textId="4E9FC131"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CF4CF0" w14:textId="3516EC39" w:rsidR="00300631" w:rsidRPr="000F0BA0" w:rsidRDefault="00300631" w:rsidP="00300631">
            <w:pPr>
              <w:pStyle w:val="TAL"/>
              <w:rPr>
                <w:noProof/>
              </w:rPr>
            </w:pPr>
            <w:r w:rsidRPr="000F0BA0">
              <w:rPr>
                <w:noProof/>
              </w:rPr>
              <w:t>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74564" w14:textId="0AB8C59F" w:rsidR="00300631" w:rsidRPr="000F0BA0" w:rsidRDefault="00300631" w:rsidP="00300631">
            <w:pPr>
              <w:pStyle w:val="TAC"/>
              <w:rPr>
                <w:sz w:val="16"/>
                <w:szCs w:val="16"/>
              </w:rPr>
            </w:pPr>
            <w:r w:rsidRPr="000F0BA0">
              <w:rPr>
                <w:sz w:val="16"/>
                <w:szCs w:val="16"/>
              </w:rPr>
              <w:t>17.5.0</w:t>
            </w:r>
          </w:p>
        </w:tc>
      </w:tr>
      <w:tr w:rsidR="00300631" w:rsidRPr="000F0BA0" w14:paraId="13EF89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6F9BB75" w14:textId="1FD4BC54"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96187" w14:textId="3F49B8E9"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3F52C8" w14:textId="20536BF8" w:rsidR="00300631" w:rsidRPr="000F0BA0" w:rsidRDefault="00300631" w:rsidP="00300631">
            <w:pPr>
              <w:pStyle w:val="TAC"/>
              <w:rPr>
                <w:sz w:val="16"/>
                <w:szCs w:val="16"/>
              </w:rPr>
            </w:pPr>
            <w:r w:rsidRPr="000F0BA0">
              <w:rPr>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9B39" w14:textId="5C0634B4" w:rsidR="00300631" w:rsidRPr="000F0BA0" w:rsidRDefault="00300631" w:rsidP="00300631">
            <w:pPr>
              <w:pStyle w:val="TAL"/>
              <w:rPr>
                <w:sz w:val="16"/>
                <w:szCs w:val="16"/>
              </w:rPr>
            </w:pPr>
            <w:r w:rsidRPr="000F0BA0">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EAA801" w14:textId="2CF9BBFB" w:rsidR="00300631" w:rsidRPr="000F0BA0" w:rsidRDefault="00300631" w:rsidP="00300631">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C2772" w14:textId="7C24B653"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C22EA2" w14:textId="3C821A97" w:rsidR="00300631" w:rsidRPr="000F0BA0" w:rsidRDefault="00300631" w:rsidP="00300631">
            <w:pPr>
              <w:pStyle w:val="TAL"/>
              <w:rPr>
                <w:noProof/>
              </w:rPr>
            </w:pPr>
            <w:r w:rsidRPr="000F0BA0">
              <w:rPr>
                <w:noProof/>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3DE2F" w14:textId="12B858C4" w:rsidR="00300631" w:rsidRPr="000F0BA0" w:rsidRDefault="00300631" w:rsidP="00300631">
            <w:pPr>
              <w:pStyle w:val="TAC"/>
              <w:rPr>
                <w:sz w:val="16"/>
                <w:szCs w:val="16"/>
              </w:rPr>
            </w:pPr>
            <w:r w:rsidRPr="000F0BA0">
              <w:rPr>
                <w:sz w:val="16"/>
                <w:szCs w:val="16"/>
              </w:rPr>
              <w:t>17.5.0</w:t>
            </w:r>
          </w:p>
        </w:tc>
      </w:tr>
      <w:tr w:rsidR="00300631" w:rsidRPr="000F0BA0" w14:paraId="629B492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871B930" w14:textId="0A4786AF"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A4825" w14:textId="7506985A"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0E87E3" w14:textId="33D2C431" w:rsidR="00300631" w:rsidRPr="000F0BA0" w:rsidRDefault="00300631" w:rsidP="00300631">
            <w:pPr>
              <w:pStyle w:val="TAC"/>
              <w:rPr>
                <w:sz w:val="16"/>
                <w:szCs w:val="16"/>
              </w:rPr>
            </w:pPr>
            <w:r w:rsidRPr="000F0BA0">
              <w:rPr>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E24" w14:textId="7133022A" w:rsidR="00300631" w:rsidRPr="000F0BA0" w:rsidRDefault="00300631" w:rsidP="00300631">
            <w:pPr>
              <w:pStyle w:val="TAL"/>
              <w:rPr>
                <w:sz w:val="16"/>
                <w:szCs w:val="16"/>
              </w:rPr>
            </w:pPr>
            <w:r w:rsidRPr="000F0BA0">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9DA48" w14:textId="72AB88EE"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7AF69" w14:textId="5A13BC8D"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D10BEA" w14:textId="2D69D2C6" w:rsidR="00300631" w:rsidRPr="000F0BA0" w:rsidRDefault="00300631" w:rsidP="00300631">
            <w:pPr>
              <w:pStyle w:val="TAL"/>
              <w:rPr>
                <w:noProof/>
              </w:rPr>
            </w:pPr>
            <w:r w:rsidRPr="000F0BA0">
              <w:rPr>
                <w:noProof/>
              </w:rPr>
              <w:t>Clarification of the response to modification of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2CF67" w14:textId="357F414E" w:rsidR="00300631" w:rsidRPr="000F0BA0" w:rsidRDefault="00300631" w:rsidP="00300631">
            <w:pPr>
              <w:pStyle w:val="TAC"/>
              <w:rPr>
                <w:sz w:val="16"/>
                <w:szCs w:val="16"/>
              </w:rPr>
            </w:pPr>
            <w:r w:rsidRPr="000F0BA0">
              <w:rPr>
                <w:sz w:val="16"/>
                <w:szCs w:val="16"/>
              </w:rPr>
              <w:t>17.5.0</w:t>
            </w:r>
          </w:p>
        </w:tc>
      </w:tr>
      <w:tr w:rsidR="00C4757C" w:rsidRPr="000F0BA0" w14:paraId="271115B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0EEE390" w14:textId="190F980E" w:rsidR="00C4757C" w:rsidRPr="000F0BA0" w:rsidRDefault="00C4757C" w:rsidP="00C4757C">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9CFC74" w14:textId="0648FF2C" w:rsidR="00C4757C" w:rsidRPr="000F0BA0" w:rsidRDefault="00C4757C" w:rsidP="00C4757C">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8DD29E" w14:textId="5A2526BD" w:rsidR="00C4757C" w:rsidRPr="000F0BA0" w:rsidRDefault="00300631" w:rsidP="00C4757C">
            <w:pPr>
              <w:pStyle w:val="TAC"/>
              <w:rPr>
                <w:sz w:val="16"/>
                <w:szCs w:val="16"/>
              </w:rPr>
            </w:pPr>
            <w:r w:rsidRPr="000F0BA0">
              <w:rPr>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E77E" w14:textId="0F371D4A" w:rsidR="00C4757C" w:rsidRPr="000F0BA0" w:rsidRDefault="00C4757C" w:rsidP="00C4757C">
            <w:pPr>
              <w:pStyle w:val="TAL"/>
              <w:rPr>
                <w:sz w:val="16"/>
                <w:szCs w:val="16"/>
              </w:rPr>
            </w:pPr>
            <w:r w:rsidRPr="000F0BA0">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1E9C6D" w14:textId="20DFCA62" w:rsidR="00C4757C" w:rsidRPr="000F0BA0" w:rsidRDefault="00C4757C" w:rsidP="00C4757C">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3B84C" w14:textId="47A4E439" w:rsidR="00C4757C" w:rsidRPr="000F0BA0" w:rsidRDefault="00C4757C" w:rsidP="00C4757C">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A20602" w14:textId="444415E4" w:rsidR="00C4757C" w:rsidRPr="000F0BA0" w:rsidRDefault="00C4757C" w:rsidP="00C4757C">
            <w:pPr>
              <w:pStyle w:val="TAL"/>
              <w:rPr>
                <w:noProof/>
              </w:rPr>
            </w:pPr>
            <w:r w:rsidRPr="000F0BA0">
              <w:rPr>
                <w:noProof/>
              </w:rPr>
              <w:t>Corrections on the Data type of pduSessionTypes in 5GVnGroup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D8917" w14:textId="7651BCB4" w:rsidR="00C4757C" w:rsidRPr="000F0BA0" w:rsidRDefault="00C4757C" w:rsidP="00C4757C">
            <w:pPr>
              <w:pStyle w:val="TAC"/>
              <w:rPr>
                <w:sz w:val="16"/>
                <w:szCs w:val="16"/>
              </w:rPr>
            </w:pPr>
            <w:r w:rsidRPr="000F0BA0">
              <w:rPr>
                <w:sz w:val="16"/>
                <w:szCs w:val="16"/>
              </w:rPr>
              <w:t>17.5.0</w:t>
            </w:r>
          </w:p>
        </w:tc>
      </w:tr>
      <w:tr w:rsidR="00300631" w:rsidRPr="000F0BA0" w14:paraId="2297E70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FD3569E" w14:textId="3971E34C"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EAAB7" w14:textId="6129A9CF"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7F49C" w14:textId="00DD01C3" w:rsidR="00300631" w:rsidRPr="000F0BA0" w:rsidRDefault="00300631" w:rsidP="00300631">
            <w:pPr>
              <w:pStyle w:val="TAC"/>
              <w:rPr>
                <w:sz w:val="16"/>
                <w:szCs w:val="16"/>
              </w:rPr>
            </w:pPr>
            <w:r w:rsidRPr="000F0BA0">
              <w:rPr>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057A" w14:textId="07494F2E" w:rsidR="00300631" w:rsidRPr="000F0BA0" w:rsidRDefault="00300631" w:rsidP="00300631">
            <w:pPr>
              <w:pStyle w:val="TAL"/>
              <w:rPr>
                <w:sz w:val="16"/>
                <w:szCs w:val="16"/>
              </w:rPr>
            </w:pPr>
            <w:r w:rsidRPr="000F0BA0">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6ED616" w14:textId="2B1E77F4" w:rsidR="00300631" w:rsidRPr="000F0BA0" w:rsidRDefault="00300631"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7EFBE" w14:textId="5DBA8C3A"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553F7C" w14:textId="06ED1FC4" w:rsidR="00300631" w:rsidRPr="000F0BA0" w:rsidRDefault="00300631" w:rsidP="00300631">
            <w:pPr>
              <w:pStyle w:val="TAL"/>
              <w:rPr>
                <w:noProof/>
              </w:rPr>
            </w:pPr>
            <w:r w:rsidRPr="000F0BA0">
              <w:rPr>
                <w:noProof/>
              </w:rPr>
              <w:t>ReRegist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174BB" w14:textId="36427E35" w:rsidR="00300631" w:rsidRPr="000F0BA0" w:rsidRDefault="00300631" w:rsidP="00300631">
            <w:pPr>
              <w:pStyle w:val="TAC"/>
              <w:rPr>
                <w:sz w:val="16"/>
                <w:szCs w:val="16"/>
              </w:rPr>
            </w:pPr>
            <w:r w:rsidRPr="000F0BA0">
              <w:rPr>
                <w:sz w:val="16"/>
                <w:szCs w:val="16"/>
              </w:rPr>
              <w:t>17.5.0</w:t>
            </w:r>
          </w:p>
        </w:tc>
      </w:tr>
      <w:tr w:rsidR="00300631" w:rsidRPr="000F0BA0" w14:paraId="65EE20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56023B" w14:textId="166443D1"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074F0" w14:textId="1F8A65B2"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B2FD6A" w14:textId="12C22461" w:rsidR="00300631" w:rsidRPr="000F0BA0" w:rsidRDefault="00300631" w:rsidP="00300631">
            <w:pPr>
              <w:pStyle w:val="TAC"/>
              <w:rPr>
                <w:sz w:val="16"/>
                <w:szCs w:val="16"/>
              </w:rPr>
            </w:pPr>
            <w:r w:rsidRPr="000F0BA0">
              <w:rPr>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0D0BA" w14:textId="184CA172" w:rsidR="00300631" w:rsidRPr="000F0BA0" w:rsidRDefault="00300631" w:rsidP="00300631">
            <w:pPr>
              <w:pStyle w:val="TAL"/>
              <w:rPr>
                <w:sz w:val="16"/>
                <w:szCs w:val="16"/>
              </w:rPr>
            </w:pPr>
            <w:r w:rsidRPr="000F0BA0">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446E46" w14:textId="203D9A5A" w:rsidR="00300631" w:rsidRPr="000F0BA0" w:rsidRDefault="00300631"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75344" w14:textId="066C3AB5" w:rsidR="00300631" w:rsidRPr="000F0BA0" w:rsidRDefault="00300631" w:rsidP="00300631">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521779" w14:textId="638F1770" w:rsidR="00300631" w:rsidRPr="000F0BA0" w:rsidRDefault="00300631" w:rsidP="00300631">
            <w:pPr>
              <w:pStyle w:val="TAL"/>
              <w:rPr>
                <w:noProof/>
              </w:rPr>
            </w:pPr>
            <w:r w:rsidRPr="000F0BA0">
              <w:rPr>
                <w:noProof/>
              </w:rPr>
              <w:t>Immediate Shared Data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B202B" w14:textId="67CB5B41" w:rsidR="00300631" w:rsidRPr="000F0BA0" w:rsidRDefault="00300631" w:rsidP="00300631">
            <w:pPr>
              <w:pStyle w:val="TAC"/>
              <w:rPr>
                <w:sz w:val="16"/>
                <w:szCs w:val="16"/>
              </w:rPr>
            </w:pPr>
            <w:r w:rsidRPr="000F0BA0">
              <w:rPr>
                <w:sz w:val="16"/>
                <w:szCs w:val="16"/>
              </w:rPr>
              <w:t>17.5.0</w:t>
            </w:r>
          </w:p>
        </w:tc>
      </w:tr>
      <w:tr w:rsidR="00300631" w:rsidRPr="000F0BA0" w14:paraId="4DEC74B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42777A" w14:textId="1B6C1D0E"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E59B6" w14:textId="1DA36F31"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F48583" w14:textId="0ADC9F9D" w:rsidR="00300631" w:rsidRPr="000F0BA0" w:rsidRDefault="00300631" w:rsidP="00300631">
            <w:pPr>
              <w:pStyle w:val="TAC"/>
              <w:rPr>
                <w:sz w:val="16"/>
                <w:szCs w:val="16"/>
              </w:rPr>
            </w:pPr>
            <w:r w:rsidRPr="000F0BA0">
              <w:rPr>
                <w:sz w:val="16"/>
                <w:szCs w:val="16"/>
              </w:rPr>
              <w:t>CP-213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F018" w14:textId="1453E745" w:rsidR="00300631" w:rsidRPr="000F0BA0" w:rsidRDefault="00300631" w:rsidP="00300631">
            <w:pPr>
              <w:pStyle w:val="TAL"/>
              <w:rPr>
                <w:sz w:val="16"/>
                <w:szCs w:val="16"/>
              </w:rPr>
            </w:pPr>
            <w:r w:rsidRPr="000F0BA0">
              <w:rPr>
                <w:sz w:val="16"/>
                <w:szCs w:val="16"/>
              </w:rPr>
              <w:t>07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B1AC14"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2933" w14:textId="5D0DD3DF"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F04A44" w14:textId="756125F8" w:rsidR="00300631" w:rsidRPr="000F0BA0" w:rsidRDefault="00300631" w:rsidP="00300631">
            <w:pPr>
              <w:pStyle w:val="TAL"/>
              <w:rPr>
                <w:noProof/>
              </w:rPr>
            </w:pPr>
            <w:r w:rsidRPr="000F0BA0">
              <w:rPr>
                <w:noProof/>
              </w:rPr>
              <w:t>5MB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DEA26" w14:textId="323A238E" w:rsidR="00300631" w:rsidRPr="000F0BA0" w:rsidRDefault="00300631" w:rsidP="00300631">
            <w:pPr>
              <w:pStyle w:val="TAC"/>
              <w:rPr>
                <w:sz w:val="16"/>
                <w:szCs w:val="16"/>
              </w:rPr>
            </w:pPr>
            <w:r w:rsidRPr="000F0BA0">
              <w:rPr>
                <w:sz w:val="16"/>
                <w:szCs w:val="16"/>
              </w:rPr>
              <w:t>17.5.0</w:t>
            </w:r>
          </w:p>
        </w:tc>
      </w:tr>
      <w:tr w:rsidR="00300631" w:rsidRPr="000F0BA0" w14:paraId="7ABE597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B49B835" w14:textId="21ED5AC2"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CAAE4" w14:textId="29BF818B"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A4AAF1" w14:textId="53D8DFCD" w:rsidR="00300631" w:rsidRPr="000F0BA0" w:rsidRDefault="00300631" w:rsidP="00300631">
            <w:pPr>
              <w:pStyle w:val="TAC"/>
              <w:rPr>
                <w:sz w:val="16"/>
                <w:szCs w:val="16"/>
              </w:rPr>
            </w:pPr>
            <w:r w:rsidRPr="000F0BA0">
              <w:rPr>
                <w:sz w:val="16"/>
                <w:szCs w:val="16"/>
              </w:rPr>
              <w:t>CP-213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CFA5" w14:textId="25724116" w:rsidR="00300631" w:rsidRPr="000F0BA0" w:rsidRDefault="00300631" w:rsidP="00300631">
            <w:pPr>
              <w:pStyle w:val="TAL"/>
              <w:rPr>
                <w:sz w:val="16"/>
                <w:szCs w:val="16"/>
              </w:rPr>
            </w:pPr>
            <w:r w:rsidRPr="000F0BA0">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B0BC96" w14:textId="5D1530D3"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FC9EA" w14:textId="4A91F7C6"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3206ED" w14:textId="52AAE8FC" w:rsidR="00300631" w:rsidRPr="000F0BA0" w:rsidRDefault="00300631" w:rsidP="00300631">
            <w:pPr>
              <w:pStyle w:val="TAL"/>
              <w:rPr>
                <w:noProof/>
              </w:rPr>
            </w:pPr>
            <w:r w:rsidRPr="000F0BA0">
              <w:rPr>
                <w:noProof/>
              </w:rPr>
              <w:t>Routing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081BF" w14:textId="2D8788E9" w:rsidR="00300631" w:rsidRPr="000F0BA0" w:rsidRDefault="00300631" w:rsidP="00300631">
            <w:pPr>
              <w:pStyle w:val="TAC"/>
              <w:rPr>
                <w:sz w:val="16"/>
                <w:szCs w:val="16"/>
              </w:rPr>
            </w:pPr>
            <w:r w:rsidRPr="000F0BA0">
              <w:rPr>
                <w:sz w:val="16"/>
                <w:szCs w:val="16"/>
              </w:rPr>
              <w:t>17.5.0</w:t>
            </w:r>
          </w:p>
        </w:tc>
      </w:tr>
      <w:tr w:rsidR="00300631" w:rsidRPr="000F0BA0" w14:paraId="3554FA5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4EA484" w14:textId="32D98CC3"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A3C9D" w14:textId="5EF9D175"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412A6" w14:textId="03D05867" w:rsidR="00300631" w:rsidRPr="000F0BA0" w:rsidRDefault="00300631" w:rsidP="00300631">
            <w:pPr>
              <w:pStyle w:val="TAC"/>
              <w:rPr>
                <w:sz w:val="16"/>
                <w:szCs w:val="16"/>
              </w:rPr>
            </w:pPr>
            <w:r w:rsidRPr="000F0BA0">
              <w:rPr>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4C50" w14:textId="1CC81E33" w:rsidR="00300631" w:rsidRPr="000F0BA0" w:rsidRDefault="00300631" w:rsidP="00300631">
            <w:pPr>
              <w:pStyle w:val="TAL"/>
              <w:rPr>
                <w:sz w:val="16"/>
                <w:szCs w:val="16"/>
              </w:rPr>
            </w:pPr>
            <w:r w:rsidRPr="000F0BA0">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D87A05" w14:textId="18DD881B"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ED4D" w14:textId="4387C2A6"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159ADB" w14:textId="156729A3" w:rsidR="00300631" w:rsidRPr="000F0BA0" w:rsidRDefault="00300631" w:rsidP="00300631">
            <w:pPr>
              <w:pStyle w:val="TAL"/>
              <w:rPr>
                <w:noProof/>
              </w:rPr>
            </w:pPr>
            <w:r w:rsidRPr="000F0BA0">
              <w:rPr>
                <w:noProof/>
              </w:rPr>
              <w:t>Correction on deregistration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2B561" w14:textId="7DC1F715" w:rsidR="00300631" w:rsidRPr="000F0BA0" w:rsidRDefault="00300631" w:rsidP="00300631">
            <w:pPr>
              <w:pStyle w:val="TAC"/>
              <w:rPr>
                <w:sz w:val="16"/>
                <w:szCs w:val="16"/>
              </w:rPr>
            </w:pPr>
            <w:r w:rsidRPr="000F0BA0">
              <w:rPr>
                <w:sz w:val="16"/>
                <w:szCs w:val="16"/>
              </w:rPr>
              <w:t>17.5.0</w:t>
            </w:r>
          </w:p>
        </w:tc>
      </w:tr>
      <w:tr w:rsidR="00300631" w:rsidRPr="000F0BA0" w14:paraId="10E67BC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FBBD107" w14:textId="30E54D52"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EB963" w14:textId="67D41821"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AB525" w14:textId="1AACA9D9" w:rsidR="00300631" w:rsidRPr="000F0BA0" w:rsidRDefault="00300631" w:rsidP="00300631">
            <w:pPr>
              <w:pStyle w:val="TAC"/>
              <w:rPr>
                <w:sz w:val="16"/>
                <w:szCs w:val="16"/>
              </w:rPr>
            </w:pPr>
            <w:r w:rsidRPr="000F0BA0">
              <w:rPr>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56C3" w14:textId="114C60FB" w:rsidR="00300631" w:rsidRPr="000F0BA0" w:rsidRDefault="00300631" w:rsidP="00300631">
            <w:pPr>
              <w:pStyle w:val="TAL"/>
              <w:rPr>
                <w:sz w:val="16"/>
                <w:szCs w:val="16"/>
              </w:rPr>
            </w:pPr>
            <w:r w:rsidRPr="000F0BA0">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314D3B" w14:textId="30674396" w:rsidR="00300631" w:rsidRPr="000F0BA0" w:rsidRDefault="00300631"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CBAD5" w14:textId="0498AEA2"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485485" w14:textId="35464983" w:rsidR="00300631" w:rsidRPr="000F0BA0" w:rsidRDefault="00300631" w:rsidP="00300631">
            <w:pPr>
              <w:pStyle w:val="TAL"/>
              <w:rPr>
                <w:noProof/>
              </w:rPr>
            </w:pPr>
            <w:r w:rsidRPr="000F0BA0">
              <w:rPr>
                <w:noProof/>
              </w:rPr>
              <w:t>ECS Address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F55AD" w14:textId="6CBF723E" w:rsidR="00300631" w:rsidRPr="000F0BA0" w:rsidRDefault="00300631" w:rsidP="00300631">
            <w:pPr>
              <w:pStyle w:val="TAC"/>
              <w:rPr>
                <w:sz w:val="16"/>
                <w:szCs w:val="16"/>
              </w:rPr>
            </w:pPr>
            <w:r w:rsidRPr="000F0BA0">
              <w:rPr>
                <w:sz w:val="16"/>
                <w:szCs w:val="16"/>
              </w:rPr>
              <w:t>17.5.0</w:t>
            </w:r>
          </w:p>
        </w:tc>
      </w:tr>
      <w:tr w:rsidR="00300631" w:rsidRPr="000F0BA0" w14:paraId="42AEEAC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0D1672D" w14:textId="4EAEA5EB"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0115A" w14:textId="1D2012D9"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5661AA" w14:textId="5DD8827D" w:rsidR="00300631" w:rsidRPr="000F0BA0" w:rsidRDefault="00300631" w:rsidP="00300631">
            <w:pPr>
              <w:pStyle w:val="TAC"/>
              <w:rPr>
                <w:sz w:val="16"/>
                <w:szCs w:val="16"/>
              </w:rPr>
            </w:pPr>
            <w:r w:rsidRPr="000F0BA0">
              <w:rPr>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AAE6" w14:textId="40D82F64" w:rsidR="00300631" w:rsidRPr="000F0BA0" w:rsidRDefault="00300631" w:rsidP="00300631">
            <w:pPr>
              <w:pStyle w:val="TAL"/>
              <w:rPr>
                <w:sz w:val="16"/>
                <w:szCs w:val="16"/>
              </w:rPr>
            </w:pPr>
            <w:r w:rsidRPr="000F0BA0">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C201DD" w14:textId="4F8241CF"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E39A0" w14:textId="171B79B5"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858DC3" w14:textId="3B50B4B7" w:rsidR="00300631" w:rsidRPr="000F0BA0" w:rsidRDefault="00300631" w:rsidP="00300631">
            <w:pPr>
              <w:pStyle w:val="TAL"/>
              <w:rPr>
                <w:noProof/>
              </w:rPr>
            </w:pPr>
            <w:r w:rsidRPr="000F0BA0">
              <w:rPr>
                <w:noProof/>
              </w:rPr>
              <w:t>RA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C3520" w14:textId="01FCDCE2" w:rsidR="00300631" w:rsidRPr="000F0BA0" w:rsidRDefault="00300631" w:rsidP="00300631">
            <w:pPr>
              <w:pStyle w:val="TAC"/>
              <w:rPr>
                <w:sz w:val="16"/>
                <w:szCs w:val="16"/>
              </w:rPr>
            </w:pPr>
            <w:r w:rsidRPr="000F0BA0">
              <w:rPr>
                <w:sz w:val="16"/>
                <w:szCs w:val="16"/>
              </w:rPr>
              <w:t>17.5.0</w:t>
            </w:r>
          </w:p>
        </w:tc>
      </w:tr>
      <w:tr w:rsidR="00300631" w:rsidRPr="000F0BA0" w14:paraId="5B58DE6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84D85A" w14:textId="727FC693"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CF101" w14:textId="2AF1FB00"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67406" w14:textId="1354D2F2" w:rsidR="00300631" w:rsidRPr="000F0BA0" w:rsidRDefault="00300631" w:rsidP="00300631">
            <w:pPr>
              <w:pStyle w:val="TAC"/>
              <w:rPr>
                <w:sz w:val="16"/>
                <w:szCs w:val="16"/>
              </w:rPr>
            </w:pPr>
            <w:r w:rsidRPr="000F0BA0">
              <w:rPr>
                <w:sz w:val="16"/>
                <w:szCs w:val="16"/>
              </w:rPr>
              <w:t>CP-213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0105" w14:textId="32233670" w:rsidR="00300631" w:rsidRPr="000F0BA0" w:rsidRDefault="00300631" w:rsidP="00300631">
            <w:pPr>
              <w:pStyle w:val="TAL"/>
              <w:rPr>
                <w:sz w:val="16"/>
                <w:szCs w:val="16"/>
              </w:rPr>
            </w:pPr>
            <w:r w:rsidRPr="000F0BA0">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F9D370" w14:textId="7C397A25" w:rsidR="00300631" w:rsidRPr="000F0BA0" w:rsidRDefault="00300631" w:rsidP="00300631">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1597C" w14:textId="184815E5"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42D62C" w14:textId="32A218DA" w:rsidR="00300631" w:rsidRPr="000F0BA0" w:rsidRDefault="00300631" w:rsidP="00300631">
            <w:pPr>
              <w:pStyle w:val="TAL"/>
              <w:rPr>
                <w:noProof/>
              </w:rPr>
            </w:pPr>
            <w:r w:rsidRPr="000F0BA0">
              <w:rPr>
                <w:noProof/>
              </w:rPr>
              <w:t>Corrections on NWDA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F0D94" w14:textId="6C5C6671" w:rsidR="00300631" w:rsidRPr="000F0BA0" w:rsidRDefault="00300631" w:rsidP="00300631">
            <w:pPr>
              <w:pStyle w:val="TAC"/>
              <w:rPr>
                <w:sz w:val="16"/>
                <w:szCs w:val="16"/>
              </w:rPr>
            </w:pPr>
            <w:r w:rsidRPr="000F0BA0">
              <w:rPr>
                <w:sz w:val="16"/>
                <w:szCs w:val="16"/>
              </w:rPr>
              <w:t>17.5.0</w:t>
            </w:r>
          </w:p>
        </w:tc>
      </w:tr>
      <w:tr w:rsidR="00300631" w:rsidRPr="000F0BA0" w14:paraId="3B1FA26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16BEFC" w14:textId="203703BF"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9A063" w14:textId="79977A91"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7AE3D0" w14:textId="41EE51E0" w:rsidR="00300631" w:rsidRPr="000F0BA0" w:rsidRDefault="00300631" w:rsidP="00300631">
            <w:pPr>
              <w:pStyle w:val="TAC"/>
              <w:rPr>
                <w:sz w:val="16"/>
                <w:szCs w:val="16"/>
              </w:rPr>
            </w:pPr>
            <w:r w:rsidRPr="000F0BA0">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6121" w14:textId="6A892041" w:rsidR="00300631" w:rsidRPr="000F0BA0" w:rsidRDefault="00300631" w:rsidP="00300631">
            <w:pPr>
              <w:pStyle w:val="TAL"/>
              <w:rPr>
                <w:sz w:val="16"/>
                <w:szCs w:val="16"/>
              </w:rPr>
            </w:pPr>
            <w:r w:rsidRPr="000F0BA0">
              <w:rPr>
                <w:sz w:val="16"/>
                <w:szCs w:val="16"/>
              </w:rPr>
              <w:t>07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D4FC2B"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AB48C" w14:textId="41680299"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4D17CE" w14:textId="062A331E" w:rsidR="00300631" w:rsidRPr="000F0BA0" w:rsidRDefault="00300631" w:rsidP="00300631">
            <w:pPr>
              <w:pStyle w:val="TAL"/>
              <w:rPr>
                <w:noProof/>
              </w:rPr>
            </w:pPr>
            <w:r w:rsidRPr="000F0BA0">
              <w:rPr>
                <w:noProof/>
              </w:rPr>
              <w:t>Removal of an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7157A" w14:textId="7672F906" w:rsidR="00300631" w:rsidRPr="000F0BA0" w:rsidRDefault="00300631" w:rsidP="00300631">
            <w:pPr>
              <w:pStyle w:val="TAC"/>
              <w:rPr>
                <w:sz w:val="16"/>
                <w:szCs w:val="16"/>
              </w:rPr>
            </w:pPr>
            <w:r w:rsidRPr="000F0BA0">
              <w:rPr>
                <w:sz w:val="16"/>
                <w:szCs w:val="16"/>
              </w:rPr>
              <w:t>17.5.0</w:t>
            </w:r>
          </w:p>
        </w:tc>
      </w:tr>
      <w:tr w:rsidR="00300631" w:rsidRPr="000F0BA0" w14:paraId="419A2E2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062A19" w14:textId="4346181E"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9B801" w14:textId="73181215"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64DDAC" w14:textId="5A0289CA" w:rsidR="00300631" w:rsidRPr="000F0BA0" w:rsidRDefault="00300631" w:rsidP="00300631">
            <w:pPr>
              <w:pStyle w:val="TAC"/>
              <w:rPr>
                <w:sz w:val="16"/>
                <w:szCs w:val="16"/>
              </w:rPr>
            </w:pPr>
            <w:r w:rsidRPr="000F0BA0">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EB20" w14:textId="64887D58" w:rsidR="00300631" w:rsidRPr="000F0BA0" w:rsidRDefault="00300631" w:rsidP="00300631">
            <w:pPr>
              <w:pStyle w:val="TAL"/>
              <w:rPr>
                <w:sz w:val="16"/>
                <w:szCs w:val="16"/>
              </w:rPr>
            </w:pPr>
            <w:r w:rsidRPr="000F0BA0">
              <w:rPr>
                <w:sz w:val="16"/>
                <w:szCs w:val="16"/>
              </w:rPr>
              <w:t>07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80E3B9" w14:textId="0C3E902D"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F36B" w14:textId="6805CFBC"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033295" w14:textId="2BBABD01" w:rsidR="00300631" w:rsidRPr="000F0BA0" w:rsidRDefault="00300631" w:rsidP="00300631">
            <w:pPr>
              <w:pStyle w:val="TAL"/>
              <w:rPr>
                <w:noProof/>
              </w:rPr>
            </w:pPr>
            <w:r w:rsidRPr="000F0BA0">
              <w:rPr>
                <w:noProof/>
              </w:rPr>
              <w:t>CR implement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86F7E" w14:textId="1A4C315C" w:rsidR="00300631" w:rsidRPr="000F0BA0" w:rsidRDefault="00300631" w:rsidP="00300631">
            <w:pPr>
              <w:pStyle w:val="TAC"/>
              <w:rPr>
                <w:sz w:val="16"/>
                <w:szCs w:val="16"/>
              </w:rPr>
            </w:pPr>
            <w:r w:rsidRPr="000F0BA0">
              <w:rPr>
                <w:sz w:val="16"/>
                <w:szCs w:val="16"/>
              </w:rPr>
              <w:t>17.5.0</w:t>
            </w:r>
          </w:p>
        </w:tc>
      </w:tr>
      <w:tr w:rsidR="00300631" w:rsidRPr="000F0BA0" w14:paraId="08732C3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1B57F5" w14:textId="7D7AB200"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A4864" w14:textId="670BAC4C"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87FDDD" w14:textId="1208B905" w:rsidR="00300631" w:rsidRPr="000F0BA0" w:rsidRDefault="00300631" w:rsidP="00300631">
            <w:pPr>
              <w:pStyle w:val="TAC"/>
              <w:rPr>
                <w:sz w:val="16"/>
                <w:szCs w:val="16"/>
              </w:rPr>
            </w:pPr>
            <w:r w:rsidRPr="000F0BA0">
              <w:rPr>
                <w:sz w:val="16"/>
                <w:szCs w:val="16"/>
              </w:rPr>
              <w:t>CP-213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09D0" w14:textId="2300BCD9" w:rsidR="00300631" w:rsidRPr="000F0BA0" w:rsidRDefault="00300631" w:rsidP="00300631">
            <w:pPr>
              <w:pStyle w:val="TAL"/>
              <w:rPr>
                <w:sz w:val="16"/>
                <w:szCs w:val="16"/>
              </w:rPr>
            </w:pPr>
            <w:r w:rsidRPr="000F0BA0">
              <w:rPr>
                <w:sz w:val="16"/>
                <w:szCs w:val="16"/>
              </w:rPr>
              <w:t>07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3C3438" w14:textId="390DD5D1"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C495E" w14:textId="0C9A9E79"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879342" w14:textId="714ABE1C" w:rsidR="00300631" w:rsidRPr="000F0BA0" w:rsidRDefault="00300631" w:rsidP="00300631">
            <w:pPr>
              <w:pStyle w:val="TAL"/>
              <w:rPr>
                <w:noProof/>
              </w:rPr>
            </w:pPr>
            <w:r w:rsidRPr="000F0BA0">
              <w:rPr>
                <w:noProof/>
              </w:rPr>
              <w:t>Supported Features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92B69" w14:textId="105C6716" w:rsidR="00300631" w:rsidRPr="000F0BA0" w:rsidRDefault="00300631" w:rsidP="00300631">
            <w:pPr>
              <w:pStyle w:val="TAC"/>
              <w:rPr>
                <w:sz w:val="16"/>
                <w:szCs w:val="16"/>
              </w:rPr>
            </w:pPr>
            <w:r w:rsidRPr="000F0BA0">
              <w:rPr>
                <w:sz w:val="16"/>
                <w:szCs w:val="16"/>
              </w:rPr>
              <w:t>17.5.0</w:t>
            </w:r>
          </w:p>
        </w:tc>
      </w:tr>
      <w:tr w:rsidR="00300631" w:rsidRPr="000F0BA0" w14:paraId="1D7E53B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CB768C" w14:textId="45DDDB04"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8FAF2D" w14:textId="6B280882"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34C7" w14:textId="212FA94A" w:rsidR="00300631" w:rsidRPr="000F0BA0" w:rsidRDefault="00300631" w:rsidP="00300631">
            <w:pPr>
              <w:pStyle w:val="TAC"/>
              <w:rPr>
                <w:sz w:val="16"/>
                <w:szCs w:val="16"/>
              </w:rPr>
            </w:pPr>
            <w:r w:rsidRPr="000F0BA0">
              <w:rPr>
                <w:sz w:val="16"/>
                <w:szCs w:val="16"/>
              </w:rPr>
              <w:t>CP-2131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918E" w14:textId="24F9DAD5" w:rsidR="00300631" w:rsidRPr="000F0BA0" w:rsidRDefault="00300631" w:rsidP="00300631">
            <w:pPr>
              <w:pStyle w:val="TAL"/>
              <w:rPr>
                <w:sz w:val="16"/>
                <w:szCs w:val="16"/>
              </w:rPr>
            </w:pPr>
            <w:r w:rsidRPr="000F0BA0">
              <w:rPr>
                <w:sz w:val="16"/>
                <w:szCs w:val="16"/>
              </w:rPr>
              <w:t>07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1DD791" w14:textId="39C0B65E"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3AD7E" w14:textId="30613386"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83901F" w14:textId="5FDEF004" w:rsidR="00300631" w:rsidRPr="000F0BA0" w:rsidRDefault="00300631" w:rsidP="00300631">
            <w:pPr>
              <w:pStyle w:val="TAL"/>
              <w:rPr>
                <w:noProof/>
              </w:rPr>
            </w:pPr>
            <w:r w:rsidRPr="000F0BA0">
              <w:rPr>
                <w:noProof/>
              </w:rPr>
              <w:t>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CA477" w14:textId="5CCF17F4" w:rsidR="00300631" w:rsidRPr="000F0BA0" w:rsidRDefault="00300631" w:rsidP="00300631">
            <w:pPr>
              <w:pStyle w:val="TAC"/>
              <w:rPr>
                <w:sz w:val="16"/>
                <w:szCs w:val="16"/>
              </w:rPr>
            </w:pPr>
            <w:r w:rsidRPr="000F0BA0">
              <w:rPr>
                <w:sz w:val="16"/>
                <w:szCs w:val="16"/>
              </w:rPr>
              <w:t>17.5.0</w:t>
            </w:r>
          </w:p>
        </w:tc>
      </w:tr>
      <w:tr w:rsidR="00300631" w:rsidRPr="000F0BA0" w14:paraId="384E826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BEFA9D" w14:textId="79DB5E2E"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11128" w14:textId="6FB90DC2"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1C073F" w14:textId="341CAFDB" w:rsidR="00300631" w:rsidRPr="000F0BA0" w:rsidRDefault="00300631" w:rsidP="00300631">
            <w:pPr>
              <w:pStyle w:val="TAC"/>
              <w:rPr>
                <w:sz w:val="16"/>
                <w:szCs w:val="16"/>
              </w:rPr>
            </w:pPr>
            <w:r w:rsidRPr="000F0BA0">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BBF3" w14:textId="4B2A5B5A" w:rsidR="00300631" w:rsidRPr="000F0BA0" w:rsidRDefault="00300631" w:rsidP="00300631">
            <w:pPr>
              <w:pStyle w:val="TAL"/>
              <w:rPr>
                <w:sz w:val="16"/>
                <w:szCs w:val="16"/>
              </w:rPr>
            </w:pPr>
            <w:r w:rsidRPr="000F0BA0">
              <w:rPr>
                <w:sz w:val="16"/>
                <w:szCs w:val="16"/>
              </w:rPr>
              <w:t>07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8D3EBB"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C6386" w14:textId="7019C4FC"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72F27C" w14:textId="2D7D2577" w:rsidR="00300631" w:rsidRPr="000F0BA0" w:rsidRDefault="00300631" w:rsidP="00300631">
            <w:pPr>
              <w:pStyle w:val="TAL"/>
              <w:rPr>
                <w:noProof/>
              </w:rPr>
            </w:pPr>
            <w:r w:rsidRPr="000F0BA0">
              <w:rPr>
                <w:noProof/>
              </w:rPr>
              <w:t>Wrong spelling of "locationAge" attribute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D3A9E" w14:textId="22427205" w:rsidR="00300631" w:rsidRPr="000F0BA0" w:rsidRDefault="00300631" w:rsidP="00300631">
            <w:pPr>
              <w:pStyle w:val="TAC"/>
              <w:rPr>
                <w:sz w:val="16"/>
                <w:szCs w:val="16"/>
              </w:rPr>
            </w:pPr>
            <w:r w:rsidRPr="000F0BA0">
              <w:rPr>
                <w:sz w:val="16"/>
                <w:szCs w:val="16"/>
              </w:rPr>
              <w:t>17.5.0</w:t>
            </w:r>
          </w:p>
        </w:tc>
      </w:tr>
      <w:tr w:rsidR="00300631" w:rsidRPr="000F0BA0" w14:paraId="4325667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AD53788" w14:textId="2951BFD8"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0143B" w14:textId="40397864"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4DB46" w14:textId="7155E480" w:rsidR="00300631" w:rsidRPr="000F0BA0" w:rsidRDefault="00300631" w:rsidP="00300631">
            <w:pPr>
              <w:pStyle w:val="TAC"/>
              <w:rPr>
                <w:sz w:val="16"/>
                <w:szCs w:val="16"/>
              </w:rPr>
            </w:pPr>
            <w:r w:rsidRPr="000F0BA0">
              <w:rPr>
                <w:sz w:val="16"/>
                <w:szCs w:val="16"/>
              </w:rPr>
              <w:t>CP-213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CDCFB" w14:textId="448C767E" w:rsidR="00300631" w:rsidRPr="000F0BA0" w:rsidRDefault="00300631" w:rsidP="00300631">
            <w:pPr>
              <w:pStyle w:val="TAL"/>
              <w:rPr>
                <w:sz w:val="16"/>
                <w:szCs w:val="16"/>
              </w:rPr>
            </w:pPr>
            <w:r w:rsidRPr="000F0BA0">
              <w:rPr>
                <w:sz w:val="16"/>
                <w:szCs w:val="16"/>
              </w:rPr>
              <w:t>07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E646C6"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5FF9B" w14:textId="6E54348B" w:rsidR="00300631" w:rsidRPr="000F0BA0" w:rsidRDefault="00300631" w:rsidP="00300631">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9BC9CF" w14:textId="25D60159" w:rsidR="00300631" w:rsidRPr="000F0BA0" w:rsidRDefault="00300631" w:rsidP="00300631">
            <w:pPr>
              <w:pStyle w:val="TAL"/>
              <w:rPr>
                <w:noProof/>
              </w:rPr>
            </w:pPr>
            <w:r w:rsidRPr="000F0BA0">
              <w:rPr>
                <w:noProof/>
              </w:rPr>
              <w:t>Correction on SMF Regist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9BE46" w14:textId="5C0D1DBF" w:rsidR="00300631" w:rsidRPr="000F0BA0" w:rsidRDefault="00300631" w:rsidP="00300631">
            <w:pPr>
              <w:pStyle w:val="TAC"/>
              <w:rPr>
                <w:sz w:val="16"/>
                <w:szCs w:val="16"/>
              </w:rPr>
            </w:pPr>
            <w:r w:rsidRPr="000F0BA0">
              <w:rPr>
                <w:sz w:val="16"/>
                <w:szCs w:val="16"/>
              </w:rPr>
              <w:t>17.5.0</w:t>
            </w:r>
          </w:p>
        </w:tc>
      </w:tr>
      <w:tr w:rsidR="00C4757C" w:rsidRPr="000F0BA0" w14:paraId="08F4980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8C5B63" w14:textId="77CC73A2" w:rsidR="00C4757C" w:rsidRPr="000F0BA0" w:rsidRDefault="00C4757C" w:rsidP="00C4757C">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AD55C" w14:textId="797D0FD9" w:rsidR="00C4757C" w:rsidRPr="000F0BA0" w:rsidRDefault="00C4757C" w:rsidP="00C4757C">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7EF95" w14:textId="7D21EE36" w:rsidR="00C4757C" w:rsidRPr="000F0BA0" w:rsidRDefault="008101CE" w:rsidP="00C4757C">
            <w:pPr>
              <w:pStyle w:val="TAC"/>
              <w:rPr>
                <w:sz w:val="16"/>
                <w:szCs w:val="16"/>
              </w:rPr>
            </w:pPr>
            <w:r w:rsidRPr="000F0BA0">
              <w:rPr>
                <w:sz w:val="16"/>
                <w:szCs w:val="16"/>
              </w:rPr>
              <w:t>CP-213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F3B4" w14:textId="15E5B6C9" w:rsidR="00C4757C" w:rsidRPr="000F0BA0" w:rsidRDefault="00C4757C" w:rsidP="00C4757C">
            <w:pPr>
              <w:pStyle w:val="TAL"/>
              <w:rPr>
                <w:sz w:val="16"/>
                <w:szCs w:val="16"/>
              </w:rPr>
            </w:pPr>
            <w:r w:rsidRPr="000F0BA0">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C832A8" w14:textId="1655C68F" w:rsidR="00C4757C" w:rsidRPr="000F0BA0" w:rsidRDefault="008101CE" w:rsidP="00C4757C">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C30F1" w14:textId="7B2A4290" w:rsidR="00C4757C" w:rsidRPr="000F0BA0" w:rsidRDefault="00C4757C" w:rsidP="00C4757C">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FE8C8F" w14:textId="35984A42" w:rsidR="00C4757C" w:rsidRPr="000F0BA0" w:rsidRDefault="00C4757C" w:rsidP="00C4757C">
            <w:pPr>
              <w:pStyle w:val="TAL"/>
              <w:rPr>
                <w:noProof/>
              </w:rPr>
            </w:pPr>
            <w:r w:rsidRPr="000F0BA0">
              <w:rPr>
                <w:noProof/>
              </w:rPr>
              <w:t>Provisioning Session Authorization Inform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2F8ED" w14:textId="0376E698" w:rsidR="00C4757C" w:rsidRPr="000F0BA0" w:rsidRDefault="00C4757C" w:rsidP="00C4757C">
            <w:pPr>
              <w:pStyle w:val="TAC"/>
              <w:rPr>
                <w:sz w:val="16"/>
                <w:szCs w:val="16"/>
              </w:rPr>
            </w:pPr>
            <w:r w:rsidRPr="000F0BA0">
              <w:rPr>
                <w:sz w:val="16"/>
                <w:szCs w:val="16"/>
              </w:rPr>
              <w:t>17.5.0</w:t>
            </w:r>
          </w:p>
        </w:tc>
      </w:tr>
      <w:tr w:rsidR="00300631" w:rsidRPr="000F0BA0" w14:paraId="38ABBC7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003D58" w14:textId="4DD5FDBA"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82A" w14:textId="2573B931"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633C03" w14:textId="4925DC88" w:rsidR="00300631" w:rsidRPr="000F0BA0" w:rsidRDefault="00300631" w:rsidP="00300631">
            <w:pPr>
              <w:pStyle w:val="TAC"/>
              <w:rPr>
                <w:sz w:val="16"/>
                <w:szCs w:val="16"/>
              </w:rPr>
            </w:pPr>
            <w:r w:rsidRPr="000F0BA0">
              <w:rPr>
                <w:sz w:val="16"/>
                <w:szCs w:val="16"/>
              </w:rPr>
              <w:t>CP-213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273E" w14:textId="06C9C013" w:rsidR="00300631" w:rsidRPr="000F0BA0" w:rsidRDefault="00300631" w:rsidP="00300631">
            <w:pPr>
              <w:pStyle w:val="TAL"/>
              <w:rPr>
                <w:sz w:val="16"/>
                <w:szCs w:val="16"/>
              </w:rPr>
            </w:pPr>
            <w:r w:rsidRPr="000F0BA0">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A83B6E" w14:textId="727A4915" w:rsidR="00300631" w:rsidRPr="000F0BA0" w:rsidRDefault="00300631"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D6DC" w14:textId="795BFE21"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CB7EFA" w14:textId="22AA124D" w:rsidR="00300631" w:rsidRPr="000F0BA0" w:rsidRDefault="00300631" w:rsidP="00300631">
            <w:pPr>
              <w:pStyle w:val="TAL"/>
              <w:rPr>
                <w:noProof/>
              </w:rPr>
            </w:pPr>
            <w:r w:rsidRPr="000F0BA0">
              <w:rPr>
                <w:noProof/>
              </w:rPr>
              <w:t>Send Routing Indicator to AMF after UP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1A7B" w14:textId="0E8C99DA" w:rsidR="00300631" w:rsidRPr="000F0BA0" w:rsidRDefault="00300631" w:rsidP="00300631">
            <w:pPr>
              <w:pStyle w:val="TAC"/>
              <w:rPr>
                <w:sz w:val="16"/>
                <w:szCs w:val="16"/>
              </w:rPr>
            </w:pPr>
            <w:r w:rsidRPr="000F0BA0">
              <w:rPr>
                <w:sz w:val="16"/>
                <w:szCs w:val="16"/>
              </w:rPr>
              <w:t>17.5.0</w:t>
            </w:r>
          </w:p>
        </w:tc>
      </w:tr>
      <w:tr w:rsidR="00300631" w:rsidRPr="000F0BA0" w14:paraId="15F2BE1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678AFCE" w14:textId="63944080"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D4933" w14:textId="497B5514"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E21C9" w14:textId="2CDF660B" w:rsidR="00300631" w:rsidRPr="000F0BA0" w:rsidRDefault="00300631" w:rsidP="00300631">
            <w:pPr>
              <w:pStyle w:val="TAC"/>
              <w:rPr>
                <w:sz w:val="16"/>
                <w:szCs w:val="16"/>
              </w:rPr>
            </w:pPr>
            <w:r w:rsidRPr="000F0BA0">
              <w:rPr>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0A64" w14:textId="2F2229CE" w:rsidR="00300631" w:rsidRPr="000F0BA0" w:rsidRDefault="00300631" w:rsidP="00300631">
            <w:pPr>
              <w:pStyle w:val="TAL"/>
              <w:rPr>
                <w:sz w:val="16"/>
                <w:szCs w:val="16"/>
              </w:rPr>
            </w:pPr>
            <w:r w:rsidRPr="000F0BA0">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026729" w14:textId="05E338B1" w:rsidR="00300631" w:rsidRPr="000F0BA0" w:rsidRDefault="00300631" w:rsidP="00300631">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C58A6" w14:textId="3C685750"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21C074" w14:textId="77375A29" w:rsidR="00300631" w:rsidRPr="000F0BA0" w:rsidRDefault="00300631" w:rsidP="00300631">
            <w:pPr>
              <w:pStyle w:val="TAL"/>
              <w:rPr>
                <w:noProof/>
              </w:rPr>
            </w:pPr>
            <w:r w:rsidRPr="000F0BA0">
              <w:rPr>
                <w:noProof/>
              </w:rPr>
              <w:t>Typo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10E6A" w14:textId="0DD11371" w:rsidR="00300631" w:rsidRPr="000F0BA0" w:rsidRDefault="00300631" w:rsidP="00300631">
            <w:pPr>
              <w:pStyle w:val="TAC"/>
              <w:rPr>
                <w:sz w:val="16"/>
                <w:szCs w:val="16"/>
              </w:rPr>
            </w:pPr>
            <w:r w:rsidRPr="000F0BA0">
              <w:rPr>
                <w:sz w:val="16"/>
                <w:szCs w:val="16"/>
              </w:rPr>
              <w:t>17.5.0</w:t>
            </w:r>
          </w:p>
        </w:tc>
      </w:tr>
      <w:tr w:rsidR="00300631" w:rsidRPr="000F0BA0" w14:paraId="5292CA0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F4EF01" w14:textId="1B7BAD4B"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208B3" w14:textId="72B3E598"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4A74E" w14:textId="35B9504E" w:rsidR="00300631" w:rsidRPr="000F0BA0" w:rsidRDefault="00300631" w:rsidP="00300631">
            <w:pPr>
              <w:pStyle w:val="TAC"/>
              <w:rPr>
                <w:sz w:val="16"/>
                <w:szCs w:val="16"/>
              </w:rPr>
            </w:pPr>
            <w:r w:rsidRPr="000F0BA0">
              <w:rPr>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FA95" w14:textId="141F243B" w:rsidR="00300631" w:rsidRPr="000F0BA0" w:rsidRDefault="00300631" w:rsidP="00300631">
            <w:pPr>
              <w:pStyle w:val="TAL"/>
              <w:rPr>
                <w:sz w:val="16"/>
                <w:szCs w:val="16"/>
              </w:rPr>
            </w:pPr>
            <w:r w:rsidRPr="000F0BA0">
              <w:rPr>
                <w:sz w:val="16"/>
                <w:szCs w:val="16"/>
              </w:rPr>
              <w:t>075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B3F628"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71B2C" w14:textId="1F6F7ED1"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DA3B20" w14:textId="5B642268" w:rsidR="00300631" w:rsidRPr="000F0BA0" w:rsidRDefault="00300631" w:rsidP="00300631">
            <w:pPr>
              <w:pStyle w:val="TAL"/>
              <w:rPr>
                <w:noProof/>
              </w:rPr>
            </w:pPr>
            <w:r w:rsidRPr="000F0BA0">
              <w:rPr>
                <w:noProof/>
              </w:rPr>
              <w:t>UE authorization for 5GC assisted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1B3A26" w14:textId="66AC1872" w:rsidR="00300631" w:rsidRPr="000F0BA0" w:rsidRDefault="00300631" w:rsidP="00300631">
            <w:pPr>
              <w:pStyle w:val="TAC"/>
              <w:rPr>
                <w:sz w:val="16"/>
                <w:szCs w:val="16"/>
              </w:rPr>
            </w:pPr>
            <w:r w:rsidRPr="000F0BA0">
              <w:rPr>
                <w:sz w:val="16"/>
                <w:szCs w:val="16"/>
              </w:rPr>
              <w:t>17.5.0</w:t>
            </w:r>
          </w:p>
        </w:tc>
      </w:tr>
      <w:tr w:rsidR="00300631" w:rsidRPr="000F0BA0" w14:paraId="06E5C30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D89F8A" w14:textId="7A7BDFC4"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D3C5C" w14:textId="7D44639A"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17D5A" w14:textId="0430BBC9" w:rsidR="00300631" w:rsidRPr="000F0BA0" w:rsidRDefault="00300631" w:rsidP="00300631">
            <w:pPr>
              <w:pStyle w:val="TAC"/>
              <w:rPr>
                <w:sz w:val="16"/>
                <w:szCs w:val="16"/>
              </w:rPr>
            </w:pPr>
            <w:r w:rsidRPr="000F0BA0">
              <w:rPr>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96B2" w14:textId="06A7A6D4" w:rsidR="00300631" w:rsidRPr="000F0BA0" w:rsidRDefault="00300631" w:rsidP="00300631">
            <w:pPr>
              <w:pStyle w:val="TAL"/>
              <w:rPr>
                <w:sz w:val="16"/>
                <w:szCs w:val="16"/>
              </w:rPr>
            </w:pPr>
            <w:r w:rsidRPr="000F0BA0">
              <w:rPr>
                <w:sz w:val="16"/>
                <w:szCs w:val="16"/>
              </w:rPr>
              <w:t>07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FC22EE" w14:textId="122EDB98"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4A61A" w14:textId="0173DA58"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F522A4" w14:textId="1000AEAF" w:rsidR="00300631" w:rsidRPr="000F0BA0" w:rsidRDefault="00300631" w:rsidP="00300631">
            <w:pPr>
              <w:pStyle w:val="TAL"/>
              <w:rPr>
                <w:noProof/>
              </w:rPr>
            </w:pPr>
            <w:r w:rsidRPr="000F0BA0">
              <w:rPr>
                <w:noProof/>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EB655" w14:textId="4499D326" w:rsidR="00300631" w:rsidRPr="000F0BA0" w:rsidRDefault="00300631" w:rsidP="00300631">
            <w:pPr>
              <w:pStyle w:val="TAC"/>
              <w:rPr>
                <w:sz w:val="16"/>
                <w:szCs w:val="16"/>
              </w:rPr>
            </w:pPr>
            <w:r w:rsidRPr="000F0BA0">
              <w:rPr>
                <w:sz w:val="16"/>
                <w:szCs w:val="16"/>
              </w:rPr>
              <w:t>17.5.0</w:t>
            </w:r>
          </w:p>
        </w:tc>
      </w:tr>
      <w:tr w:rsidR="00300631" w:rsidRPr="000F0BA0" w14:paraId="7F14778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CC005CE" w14:textId="43ADFF75"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B8793" w14:textId="052E16BB"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7D0724" w14:textId="202C5B4E" w:rsidR="00300631" w:rsidRPr="000F0BA0" w:rsidRDefault="00300631" w:rsidP="00300631">
            <w:pPr>
              <w:pStyle w:val="TAC"/>
              <w:rPr>
                <w:sz w:val="16"/>
                <w:szCs w:val="16"/>
              </w:rPr>
            </w:pPr>
            <w:r w:rsidRPr="000F0BA0">
              <w:rPr>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7C9EB" w14:textId="34770DE2" w:rsidR="00300631" w:rsidRPr="000F0BA0" w:rsidRDefault="00300631" w:rsidP="00300631">
            <w:pPr>
              <w:pStyle w:val="TAL"/>
              <w:rPr>
                <w:sz w:val="16"/>
                <w:szCs w:val="16"/>
              </w:rPr>
            </w:pPr>
            <w:r w:rsidRPr="000F0BA0">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5A0E0C" w14:textId="218A7998"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99563" w14:textId="4DEF5743"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44C531" w14:textId="29773F48" w:rsidR="00300631" w:rsidRPr="000F0BA0" w:rsidRDefault="00300631" w:rsidP="00300631">
            <w:pPr>
              <w:pStyle w:val="TAL"/>
              <w:rPr>
                <w:noProof/>
              </w:rPr>
            </w:pPr>
            <w:r w:rsidRPr="000F0BA0">
              <w:rPr>
                <w:noProof/>
              </w:rPr>
              <w:t>Correction of miscellaneous typos and spelling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DB48E" w14:textId="49214A47" w:rsidR="00300631" w:rsidRPr="000F0BA0" w:rsidRDefault="00300631" w:rsidP="00300631">
            <w:pPr>
              <w:pStyle w:val="TAC"/>
              <w:rPr>
                <w:sz w:val="16"/>
                <w:szCs w:val="16"/>
              </w:rPr>
            </w:pPr>
            <w:r w:rsidRPr="000F0BA0">
              <w:rPr>
                <w:sz w:val="16"/>
                <w:szCs w:val="16"/>
              </w:rPr>
              <w:t>17.5.0</w:t>
            </w:r>
          </w:p>
        </w:tc>
      </w:tr>
      <w:tr w:rsidR="00300631" w:rsidRPr="000F0BA0" w14:paraId="0FB7041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CA6DC4" w14:textId="542AB4A3"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E20118" w14:textId="0560AD9B"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0F088" w14:textId="284F9F9A" w:rsidR="00300631" w:rsidRPr="000F0BA0" w:rsidRDefault="00300631" w:rsidP="00300631">
            <w:pPr>
              <w:pStyle w:val="TAC"/>
              <w:rPr>
                <w:sz w:val="16"/>
                <w:szCs w:val="16"/>
              </w:rPr>
            </w:pPr>
            <w:r w:rsidRPr="000F0BA0">
              <w:rPr>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39CA" w14:textId="0067A440" w:rsidR="00300631" w:rsidRPr="000F0BA0" w:rsidRDefault="00300631" w:rsidP="00300631">
            <w:pPr>
              <w:pStyle w:val="TAL"/>
              <w:rPr>
                <w:sz w:val="16"/>
                <w:szCs w:val="16"/>
              </w:rPr>
            </w:pPr>
            <w:r w:rsidRPr="000F0BA0">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3DF6EA" w14:textId="58E99CC3"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6447F" w14:textId="68178883"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EEC601" w14:textId="4363DF17" w:rsidR="00300631" w:rsidRPr="000F0BA0" w:rsidRDefault="00300631" w:rsidP="00300631">
            <w:pPr>
              <w:pStyle w:val="TAL"/>
              <w:rPr>
                <w:noProof/>
              </w:rPr>
            </w:pPr>
            <w:r w:rsidRPr="000F0BA0">
              <w:rPr>
                <w:noProof/>
              </w:rPr>
              <w:t>SMF Registration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EF698" w14:textId="10195804" w:rsidR="00300631" w:rsidRPr="000F0BA0" w:rsidRDefault="00300631" w:rsidP="00300631">
            <w:pPr>
              <w:pStyle w:val="TAC"/>
              <w:rPr>
                <w:sz w:val="16"/>
                <w:szCs w:val="16"/>
              </w:rPr>
            </w:pPr>
            <w:r w:rsidRPr="000F0BA0">
              <w:rPr>
                <w:sz w:val="16"/>
                <w:szCs w:val="16"/>
              </w:rPr>
              <w:t>17.5.0</w:t>
            </w:r>
          </w:p>
        </w:tc>
      </w:tr>
      <w:tr w:rsidR="00300631" w:rsidRPr="000F0BA0" w14:paraId="655C8E1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B80DA1" w14:textId="68F0C55C"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CFA7" w14:textId="77D04125"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FDFE4D" w14:textId="235F2AA8" w:rsidR="00300631" w:rsidRPr="000F0BA0" w:rsidRDefault="00300631" w:rsidP="00300631">
            <w:pPr>
              <w:pStyle w:val="TAC"/>
              <w:rPr>
                <w:sz w:val="16"/>
                <w:szCs w:val="16"/>
              </w:rPr>
            </w:pPr>
            <w:r w:rsidRPr="000F0BA0">
              <w:rPr>
                <w:sz w:val="16"/>
                <w:szCs w:val="16"/>
              </w:rPr>
              <w:t>CP-213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1B880" w14:textId="74F5B59B" w:rsidR="00300631" w:rsidRPr="000F0BA0" w:rsidRDefault="00300631" w:rsidP="00300631">
            <w:pPr>
              <w:pStyle w:val="TAL"/>
              <w:rPr>
                <w:sz w:val="16"/>
                <w:szCs w:val="16"/>
              </w:rPr>
            </w:pPr>
            <w:r w:rsidRPr="000F0BA0">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DFC8E2"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A83C2" w14:textId="4AC56EE7"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0D747C" w14:textId="0596C7DA" w:rsidR="00300631" w:rsidRPr="000F0BA0" w:rsidRDefault="00300631" w:rsidP="00300631">
            <w:pPr>
              <w:pStyle w:val="TAL"/>
              <w:rPr>
                <w:noProof/>
              </w:rPr>
            </w:pPr>
            <w:r w:rsidRPr="000F0BA0">
              <w:rPr>
                <w:noProof/>
              </w:rPr>
              <w:t>Corrections to the Nudm_SDM re-us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A65B5" w14:textId="444B2184" w:rsidR="00300631" w:rsidRPr="000F0BA0" w:rsidRDefault="00300631" w:rsidP="00300631">
            <w:pPr>
              <w:pStyle w:val="TAC"/>
              <w:rPr>
                <w:sz w:val="16"/>
                <w:szCs w:val="16"/>
              </w:rPr>
            </w:pPr>
            <w:r w:rsidRPr="000F0BA0">
              <w:rPr>
                <w:sz w:val="16"/>
                <w:szCs w:val="16"/>
              </w:rPr>
              <w:t>17.5.0</w:t>
            </w:r>
          </w:p>
        </w:tc>
      </w:tr>
      <w:tr w:rsidR="00300631" w:rsidRPr="000F0BA0" w14:paraId="4D3CF09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36DFDA" w14:textId="0B6029C5"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674DB" w14:textId="032F31D4"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DB40D" w14:textId="3D944FF0" w:rsidR="00300631" w:rsidRPr="000F0BA0" w:rsidRDefault="00300631" w:rsidP="00300631">
            <w:pPr>
              <w:pStyle w:val="TAC"/>
              <w:rPr>
                <w:sz w:val="16"/>
                <w:szCs w:val="16"/>
              </w:rPr>
            </w:pPr>
            <w:r w:rsidRPr="000F0BA0">
              <w:rPr>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1CEF" w14:textId="3CA6B73B" w:rsidR="00300631" w:rsidRPr="000F0BA0" w:rsidRDefault="00300631" w:rsidP="00300631">
            <w:pPr>
              <w:pStyle w:val="TAL"/>
              <w:rPr>
                <w:sz w:val="16"/>
                <w:szCs w:val="16"/>
              </w:rPr>
            </w:pPr>
            <w:r w:rsidRPr="000F0BA0">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FB7DE"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9E95" w14:textId="6F5048E0"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99994B" w14:textId="10BA35B2" w:rsidR="00300631" w:rsidRPr="000F0BA0" w:rsidRDefault="00300631" w:rsidP="00300631">
            <w:pPr>
              <w:pStyle w:val="TAL"/>
              <w:rPr>
                <w:noProof/>
              </w:rPr>
            </w:pPr>
            <w:r w:rsidRPr="000F0BA0">
              <w:rPr>
                <w:noProof/>
              </w:rPr>
              <w:t>Minimal Reporting Inter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A79BB" w14:textId="7C589760" w:rsidR="00300631" w:rsidRPr="000F0BA0" w:rsidRDefault="00300631" w:rsidP="00300631">
            <w:pPr>
              <w:pStyle w:val="TAC"/>
              <w:rPr>
                <w:sz w:val="16"/>
                <w:szCs w:val="16"/>
              </w:rPr>
            </w:pPr>
            <w:r w:rsidRPr="000F0BA0">
              <w:rPr>
                <w:sz w:val="16"/>
                <w:szCs w:val="16"/>
              </w:rPr>
              <w:t>17.5.0</w:t>
            </w:r>
          </w:p>
        </w:tc>
      </w:tr>
      <w:tr w:rsidR="00300631" w:rsidRPr="000F0BA0" w14:paraId="32DF54D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EF8DCC" w14:textId="44973B87"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F8B2D" w14:textId="78D375A5"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2AFC71" w14:textId="297CDA13" w:rsidR="00300631" w:rsidRPr="000F0BA0" w:rsidRDefault="00300631" w:rsidP="00300631">
            <w:pPr>
              <w:pStyle w:val="TAC"/>
              <w:rPr>
                <w:sz w:val="16"/>
                <w:szCs w:val="16"/>
              </w:rPr>
            </w:pPr>
            <w:r w:rsidRPr="000F0BA0">
              <w:rPr>
                <w:sz w:val="16"/>
                <w:szCs w:val="16"/>
              </w:rPr>
              <w:t>CP-213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2C47" w14:textId="6E27DCF4" w:rsidR="00300631" w:rsidRPr="000F0BA0" w:rsidRDefault="00300631" w:rsidP="00300631">
            <w:pPr>
              <w:pStyle w:val="TAL"/>
              <w:rPr>
                <w:sz w:val="16"/>
                <w:szCs w:val="16"/>
              </w:rPr>
            </w:pPr>
            <w:r w:rsidRPr="000F0BA0">
              <w:rPr>
                <w:sz w:val="16"/>
                <w:szCs w:val="16"/>
              </w:rPr>
              <w:t>07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668699" w14:textId="08F1F4B3"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65727" w14:textId="7E19558A"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8A3627" w14:textId="05651CAA" w:rsidR="00300631" w:rsidRPr="000F0BA0" w:rsidRDefault="00300631" w:rsidP="00300631">
            <w:pPr>
              <w:pStyle w:val="TAL"/>
              <w:rPr>
                <w:noProof/>
              </w:rPr>
            </w:pPr>
            <w:r w:rsidRPr="000F0BA0">
              <w:rPr>
                <w:noProof/>
              </w:rPr>
              <w:t>SOR-CMCI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C5ED7" w14:textId="55F6E3C7" w:rsidR="00300631" w:rsidRPr="000F0BA0" w:rsidRDefault="00300631" w:rsidP="00300631">
            <w:pPr>
              <w:pStyle w:val="TAC"/>
              <w:rPr>
                <w:sz w:val="16"/>
                <w:szCs w:val="16"/>
              </w:rPr>
            </w:pPr>
            <w:r w:rsidRPr="000F0BA0">
              <w:rPr>
                <w:sz w:val="16"/>
                <w:szCs w:val="16"/>
              </w:rPr>
              <w:t>17.5.0</w:t>
            </w:r>
          </w:p>
        </w:tc>
      </w:tr>
      <w:tr w:rsidR="00300631" w:rsidRPr="000F0BA0" w14:paraId="0F8047A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91A092" w14:textId="63553659"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9E0F2" w14:textId="5712D477"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790F0" w14:textId="6BD00473" w:rsidR="00300631" w:rsidRPr="000F0BA0" w:rsidRDefault="00300631" w:rsidP="00300631">
            <w:pPr>
              <w:pStyle w:val="TAC"/>
              <w:rPr>
                <w:sz w:val="16"/>
                <w:szCs w:val="16"/>
              </w:rPr>
            </w:pPr>
            <w:r w:rsidRPr="000F0BA0">
              <w:rPr>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05AE" w14:textId="52DE704E" w:rsidR="00300631" w:rsidRPr="000F0BA0" w:rsidRDefault="00300631" w:rsidP="00300631">
            <w:pPr>
              <w:pStyle w:val="TAL"/>
              <w:rPr>
                <w:sz w:val="16"/>
                <w:szCs w:val="16"/>
              </w:rPr>
            </w:pPr>
            <w:r w:rsidRPr="000F0BA0">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B6AA6B"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4AC47" w14:textId="5B750E18"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41FEBA" w14:textId="3AC659F3" w:rsidR="00300631" w:rsidRPr="000F0BA0" w:rsidRDefault="00300631" w:rsidP="00300631">
            <w:pPr>
              <w:pStyle w:val="TAL"/>
              <w:rPr>
                <w:noProof/>
              </w:rPr>
            </w:pPr>
            <w:r w:rsidRPr="000F0BA0">
              <w:rPr>
                <w:noProof/>
              </w:rPr>
              <w:t>422 Unprocessable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604BB" w14:textId="55CD5B48" w:rsidR="00300631" w:rsidRPr="000F0BA0" w:rsidRDefault="00300631" w:rsidP="00300631">
            <w:pPr>
              <w:pStyle w:val="TAC"/>
              <w:rPr>
                <w:sz w:val="16"/>
                <w:szCs w:val="16"/>
              </w:rPr>
            </w:pPr>
            <w:r w:rsidRPr="000F0BA0">
              <w:rPr>
                <w:sz w:val="16"/>
                <w:szCs w:val="16"/>
              </w:rPr>
              <w:t>17.5.0</w:t>
            </w:r>
          </w:p>
        </w:tc>
      </w:tr>
      <w:tr w:rsidR="00300631" w:rsidRPr="000F0BA0" w14:paraId="7E4088E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ED9C2F1" w14:textId="086DB4CC"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86B2B" w14:textId="73BDA83C"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D445BD" w14:textId="60D16860" w:rsidR="00300631" w:rsidRPr="000F0BA0" w:rsidRDefault="00300631" w:rsidP="00300631">
            <w:pPr>
              <w:pStyle w:val="TAC"/>
              <w:rPr>
                <w:sz w:val="16"/>
                <w:szCs w:val="16"/>
              </w:rPr>
            </w:pPr>
            <w:r w:rsidRPr="000F0BA0">
              <w:rPr>
                <w:sz w:val="16"/>
                <w:szCs w:val="16"/>
              </w:rPr>
              <w:t>CP-213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138B" w14:textId="3F69A9C5" w:rsidR="00300631" w:rsidRPr="000F0BA0" w:rsidRDefault="00300631" w:rsidP="00300631">
            <w:pPr>
              <w:pStyle w:val="TAL"/>
              <w:rPr>
                <w:sz w:val="16"/>
                <w:szCs w:val="16"/>
              </w:rPr>
            </w:pPr>
            <w:r w:rsidRPr="000F0BA0">
              <w:rPr>
                <w:sz w:val="16"/>
                <w:szCs w:val="16"/>
              </w:rPr>
              <w:t>07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EE7198" w14:textId="51E6866F"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B39A" w14:textId="12F2B01C" w:rsidR="00300631" w:rsidRPr="000F0BA0" w:rsidRDefault="00300631"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5EFD8D" w14:textId="44CCA2C4" w:rsidR="00300631" w:rsidRPr="000F0BA0" w:rsidRDefault="00300631" w:rsidP="00300631">
            <w:pPr>
              <w:pStyle w:val="TAL"/>
              <w:rPr>
                <w:noProof/>
              </w:rPr>
            </w:pPr>
            <w:r w:rsidRPr="000F0BA0">
              <w:rPr>
                <w:noProof/>
              </w:rPr>
              <w:t>Addition of UEs for group based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1E58F" w14:textId="2448D716" w:rsidR="00300631" w:rsidRPr="000F0BA0" w:rsidRDefault="00300631" w:rsidP="00300631">
            <w:pPr>
              <w:pStyle w:val="TAC"/>
              <w:rPr>
                <w:sz w:val="16"/>
                <w:szCs w:val="16"/>
              </w:rPr>
            </w:pPr>
            <w:r w:rsidRPr="000F0BA0">
              <w:rPr>
                <w:sz w:val="16"/>
                <w:szCs w:val="16"/>
              </w:rPr>
              <w:t>17.5.0</w:t>
            </w:r>
          </w:p>
        </w:tc>
      </w:tr>
      <w:tr w:rsidR="00300631" w:rsidRPr="000F0BA0" w14:paraId="6611679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938BCD1" w14:textId="4DEBF37E"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08268" w14:textId="6FE8FF9D"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879983" w14:textId="60BAED95" w:rsidR="00300631" w:rsidRPr="000F0BA0" w:rsidRDefault="00300631" w:rsidP="00300631">
            <w:pPr>
              <w:pStyle w:val="TAC"/>
              <w:rPr>
                <w:sz w:val="16"/>
                <w:szCs w:val="16"/>
              </w:rPr>
            </w:pPr>
            <w:r w:rsidRPr="000F0BA0">
              <w:rPr>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063E" w14:textId="7C34EE4D" w:rsidR="00300631" w:rsidRPr="000F0BA0" w:rsidRDefault="00300631" w:rsidP="00300631">
            <w:pPr>
              <w:pStyle w:val="TAL"/>
              <w:rPr>
                <w:sz w:val="16"/>
                <w:szCs w:val="16"/>
              </w:rPr>
            </w:pPr>
            <w:r w:rsidRPr="000F0BA0">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112F39" w14:textId="60C69ABE" w:rsidR="00300631" w:rsidRPr="000F0BA0" w:rsidRDefault="003006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D681D" w14:textId="7BC17BDF"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9FE22D" w14:textId="04E3E50B" w:rsidR="00300631" w:rsidRPr="000F0BA0" w:rsidRDefault="00300631" w:rsidP="00300631">
            <w:pPr>
              <w:pStyle w:val="TAL"/>
              <w:rPr>
                <w:noProof/>
              </w:rPr>
            </w:pPr>
            <w:r w:rsidRPr="000F0BA0">
              <w:rPr>
                <w:noProof/>
              </w:rPr>
              <w:t>Clarification of the response to modification of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49051" w14:textId="4A260424" w:rsidR="00300631" w:rsidRPr="000F0BA0" w:rsidRDefault="00300631" w:rsidP="00300631">
            <w:pPr>
              <w:pStyle w:val="TAC"/>
              <w:rPr>
                <w:sz w:val="16"/>
                <w:szCs w:val="16"/>
              </w:rPr>
            </w:pPr>
            <w:r w:rsidRPr="000F0BA0">
              <w:rPr>
                <w:sz w:val="16"/>
                <w:szCs w:val="16"/>
              </w:rPr>
              <w:t>17.5.0</w:t>
            </w:r>
          </w:p>
        </w:tc>
      </w:tr>
      <w:tr w:rsidR="00C4757C" w:rsidRPr="000F0BA0" w14:paraId="7A0DFDC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789338" w14:textId="58A317E1" w:rsidR="00C4757C" w:rsidRPr="000F0BA0" w:rsidRDefault="00C4757C" w:rsidP="00C4757C">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4A51D" w14:textId="03D7F7AC" w:rsidR="00C4757C" w:rsidRPr="000F0BA0" w:rsidRDefault="00C4757C" w:rsidP="00C4757C">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F04E1" w14:textId="00DDBCA1" w:rsidR="00C4757C" w:rsidRPr="000F0BA0" w:rsidRDefault="008101CE" w:rsidP="00C4757C">
            <w:pPr>
              <w:pStyle w:val="TAC"/>
              <w:rPr>
                <w:sz w:val="16"/>
                <w:szCs w:val="16"/>
              </w:rPr>
            </w:pPr>
            <w:r w:rsidRPr="000F0BA0">
              <w:rPr>
                <w:sz w:val="16"/>
                <w:szCs w:val="16"/>
              </w:rPr>
              <w:t>CP-213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002E" w14:textId="05409A55" w:rsidR="00C4757C" w:rsidRPr="000F0BA0" w:rsidRDefault="00C4757C" w:rsidP="00C4757C">
            <w:pPr>
              <w:pStyle w:val="TAL"/>
              <w:rPr>
                <w:sz w:val="16"/>
                <w:szCs w:val="16"/>
              </w:rPr>
            </w:pPr>
            <w:r w:rsidRPr="000F0BA0">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A2D9BF" w14:textId="09AE5C67" w:rsidR="00C4757C" w:rsidRPr="000F0BA0" w:rsidRDefault="008101CE" w:rsidP="00C4757C">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869F3" w14:textId="389B8D4A" w:rsidR="00C4757C" w:rsidRPr="000F0BA0" w:rsidRDefault="00C4757C" w:rsidP="00C4757C">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5568E4" w14:textId="46A55310" w:rsidR="00C4757C" w:rsidRPr="000F0BA0" w:rsidRDefault="00C4757C" w:rsidP="00C4757C">
            <w:pPr>
              <w:pStyle w:val="TAL"/>
              <w:rPr>
                <w:noProof/>
              </w:rPr>
            </w:pPr>
            <w:r w:rsidRPr="000F0BA0">
              <w:rPr>
                <w:noProof/>
              </w:rPr>
              <w:t>Update Roaming Informa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5D5F5" w14:textId="2BA05747" w:rsidR="00C4757C" w:rsidRPr="000F0BA0" w:rsidRDefault="00C4757C" w:rsidP="00C4757C">
            <w:pPr>
              <w:pStyle w:val="TAC"/>
              <w:rPr>
                <w:sz w:val="16"/>
                <w:szCs w:val="16"/>
              </w:rPr>
            </w:pPr>
            <w:r w:rsidRPr="000F0BA0">
              <w:rPr>
                <w:sz w:val="16"/>
                <w:szCs w:val="16"/>
              </w:rPr>
              <w:t>17.5.0</w:t>
            </w:r>
          </w:p>
        </w:tc>
      </w:tr>
      <w:tr w:rsidR="00300631" w:rsidRPr="000F0BA0" w14:paraId="44A66A1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879F8B" w14:textId="0F45284D"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07993" w14:textId="6B27C8E5"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44F3C4" w14:textId="60944B66" w:rsidR="00300631" w:rsidRPr="000F0BA0" w:rsidRDefault="00300631" w:rsidP="00300631">
            <w:pPr>
              <w:pStyle w:val="TAC"/>
              <w:rPr>
                <w:sz w:val="16"/>
                <w:szCs w:val="16"/>
              </w:rPr>
            </w:pPr>
            <w:r w:rsidRPr="000F0BA0">
              <w:rPr>
                <w:sz w:val="16"/>
                <w:szCs w:val="16"/>
              </w:rPr>
              <w:t>CP-213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673E" w14:textId="43EA2682" w:rsidR="00300631" w:rsidRPr="000F0BA0" w:rsidRDefault="00300631" w:rsidP="00300631">
            <w:pPr>
              <w:pStyle w:val="TAL"/>
              <w:rPr>
                <w:sz w:val="16"/>
                <w:szCs w:val="16"/>
              </w:rPr>
            </w:pPr>
            <w:r w:rsidRPr="000F0BA0">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AD8279"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3562B" w14:textId="387B7337"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BD6CFD" w14:textId="21969DF5" w:rsidR="00300631" w:rsidRPr="000F0BA0" w:rsidRDefault="00300631" w:rsidP="00300631">
            <w:pPr>
              <w:pStyle w:val="TAL"/>
              <w:rPr>
                <w:noProof/>
              </w:rPr>
            </w:pPr>
            <w:r w:rsidRPr="000F0BA0">
              <w:rPr>
                <w:noProof/>
              </w:rPr>
              <w:t>307</w:t>
            </w:r>
            <w:r w:rsidRPr="000F0BA0">
              <w:rPr>
                <w:rFonts w:hint="eastAsia"/>
                <w:noProof/>
              </w:rPr>
              <w:t>/</w:t>
            </w:r>
            <w:r w:rsidRPr="000F0BA0">
              <w:rPr>
                <w:noProof/>
              </w:rPr>
              <w:t>308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AF6AF" w14:textId="40AF2FC0" w:rsidR="00300631" w:rsidRPr="000F0BA0" w:rsidRDefault="00300631" w:rsidP="00300631">
            <w:pPr>
              <w:pStyle w:val="TAC"/>
              <w:rPr>
                <w:sz w:val="16"/>
                <w:szCs w:val="16"/>
              </w:rPr>
            </w:pPr>
            <w:r w:rsidRPr="000F0BA0">
              <w:rPr>
                <w:sz w:val="16"/>
                <w:szCs w:val="16"/>
              </w:rPr>
              <w:t>17.5.0</w:t>
            </w:r>
          </w:p>
        </w:tc>
      </w:tr>
      <w:tr w:rsidR="00300631" w:rsidRPr="000F0BA0" w14:paraId="4F8411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726C85" w14:textId="7052D87F" w:rsidR="00300631" w:rsidRPr="000F0BA0" w:rsidRDefault="00300631" w:rsidP="00300631">
            <w:pPr>
              <w:pStyle w:val="TAC"/>
              <w:rPr>
                <w:sz w:val="16"/>
                <w:szCs w:val="16"/>
              </w:rPr>
            </w:pPr>
            <w:r w:rsidRPr="000F0BA0">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9D075" w14:textId="35488223" w:rsidR="00300631" w:rsidRPr="000F0BA0" w:rsidRDefault="00300631" w:rsidP="00300631">
            <w:pPr>
              <w:pStyle w:val="TAC"/>
              <w:rPr>
                <w:sz w:val="16"/>
                <w:szCs w:val="16"/>
              </w:rPr>
            </w:pPr>
            <w:r w:rsidRPr="000F0BA0">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7EDD71" w14:textId="6816EA0F" w:rsidR="00300631" w:rsidRPr="000F0BA0" w:rsidRDefault="00300631" w:rsidP="00300631">
            <w:pPr>
              <w:pStyle w:val="TAC"/>
              <w:rPr>
                <w:sz w:val="16"/>
                <w:szCs w:val="16"/>
              </w:rPr>
            </w:pPr>
            <w:r w:rsidRPr="000F0BA0">
              <w:rPr>
                <w:sz w:val="16"/>
                <w:szCs w:val="16"/>
              </w:rPr>
              <w:t>CP-213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1EFB9" w14:textId="66A190E2" w:rsidR="00300631" w:rsidRPr="000F0BA0" w:rsidRDefault="00300631" w:rsidP="00300631">
            <w:pPr>
              <w:pStyle w:val="TAL"/>
              <w:rPr>
                <w:sz w:val="16"/>
                <w:szCs w:val="16"/>
              </w:rPr>
            </w:pPr>
            <w:r w:rsidRPr="000F0BA0">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566478" w14:textId="77777777" w:rsidR="00300631" w:rsidRPr="000F0BA0" w:rsidRDefault="00300631"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94EBF" w14:textId="702FCB0D" w:rsidR="00300631" w:rsidRPr="000F0BA0" w:rsidRDefault="003006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2ED8AB" w14:textId="30D282AB" w:rsidR="00300631" w:rsidRPr="000F0BA0" w:rsidRDefault="00300631" w:rsidP="00300631">
            <w:pPr>
              <w:pStyle w:val="TAL"/>
              <w:rPr>
                <w:noProof/>
              </w:rPr>
            </w:pPr>
            <w:r w:rsidRPr="000F0BA0">
              <w:rPr>
                <w:noProof/>
              </w:rPr>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AE585" w14:textId="70CFC9DC" w:rsidR="00300631" w:rsidRPr="000F0BA0" w:rsidRDefault="00300631" w:rsidP="00300631">
            <w:pPr>
              <w:pStyle w:val="TAC"/>
              <w:rPr>
                <w:sz w:val="16"/>
                <w:szCs w:val="16"/>
              </w:rPr>
            </w:pPr>
            <w:r w:rsidRPr="000F0BA0">
              <w:rPr>
                <w:sz w:val="16"/>
                <w:szCs w:val="16"/>
              </w:rPr>
              <w:t>17.5.0</w:t>
            </w:r>
          </w:p>
        </w:tc>
      </w:tr>
      <w:tr w:rsidR="0065503E" w:rsidRPr="000F0BA0" w14:paraId="52E73AC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C9F619" w14:textId="0B82451E" w:rsidR="0065503E" w:rsidRPr="000F0BA0" w:rsidRDefault="0065503E"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2EE27" w14:textId="099B2F9C" w:rsidR="0065503E" w:rsidRPr="000F0BA0" w:rsidRDefault="0065503E"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A73C8A" w14:textId="41FE1B15" w:rsidR="0065503E" w:rsidRPr="000F0BA0" w:rsidRDefault="009D59AC" w:rsidP="00300631">
            <w:pPr>
              <w:pStyle w:val="TAC"/>
              <w:rPr>
                <w:sz w:val="16"/>
                <w:szCs w:val="16"/>
              </w:rPr>
            </w:pPr>
            <w:r w:rsidRPr="000F0BA0">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2F6" w14:textId="248C9BC2" w:rsidR="0065503E" w:rsidRPr="000F0BA0" w:rsidRDefault="0065503E" w:rsidP="00300631">
            <w:pPr>
              <w:pStyle w:val="TAL"/>
              <w:rPr>
                <w:sz w:val="16"/>
                <w:szCs w:val="16"/>
              </w:rPr>
            </w:pPr>
            <w:r w:rsidRPr="000F0BA0">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77C67D" w14:textId="414032ED" w:rsidR="0065503E" w:rsidRPr="000F0BA0" w:rsidRDefault="0065503E"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66B32" w14:textId="609D5777" w:rsidR="0065503E" w:rsidRPr="000F0BA0" w:rsidRDefault="0065503E"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4B4970" w14:textId="65FC8EB1" w:rsidR="0065503E" w:rsidRPr="000F0BA0" w:rsidRDefault="0065503E" w:rsidP="00300631">
            <w:pPr>
              <w:pStyle w:val="TAL"/>
              <w:rPr>
                <w:noProof/>
              </w:rPr>
            </w:pPr>
            <w:r w:rsidRPr="000F0BA0">
              <w:rPr>
                <w:noProof/>
              </w:rPr>
              <w:t>UE registration in SNPN using credentials from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1339" w14:textId="187EF72B" w:rsidR="0065503E" w:rsidRPr="000F0BA0" w:rsidRDefault="0065503E" w:rsidP="00300631">
            <w:pPr>
              <w:pStyle w:val="TAC"/>
              <w:rPr>
                <w:sz w:val="16"/>
                <w:szCs w:val="16"/>
              </w:rPr>
            </w:pPr>
            <w:r w:rsidRPr="000F0BA0">
              <w:rPr>
                <w:sz w:val="16"/>
                <w:szCs w:val="16"/>
              </w:rPr>
              <w:t>17.6.0</w:t>
            </w:r>
          </w:p>
        </w:tc>
      </w:tr>
      <w:tr w:rsidR="00B40331" w:rsidRPr="000F0BA0" w14:paraId="3FAC39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9944A6" w14:textId="6AE8E92A" w:rsidR="00B40331" w:rsidRPr="000F0BA0" w:rsidRDefault="00B40331"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B3653" w14:textId="40686376" w:rsidR="00B40331" w:rsidRPr="000F0BA0" w:rsidRDefault="00B40331"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FD377" w14:textId="6ACAE669" w:rsidR="00B40331" w:rsidRPr="000F0BA0" w:rsidRDefault="009D59AC" w:rsidP="00300631">
            <w:pPr>
              <w:pStyle w:val="TAC"/>
              <w:rPr>
                <w:sz w:val="16"/>
                <w:szCs w:val="16"/>
              </w:rPr>
            </w:pPr>
            <w:r w:rsidRPr="000F0BA0">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3062" w14:textId="498B32AD" w:rsidR="00B40331" w:rsidRPr="000F0BA0" w:rsidRDefault="00B40331" w:rsidP="00300631">
            <w:pPr>
              <w:pStyle w:val="TAL"/>
              <w:rPr>
                <w:sz w:val="16"/>
                <w:szCs w:val="16"/>
              </w:rPr>
            </w:pPr>
            <w:r w:rsidRPr="000F0BA0">
              <w:rPr>
                <w:sz w:val="16"/>
                <w:szCs w:val="16"/>
              </w:rPr>
              <w:t>07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3CE342" w14:textId="23CC3EFE" w:rsidR="00B40331" w:rsidRPr="000F0BA0" w:rsidRDefault="00B40331"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5C00" w14:textId="3AB8DE31" w:rsidR="00B40331" w:rsidRPr="000F0BA0" w:rsidRDefault="00B40331"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C1641C" w14:textId="480D5049" w:rsidR="00B40331" w:rsidRPr="000F0BA0" w:rsidRDefault="00B40331" w:rsidP="00300631">
            <w:pPr>
              <w:pStyle w:val="TAL"/>
              <w:rPr>
                <w:noProof/>
              </w:rPr>
            </w:pPr>
            <w:r w:rsidRPr="000F0BA0">
              <w:rPr>
                <w:noProof/>
              </w:rPr>
              <w:t>SNPN impacts on UDM -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A6687" w14:textId="07E8F513" w:rsidR="00B40331" w:rsidRPr="000F0BA0" w:rsidRDefault="00B40331" w:rsidP="00300631">
            <w:pPr>
              <w:pStyle w:val="TAC"/>
              <w:rPr>
                <w:sz w:val="16"/>
                <w:szCs w:val="16"/>
              </w:rPr>
            </w:pPr>
            <w:r w:rsidRPr="000F0BA0">
              <w:rPr>
                <w:sz w:val="16"/>
                <w:szCs w:val="16"/>
              </w:rPr>
              <w:t>17.6.0</w:t>
            </w:r>
          </w:p>
        </w:tc>
      </w:tr>
      <w:tr w:rsidR="005963D3" w:rsidRPr="000F0BA0" w14:paraId="7237B8E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9916AC4" w14:textId="514B317A" w:rsidR="005963D3" w:rsidRPr="000F0BA0" w:rsidRDefault="005963D3"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98F81" w14:textId="7DC8A0D8" w:rsidR="005963D3" w:rsidRPr="000F0BA0" w:rsidRDefault="005963D3"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351CF" w14:textId="7B5F3657" w:rsidR="005963D3" w:rsidRPr="000F0BA0" w:rsidRDefault="00EE38B8" w:rsidP="00300631">
            <w:pPr>
              <w:pStyle w:val="TAC"/>
              <w:rPr>
                <w:sz w:val="16"/>
                <w:szCs w:val="16"/>
              </w:rPr>
            </w:pPr>
            <w:r w:rsidRPr="000F0BA0">
              <w:rPr>
                <w:sz w:val="16"/>
                <w:szCs w:val="16"/>
              </w:rPr>
              <w:t>CP-22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351C" w14:textId="62C02769" w:rsidR="005963D3" w:rsidRPr="000F0BA0" w:rsidRDefault="005963D3" w:rsidP="00300631">
            <w:pPr>
              <w:pStyle w:val="TAL"/>
              <w:rPr>
                <w:sz w:val="16"/>
                <w:szCs w:val="16"/>
              </w:rPr>
            </w:pPr>
            <w:r w:rsidRPr="000F0BA0">
              <w:rPr>
                <w:sz w:val="16"/>
                <w:szCs w:val="16"/>
              </w:rPr>
              <w:t>07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D054E2" w14:textId="122CE73B" w:rsidR="005963D3" w:rsidRPr="000F0BA0" w:rsidRDefault="00EE38B8"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5102E" w14:textId="3192FE3A" w:rsidR="005963D3" w:rsidRPr="000F0BA0" w:rsidRDefault="005963D3"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5AA9C1" w14:textId="3B7E1C74" w:rsidR="005963D3" w:rsidRPr="000F0BA0" w:rsidRDefault="005963D3" w:rsidP="00300631">
            <w:pPr>
              <w:pStyle w:val="TAL"/>
              <w:rPr>
                <w:noProof/>
              </w:rPr>
            </w:pPr>
            <w:r w:rsidRPr="000F0BA0">
              <w:rPr>
                <w:noProof/>
              </w:rPr>
              <w:t>SNPN impacts on UDM - PV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F9F3" w14:textId="39BE875E" w:rsidR="005963D3" w:rsidRPr="000F0BA0" w:rsidRDefault="005963D3" w:rsidP="00300631">
            <w:pPr>
              <w:pStyle w:val="TAC"/>
              <w:rPr>
                <w:sz w:val="16"/>
                <w:szCs w:val="16"/>
              </w:rPr>
            </w:pPr>
            <w:r w:rsidRPr="000F0BA0">
              <w:rPr>
                <w:sz w:val="16"/>
                <w:szCs w:val="16"/>
              </w:rPr>
              <w:t>17.6.0</w:t>
            </w:r>
          </w:p>
        </w:tc>
      </w:tr>
      <w:tr w:rsidR="00745902" w:rsidRPr="000F0BA0" w14:paraId="579F6DB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2FDFC4" w14:textId="26DC4059" w:rsidR="00745902" w:rsidRPr="000F0BA0" w:rsidRDefault="00745902"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8475C" w14:textId="1A23C247" w:rsidR="00745902" w:rsidRPr="000F0BA0" w:rsidRDefault="00745902"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65025" w14:textId="3377CD55" w:rsidR="00745902" w:rsidRPr="000F0BA0" w:rsidRDefault="009D59AC" w:rsidP="00300631">
            <w:pPr>
              <w:pStyle w:val="TAC"/>
              <w:rPr>
                <w:sz w:val="16"/>
                <w:szCs w:val="16"/>
              </w:rPr>
            </w:pPr>
            <w:r w:rsidRPr="000F0BA0">
              <w:rPr>
                <w:sz w:val="16"/>
                <w:szCs w:val="16"/>
              </w:rPr>
              <w:t>C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4600" w14:textId="40474FF2" w:rsidR="00745902" w:rsidRPr="000F0BA0" w:rsidRDefault="00745902" w:rsidP="00300631">
            <w:pPr>
              <w:pStyle w:val="TAL"/>
              <w:rPr>
                <w:sz w:val="16"/>
                <w:szCs w:val="16"/>
              </w:rPr>
            </w:pPr>
            <w:r w:rsidRPr="000F0BA0">
              <w:rPr>
                <w:sz w:val="16"/>
                <w:szCs w:val="16"/>
              </w:rPr>
              <w:t>07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734E6F" w14:textId="77777777" w:rsidR="00745902" w:rsidRPr="000F0BA0" w:rsidRDefault="00745902"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4D4DD" w14:textId="2BC76D8A" w:rsidR="00745902" w:rsidRPr="000F0BA0" w:rsidRDefault="00745902"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B6E246" w14:textId="4B252A29" w:rsidR="00745902" w:rsidRPr="000F0BA0" w:rsidRDefault="00745902" w:rsidP="00300631">
            <w:pPr>
              <w:pStyle w:val="TAL"/>
              <w:rPr>
                <w:noProof/>
              </w:rPr>
            </w:pPr>
            <w:r w:rsidRPr="000F0BA0">
              <w:rPr>
                <w:rFonts w:cs="Arial"/>
              </w:rPr>
              <w:t>Emergency Registration Indication during Nudm_UEC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375E9" w14:textId="461FB229" w:rsidR="00745902" w:rsidRPr="000F0BA0" w:rsidRDefault="00745902" w:rsidP="00300631">
            <w:pPr>
              <w:pStyle w:val="TAC"/>
              <w:rPr>
                <w:sz w:val="16"/>
                <w:szCs w:val="16"/>
              </w:rPr>
            </w:pPr>
            <w:r w:rsidRPr="000F0BA0">
              <w:rPr>
                <w:sz w:val="16"/>
                <w:szCs w:val="16"/>
              </w:rPr>
              <w:t>17.6.0</w:t>
            </w:r>
          </w:p>
        </w:tc>
      </w:tr>
      <w:tr w:rsidR="00C0129F" w:rsidRPr="000F0BA0" w14:paraId="1C1E6AF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442F4B" w14:textId="65EB05FE" w:rsidR="00C0129F" w:rsidRPr="000F0BA0" w:rsidRDefault="00C0129F"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D7096A" w14:textId="442F6E2F" w:rsidR="00C0129F" w:rsidRPr="000F0BA0" w:rsidRDefault="00C0129F"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91180D" w14:textId="0BD0BA04" w:rsidR="00C0129F" w:rsidRPr="000F0BA0" w:rsidRDefault="009D59AC" w:rsidP="00300631">
            <w:pPr>
              <w:pStyle w:val="TAC"/>
              <w:rPr>
                <w:sz w:val="16"/>
                <w:szCs w:val="16"/>
              </w:rPr>
            </w:pPr>
            <w:r w:rsidRPr="000F0BA0">
              <w:rPr>
                <w:sz w:val="16"/>
                <w:szCs w:val="16"/>
              </w:rPr>
              <w:t>CP-22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47DF9" w14:textId="76EA73DC" w:rsidR="00C0129F" w:rsidRPr="000F0BA0" w:rsidRDefault="00C0129F" w:rsidP="00300631">
            <w:pPr>
              <w:pStyle w:val="TAL"/>
              <w:rPr>
                <w:sz w:val="16"/>
                <w:szCs w:val="16"/>
              </w:rPr>
            </w:pPr>
            <w:r w:rsidRPr="000F0BA0">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71655D" w14:textId="2F6C8F03" w:rsidR="00C0129F" w:rsidRPr="000F0BA0" w:rsidRDefault="00DF069A" w:rsidP="00300631">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A8B8F" w14:textId="0EE5BD16" w:rsidR="00C0129F" w:rsidRPr="000F0BA0" w:rsidRDefault="00C0129F"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D8D792" w14:textId="4AFDE74F" w:rsidR="00C0129F" w:rsidRPr="000F0BA0" w:rsidRDefault="00C0129F" w:rsidP="00300631">
            <w:pPr>
              <w:pStyle w:val="TAL"/>
              <w:rPr>
                <w:rFonts w:cs="Arial"/>
              </w:rPr>
            </w:pPr>
            <w:r w:rsidRPr="000F0BA0">
              <w:t>User consent for analytics and mode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2E817" w14:textId="7AE88B41" w:rsidR="00C0129F" w:rsidRPr="000F0BA0" w:rsidRDefault="00C0129F" w:rsidP="00300631">
            <w:pPr>
              <w:pStyle w:val="TAC"/>
              <w:rPr>
                <w:sz w:val="16"/>
                <w:szCs w:val="16"/>
              </w:rPr>
            </w:pPr>
            <w:r w:rsidRPr="000F0BA0">
              <w:rPr>
                <w:sz w:val="16"/>
                <w:szCs w:val="16"/>
              </w:rPr>
              <w:t>17.6.0</w:t>
            </w:r>
          </w:p>
        </w:tc>
      </w:tr>
      <w:tr w:rsidR="007F6B7E" w:rsidRPr="000F0BA0" w14:paraId="6B2781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312652" w14:textId="73F7F1DC" w:rsidR="007F6B7E" w:rsidRPr="000F0BA0" w:rsidRDefault="007F6B7E"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97DC7F" w14:textId="06994F3C" w:rsidR="007F6B7E" w:rsidRPr="000F0BA0" w:rsidRDefault="007F6B7E"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2E3A2" w14:textId="38FEDCD1" w:rsidR="007F6B7E" w:rsidRPr="000F0BA0" w:rsidRDefault="009D59AC" w:rsidP="00300631">
            <w:pPr>
              <w:pStyle w:val="TAC"/>
              <w:rPr>
                <w:sz w:val="16"/>
                <w:szCs w:val="16"/>
              </w:rPr>
            </w:pPr>
            <w:r w:rsidRPr="000F0BA0">
              <w:rPr>
                <w:sz w:val="16"/>
                <w:szCs w:val="16"/>
              </w:rPr>
              <w:t>CP-22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7C1F" w14:textId="6D7EEB84" w:rsidR="007F6B7E" w:rsidRPr="000F0BA0" w:rsidRDefault="007F6B7E" w:rsidP="00300631">
            <w:pPr>
              <w:pStyle w:val="TAL"/>
              <w:rPr>
                <w:sz w:val="16"/>
                <w:szCs w:val="16"/>
              </w:rPr>
            </w:pPr>
            <w:r w:rsidRPr="000F0BA0">
              <w:rPr>
                <w:sz w:val="16"/>
                <w:szCs w:val="16"/>
              </w:rPr>
              <w:t>07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8D6290" w14:textId="77777777" w:rsidR="007F6B7E" w:rsidRPr="000F0BA0" w:rsidRDefault="007F6B7E"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B2795" w14:textId="0888ED38" w:rsidR="007F6B7E" w:rsidRPr="000F0BA0" w:rsidRDefault="007F6B7E"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FA549F" w14:textId="37127147" w:rsidR="007F6B7E" w:rsidRPr="000F0BA0" w:rsidRDefault="007F6B7E" w:rsidP="00300631">
            <w:pPr>
              <w:pStyle w:val="TAL"/>
            </w:pPr>
            <w:r w:rsidRPr="000F0BA0">
              <w:t>NSWO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D3B44" w14:textId="4C9A7C20" w:rsidR="007F6B7E" w:rsidRPr="000F0BA0" w:rsidRDefault="007F6B7E" w:rsidP="00300631">
            <w:pPr>
              <w:pStyle w:val="TAC"/>
              <w:rPr>
                <w:sz w:val="16"/>
                <w:szCs w:val="16"/>
              </w:rPr>
            </w:pPr>
            <w:r w:rsidRPr="000F0BA0">
              <w:rPr>
                <w:sz w:val="16"/>
                <w:szCs w:val="16"/>
              </w:rPr>
              <w:t>17.6.0</w:t>
            </w:r>
          </w:p>
        </w:tc>
      </w:tr>
      <w:tr w:rsidR="006E70A4" w:rsidRPr="000F0BA0" w14:paraId="5C2F864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64BACBD" w14:textId="51DE231A" w:rsidR="006E70A4" w:rsidRPr="000F0BA0" w:rsidRDefault="006E70A4"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E92FE" w14:textId="3681DB58" w:rsidR="006E70A4" w:rsidRPr="000F0BA0" w:rsidRDefault="006E70A4"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CA0D4A" w14:textId="0AAC4B2F" w:rsidR="006E70A4" w:rsidRPr="000F0BA0" w:rsidRDefault="009D59AC" w:rsidP="00300631">
            <w:pPr>
              <w:pStyle w:val="TAC"/>
              <w:rPr>
                <w:sz w:val="16"/>
                <w:szCs w:val="16"/>
              </w:rPr>
            </w:pPr>
            <w:r w:rsidRPr="000F0BA0">
              <w:rPr>
                <w:sz w:val="16"/>
                <w:szCs w:val="16"/>
              </w:rPr>
              <w:t>C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CA2D3" w14:textId="1AB262A7" w:rsidR="006E70A4" w:rsidRPr="000F0BA0" w:rsidRDefault="006E70A4" w:rsidP="00300631">
            <w:pPr>
              <w:pStyle w:val="TAL"/>
              <w:rPr>
                <w:sz w:val="16"/>
                <w:szCs w:val="16"/>
              </w:rPr>
            </w:pPr>
            <w:r w:rsidRPr="000F0BA0">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AF7BC7" w14:textId="3290692F" w:rsidR="006E70A4" w:rsidRPr="000F0BA0" w:rsidRDefault="006E70A4"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C5656" w14:textId="34C12121" w:rsidR="006E70A4" w:rsidRPr="000F0BA0" w:rsidRDefault="006E70A4"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9014D" w14:textId="3C59754B" w:rsidR="006E70A4" w:rsidRPr="000F0BA0" w:rsidRDefault="006E70A4" w:rsidP="00300631">
            <w:pPr>
              <w:pStyle w:val="TAL"/>
            </w:pPr>
            <w:r w:rsidRPr="000F0BA0">
              <w:t>Data Resto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3BB90" w14:textId="287A3D7D" w:rsidR="006E70A4" w:rsidRPr="000F0BA0" w:rsidRDefault="006E70A4" w:rsidP="00300631">
            <w:pPr>
              <w:pStyle w:val="TAC"/>
              <w:rPr>
                <w:sz w:val="16"/>
                <w:szCs w:val="16"/>
              </w:rPr>
            </w:pPr>
            <w:r w:rsidRPr="000F0BA0">
              <w:rPr>
                <w:sz w:val="16"/>
                <w:szCs w:val="16"/>
              </w:rPr>
              <w:t>17.6.0</w:t>
            </w:r>
          </w:p>
        </w:tc>
      </w:tr>
      <w:tr w:rsidR="00402B05" w:rsidRPr="000F0BA0" w14:paraId="182F583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D3DFA1" w14:textId="7D8AA9F8" w:rsidR="00402B05" w:rsidRPr="000F0BA0" w:rsidRDefault="00402B05"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7165A" w14:textId="68EC4D66" w:rsidR="00402B05" w:rsidRPr="000F0BA0" w:rsidRDefault="00402B05"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616610" w14:textId="770D1D6A" w:rsidR="00402B05" w:rsidRPr="000F0BA0" w:rsidRDefault="009D59AC" w:rsidP="00300631">
            <w:pPr>
              <w:pStyle w:val="TAC"/>
              <w:rPr>
                <w:sz w:val="16"/>
                <w:szCs w:val="16"/>
              </w:rPr>
            </w:pPr>
            <w:r w:rsidRPr="000F0BA0">
              <w:rPr>
                <w:sz w:val="16"/>
                <w:szCs w:val="16"/>
              </w:rPr>
              <w:t>CP-220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57F41" w14:textId="5975C800" w:rsidR="00402B05" w:rsidRPr="000F0BA0" w:rsidRDefault="00402B05" w:rsidP="00300631">
            <w:pPr>
              <w:pStyle w:val="TAL"/>
              <w:rPr>
                <w:sz w:val="16"/>
                <w:szCs w:val="16"/>
              </w:rPr>
            </w:pPr>
            <w:r w:rsidRPr="000F0BA0">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3FBBCD" w14:textId="522F54A8" w:rsidR="00402B05" w:rsidRPr="000F0BA0" w:rsidRDefault="00402B05"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4837C" w14:textId="20CD1B1E" w:rsidR="00402B05" w:rsidRPr="000F0BA0" w:rsidRDefault="00402B05"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507FB" w14:textId="69797D70" w:rsidR="00402B05" w:rsidRPr="000F0BA0" w:rsidRDefault="00402B05" w:rsidP="00300631">
            <w:pPr>
              <w:pStyle w:val="TAL"/>
            </w:pPr>
            <w:r w:rsidRPr="000F0BA0">
              <w:t>GetGbaAv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02384" w14:textId="0BBAED5D" w:rsidR="00402B05" w:rsidRPr="000F0BA0" w:rsidRDefault="00402B05" w:rsidP="00300631">
            <w:pPr>
              <w:pStyle w:val="TAC"/>
              <w:rPr>
                <w:sz w:val="16"/>
                <w:szCs w:val="16"/>
              </w:rPr>
            </w:pPr>
            <w:r w:rsidRPr="000F0BA0">
              <w:rPr>
                <w:sz w:val="16"/>
                <w:szCs w:val="16"/>
              </w:rPr>
              <w:t>17.6.0</w:t>
            </w:r>
          </w:p>
        </w:tc>
      </w:tr>
      <w:tr w:rsidR="00A5533A" w:rsidRPr="000F0BA0" w14:paraId="334200C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D12BAF6" w14:textId="38510E76" w:rsidR="00A5533A" w:rsidRPr="000F0BA0" w:rsidRDefault="00A5533A"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B3BA5" w14:textId="0CF97672" w:rsidR="00A5533A" w:rsidRPr="000F0BA0" w:rsidRDefault="00A5533A"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BFF55" w14:textId="2CAD164F" w:rsidR="00A5533A" w:rsidRPr="000F0BA0" w:rsidRDefault="009D59AC" w:rsidP="00300631">
            <w:pPr>
              <w:pStyle w:val="TAC"/>
              <w:rPr>
                <w:sz w:val="16"/>
                <w:szCs w:val="16"/>
              </w:rPr>
            </w:pPr>
            <w:r w:rsidRPr="000F0BA0">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4A46" w14:textId="3323B6BB" w:rsidR="00A5533A" w:rsidRPr="000F0BA0" w:rsidRDefault="00A5533A" w:rsidP="00300631">
            <w:pPr>
              <w:pStyle w:val="TAL"/>
              <w:rPr>
                <w:sz w:val="16"/>
                <w:szCs w:val="16"/>
              </w:rPr>
            </w:pPr>
            <w:r w:rsidRPr="000F0BA0">
              <w:rPr>
                <w:sz w:val="16"/>
                <w:szCs w:val="16"/>
              </w:rPr>
              <w:t>07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215CEF" w14:textId="77777777" w:rsidR="00A5533A" w:rsidRPr="000F0BA0" w:rsidRDefault="00A5533A"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72042" w14:textId="597ECC3E" w:rsidR="00A5533A" w:rsidRPr="000F0BA0" w:rsidRDefault="00A5533A"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9D38F4" w14:textId="16CD47AD" w:rsidR="00A5533A" w:rsidRPr="000F0BA0" w:rsidRDefault="00A5533A" w:rsidP="00300631">
            <w:pPr>
              <w:pStyle w:val="TAL"/>
            </w:pPr>
            <w:r w:rsidRPr="000F0BA0">
              <w:t>Conveying the SNPN-ID on the PLMN-ID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AC3B" w14:textId="06912B51" w:rsidR="00A5533A" w:rsidRPr="000F0BA0" w:rsidRDefault="00A5533A" w:rsidP="00300631">
            <w:pPr>
              <w:pStyle w:val="TAC"/>
              <w:rPr>
                <w:sz w:val="16"/>
                <w:szCs w:val="16"/>
              </w:rPr>
            </w:pPr>
            <w:r w:rsidRPr="000F0BA0">
              <w:rPr>
                <w:sz w:val="16"/>
                <w:szCs w:val="16"/>
              </w:rPr>
              <w:t>17.6.0</w:t>
            </w:r>
          </w:p>
        </w:tc>
      </w:tr>
      <w:tr w:rsidR="002C1D33" w:rsidRPr="000F0BA0" w14:paraId="67DF36A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643D7CD" w14:textId="2C945C22" w:rsidR="002C1D33" w:rsidRPr="000F0BA0" w:rsidRDefault="002C1D33"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AB3C2" w14:textId="3F4088AF" w:rsidR="002C1D33" w:rsidRPr="000F0BA0" w:rsidRDefault="002C1D33"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8EDC9D" w14:textId="261A93BB" w:rsidR="002C1D33" w:rsidRPr="000F0BA0" w:rsidRDefault="009D59AC" w:rsidP="00300631">
            <w:pPr>
              <w:pStyle w:val="TAC"/>
              <w:rPr>
                <w:sz w:val="16"/>
                <w:szCs w:val="16"/>
              </w:rPr>
            </w:pPr>
            <w:r w:rsidRPr="000F0BA0">
              <w:rPr>
                <w:sz w:val="16"/>
                <w:szCs w:val="16"/>
              </w:rPr>
              <w:t>CP-22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4348" w14:textId="214BA515" w:rsidR="002C1D33" w:rsidRPr="000F0BA0" w:rsidRDefault="002C1D33" w:rsidP="00300631">
            <w:pPr>
              <w:pStyle w:val="TAL"/>
              <w:rPr>
                <w:sz w:val="16"/>
                <w:szCs w:val="16"/>
              </w:rPr>
            </w:pPr>
            <w:r w:rsidRPr="000F0BA0">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CC0F99" w14:textId="3EAA8056" w:rsidR="002C1D33" w:rsidRPr="000F0BA0" w:rsidRDefault="002C1D33"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F56E5" w14:textId="5C8F6D03" w:rsidR="002C1D33" w:rsidRPr="000F0BA0" w:rsidRDefault="002C1D33"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3561D6" w14:textId="5C497BBD" w:rsidR="002C1D33" w:rsidRPr="000F0BA0" w:rsidRDefault="002C1D33" w:rsidP="00300631">
            <w:pPr>
              <w:pStyle w:val="TAL"/>
            </w:pPr>
            <w:r w:rsidRPr="000F0BA0">
              <w:t>P-CSCF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735FF" w14:textId="17C7D712" w:rsidR="002C1D33" w:rsidRPr="000F0BA0" w:rsidRDefault="002C1D33" w:rsidP="00300631">
            <w:pPr>
              <w:pStyle w:val="TAC"/>
              <w:rPr>
                <w:sz w:val="16"/>
                <w:szCs w:val="16"/>
              </w:rPr>
            </w:pPr>
            <w:r w:rsidRPr="000F0BA0">
              <w:rPr>
                <w:sz w:val="16"/>
                <w:szCs w:val="16"/>
              </w:rPr>
              <w:t>17.6.0</w:t>
            </w:r>
          </w:p>
        </w:tc>
      </w:tr>
      <w:tr w:rsidR="005F0A07" w:rsidRPr="000F0BA0" w14:paraId="17FE170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9ED1D3" w14:textId="36DC4611" w:rsidR="005F0A07" w:rsidRPr="000F0BA0" w:rsidRDefault="005F0A07"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45A7B" w14:textId="0A8ADC28" w:rsidR="005F0A07" w:rsidRPr="000F0BA0" w:rsidRDefault="005F0A07"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FD775" w14:textId="37173EAA" w:rsidR="005F0A07" w:rsidRPr="000F0BA0" w:rsidRDefault="009D59AC" w:rsidP="00300631">
            <w:pPr>
              <w:pStyle w:val="TAC"/>
              <w:rPr>
                <w:sz w:val="16"/>
                <w:szCs w:val="16"/>
              </w:rPr>
            </w:pPr>
            <w:r w:rsidRPr="000F0BA0">
              <w:rPr>
                <w:sz w:val="16"/>
                <w:szCs w:val="16"/>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974E1" w14:textId="0CC90D0D" w:rsidR="005F0A07" w:rsidRPr="000F0BA0" w:rsidRDefault="005F0A07" w:rsidP="00300631">
            <w:pPr>
              <w:pStyle w:val="TAL"/>
              <w:rPr>
                <w:sz w:val="16"/>
                <w:szCs w:val="16"/>
              </w:rPr>
            </w:pPr>
            <w:r w:rsidRPr="000F0BA0">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F59941" w14:textId="77777777" w:rsidR="005F0A07" w:rsidRPr="000F0BA0" w:rsidRDefault="005F0A07"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53153" w14:textId="718F98D1" w:rsidR="005F0A07" w:rsidRPr="000F0BA0" w:rsidRDefault="005F0A07"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420768" w14:textId="6C16F9EE" w:rsidR="005F0A07" w:rsidRPr="000F0BA0" w:rsidRDefault="005F0A07" w:rsidP="00300631">
            <w:pPr>
              <w:pStyle w:val="TAL"/>
            </w:pPr>
            <w:r w:rsidRPr="000F0BA0">
              <w:t>Clarification of BackupAmf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2FAD8" w14:textId="5F0B0A89" w:rsidR="005F0A07" w:rsidRPr="000F0BA0" w:rsidRDefault="005F0A07" w:rsidP="00300631">
            <w:pPr>
              <w:pStyle w:val="TAC"/>
              <w:rPr>
                <w:sz w:val="16"/>
                <w:szCs w:val="16"/>
              </w:rPr>
            </w:pPr>
            <w:r w:rsidRPr="000F0BA0">
              <w:rPr>
                <w:sz w:val="16"/>
                <w:szCs w:val="16"/>
              </w:rPr>
              <w:t>17.6.0</w:t>
            </w:r>
          </w:p>
        </w:tc>
      </w:tr>
      <w:tr w:rsidR="006C1CA6" w:rsidRPr="000F0BA0" w14:paraId="71DEBC7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BCBF19D" w14:textId="0ABF4C1B" w:rsidR="006C1CA6" w:rsidRPr="000F0BA0" w:rsidRDefault="006C1CA6"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0ED34" w14:textId="73AD8D00" w:rsidR="006C1CA6" w:rsidRPr="000F0BA0" w:rsidRDefault="006C1CA6"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89D36" w14:textId="7693EA59" w:rsidR="006C1CA6" w:rsidRPr="000F0BA0" w:rsidRDefault="009D59AC" w:rsidP="00300631">
            <w:pPr>
              <w:pStyle w:val="TAC"/>
              <w:rPr>
                <w:sz w:val="16"/>
                <w:szCs w:val="16"/>
              </w:rPr>
            </w:pPr>
            <w:r w:rsidRPr="000F0BA0">
              <w:rPr>
                <w:sz w:val="16"/>
                <w:szCs w:val="16"/>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3F8BB" w14:textId="3FF52D92" w:rsidR="006C1CA6" w:rsidRPr="000F0BA0" w:rsidRDefault="006C1CA6" w:rsidP="00300631">
            <w:pPr>
              <w:pStyle w:val="TAL"/>
              <w:rPr>
                <w:sz w:val="16"/>
                <w:szCs w:val="16"/>
              </w:rPr>
            </w:pPr>
            <w:r w:rsidRPr="000F0BA0">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FA0F27" w14:textId="77777777" w:rsidR="006C1CA6" w:rsidRPr="000F0BA0" w:rsidRDefault="006C1CA6"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41041" w14:textId="1A5160FC" w:rsidR="006C1CA6" w:rsidRPr="000F0BA0" w:rsidRDefault="006C1CA6"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905339" w14:textId="6C20009F" w:rsidR="006C1CA6" w:rsidRPr="000F0BA0" w:rsidRDefault="006C1CA6" w:rsidP="00300631">
            <w:pPr>
              <w:pStyle w:val="TAL"/>
            </w:pPr>
            <w:r w:rsidRPr="000F0BA0">
              <w:t>Removal of the redundant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581BB" w14:textId="1950C1F5" w:rsidR="006C1CA6" w:rsidRPr="000F0BA0" w:rsidRDefault="006C1CA6" w:rsidP="00300631">
            <w:pPr>
              <w:pStyle w:val="TAC"/>
              <w:rPr>
                <w:sz w:val="16"/>
                <w:szCs w:val="16"/>
              </w:rPr>
            </w:pPr>
            <w:r w:rsidRPr="000F0BA0">
              <w:rPr>
                <w:sz w:val="16"/>
                <w:szCs w:val="16"/>
              </w:rPr>
              <w:t>17.6.0</w:t>
            </w:r>
          </w:p>
        </w:tc>
      </w:tr>
      <w:tr w:rsidR="00274A3A" w:rsidRPr="000F0BA0" w14:paraId="01E0851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32D363" w14:textId="14A46035" w:rsidR="00274A3A" w:rsidRPr="000F0BA0" w:rsidRDefault="00274A3A"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46A36" w14:textId="59AC9A18" w:rsidR="00274A3A" w:rsidRPr="000F0BA0" w:rsidRDefault="00274A3A"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CB6D04" w14:textId="33E67C91" w:rsidR="00274A3A" w:rsidRPr="000F0BA0" w:rsidRDefault="009D59AC" w:rsidP="00300631">
            <w:pPr>
              <w:pStyle w:val="TAC"/>
              <w:rPr>
                <w:sz w:val="16"/>
                <w:szCs w:val="16"/>
              </w:rPr>
            </w:pPr>
            <w:r w:rsidRPr="000F0BA0">
              <w:rPr>
                <w:sz w:val="16"/>
                <w:szCs w:val="16"/>
              </w:rPr>
              <w:t>CP-22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EC4D" w14:textId="12C5A987" w:rsidR="00274A3A" w:rsidRPr="000F0BA0" w:rsidRDefault="00274A3A" w:rsidP="00300631">
            <w:pPr>
              <w:pStyle w:val="TAL"/>
              <w:rPr>
                <w:sz w:val="16"/>
                <w:szCs w:val="16"/>
              </w:rPr>
            </w:pPr>
            <w:r w:rsidRPr="000F0BA0">
              <w:rPr>
                <w:sz w:val="16"/>
                <w:szCs w:val="16"/>
              </w:rPr>
              <w:t>08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30223" w14:textId="77777777" w:rsidR="00274A3A" w:rsidRPr="000F0BA0" w:rsidRDefault="00274A3A" w:rsidP="003006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5F372" w14:textId="58587490" w:rsidR="00274A3A" w:rsidRPr="000F0BA0" w:rsidRDefault="00274A3A" w:rsidP="00300631">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F94AA1" w14:textId="5ADE6E2D" w:rsidR="00274A3A" w:rsidRPr="000F0BA0" w:rsidRDefault="00274A3A" w:rsidP="00300631">
            <w:pPr>
              <w:pStyle w:val="TAL"/>
            </w:pPr>
            <w:r w:rsidRPr="000F0BA0">
              <w:t>Resource-based authorization on the Nudm_UEAU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0A2E" w14:textId="0680F462" w:rsidR="00274A3A" w:rsidRPr="000F0BA0" w:rsidRDefault="00274A3A" w:rsidP="00300631">
            <w:pPr>
              <w:pStyle w:val="TAC"/>
              <w:rPr>
                <w:sz w:val="16"/>
                <w:szCs w:val="16"/>
              </w:rPr>
            </w:pPr>
            <w:r w:rsidRPr="000F0BA0">
              <w:rPr>
                <w:sz w:val="16"/>
                <w:szCs w:val="16"/>
              </w:rPr>
              <w:t>17.6.0</w:t>
            </w:r>
          </w:p>
        </w:tc>
      </w:tr>
      <w:tr w:rsidR="00E363DC" w:rsidRPr="000F0BA0" w14:paraId="2AB7B2F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368F321" w14:textId="2609B20B" w:rsidR="00E363DC" w:rsidRPr="000F0BA0" w:rsidRDefault="00E363DC" w:rsidP="00300631">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3F861" w14:textId="05923A6C" w:rsidR="00E363DC" w:rsidRPr="000F0BA0" w:rsidRDefault="00E363DC" w:rsidP="00300631">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9C6E58" w14:textId="359D6A40" w:rsidR="00E363DC" w:rsidRPr="000F0BA0" w:rsidRDefault="009D59AC" w:rsidP="00300631">
            <w:pPr>
              <w:pStyle w:val="TAC"/>
              <w:rPr>
                <w:sz w:val="16"/>
                <w:szCs w:val="16"/>
              </w:rPr>
            </w:pPr>
            <w:r w:rsidRPr="000F0BA0">
              <w:rPr>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1D5ED" w14:textId="1B04CA4A" w:rsidR="00E363DC" w:rsidRPr="000F0BA0" w:rsidRDefault="00E363DC" w:rsidP="00300631">
            <w:pPr>
              <w:pStyle w:val="TAL"/>
              <w:rPr>
                <w:sz w:val="16"/>
                <w:szCs w:val="16"/>
              </w:rPr>
            </w:pPr>
            <w:r w:rsidRPr="000F0BA0">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B8A22B" w14:textId="2089D3D5" w:rsidR="00E363DC" w:rsidRPr="000F0BA0" w:rsidRDefault="00E363DC" w:rsidP="00300631">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20085" w14:textId="21C3B5C4" w:rsidR="00E363DC" w:rsidRPr="000F0BA0" w:rsidRDefault="00E363DC" w:rsidP="00300631">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4AD14B" w14:textId="05BC4659" w:rsidR="00E363DC" w:rsidRPr="000F0BA0" w:rsidRDefault="00E363DC" w:rsidP="00300631">
            <w:pPr>
              <w:pStyle w:val="TAL"/>
            </w:pPr>
            <w:r w:rsidRPr="000F0BA0">
              <w:t>Corrections related to the description fields in the OpenAPI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C286C" w14:textId="2AD4E505" w:rsidR="00E363DC" w:rsidRPr="000F0BA0" w:rsidRDefault="00E363DC" w:rsidP="00300631">
            <w:pPr>
              <w:pStyle w:val="TAC"/>
              <w:rPr>
                <w:sz w:val="16"/>
                <w:szCs w:val="16"/>
              </w:rPr>
            </w:pPr>
            <w:r w:rsidRPr="000F0BA0">
              <w:rPr>
                <w:sz w:val="16"/>
                <w:szCs w:val="16"/>
              </w:rPr>
              <w:t>17.6.0</w:t>
            </w:r>
          </w:p>
        </w:tc>
      </w:tr>
      <w:tr w:rsidR="00F70269" w:rsidRPr="000F0BA0" w14:paraId="202CEB0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B647F4" w14:textId="4A5BF7DB"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319AF" w14:textId="45407B27"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D1155" w14:textId="7B3C249D" w:rsidR="00F70269" w:rsidRPr="000F0BA0" w:rsidRDefault="009D59AC" w:rsidP="00F70269">
            <w:pPr>
              <w:pStyle w:val="TAC"/>
              <w:rPr>
                <w:sz w:val="16"/>
                <w:szCs w:val="16"/>
              </w:rPr>
            </w:pPr>
            <w:r w:rsidRPr="000F0BA0">
              <w:rPr>
                <w:sz w:val="16"/>
                <w:szCs w:val="16"/>
              </w:rPr>
              <w:t>CP-22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EE404" w14:textId="2DDA9930" w:rsidR="00F70269" w:rsidRPr="000F0BA0" w:rsidRDefault="00F70269" w:rsidP="00F70269">
            <w:pPr>
              <w:pStyle w:val="TAL"/>
              <w:rPr>
                <w:sz w:val="16"/>
                <w:szCs w:val="16"/>
              </w:rPr>
            </w:pPr>
            <w:r w:rsidRPr="000F0BA0">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7E23C7" w14:textId="36338EE5" w:rsidR="00F70269" w:rsidRPr="000F0BA0" w:rsidRDefault="00F70269"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F5737" w14:textId="72FDB377" w:rsidR="00F70269" w:rsidRPr="000F0BA0" w:rsidRDefault="00F70269" w:rsidP="00F7026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1D597" w14:textId="75439FB5" w:rsidR="00F70269" w:rsidRPr="000F0BA0" w:rsidRDefault="00F70269" w:rsidP="00F70269">
            <w:pPr>
              <w:pStyle w:val="TAL"/>
            </w:pPr>
            <w:r w:rsidRPr="000F0BA0">
              <w:t>Default value for noEeSubscription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BB7F3" w14:textId="67DF8995" w:rsidR="00F70269" w:rsidRPr="000F0BA0" w:rsidRDefault="00F70269" w:rsidP="00F70269">
            <w:pPr>
              <w:pStyle w:val="TAC"/>
              <w:rPr>
                <w:sz w:val="16"/>
                <w:szCs w:val="16"/>
              </w:rPr>
            </w:pPr>
            <w:r w:rsidRPr="000F0BA0">
              <w:rPr>
                <w:sz w:val="16"/>
                <w:szCs w:val="16"/>
              </w:rPr>
              <w:t>17.6.0</w:t>
            </w:r>
          </w:p>
        </w:tc>
      </w:tr>
      <w:tr w:rsidR="00F70269" w:rsidRPr="000F0BA0" w14:paraId="1447716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BA6ADC" w14:textId="55C164E7"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271F5" w14:textId="7748D4AC"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A9D65" w14:textId="034EAD73" w:rsidR="00F70269" w:rsidRPr="000F0BA0" w:rsidRDefault="009D59AC" w:rsidP="00F70269">
            <w:pPr>
              <w:pStyle w:val="TAC"/>
              <w:rPr>
                <w:sz w:val="16"/>
                <w:szCs w:val="16"/>
              </w:rPr>
            </w:pPr>
            <w:r w:rsidRPr="000F0BA0">
              <w:rPr>
                <w:sz w:val="16"/>
                <w:szCs w:val="16"/>
              </w:rPr>
              <w:t>CP-22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F9EB" w14:textId="50B3FD88" w:rsidR="00F70269" w:rsidRPr="000F0BA0" w:rsidRDefault="009B1BFC" w:rsidP="00F70269">
            <w:pPr>
              <w:pStyle w:val="TAL"/>
              <w:rPr>
                <w:sz w:val="16"/>
                <w:szCs w:val="16"/>
              </w:rPr>
            </w:pPr>
            <w:r w:rsidRPr="000F0BA0">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A47820" w14:textId="24123388" w:rsidR="00F70269" w:rsidRPr="000F0BA0" w:rsidRDefault="009B1BFC"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2F9A" w14:textId="694FBC2D" w:rsidR="00F70269" w:rsidRPr="000F0BA0" w:rsidRDefault="009B1BFC" w:rsidP="00F7026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AC07D3" w14:textId="7EC0161A" w:rsidR="00F70269" w:rsidRPr="000F0BA0" w:rsidRDefault="009B1BFC" w:rsidP="00F70269">
            <w:pPr>
              <w:pStyle w:val="TAL"/>
            </w:pPr>
            <w:r w:rsidRPr="000F0BA0">
              <w:t>Nssaa feat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2488" w14:textId="05AE09C0" w:rsidR="00F70269" w:rsidRPr="000F0BA0" w:rsidRDefault="00F70269" w:rsidP="00F70269">
            <w:pPr>
              <w:pStyle w:val="TAC"/>
              <w:rPr>
                <w:sz w:val="16"/>
                <w:szCs w:val="16"/>
              </w:rPr>
            </w:pPr>
            <w:r w:rsidRPr="000F0BA0">
              <w:rPr>
                <w:sz w:val="16"/>
                <w:szCs w:val="16"/>
              </w:rPr>
              <w:t>17.6.0</w:t>
            </w:r>
          </w:p>
        </w:tc>
      </w:tr>
      <w:tr w:rsidR="00F70269" w:rsidRPr="000F0BA0" w14:paraId="6E3C52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76A74D" w14:textId="4013B3C2"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D036C" w14:textId="4EE3FB42"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926E4" w14:textId="16B074ED" w:rsidR="00F70269" w:rsidRPr="000F0BA0" w:rsidRDefault="009D59AC" w:rsidP="00F70269">
            <w:pPr>
              <w:pStyle w:val="TAC"/>
              <w:rPr>
                <w:sz w:val="16"/>
                <w:szCs w:val="16"/>
              </w:rPr>
            </w:pPr>
            <w:r w:rsidRPr="000F0BA0">
              <w:rPr>
                <w:sz w:val="16"/>
                <w:szCs w:val="16"/>
              </w:rPr>
              <w:t>CP-22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DECE" w14:textId="45A7E418" w:rsidR="00F70269" w:rsidRPr="000F0BA0" w:rsidRDefault="00324C38" w:rsidP="00F70269">
            <w:pPr>
              <w:pStyle w:val="TAL"/>
              <w:rPr>
                <w:sz w:val="16"/>
                <w:szCs w:val="16"/>
              </w:rPr>
            </w:pPr>
            <w:r w:rsidRPr="000F0BA0">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D166D7" w14:textId="54E63ED7" w:rsidR="00F70269" w:rsidRPr="000F0BA0" w:rsidRDefault="00324C38"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3366D" w14:textId="20059AF2" w:rsidR="00F70269" w:rsidRPr="000F0BA0" w:rsidRDefault="00324C38" w:rsidP="00F7026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2BB1DD" w14:textId="7447CCA0" w:rsidR="00F70269" w:rsidRPr="000F0BA0" w:rsidRDefault="00324C38" w:rsidP="00F70269">
            <w:pPr>
              <w:pStyle w:val="TAL"/>
            </w:pPr>
            <w:r w:rsidRPr="000F0BA0">
              <w:rPr>
                <w:rFonts w:eastAsia="DengXian"/>
                <w:lang w:val="de-DE"/>
              </w:rPr>
              <w:t>Correction on SDM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342F4" w14:textId="00B8BE74" w:rsidR="00F70269" w:rsidRPr="000F0BA0" w:rsidRDefault="00F70269" w:rsidP="00F70269">
            <w:pPr>
              <w:pStyle w:val="TAC"/>
              <w:rPr>
                <w:sz w:val="16"/>
                <w:szCs w:val="16"/>
              </w:rPr>
            </w:pPr>
            <w:r w:rsidRPr="000F0BA0">
              <w:rPr>
                <w:sz w:val="16"/>
                <w:szCs w:val="16"/>
              </w:rPr>
              <w:t>17.6.0</w:t>
            </w:r>
          </w:p>
        </w:tc>
      </w:tr>
      <w:tr w:rsidR="00F70269" w:rsidRPr="000F0BA0" w14:paraId="233FDB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9CAF86" w14:textId="1B2AEE64"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068E8F" w14:textId="59083CE1"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97C68F" w14:textId="432B7D33" w:rsidR="00F70269" w:rsidRPr="000F0BA0" w:rsidRDefault="009D59AC" w:rsidP="00F70269">
            <w:pPr>
              <w:pStyle w:val="TAC"/>
              <w:rPr>
                <w:sz w:val="16"/>
                <w:szCs w:val="16"/>
              </w:rPr>
            </w:pPr>
            <w:r w:rsidRPr="000F0BA0">
              <w:rPr>
                <w:sz w:val="16"/>
                <w:szCs w:val="16"/>
              </w:rPr>
              <w:t>CP-22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4825" w14:textId="45C6B5A4" w:rsidR="00F70269" w:rsidRPr="000F0BA0" w:rsidRDefault="00CD054D" w:rsidP="00F70269">
            <w:pPr>
              <w:pStyle w:val="TAL"/>
              <w:rPr>
                <w:sz w:val="16"/>
                <w:szCs w:val="16"/>
              </w:rPr>
            </w:pPr>
            <w:r w:rsidRPr="000F0BA0">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41985E" w14:textId="1DB71F28" w:rsidR="00F70269" w:rsidRPr="000F0BA0" w:rsidRDefault="00CD054D"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F41C3" w14:textId="1D221A4D" w:rsidR="00F70269" w:rsidRPr="000F0BA0" w:rsidRDefault="00CD054D" w:rsidP="00F7026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0ABA2B" w14:textId="570B4D73" w:rsidR="00F70269" w:rsidRPr="000F0BA0" w:rsidRDefault="00CD054D" w:rsidP="00F70269">
            <w:pPr>
              <w:pStyle w:val="TAL"/>
            </w:pPr>
            <w:r w:rsidRPr="000F0BA0">
              <w:rPr>
                <w:rFonts w:eastAsia="DengXian"/>
                <w:lang w:val="de-DE"/>
              </w:rPr>
              <w:t>Immediate Reporting in EE Subscrip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4E5C8" w14:textId="4A6F285B" w:rsidR="00F70269" w:rsidRPr="000F0BA0" w:rsidRDefault="00F70269" w:rsidP="00F70269">
            <w:pPr>
              <w:pStyle w:val="TAC"/>
              <w:rPr>
                <w:sz w:val="16"/>
                <w:szCs w:val="16"/>
              </w:rPr>
            </w:pPr>
            <w:r w:rsidRPr="000F0BA0">
              <w:rPr>
                <w:sz w:val="16"/>
                <w:szCs w:val="16"/>
              </w:rPr>
              <w:t>17.6.0</w:t>
            </w:r>
          </w:p>
        </w:tc>
      </w:tr>
      <w:tr w:rsidR="00F70269" w:rsidRPr="000F0BA0" w14:paraId="571BC41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DE07129" w14:textId="2C1479AD"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1E66B" w14:textId="288CB7F1"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17D60" w14:textId="6301F966" w:rsidR="00F70269" w:rsidRPr="000F0BA0" w:rsidRDefault="009D59AC" w:rsidP="00F70269">
            <w:pPr>
              <w:pStyle w:val="TAC"/>
              <w:rPr>
                <w:sz w:val="16"/>
                <w:szCs w:val="16"/>
              </w:rPr>
            </w:pPr>
            <w:r w:rsidRPr="000F0BA0">
              <w:rPr>
                <w:sz w:val="16"/>
                <w:szCs w:val="16"/>
              </w:rPr>
              <w:t>CP-22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91EE" w14:textId="5CED833C" w:rsidR="00F70269" w:rsidRPr="000F0BA0" w:rsidRDefault="006536FE" w:rsidP="00F70269">
            <w:pPr>
              <w:pStyle w:val="TAL"/>
              <w:rPr>
                <w:sz w:val="16"/>
                <w:szCs w:val="16"/>
              </w:rPr>
            </w:pPr>
            <w:r w:rsidRPr="000F0BA0">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C2514B" w14:textId="544B06FA" w:rsidR="00F70269" w:rsidRPr="000F0BA0" w:rsidRDefault="006536FE"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5916D" w14:textId="1A7A5E26" w:rsidR="00F70269" w:rsidRPr="000F0BA0" w:rsidRDefault="006536FE" w:rsidP="00F7026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98BAA4" w14:textId="2F670F1A" w:rsidR="00F70269" w:rsidRPr="000F0BA0" w:rsidRDefault="006536FE" w:rsidP="00F70269">
            <w:pPr>
              <w:pStyle w:val="TAL"/>
            </w:pPr>
            <w:r w:rsidRPr="000F0BA0">
              <w:t>Routing Indicator Update in Nudm_SDM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D20B0" w14:textId="256BF817" w:rsidR="00F70269" w:rsidRPr="000F0BA0" w:rsidRDefault="00F70269" w:rsidP="00F70269">
            <w:pPr>
              <w:pStyle w:val="TAC"/>
              <w:rPr>
                <w:sz w:val="16"/>
                <w:szCs w:val="16"/>
              </w:rPr>
            </w:pPr>
            <w:r w:rsidRPr="000F0BA0">
              <w:rPr>
                <w:sz w:val="16"/>
                <w:szCs w:val="16"/>
              </w:rPr>
              <w:t>17.6.0</w:t>
            </w:r>
          </w:p>
        </w:tc>
      </w:tr>
      <w:tr w:rsidR="00F70269" w:rsidRPr="000F0BA0" w14:paraId="71438E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4B0FD73" w14:textId="39796714"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807AF" w14:textId="01742B88"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B956C" w14:textId="42AA6961" w:rsidR="00F70269" w:rsidRPr="000F0BA0" w:rsidRDefault="009D59AC" w:rsidP="00F70269">
            <w:pPr>
              <w:pStyle w:val="TAC"/>
              <w:rPr>
                <w:sz w:val="16"/>
                <w:szCs w:val="16"/>
              </w:rPr>
            </w:pPr>
            <w:r w:rsidRPr="000F0BA0">
              <w:rPr>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29B3" w14:textId="7F267A76" w:rsidR="00F70269" w:rsidRPr="000F0BA0" w:rsidRDefault="00E536B5" w:rsidP="00F70269">
            <w:pPr>
              <w:pStyle w:val="TAL"/>
              <w:rPr>
                <w:sz w:val="16"/>
                <w:szCs w:val="16"/>
              </w:rPr>
            </w:pPr>
            <w:r w:rsidRPr="000F0BA0">
              <w:rPr>
                <w:sz w:val="16"/>
                <w:szCs w:val="16"/>
              </w:rPr>
              <w:t>08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3C8D39" w14:textId="32E4BF05" w:rsidR="00F70269" w:rsidRPr="000F0BA0" w:rsidRDefault="00E536B5"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28B56" w14:textId="0140399A" w:rsidR="00F70269" w:rsidRPr="000F0BA0" w:rsidRDefault="00E536B5"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A854F6" w14:textId="3ECD107A" w:rsidR="00F70269" w:rsidRPr="000F0BA0" w:rsidRDefault="00E536B5" w:rsidP="00F70269">
            <w:pPr>
              <w:pStyle w:val="TAL"/>
            </w:pPr>
            <w:r w:rsidRPr="000F0BA0">
              <w:t>Re-used data 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0185D" w14:textId="3A193ECE" w:rsidR="00F70269" w:rsidRPr="000F0BA0" w:rsidRDefault="00F70269" w:rsidP="00F70269">
            <w:pPr>
              <w:pStyle w:val="TAC"/>
              <w:rPr>
                <w:sz w:val="16"/>
                <w:szCs w:val="16"/>
              </w:rPr>
            </w:pPr>
            <w:r w:rsidRPr="000F0BA0">
              <w:rPr>
                <w:sz w:val="16"/>
                <w:szCs w:val="16"/>
              </w:rPr>
              <w:t>17.6.0</w:t>
            </w:r>
          </w:p>
        </w:tc>
      </w:tr>
      <w:tr w:rsidR="00F70269" w:rsidRPr="000F0BA0" w14:paraId="23420BE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85266C" w14:textId="60B6BBE6"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FDCFF" w14:textId="5D5348EF"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6DDB5B" w14:textId="392301CA" w:rsidR="00F70269" w:rsidRPr="000F0BA0" w:rsidRDefault="009D59AC" w:rsidP="00F70269">
            <w:pPr>
              <w:pStyle w:val="TAC"/>
              <w:rPr>
                <w:sz w:val="16"/>
                <w:szCs w:val="16"/>
              </w:rPr>
            </w:pPr>
            <w:r w:rsidRPr="000F0BA0">
              <w:rPr>
                <w:sz w:val="16"/>
                <w:szCs w:val="16"/>
              </w:rPr>
              <w:t>CP-22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1F28" w14:textId="2824E1C6" w:rsidR="00F70269" w:rsidRPr="000F0BA0" w:rsidRDefault="007D1F83" w:rsidP="00F70269">
            <w:pPr>
              <w:pStyle w:val="TAL"/>
              <w:rPr>
                <w:sz w:val="16"/>
                <w:szCs w:val="16"/>
              </w:rPr>
            </w:pPr>
            <w:r w:rsidRPr="000F0BA0">
              <w:rPr>
                <w:sz w:val="16"/>
                <w:szCs w:val="16"/>
              </w:rPr>
              <w:t>081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0906FE" w14:textId="4C920850" w:rsidR="00F70269" w:rsidRPr="000F0BA0" w:rsidRDefault="007D1F83"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E005C" w14:textId="45F5ED77" w:rsidR="00F70269" w:rsidRPr="000F0BA0" w:rsidRDefault="007D1F83"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40AB34" w14:textId="1110A97E" w:rsidR="00F70269" w:rsidRPr="000F0BA0" w:rsidRDefault="007D1F83" w:rsidP="00F70269">
            <w:pPr>
              <w:pStyle w:val="TAL"/>
            </w:pPr>
            <w:r w:rsidRPr="000F0BA0">
              <w:rPr>
                <w:rFonts w:cs="Arial"/>
              </w:rPr>
              <w:t>HPLMN Control in disaste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C54E" w14:textId="758B445E" w:rsidR="00F70269" w:rsidRPr="000F0BA0" w:rsidRDefault="00F70269" w:rsidP="00F70269">
            <w:pPr>
              <w:pStyle w:val="TAC"/>
              <w:rPr>
                <w:sz w:val="16"/>
                <w:szCs w:val="16"/>
              </w:rPr>
            </w:pPr>
            <w:r w:rsidRPr="000F0BA0">
              <w:rPr>
                <w:sz w:val="16"/>
                <w:szCs w:val="16"/>
              </w:rPr>
              <w:t>17.6.0</w:t>
            </w:r>
          </w:p>
        </w:tc>
      </w:tr>
      <w:tr w:rsidR="00F70269" w:rsidRPr="000F0BA0" w14:paraId="05ACD9F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AA90112" w14:textId="5F21F115"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AE8C8" w14:textId="342AA0ED"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0F2" w14:textId="093078F4" w:rsidR="00F70269" w:rsidRPr="000F0BA0" w:rsidRDefault="009D59AC" w:rsidP="00F70269">
            <w:pPr>
              <w:pStyle w:val="TAC"/>
              <w:rPr>
                <w:sz w:val="16"/>
                <w:szCs w:val="16"/>
              </w:rPr>
            </w:pPr>
            <w:r w:rsidRPr="000F0BA0">
              <w:rPr>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17E8" w14:textId="30437600" w:rsidR="00F70269" w:rsidRPr="000F0BA0" w:rsidRDefault="00AA35DD" w:rsidP="00F70269">
            <w:pPr>
              <w:pStyle w:val="TAL"/>
              <w:rPr>
                <w:sz w:val="16"/>
                <w:szCs w:val="16"/>
              </w:rPr>
            </w:pPr>
            <w:r w:rsidRPr="000F0BA0">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1810E0"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C22EF" w14:textId="38B1465B" w:rsidR="00F70269" w:rsidRPr="000F0BA0" w:rsidRDefault="00AA35DD"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E5288E" w14:textId="753FE64B" w:rsidR="00F70269" w:rsidRPr="000F0BA0" w:rsidRDefault="00AA35DD" w:rsidP="00F70269">
            <w:pPr>
              <w:pStyle w:val="TAL"/>
            </w:pPr>
            <w:r w:rsidRPr="000F0BA0">
              <w:t>Conditional SMSF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1A17B" w14:textId="7ACABAB0" w:rsidR="00F70269" w:rsidRPr="000F0BA0" w:rsidRDefault="00F70269" w:rsidP="00F70269">
            <w:pPr>
              <w:pStyle w:val="TAC"/>
              <w:rPr>
                <w:sz w:val="16"/>
                <w:szCs w:val="16"/>
              </w:rPr>
            </w:pPr>
            <w:r w:rsidRPr="000F0BA0">
              <w:rPr>
                <w:sz w:val="16"/>
                <w:szCs w:val="16"/>
              </w:rPr>
              <w:t>17.6.0</w:t>
            </w:r>
          </w:p>
        </w:tc>
      </w:tr>
      <w:tr w:rsidR="00F70269" w:rsidRPr="000F0BA0" w14:paraId="6C2B82D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1611B0" w14:textId="626C65F5"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17BD6" w14:textId="73905B3E"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E86D9F" w14:textId="4BDD3C80" w:rsidR="00F70269" w:rsidRPr="000F0BA0" w:rsidRDefault="009D59AC" w:rsidP="00F70269">
            <w:pPr>
              <w:pStyle w:val="TAC"/>
              <w:rPr>
                <w:sz w:val="16"/>
                <w:szCs w:val="16"/>
              </w:rPr>
            </w:pPr>
            <w:r w:rsidRPr="000F0BA0">
              <w:rPr>
                <w:sz w:val="16"/>
                <w:szCs w:val="16"/>
              </w:rPr>
              <w:t>C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26566" w14:textId="70CA5F4B" w:rsidR="00F70269" w:rsidRPr="000F0BA0" w:rsidRDefault="00BC12CE" w:rsidP="00F70269">
            <w:pPr>
              <w:pStyle w:val="TAL"/>
              <w:rPr>
                <w:sz w:val="16"/>
                <w:szCs w:val="16"/>
              </w:rPr>
            </w:pPr>
            <w:r w:rsidRPr="000F0BA0">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B8BE9D" w14:textId="0EEBC136" w:rsidR="00F70269" w:rsidRPr="000F0BA0" w:rsidRDefault="00BC12CE"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56E97" w14:textId="0BBA451C" w:rsidR="00F70269" w:rsidRPr="000F0BA0" w:rsidRDefault="00BC12CE"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2083BB" w14:textId="6DDA3365" w:rsidR="00F70269" w:rsidRPr="000F0BA0" w:rsidRDefault="00BC12CE" w:rsidP="00F70269">
            <w:pPr>
              <w:pStyle w:val="TAL"/>
            </w:pPr>
            <w:r w:rsidRPr="000F0BA0">
              <w:t>Reset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A4D7D" w14:textId="4E68EB8C" w:rsidR="00F70269" w:rsidRPr="000F0BA0" w:rsidRDefault="00F70269" w:rsidP="00F70269">
            <w:pPr>
              <w:pStyle w:val="TAC"/>
              <w:rPr>
                <w:sz w:val="16"/>
                <w:szCs w:val="16"/>
              </w:rPr>
            </w:pPr>
            <w:r w:rsidRPr="000F0BA0">
              <w:rPr>
                <w:sz w:val="16"/>
                <w:szCs w:val="16"/>
              </w:rPr>
              <w:t>17.6.0</w:t>
            </w:r>
          </w:p>
        </w:tc>
      </w:tr>
      <w:tr w:rsidR="00F70269" w:rsidRPr="000F0BA0" w14:paraId="540D912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2800546" w14:textId="0409414E"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70FD8" w14:textId="721AF079"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079AE6" w14:textId="5BDBA540" w:rsidR="00F70269" w:rsidRPr="000F0BA0" w:rsidRDefault="0029699A" w:rsidP="00F70269">
            <w:pPr>
              <w:pStyle w:val="TAC"/>
              <w:rPr>
                <w:sz w:val="16"/>
                <w:szCs w:val="16"/>
              </w:rPr>
            </w:pPr>
            <w:r w:rsidRPr="000F0BA0">
              <w:rPr>
                <w:sz w:val="16"/>
                <w:szCs w:val="16"/>
              </w:rPr>
              <w:t>CP-2201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E43B2" w14:textId="22C491ED" w:rsidR="00F70269" w:rsidRPr="000F0BA0" w:rsidRDefault="00714CDC" w:rsidP="00F70269">
            <w:pPr>
              <w:pStyle w:val="TAL"/>
              <w:rPr>
                <w:sz w:val="16"/>
                <w:szCs w:val="16"/>
              </w:rPr>
            </w:pPr>
            <w:r w:rsidRPr="000F0BA0">
              <w:rPr>
                <w:sz w:val="16"/>
                <w:szCs w:val="16"/>
              </w:rPr>
              <w:t>081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07CAD8" w14:textId="3D26853D" w:rsidR="00F70269" w:rsidRPr="000F0BA0" w:rsidRDefault="00D33851" w:rsidP="00F7026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AFBE" w14:textId="0D480E8A" w:rsidR="00F70269" w:rsidRPr="000F0BA0" w:rsidRDefault="00714CDC"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4BB563" w14:textId="126A5AA9" w:rsidR="00F70269" w:rsidRPr="000F0BA0" w:rsidRDefault="00714CDC" w:rsidP="00F70269">
            <w:pPr>
              <w:pStyle w:val="TAL"/>
            </w:pPr>
            <w:r w:rsidRPr="000F0BA0">
              <w:t>Reuse of type Fqdn from 29.5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A54A2" w14:textId="2A212C35" w:rsidR="00F70269" w:rsidRPr="000F0BA0" w:rsidRDefault="00F70269" w:rsidP="00F70269">
            <w:pPr>
              <w:pStyle w:val="TAC"/>
              <w:rPr>
                <w:sz w:val="16"/>
                <w:szCs w:val="16"/>
              </w:rPr>
            </w:pPr>
            <w:r w:rsidRPr="000F0BA0">
              <w:rPr>
                <w:sz w:val="16"/>
                <w:szCs w:val="16"/>
              </w:rPr>
              <w:t>17.6.0</w:t>
            </w:r>
          </w:p>
        </w:tc>
      </w:tr>
      <w:tr w:rsidR="00F70269" w:rsidRPr="000F0BA0" w14:paraId="237A8CD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E9A84B" w14:textId="0E88596E"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EA0ADB" w14:textId="1FDB9406"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F4396" w14:textId="14C8B403" w:rsidR="00F70269" w:rsidRPr="000F0BA0" w:rsidRDefault="009D59AC" w:rsidP="00F70269">
            <w:pPr>
              <w:pStyle w:val="TAC"/>
              <w:rPr>
                <w:sz w:val="16"/>
                <w:szCs w:val="16"/>
              </w:rPr>
            </w:pPr>
            <w:r w:rsidRPr="000F0BA0">
              <w:rPr>
                <w:sz w:val="16"/>
                <w:szCs w:val="16"/>
              </w:rPr>
              <w:t>C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84AC" w14:textId="04FCCBD2" w:rsidR="00F70269" w:rsidRPr="000F0BA0" w:rsidRDefault="00797F37" w:rsidP="00F70269">
            <w:pPr>
              <w:pStyle w:val="TAL"/>
              <w:rPr>
                <w:sz w:val="16"/>
                <w:szCs w:val="16"/>
              </w:rPr>
            </w:pPr>
            <w:r w:rsidRPr="000F0BA0">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AE7048" w14:textId="7123F0AE" w:rsidR="00F70269" w:rsidRPr="000F0BA0" w:rsidRDefault="00797F37"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66408" w14:textId="0AD548A9" w:rsidR="00F70269" w:rsidRPr="000F0BA0" w:rsidRDefault="00797F37"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0853B6" w14:textId="3AE13517" w:rsidR="00F70269" w:rsidRPr="000F0BA0" w:rsidRDefault="00797F37" w:rsidP="00F70269">
            <w:pPr>
              <w:pStyle w:val="TAL"/>
            </w:pPr>
            <w:r w:rsidRPr="000F0BA0">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0278F" w14:textId="55A9B8A1" w:rsidR="00F70269" w:rsidRPr="000F0BA0" w:rsidRDefault="00F70269" w:rsidP="00F70269">
            <w:pPr>
              <w:pStyle w:val="TAC"/>
              <w:rPr>
                <w:sz w:val="16"/>
                <w:szCs w:val="16"/>
              </w:rPr>
            </w:pPr>
            <w:r w:rsidRPr="000F0BA0">
              <w:rPr>
                <w:sz w:val="16"/>
                <w:szCs w:val="16"/>
              </w:rPr>
              <w:t>17.6.0</w:t>
            </w:r>
          </w:p>
        </w:tc>
      </w:tr>
      <w:tr w:rsidR="00F70269" w:rsidRPr="000F0BA0" w14:paraId="2A7B3E3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0846C0" w14:textId="45CA7376"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F1BD2" w14:textId="02BC4213"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B5308" w14:textId="387D7DDB" w:rsidR="00F70269" w:rsidRPr="000F0BA0" w:rsidRDefault="009D59AC" w:rsidP="00F70269">
            <w:pPr>
              <w:pStyle w:val="TAC"/>
              <w:rPr>
                <w:sz w:val="16"/>
                <w:szCs w:val="16"/>
              </w:rPr>
            </w:pPr>
            <w:r w:rsidRPr="000F0BA0">
              <w:rPr>
                <w:sz w:val="16"/>
                <w:szCs w:val="16"/>
              </w:rPr>
              <w:t>CP-22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2A9B" w14:textId="0B60CDA4" w:rsidR="00F70269" w:rsidRPr="000F0BA0" w:rsidRDefault="00B57817" w:rsidP="00F70269">
            <w:pPr>
              <w:pStyle w:val="TAL"/>
              <w:rPr>
                <w:sz w:val="16"/>
                <w:szCs w:val="16"/>
              </w:rPr>
            </w:pPr>
            <w:r w:rsidRPr="000F0BA0">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F847D6" w14:textId="76412352" w:rsidR="00F70269" w:rsidRPr="000F0BA0" w:rsidRDefault="00B57817"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8BA2D" w14:textId="062A724C" w:rsidR="00F70269" w:rsidRPr="000F0BA0" w:rsidRDefault="00B57817"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3B3D99" w14:textId="3A874BEB" w:rsidR="00F70269" w:rsidRPr="000F0BA0" w:rsidRDefault="00B57817" w:rsidP="00F70269">
            <w:pPr>
              <w:pStyle w:val="TAL"/>
            </w:pPr>
            <w:r w:rsidRPr="000F0BA0">
              <w:t>Service Specific Authoriza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6C39E" w14:textId="6B1CEE59" w:rsidR="00F70269" w:rsidRPr="000F0BA0" w:rsidRDefault="00F70269" w:rsidP="00F70269">
            <w:pPr>
              <w:pStyle w:val="TAC"/>
              <w:rPr>
                <w:sz w:val="16"/>
                <w:szCs w:val="16"/>
              </w:rPr>
            </w:pPr>
            <w:r w:rsidRPr="000F0BA0">
              <w:rPr>
                <w:sz w:val="16"/>
                <w:szCs w:val="16"/>
              </w:rPr>
              <w:t>17.6.0</w:t>
            </w:r>
          </w:p>
        </w:tc>
      </w:tr>
      <w:tr w:rsidR="00F70269" w:rsidRPr="000F0BA0" w14:paraId="2F89AA0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A817DE4" w14:textId="0B3F7BF7"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C7917D" w14:textId="1D837AE4"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50CF9" w14:textId="4D9E3EF5" w:rsidR="00F70269" w:rsidRPr="000F0BA0" w:rsidRDefault="009D59AC" w:rsidP="00F70269">
            <w:pPr>
              <w:pStyle w:val="TAC"/>
              <w:rPr>
                <w:sz w:val="16"/>
                <w:szCs w:val="16"/>
              </w:rPr>
            </w:pPr>
            <w:r w:rsidRPr="000F0BA0">
              <w:rPr>
                <w:sz w:val="16"/>
                <w:szCs w:val="16"/>
              </w:rPr>
              <w:t>C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9EDF" w14:textId="19091DB8" w:rsidR="00F70269" w:rsidRPr="000F0BA0" w:rsidRDefault="00BF75D3" w:rsidP="00F70269">
            <w:pPr>
              <w:pStyle w:val="TAL"/>
              <w:rPr>
                <w:sz w:val="16"/>
                <w:szCs w:val="16"/>
              </w:rPr>
            </w:pPr>
            <w:r w:rsidRPr="000F0BA0">
              <w:rPr>
                <w:sz w:val="16"/>
                <w:szCs w:val="16"/>
              </w:rPr>
              <w:t>08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2EB8F0" w14:textId="5DAADD27" w:rsidR="00F70269" w:rsidRPr="000F0BA0" w:rsidRDefault="00BF75D3"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9A68E" w14:textId="18BFD9F1" w:rsidR="00F70269" w:rsidRPr="000F0BA0" w:rsidRDefault="00BF75D3"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F7677B" w14:textId="6ECE906F" w:rsidR="00F70269" w:rsidRPr="000F0BA0" w:rsidRDefault="00BF75D3" w:rsidP="00F70269">
            <w:pPr>
              <w:pStyle w:val="TAL"/>
            </w:pPr>
            <w:r w:rsidRPr="000F0BA0">
              <w:t>PLMN Id of PGW-C+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9C7FA" w14:textId="4FF0C1D2" w:rsidR="00F70269" w:rsidRPr="000F0BA0" w:rsidRDefault="00F70269" w:rsidP="00F70269">
            <w:pPr>
              <w:pStyle w:val="TAC"/>
              <w:rPr>
                <w:sz w:val="16"/>
                <w:szCs w:val="16"/>
              </w:rPr>
            </w:pPr>
            <w:r w:rsidRPr="000F0BA0">
              <w:rPr>
                <w:sz w:val="16"/>
                <w:szCs w:val="16"/>
              </w:rPr>
              <w:t>17.6.0</w:t>
            </w:r>
          </w:p>
        </w:tc>
      </w:tr>
      <w:tr w:rsidR="00F70269" w:rsidRPr="000F0BA0" w14:paraId="19AC94C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0C8947E" w14:textId="580E4439"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59C89" w14:textId="365C33A2"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309DD" w14:textId="22B73268" w:rsidR="00F70269" w:rsidRPr="000F0BA0" w:rsidRDefault="009D59AC" w:rsidP="00F70269">
            <w:pPr>
              <w:pStyle w:val="TAC"/>
              <w:rPr>
                <w:sz w:val="16"/>
                <w:szCs w:val="16"/>
              </w:rPr>
            </w:pPr>
            <w:r w:rsidRPr="000F0BA0">
              <w:rPr>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E31CF" w14:textId="148EDBFB" w:rsidR="00F70269" w:rsidRPr="000F0BA0" w:rsidRDefault="00DB745B" w:rsidP="00F70269">
            <w:pPr>
              <w:pStyle w:val="TAL"/>
              <w:rPr>
                <w:sz w:val="16"/>
                <w:szCs w:val="16"/>
              </w:rPr>
            </w:pPr>
            <w:r w:rsidRPr="000F0BA0">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69B9D3"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AB582" w14:textId="547735C4" w:rsidR="00F70269" w:rsidRPr="000F0BA0" w:rsidRDefault="00DB745B"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E21E9C" w14:textId="10358BBA" w:rsidR="00F70269" w:rsidRPr="000F0BA0" w:rsidRDefault="00DB745B" w:rsidP="00F70269">
            <w:pPr>
              <w:pStyle w:val="TAL"/>
            </w:pPr>
            <w:r w:rsidRPr="000F0BA0">
              <w:t>Query parameters in Monitored Resource U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D0D1B" w14:textId="624867EF" w:rsidR="00F70269" w:rsidRPr="000F0BA0" w:rsidRDefault="00F70269" w:rsidP="00F70269">
            <w:pPr>
              <w:pStyle w:val="TAC"/>
              <w:rPr>
                <w:sz w:val="16"/>
                <w:szCs w:val="16"/>
              </w:rPr>
            </w:pPr>
            <w:r w:rsidRPr="000F0BA0">
              <w:rPr>
                <w:sz w:val="16"/>
                <w:szCs w:val="16"/>
              </w:rPr>
              <w:t>17.6.0</w:t>
            </w:r>
          </w:p>
        </w:tc>
      </w:tr>
      <w:tr w:rsidR="00F70269" w:rsidRPr="000F0BA0" w14:paraId="3A8809F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E6ED0C" w14:textId="0A35A5D2"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0EA0E" w14:textId="47272635"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00F4D" w14:textId="5519D280" w:rsidR="00F70269" w:rsidRPr="000F0BA0" w:rsidRDefault="00A23AD9" w:rsidP="00F70269">
            <w:pPr>
              <w:pStyle w:val="TAC"/>
              <w:rPr>
                <w:sz w:val="16"/>
                <w:szCs w:val="16"/>
              </w:rPr>
            </w:pPr>
            <w:r w:rsidRPr="000F0BA0">
              <w:rPr>
                <w:sz w:val="16"/>
                <w:szCs w:val="16"/>
              </w:rPr>
              <w:t>CP-220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CC3E" w14:textId="1E10ADA0" w:rsidR="00F70269" w:rsidRPr="000F0BA0" w:rsidRDefault="00454B1C" w:rsidP="00F70269">
            <w:pPr>
              <w:pStyle w:val="TAL"/>
              <w:rPr>
                <w:sz w:val="16"/>
                <w:szCs w:val="16"/>
              </w:rPr>
            </w:pPr>
            <w:r w:rsidRPr="000F0BA0">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036D79" w14:textId="65A250CA" w:rsidR="00F70269" w:rsidRPr="000F0BA0" w:rsidRDefault="00A23AD9" w:rsidP="00F7026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73AD" w14:textId="0ACF87E2" w:rsidR="00F70269" w:rsidRPr="000F0BA0" w:rsidRDefault="00454B1C"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E1A0F2" w14:textId="777385E5" w:rsidR="00F70269" w:rsidRPr="000F0BA0" w:rsidRDefault="00454B1C" w:rsidP="00F70269">
            <w:pPr>
              <w:pStyle w:val="TAL"/>
            </w:pPr>
            <w:r w:rsidRPr="000F0BA0">
              <w:rPr>
                <w:rFonts w:eastAsia="DengXian"/>
                <w:lang w:val="de-DE"/>
              </w:rPr>
              <w:t>Event Exposure subscription revocation due to removal of G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8295F" w14:textId="0EC82314" w:rsidR="00F70269" w:rsidRPr="000F0BA0" w:rsidRDefault="00F70269" w:rsidP="00F70269">
            <w:pPr>
              <w:pStyle w:val="TAC"/>
              <w:rPr>
                <w:sz w:val="16"/>
                <w:szCs w:val="16"/>
              </w:rPr>
            </w:pPr>
            <w:r w:rsidRPr="000F0BA0">
              <w:rPr>
                <w:sz w:val="16"/>
                <w:szCs w:val="16"/>
              </w:rPr>
              <w:t>17.6.0</w:t>
            </w:r>
          </w:p>
        </w:tc>
      </w:tr>
      <w:tr w:rsidR="00F70269" w:rsidRPr="000F0BA0" w14:paraId="1305B63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F2833B" w14:textId="43F18C94"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15D1A" w14:textId="24AAF4FD"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7D933A" w14:textId="3EF5E41D" w:rsidR="00F70269" w:rsidRPr="000F0BA0" w:rsidRDefault="009D59AC" w:rsidP="00F70269">
            <w:pPr>
              <w:pStyle w:val="TAC"/>
              <w:rPr>
                <w:sz w:val="16"/>
                <w:szCs w:val="16"/>
              </w:rPr>
            </w:pPr>
            <w:r w:rsidRPr="000F0BA0">
              <w:rPr>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5D750" w14:textId="518686E4" w:rsidR="00F70269" w:rsidRPr="000F0BA0" w:rsidRDefault="000F74FA" w:rsidP="00F70269">
            <w:pPr>
              <w:pStyle w:val="TAL"/>
              <w:rPr>
                <w:sz w:val="16"/>
                <w:szCs w:val="16"/>
              </w:rPr>
            </w:pPr>
            <w:r w:rsidRPr="000F0BA0">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A1D73B" w14:textId="3D14ECA9" w:rsidR="00F70269" w:rsidRPr="000F0BA0" w:rsidRDefault="000F74FA"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AAA2" w14:textId="71627ACD" w:rsidR="00F70269" w:rsidRPr="000F0BA0" w:rsidRDefault="000F74FA"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00C52C" w14:textId="52527908" w:rsidR="00F70269" w:rsidRPr="000F0BA0" w:rsidRDefault="000F74FA" w:rsidP="00F70269">
            <w:pPr>
              <w:pStyle w:val="TAL"/>
            </w:pPr>
            <w:r w:rsidRPr="000F0BA0">
              <w:rPr>
                <w:rFonts w:eastAsia="DengXian"/>
                <w:lang w:val="de-DE"/>
              </w:rPr>
              <w:t>Improvement on UeContextInSmfData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8FBEF" w14:textId="2EF67548" w:rsidR="00F70269" w:rsidRPr="000F0BA0" w:rsidRDefault="00F70269" w:rsidP="00F70269">
            <w:pPr>
              <w:pStyle w:val="TAC"/>
              <w:rPr>
                <w:sz w:val="16"/>
                <w:szCs w:val="16"/>
              </w:rPr>
            </w:pPr>
            <w:r w:rsidRPr="000F0BA0">
              <w:rPr>
                <w:sz w:val="16"/>
                <w:szCs w:val="16"/>
              </w:rPr>
              <w:t>17.6.0</w:t>
            </w:r>
          </w:p>
        </w:tc>
      </w:tr>
      <w:tr w:rsidR="00F70269" w:rsidRPr="000F0BA0" w14:paraId="6036EC9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EA9FB0" w14:textId="4D8564FA"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CE58C" w14:textId="117FA736"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F180E" w14:textId="7D099823" w:rsidR="00F70269" w:rsidRPr="000F0BA0" w:rsidRDefault="009D59AC" w:rsidP="00F70269">
            <w:pPr>
              <w:pStyle w:val="TAC"/>
              <w:rPr>
                <w:sz w:val="16"/>
                <w:szCs w:val="16"/>
              </w:rPr>
            </w:pPr>
            <w:r w:rsidRPr="000F0BA0">
              <w:rPr>
                <w:sz w:val="16"/>
                <w:szCs w:val="16"/>
              </w:rPr>
              <w:t>CP-22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B604" w14:textId="5A3FEDFF" w:rsidR="00F70269" w:rsidRPr="000F0BA0" w:rsidRDefault="00CE7AB6" w:rsidP="00F70269">
            <w:pPr>
              <w:pStyle w:val="TAL"/>
              <w:rPr>
                <w:sz w:val="16"/>
                <w:szCs w:val="16"/>
              </w:rPr>
            </w:pPr>
            <w:r w:rsidRPr="000F0BA0">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3584A2"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DF1C5" w14:textId="08DF001F" w:rsidR="00F70269" w:rsidRPr="000F0BA0" w:rsidRDefault="00CE7AB6"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A1183D" w14:textId="57CBF474" w:rsidR="00F70269" w:rsidRPr="000F0BA0" w:rsidRDefault="00CE7AB6" w:rsidP="00F70269">
            <w:pPr>
              <w:pStyle w:val="TAL"/>
            </w:pPr>
            <w:r w:rsidRPr="000F0BA0">
              <w:t>Registration Data Sets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BB7CD" w14:textId="3FFE1BC8" w:rsidR="00F70269" w:rsidRPr="000F0BA0" w:rsidRDefault="00F70269" w:rsidP="00F70269">
            <w:pPr>
              <w:pStyle w:val="TAC"/>
              <w:rPr>
                <w:sz w:val="16"/>
                <w:szCs w:val="16"/>
              </w:rPr>
            </w:pPr>
            <w:r w:rsidRPr="000F0BA0">
              <w:rPr>
                <w:sz w:val="16"/>
                <w:szCs w:val="16"/>
              </w:rPr>
              <w:t>17.6.0</w:t>
            </w:r>
          </w:p>
        </w:tc>
      </w:tr>
      <w:tr w:rsidR="00F70269" w:rsidRPr="000F0BA0" w14:paraId="4332AE2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2348FD" w14:textId="693E74AB"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3C0F7" w14:textId="1C0EAADA"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FEA045" w14:textId="0399D7F7" w:rsidR="00F70269" w:rsidRPr="000F0BA0" w:rsidRDefault="009D59AC" w:rsidP="00F70269">
            <w:pPr>
              <w:pStyle w:val="TAC"/>
              <w:rPr>
                <w:sz w:val="16"/>
                <w:szCs w:val="16"/>
              </w:rPr>
            </w:pPr>
            <w:r w:rsidRPr="000F0BA0">
              <w:rPr>
                <w:sz w:val="16"/>
                <w:szCs w:val="16"/>
              </w:rPr>
              <w:t>C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4284" w14:textId="21CEA60C" w:rsidR="00F70269" w:rsidRPr="000F0BA0" w:rsidRDefault="005B1360" w:rsidP="00F70269">
            <w:pPr>
              <w:pStyle w:val="TAL"/>
              <w:rPr>
                <w:sz w:val="16"/>
                <w:szCs w:val="16"/>
              </w:rPr>
            </w:pPr>
            <w:r w:rsidRPr="000F0BA0">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9FBEC9"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F02D" w14:textId="0E9C797F" w:rsidR="00F70269" w:rsidRPr="000F0BA0" w:rsidRDefault="005B1360"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18A8F1" w14:textId="7B87F1B0" w:rsidR="00F70269" w:rsidRPr="000F0BA0" w:rsidRDefault="005B1360" w:rsidP="00F70269">
            <w:pPr>
              <w:pStyle w:val="TAL"/>
            </w:pPr>
            <w:r w:rsidRPr="000F0BA0">
              <w:t>Subscription Data Sets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010B" w14:textId="127C8C38" w:rsidR="00F70269" w:rsidRPr="000F0BA0" w:rsidRDefault="00F70269" w:rsidP="00F70269">
            <w:pPr>
              <w:pStyle w:val="TAC"/>
              <w:rPr>
                <w:sz w:val="16"/>
                <w:szCs w:val="16"/>
              </w:rPr>
            </w:pPr>
            <w:r w:rsidRPr="000F0BA0">
              <w:rPr>
                <w:sz w:val="16"/>
                <w:szCs w:val="16"/>
              </w:rPr>
              <w:t>17.6.0</w:t>
            </w:r>
          </w:p>
        </w:tc>
      </w:tr>
      <w:tr w:rsidR="00F70269" w:rsidRPr="000F0BA0" w14:paraId="45E030C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DE9CFD" w14:textId="79BD21CB"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3965C9" w14:textId="67C65637"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2B2A1" w14:textId="40B38B9D" w:rsidR="00F70269" w:rsidRPr="000F0BA0" w:rsidRDefault="009D59AC" w:rsidP="00F70269">
            <w:pPr>
              <w:pStyle w:val="TAC"/>
              <w:rPr>
                <w:sz w:val="16"/>
                <w:szCs w:val="16"/>
              </w:rPr>
            </w:pPr>
            <w:r w:rsidRPr="000F0BA0">
              <w:rPr>
                <w:sz w:val="16"/>
                <w:szCs w:val="16"/>
              </w:rPr>
              <w:t>CP-22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7F77" w14:textId="742E806B" w:rsidR="00F70269" w:rsidRPr="000F0BA0" w:rsidRDefault="005D69BA" w:rsidP="00F70269">
            <w:pPr>
              <w:pStyle w:val="TAL"/>
              <w:rPr>
                <w:sz w:val="16"/>
                <w:szCs w:val="16"/>
              </w:rPr>
            </w:pPr>
            <w:r w:rsidRPr="000F0BA0">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A5BBD0"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3149F" w14:textId="34EA16AA" w:rsidR="00F70269" w:rsidRPr="000F0BA0" w:rsidRDefault="005D69BA"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DAED7B" w14:textId="7D5F6938" w:rsidR="00F70269" w:rsidRPr="000F0BA0" w:rsidRDefault="005D69BA" w:rsidP="00F70269">
            <w:pPr>
              <w:pStyle w:val="TAL"/>
            </w:pPr>
            <w:r w:rsidRPr="000F0BA0">
              <w:rPr>
                <w:rFonts w:eastAsia="Malgun Gothic"/>
              </w:rPr>
              <w:t xml:space="preserve">Aerial service indication in </w:t>
            </w:r>
            <w:r w:rsidRPr="000F0BA0">
              <w:t>UUAA-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59BB" w14:textId="4F1BFB89" w:rsidR="00F70269" w:rsidRPr="000F0BA0" w:rsidRDefault="00F70269" w:rsidP="00F70269">
            <w:pPr>
              <w:pStyle w:val="TAC"/>
              <w:rPr>
                <w:sz w:val="16"/>
                <w:szCs w:val="16"/>
              </w:rPr>
            </w:pPr>
            <w:r w:rsidRPr="000F0BA0">
              <w:rPr>
                <w:sz w:val="16"/>
                <w:szCs w:val="16"/>
              </w:rPr>
              <w:t>17.6.0</w:t>
            </w:r>
          </w:p>
        </w:tc>
      </w:tr>
      <w:tr w:rsidR="00F70269" w:rsidRPr="000F0BA0" w14:paraId="0C801C8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B002E5" w14:textId="3EE6645B"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BFA89" w14:textId="27A4D1E0"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7309D" w14:textId="36773257" w:rsidR="00F70269" w:rsidRPr="000F0BA0" w:rsidRDefault="009D59AC" w:rsidP="00F70269">
            <w:pPr>
              <w:pStyle w:val="TAC"/>
              <w:rPr>
                <w:sz w:val="16"/>
                <w:szCs w:val="16"/>
              </w:rPr>
            </w:pPr>
            <w:r w:rsidRPr="000F0BA0">
              <w:rPr>
                <w:sz w:val="16"/>
                <w:szCs w:val="16"/>
              </w:rPr>
              <w:t>C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BE84" w14:textId="2E4847EE" w:rsidR="00F70269" w:rsidRPr="000F0BA0" w:rsidRDefault="00BC205A" w:rsidP="00F70269">
            <w:pPr>
              <w:pStyle w:val="TAL"/>
              <w:rPr>
                <w:sz w:val="16"/>
                <w:szCs w:val="16"/>
              </w:rPr>
            </w:pPr>
            <w:r w:rsidRPr="000F0BA0">
              <w:rPr>
                <w:sz w:val="16"/>
                <w:szCs w:val="16"/>
              </w:rPr>
              <w:t>08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E9B2BC"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A959D" w14:textId="77777777" w:rsidR="00F70269" w:rsidRPr="000F0BA0" w:rsidRDefault="00F70269" w:rsidP="00F7026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CA6E2B" w14:textId="0964B3DF" w:rsidR="00F70269" w:rsidRPr="000F0BA0" w:rsidRDefault="00BC205A" w:rsidP="00F70269">
            <w:pPr>
              <w:pStyle w:val="TAL"/>
            </w:pPr>
            <w:r w:rsidRPr="000F0BA0">
              <w:rPr>
                <w:noProof/>
                <w:lang w:eastAsia="zh-CN"/>
              </w:rPr>
              <w:t>Update incorrect NOTE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1420F" w14:textId="7F8DA3A3" w:rsidR="00F70269" w:rsidRPr="000F0BA0" w:rsidRDefault="00F70269" w:rsidP="00F70269">
            <w:pPr>
              <w:pStyle w:val="TAC"/>
              <w:rPr>
                <w:sz w:val="16"/>
                <w:szCs w:val="16"/>
              </w:rPr>
            </w:pPr>
            <w:r w:rsidRPr="000F0BA0">
              <w:rPr>
                <w:sz w:val="16"/>
                <w:szCs w:val="16"/>
              </w:rPr>
              <w:t>17.6.0</w:t>
            </w:r>
          </w:p>
        </w:tc>
      </w:tr>
      <w:tr w:rsidR="00F70269" w:rsidRPr="000F0BA0" w14:paraId="3DD6C03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64EE6F" w14:textId="7914378B"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F5AF" w14:textId="17A3C00B"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D20DA" w14:textId="6D8FFEB4" w:rsidR="00F70269" w:rsidRPr="000F0BA0" w:rsidRDefault="009D59AC" w:rsidP="00F70269">
            <w:pPr>
              <w:pStyle w:val="TAC"/>
              <w:rPr>
                <w:sz w:val="16"/>
                <w:szCs w:val="16"/>
              </w:rPr>
            </w:pPr>
            <w:r w:rsidRPr="000F0BA0">
              <w:rPr>
                <w:sz w:val="16"/>
                <w:szCs w:val="16"/>
              </w:rPr>
              <w:t>C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22B6" w14:textId="5A63F989" w:rsidR="00F70269" w:rsidRPr="000F0BA0" w:rsidRDefault="00C86677" w:rsidP="00F70269">
            <w:pPr>
              <w:pStyle w:val="TAL"/>
              <w:rPr>
                <w:sz w:val="16"/>
                <w:szCs w:val="16"/>
              </w:rPr>
            </w:pPr>
            <w:r w:rsidRPr="000F0BA0">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8A7FF4" w14:textId="385B47C3" w:rsidR="00F70269" w:rsidRPr="000F0BA0" w:rsidRDefault="00C86677"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B7354" w14:textId="6E8E25A8" w:rsidR="00F70269" w:rsidRPr="000F0BA0" w:rsidRDefault="00C86677"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64467D" w14:textId="50A9AD89" w:rsidR="00F70269" w:rsidRPr="000F0BA0" w:rsidRDefault="00C86677" w:rsidP="00F70269">
            <w:pPr>
              <w:pStyle w:val="TAL"/>
            </w:pPr>
            <w:r w:rsidRPr="000F0BA0">
              <w:t>Usage of registrationTime on N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1159B" w14:textId="77CBA17E" w:rsidR="00F70269" w:rsidRPr="000F0BA0" w:rsidRDefault="00F70269" w:rsidP="00F70269">
            <w:pPr>
              <w:pStyle w:val="TAC"/>
              <w:rPr>
                <w:sz w:val="16"/>
                <w:szCs w:val="16"/>
              </w:rPr>
            </w:pPr>
            <w:r w:rsidRPr="000F0BA0">
              <w:rPr>
                <w:sz w:val="16"/>
                <w:szCs w:val="16"/>
              </w:rPr>
              <w:t>17.6.0</w:t>
            </w:r>
          </w:p>
        </w:tc>
      </w:tr>
      <w:tr w:rsidR="00F70269" w:rsidRPr="000F0BA0" w14:paraId="031278A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03DF4B3" w14:textId="000B12E2"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144A8" w14:textId="43E01402"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3A6DE" w14:textId="3EC1DFB6" w:rsidR="00F70269" w:rsidRPr="000F0BA0" w:rsidRDefault="009D59AC" w:rsidP="00F70269">
            <w:pPr>
              <w:pStyle w:val="TAC"/>
              <w:rPr>
                <w:sz w:val="16"/>
                <w:szCs w:val="16"/>
              </w:rPr>
            </w:pPr>
            <w:r w:rsidRPr="000F0BA0">
              <w:rPr>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5136" w14:textId="2E27500D" w:rsidR="00F70269" w:rsidRPr="000F0BA0" w:rsidRDefault="00C815E7" w:rsidP="00F70269">
            <w:pPr>
              <w:pStyle w:val="TAL"/>
              <w:rPr>
                <w:sz w:val="16"/>
                <w:szCs w:val="16"/>
              </w:rPr>
            </w:pPr>
            <w:r w:rsidRPr="000F0BA0">
              <w:rPr>
                <w:sz w:val="16"/>
                <w:szCs w:val="16"/>
              </w:rPr>
              <w:t>08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397827" w14:textId="586CD838" w:rsidR="00F70269" w:rsidRPr="000F0BA0" w:rsidRDefault="00C815E7"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373D2" w14:textId="1D0C3252" w:rsidR="00F70269" w:rsidRPr="000F0BA0" w:rsidRDefault="00C815E7" w:rsidP="00F7026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3EF84F" w14:textId="1E794FD8" w:rsidR="00F70269" w:rsidRPr="000F0BA0" w:rsidRDefault="00C815E7" w:rsidP="00F70269">
            <w:pPr>
              <w:pStyle w:val="TAL"/>
            </w:pPr>
            <w:r w:rsidRPr="000F0BA0">
              <w:t>EAP-TTLS support in SNPN  (TS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8D14F" w14:textId="59FF5396" w:rsidR="00F70269" w:rsidRPr="000F0BA0" w:rsidRDefault="00F70269" w:rsidP="00F70269">
            <w:pPr>
              <w:pStyle w:val="TAC"/>
              <w:rPr>
                <w:sz w:val="16"/>
                <w:szCs w:val="16"/>
              </w:rPr>
            </w:pPr>
            <w:r w:rsidRPr="000F0BA0">
              <w:rPr>
                <w:sz w:val="16"/>
                <w:szCs w:val="16"/>
              </w:rPr>
              <w:t>17.6.0</w:t>
            </w:r>
          </w:p>
        </w:tc>
      </w:tr>
      <w:tr w:rsidR="00F70269" w:rsidRPr="000F0BA0" w14:paraId="181A177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A2A694" w14:textId="066C7B81" w:rsidR="00F70269" w:rsidRPr="000F0BA0" w:rsidRDefault="00F70269" w:rsidP="00F70269">
            <w:pPr>
              <w:pStyle w:val="TAC"/>
              <w:rPr>
                <w:sz w:val="16"/>
                <w:szCs w:val="16"/>
              </w:rPr>
            </w:pPr>
            <w:r w:rsidRPr="000F0BA0">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DD36D0" w14:textId="0ACABEC3" w:rsidR="00F70269" w:rsidRPr="000F0BA0" w:rsidRDefault="00F70269" w:rsidP="00F70269">
            <w:pPr>
              <w:pStyle w:val="TAC"/>
              <w:rPr>
                <w:sz w:val="16"/>
                <w:szCs w:val="16"/>
              </w:rPr>
            </w:pPr>
            <w:r w:rsidRPr="000F0BA0">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8C8222" w14:textId="27B2C9B5" w:rsidR="00F70269" w:rsidRPr="000F0BA0" w:rsidRDefault="009D59AC" w:rsidP="00F70269">
            <w:pPr>
              <w:pStyle w:val="TAC"/>
              <w:rPr>
                <w:sz w:val="16"/>
                <w:szCs w:val="16"/>
              </w:rPr>
            </w:pPr>
            <w:r w:rsidRPr="000F0BA0">
              <w:rPr>
                <w:sz w:val="16"/>
                <w:szCs w:val="16"/>
              </w:rPr>
              <w:t>C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3182" w14:textId="594E90D0" w:rsidR="00F70269" w:rsidRPr="000F0BA0" w:rsidRDefault="00720275" w:rsidP="00F70269">
            <w:pPr>
              <w:pStyle w:val="TAL"/>
              <w:rPr>
                <w:sz w:val="16"/>
                <w:szCs w:val="16"/>
              </w:rPr>
            </w:pPr>
            <w:r w:rsidRPr="000F0BA0">
              <w:rPr>
                <w:sz w:val="16"/>
                <w:szCs w:val="16"/>
              </w:rPr>
              <w:t>08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9D3C72" w14:textId="77777777" w:rsidR="00F70269" w:rsidRPr="000F0BA0" w:rsidRDefault="00F70269" w:rsidP="00F7026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48A54" w14:textId="467C45ED" w:rsidR="00F70269" w:rsidRPr="000F0BA0" w:rsidRDefault="00720275"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DB72BB" w14:textId="59A2D728" w:rsidR="00F70269" w:rsidRPr="000F0BA0" w:rsidRDefault="00720275" w:rsidP="00F70269">
            <w:pPr>
              <w:pStyle w:val="TAL"/>
            </w:pPr>
            <w:r w:rsidRPr="000F0BA0">
              <w:rPr>
                <w:rFonts w:cs="Arial"/>
                <w:color w:val="000000"/>
                <w:lang w:val="en-US"/>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D754E" w14:textId="3336823A" w:rsidR="00F70269" w:rsidRPr="000F0BA0" w:rsidRDefault="00F70269" w:rsidP="00F70269">
            <w:pPr>
              <w:pStyle w:val="TAC"/>
              <w:rPr>
                <w:sz w:val="16"/>
                <w:szCs w:val="16"/>
              </w:rPr>
            </w:pPr>
            <w:r w:rsidRPr="000F0BA0">
              <w:rPr>
                <w:sz w:val="16"/>
                <w:szCs w:val="16"/>
              </w:rPr>
              <w:t>17.6.0</w:t>
            </w:r>
          </w:p>
        </w:tc>
      </w:tr>
      <w:tr w:rsidR="0015608A" w:rsidRPr="000F0BA0" w14:paraId="1721C4C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A463921" w14:textId="5E9CEE3A" w:rsidR="0015608A" w:rsidRPr="000F0BA0" w:rsidRDefault="0015608A" w:rsidP="00F70269">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A7571" w14:textId="6FFB2E9E" w:rsidR="0015608A" w:rsidRPr="000F0BA0" w:rsidRDefault="0015608A" w:rsidP="00F70269">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482A58" w14:textId="31EB219F" w:rsidR="0015608A" w:rsidRPr="000F0BA0" w:rsidRDefault="003A1598" w:rsidP="00F70269">
            <w:pPr>
              <w:pStyle w:val="TAC"/>
              <w:rPr>
                <w:sz w:val="16"/>
                <w:szCs w:val="16"/>
              </w:rPr>
            </w:pPr>
            <w:r w:rsidRPr="000F0BA0">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D57F3" w14:textId="3DC8F7DC" w:rsidR="0015608A" w:rsidRPr="000F0BA0" w:rsidRDefault="00257739" w:rsidP="00F70269">
            <w:pPr>
              <w:pStyle w:val="TAL"/>
              <w:rPr>
                <w:sz w:val="16"/>
                <w:szCs w:val="16"/>
              </w:rPr>
            </w:pPr>
            <w:r w:rsidRPr="000F0BA0">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73D7EC" w14:textId="2C55F722" w:rsidR="0015608A" w:rsidRPr="000F0BA0" w:rsidRDefault="00257739" w:rsidP="00F7026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F5FFC" w14:textId="4124E30B" w:rsidR="0015608A" w:rsidRPr="000F0BA0" w:rsidRDefault="00257739" w:rsidP="00F7026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822BEE" w14:textId="6AC91349" w:rsidR="0015608A" w:rsidRPr="000F0BA0" w:rsidRDefault="00257739" w:rsidP="00F70269">
            <w:pPr>
              <w:pStyle w:val="TAL"/>
              <w:rPr>
                <w:rFonts w:cs="Arial"/>
                <w:color w:val="000000"/>
                <w:lang w:val="en-US"/>
              </w:rPr>
            </w:pPr>
            <w:r w:rsidRPr="000F0BA0">
              <w:t>SMF Deregistration for Duplicate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BF3B9" w14:textId="2E5400B3" w:rsidR="0015608A" w:rsidRPr="000F0BA0" w:rsidRDefault="0015608A" w:rsidP="00F70269">
            <w:pPr>
              <w:pStyle w:val="TAC"/>
              <w:rPr>
                <w:sz w:val="16"/>
                <w:szCs w:val="16"/>
              </w:rPr>
            </w:pPr>
            <w:r w:rsidRPr="000F0BA0">
              <w:rPr>
                <w:sz w:val="16"/>
                <w:szCs w:val="16"/>
              </w:rPr>
              <w:t>17.7.0</w:t>
            </w:r>
          </w:p>
        </w:tc>
      </w:tr>
      <w:tr w:rsidR="005C2C16" w:rsidRPr="000F0BA0" w14:paraId="2348367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66AE06" w14:textId="1C3914D3"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E22B" w14:textId="54E0B659"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731C3" w14:textId="7A33BA24" w:rsidR="005C2C16" w:rsidRPr="000F0BA0" w:rsidRDefault="00256096" w:rsidP="005C2C16">
            <w:pPr>
              <w:pStyle w:val="TAC"/>
              <w:rPr>
                <w:sz w:val="16"/>
                <w:szCs w:val="16"/>
              </w:rPr>
            </w:pPr>
            <w:r w:rsidRPr="000F0BA0">
              <w:rPr>
                <w:sz w:val="16"/>
                <w:szCs w:val="16"/>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CAC5" w14:textId="2A22EF1F" w:rsidR="005C2C16" w:rsidRPr="000F0BA0" w:rsidRDefault="005C2C16" w:rsidP="005C2C16">
            <w:pPr>
              <w:pStyle w:val="TAL"/>
              <w:rPr>
                <w:sz w:val="16"/>
                <w:szCs w:val="16"/>
              </w:rPr>
            </w:pPr>
            <w:r w:rsidRPr="000F0BA0">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6BEBF7" w14:textId="32A5F074"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83B13" w14:textId="200428E1"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0F014B" w14:textId="577120CD" w:rsidR="005C2C16" w:rsidRPr="000F0BA0" w:rsidRDefault="005C2C16" w:rsidP="005C2C16">
            <w:pPr>
              <w:pStyle w:val="TAL"/>
            </w:pPr>
            <w:r w:rsidRPr="000F0BA0">
              <w:t>IP address allocation paramer provisioning for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19FB1" w14:textId="680FC446" w:rsidR="005C2C16" w:rsidRPr="000F0BA0" w:rsidRDefault="005C2C16" w:rsidP="005C2C16">
            <w:pPr>
              <w:pStyle w:val="TAC"/>
              <w:rPr>
                <w:sz w:val="16"/>
                <w:szCs w:val="16"/>
              </w:rPr>
            </w:pPr>
            <w:r w:rsidRPr="000F0BA0">
              <w:rPr>
                <w:sz w:val="16"/>
                <w:szCs w:val="16"/>
              </w:rPr>
              <w:t>17.7.0</w:t>
            </w:r>
          </w:p>
        </w:tc>
      </w:tr>
      <w:tr w:rsidR="005C2C16" w:rsidRPr="000F0BA0" w14:paraId="093FD4E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1C5D96" w14:textId="4BC04A0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F0356" w14:textId="2AE5A6C5"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6FA46D" w14:textId="36E3B395" w:rsidR="005C2C16" w:rsidRPr="000F0BA0" w:rsidRDefault="00256096" w:rsidP="005C2C16">
            <w:pPr>
              <w:pStyle w:val="TAC"/>
              <w:rPr>
                <w:sz w:val="16"/>
                <w:szCs w:val="16"/>
              </w:rPr>
            </w:pPr>
            <w:r w:rsidRPr="000F0BA0">
              <w:rPr>
                <w:sz w:val="16"/>
                <w:szCs w:val="16"/>
              </w:rPr>
              <w:t>CP-221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CD8C" w14:textId="23E91633" w:rsidR="005C2C16" w:rsidRPr="000F0BA0" w:rsidRDefault="005C2C16" w:rsidP="005C2C16">
            <w:pPr>
              <w:pStyle w:val="TAL"/>
              <w:rPr>
                <w:sz w:val="16"/>
                <w:szCs w:val="16"/>
              </w:rPr>
            </w:pPr>
            <w:r w:rsidRPr="000F0BA0">
              <w:rPr>
                <w:sz w:val="16"/>
                <w:szCs w:val="16"/>
              </w:rPr>
              <w:t>08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F1800C"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A46DF" w14:textId="1A0A9B2A"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0D8BE4" w14:textId="4835747A" w:rsidR="005C2C16" w:rsidRPr="000F0BA0" w:rsidRDefault="005C2C16" w:rsidP="005C2C16">
            <w:pPr>
              <w:pStyle w:val="TAL"/>
            </w:pPr>
            <w:r w:rsidRPr="000F0BA0">
              <w:t>SUCI Regular Expression 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C6A1E" w14:textId="3FE99D54" w:rsidR="005C2C16" w:rsidRPr="000F0BA0" w:rsidRDefault="005C2C16" w:rsidP="005C2C16">
            <w:pPr>
              <w:pStyle w:val="TAC"/>
              <w:rPr>
                <w:sz w:val="16"/>
                <w:szCs w:val="16"/>
              </w:rPr>
            </w:pPr>
            <w:r w:rsidRPr="000F0BA0">
              <w:rPr>
                <w:sz w:val="16"/>
                <w:szCs w:val="16"/>
              </w:rPr>
              <w:t>17.7.0</w:t>
            </w:r>
          </w:p>
        </w:tc>
      </w:tr>
      <w:tr w:rsidR="005C2C16" w:rsidRPr="000F0BA0" w14:paraId="1DD2115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5584FB" w14:textId="473BA96F"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DB64BB" w14:textId="56DFE74E"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421B7" w14:textId="655669E9"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43C4" w14:textId="1D0696F5" w:rsidR="005C2C16" w:rsidRPr="000F0BA0" w:rsidRDefault="005C2C16" w:rsidP="005C2C16">
            <w:pPr>
              <w:pStyle w:val="TAL"/>
              <w:rPr>
                <w:sz w:val="16"/>
                <w:szCs w:val="16"/>
              </w:rPr>
            </w:pPr>
            <w:r w:rsidRPr="000F0BA0">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FAB1B0"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F6D9A" w14:textId="15396E39"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C7D6B" w14:textId="44730B38" w:rsidR="005C2C16" w:rsidRPr="000F0BA0" w:rsidRDefault="005C2C16" w:rsidP="005C2C16">
            <w:pPr>
              <w:pStyle w:val="TAL"/>
            </w:pPr>
            <w:r w:rsidRPr="000F0BA0">
              <w:t>Correction of typos in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EDB" w14:textId="00456893" w:rsidR="005C2C16" w:rsidRPr="000F0BA0" w:rsidRDefault="005C2C16" w:rsidP="005C2C16">
            <w:pPr>
              <w:pStyle w:val="TAC"/>
              <w:rPr>
                <w:sz w:val="16"/>
                <w:szCs w:val="16"/>
              </w:rPr>
            </w:pPr>
            <w:r w:rsidRPr="000F0BA0">
              <w:rPr>
                <w:sz w:val="16"/>
                <w:szCs w:val="16"/>
              </w:rPr>
              <w:t>17.7.0</w:t>
            </w:r>
          </w:p>
        </w:tc>
      </w:tr>
      <w:tr w:rsidR="005C2C16" w:rsidRPr="000F0BA0" w14:paraId="7CE37E8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F9CF4E" w14:textId="66B98F53"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2D06E" w14:textId="77BC43E2"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2F7C9" w14:textId="3B662E39" w:rsidR="005C2C16" w:rsidRPr="000F0BA0" w:rsidRDefault="00256096" w:rsidP="005C2C16">
            <w:pPr>
              <w:pStyle w:val="TAC"/>
              <w:rPr>
                <w:sz w:val="16"/>
                <w:szCs w:val="16"/>
              </w:rPr>
            </w:pPr>
            <w:r w:rsidRPr="000F0BA0">
              <w:rPr>
                <w:sz w:val="16"/>
                <w:szCs w:val="16"/>
              </w:rPr>
              <w:t>CP-22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9C1B" w14:textId="45B0271B" w:rsidR="005C2C16" w:rsidRPr="000F0BA0" w:rsidRDefault="005C2C16" w:rsidP="005C2C16">
            <w:pPr>
              <w:pStyle w:val="TAL"/>
              <w:rPr>
                <w:sz w:val="16"/>
                <w:szCs w:val="16"/>
              </w:rPr>
            </w:pPr>
            <w:r w:rsidRPr="000F0BA0">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899996" w14:textId="22EC96C1"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61157" w14:textId="7E9ADA63"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42E7D" w14:textId="0E752CB8" w:rsidR="005C2C16" w:rsidRPr="000F0BA0" w:rsidRDefault="005C2C16" w:rsidP="005C2C16">
            <w:pPr>
              <w:pStyle w:val="TAL"/>
            </w:pPr>
            <w:r w:rsidRPr="000F0BA0">
              <w:rPr>
                <w:noProof/>
                <w:lang w:eastAsia="zh-CN"/>
              </w:rPr>
              <w:t>Default subscribed S-NSSAI not subject to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86339" w14:textId="01C986B4" w:rsidR="005C2C16" w:rsidRPr="000F0BA0" w:rsidRDefault="005C2C16" w:rsidP="005C2C16">
            <w:pPr>
              <w:pStyle w:val="TAC"/>
              <w:rPr>
                <w:sz w:val="16"/>
                <w:szCs w:val="16"/>
              </w:rPr>
            </w:pPr>
            <w:r w:rsidRPr="000F0BA0">
              <w:rPr>
                <w:sz w:val="16"/>
                <w:szCs w:val="16"/>
              </w:rPr>
              <w:t>17.7.0</w:t>
            </w:r>
          </w:p>
        </w:tc>
      </w:tr>
      <w:tr w:rsidR="005C2C16" w:rsidRPr="000F0BA0" w14:paraId="7ADC07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6EF4A3" w14:textId="0C85220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C0847" w14:textId="6A780464"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65766" w14:textId="2147DDB1" w:rsidR="005C2C16" w:rsidRPr="000F0BA0" w:rsidRDefault="003A1598" w:rsidP="005C2C16">
            <w:pPr>
              <w:pStyle w:val="TAC"/>
              <w:rPr>
                <w:sz w:val="16"/>
                <w:szCs w:val="16"/>
              </w:rPr>
            </w:pPr>
            <w:r w:rsidRPr="000F0BA0">
              <w:rPr>
                <w:sz w:val="16"/>
                <w:szCs w:val="16"/>
              </w:rPr>
              <w:t>CP-221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A218" w14:textId="55ADE355" w:rsidR="005C2C16" w:rsidRPr="000F0BA0" w:rsidRDefault="005C2C16" w:rsidP="005C2C16">
            <w:pPr>
              <w:pStyle w:val="TAL"/>
              <w:rPr>
                <w:sz w:val="16"/>
                <w:szCs w:val="16"/>
              </w:rPr>
            </w:pPr>
            <w:r w:rsidRPr="000F0BA0">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3E5BD7"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64150" w14:textId="79F4A13B" w:rsidR="005C2C16" w:rsidRPr="000F0BA0" w:rsidRDefault="005C2C16" w:rsidP="005C2C1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147DB9" w14:textId="6723C4A3" w:rsidR="005C2C16" w:rsidRPr="000F0BA0" w:rsidRDefault="005C2C16" w:rsidP="005C2C16">
            <w:pPr>
              <w:pStyle w:val="TAL"/>
              <w:rPr>
                <w:noProof/>
                <w:lang w:eastAsia="zh-CN"/>
              </w:rPr>
            </w:pPr>
            <w:r w:rsidRPr="000F0BA0">
              <w:t>eDRX parameter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7C5CC" w14:textId="2B415CD1" w:rsidR="005C2C16" w:rsidRPr="000F0BA0" w:rsidRDefault="005C2C16" w:rsidP="005C2C16">
            <w:pPr>
              <w:pStyle w:val="TAC"/>
              <w:rPr>
                <w:sz w:val="16"/>
                <w:szCs w:val="16"/>
              </w:rPr>
            </w:pPr>
            <w:r w:rsidRPr="000F0BA0">
              <w:rPr>
                <w:sz w:val="16"/>
                <w:szCs w:val="16"/>
              </w:rPr>
              <w:t>17.7.0</w:t>
            </w:r>
          </w:p>
        </w:tc>
      </w:tr>
      <w:tr w:rsidR="005C2C16" w:rsidRPr="000F0BA0" w14:paraId="574F0EC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44DC170" w14:textId="194D6EF6"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02B376" w14:textId="4AA685CB"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ABA489" w14:textId="677D355E" w:rsidR="005C2C16" w:rsidRPr="000F0BA0" w:rsidRDefault="00256096" w:rsidP="005C2C16">
            <w:pPr>
              <w:pStyle w:val="TAC"/>
              <w:rPr>
                <w:sz w:val="16"/>
                <w:szCs w:val="16"/>
              </w:rPr>
            </w:pPr>
            <w:r w:rsidRPr="000F0BA0">
              <w:rPr>
                <w:sz w:val="16"/>
                <w:szCs w:val="16"/>
              </w:rPr>
              <w:t>CP-22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008D" w14:textId="5B6D6942" w:rsidR="005C2C16" w:rsidRPr="000F0BA0" w:rsidRDefault="005C2C16" w:rsidP="005C2C16">
            <w:pPr>
              <w:pStyle w:val="TAL"/>
              <w:rPr>
                <w:sz w:val="16"/>
                <w:szCs w:val="16"/>
              </w:rPr>
            </w:pPr>
            <w:r w:rsidRPr="000F0BA0">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25E076" w14:textId="12903AE5"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0F465" w14:textId="6574CEF9"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4CA541" w14:textId="282F0954" w:rsidR="005C2C16" w:rsidRPr="000F0BA0" w:rsidRDefault="005C2C16" w:rsidP="005C2C16">
            <w:pPr>
              <w:pStyle w:val="TAL"/>
            </w:pPr>
            <w:r w:rsidRPr="000F0BA0">
              <w:t>Data Type descriptions in Nudm_SSA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C6AEF" w14:textId="05929356" w:rsidR="005C2C16" w:rsidRPr="000F0BA0" w:rsidRDefault="005C2C16" w:rsidP="005C2C16">
            <w:pPr>
              <w:pStyle w:val="TAC"/>
              <w:rPr>
                <w:sz w:val="16"/>
                <w:szCs w:val="16"/>
              </w:rPr>
            </w:pPr>
            <w:r w:rsidRPr="000F0BA0">
              <w:rPr>
                <w:sz w:val="16"/>
                <w:szCs w:val="16"/>
              </w:rPr>
              <w:t>17.7.0</w:t>
            </w:r>
          </w:p>
        </w:tc>
      </w:tr>
      <w:tr w:rsidR="005C2C16" w:rsidRPr="000F0BA0" w14:paraId="1A1E6EC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E42267" w14:textId="71679FF3"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883A4" w14:textId="2F701A00"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AEE339" w14:textId="3F2D6490"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FED6" w14:textId="7780E4C5" w:rsidR="005C2C16" w:rsidRPr="000F0BA0" w:rsidRDefault="005C2C16" w:rsidP="005C2C16">
            <w:pPr>
              <w:pStyle w:val="TAL"/>
              <w:rPr>
                <w:sz w:val="16"/>
                <w:szCs w:val="16"/>
              </w:rPr>
            </w:pPr>
            <w:r w:rsidRPr="000F0BA0">
              <w:rPr>
                <w:sz w:val="16"/>
                <w:szCs w:val="16"/>
              </w:rPr>
              <w:t>08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F03E9F"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F1C5F" w14:textId="328C1324"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1054B6" w14:textId="423C9CD8" w:rsidR="005C2C16" w:rsidRPr="000F0BA0" w:rsidRDefault="005C2C16" w:rsidP="005C2C16">
            <w:pPr>
              <w:pStyle w:val="TAL"/>
            </w:pPr>
            <w:r w:rsidRPr="000F0BA0">
              <w:t>FQDN in Pcscf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88AE" w14:textId="632B0087" w:rsidR="005C2C16" w:rsidRPr="000F0BA0" w:rsidRDefault="005C2C16" w:rsidP="005C2C16">
            <w:pPr>
              <w:pStyle w:val="TAC"/>
              <w:rPr>
                <w:sz w:val="16"/>
                <w:szCs w:val="16"/>
              </w:rPr>
            </w:pPr>
            <w:r w:rsidRPr="000F0BA0">
              <w:rPr>
                <w:sz w:val="16"/>
                <w:szCs w:val="16"/>
              </w:rPr>
              <w:t>17.7.0</w:t>
            </w:r>
          </w:p>
        </w:tc>
      </w:tr>
      <w:tr w:rsidR="005C2C16" w:rsidRPr="000F0BA0" w14:paraId="1381953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92F182B" w14:textId="7AA23B0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EE8A2" w14:textId="3CC065BF"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EF85D7" w14:textId="55E2A818"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4DA9" w14:textId="5EA7CDBC" w:rsidR="005C2C16" w:rsidRPr="000F0BA0" w:rsidRDefault="005C2C16" w:rsidP="005C2C16">
            <w:pPr>
              <w:pStyle w:val="TAL"/>
              <w:rPr>
                <w:sz w:val="16"/>
                <w:szCs w:val="16"/>
              </w:rPr>
            </w:pPr>
            <w:r w:rsidRPr="000F0BA0">
              <w:rPr>
                <w:sz w:val="16"/>
                <w:szCs w:val="16"/>
              </w:rPr>
              <w:t>08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265452" w14:textId="3162A893"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6E15" w14:textId="23E97227"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F5007C" w14:textId="6481317F" w:rsidR="005C2C16" w:rsidRPr="000F0BA0" w:rsidRDefault="005C2C16" w:rsidP="005C2C16">
            <w:pPr>
              <w:pStyle w:val="TAL"/>
            </w:pPr>
            <w:r w:rsidRPr="000F0BA0">
              <w:t>IdTranslation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069A4" w14:textId="03C018AB" w:rsidR="005C2C16" w:rsidRPr="000F0BA0" w:rsidRDefault="005C2C16" w:rsidP="005C2C16">
            <w:pPr>
              <w:pStyle w:val="TAC"/>
              <w:rPr>
                <w:sz w:val="16"/>
                <w:szCs w:val="16"/>
              </w:rPr>
            </w:pPr>
            <w:r w:rsidRPr="000F0BA0">
              <w:rPr>
                <w:sz w:val="16"/>
                <w:szCs w:val="16"/>
              </w:rPr>
              <w:t>17.7.0</w:t>
            </w:r>
          </w:p>
        </w:tc>
      </w:tr>
      <w:tr w:rsidR="005C2C16" w:rsidRPr="000F0BA0" w14:paraId="2D7F0C0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43EDF26" w14:textId="3C0C2C53"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3746C" w14:textId="3A0D411F"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960EE0" w14:textId="7F29615C"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597B2" w14:textId="4DD7186B" w:rsidR="005C2C16" w:rsidRPr="000F0BA0" w:rsidRDefault="005C2C16" w:rsidP="005C2C16">
            <w:pPr>
              <w:pStyle w:val="TAL"/>
              <w:rPr>
                <w:sz w:val="16"/>
                <w:szCs w:val="16"/>
              </w:rPr>
            </w:pPr>
            <w:r w:rsidRPr="000F0BA0">
              <w:rPr>
                <w:sz w:val="16"/>
                <w:szCs w:val="16"/>
              </w:rPr>
              <w:t>085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5945ED"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C9321" w14:textId="39A3F321"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05208B" w14:textId="035A4286" w:rsidR="005C2C16" w:rsidRPr="000F0BA0" w:rsidRDefault="005C2C16" w:rsidP="005C2C16">
            <w:pPr>
              <w:pStyle w:val="TAL"/>
            </w:pPr>
            <w:r w:rsidRPr="000F0BA0">
              <w:t>Retrieval Of Multiple UE Registration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E603F" w14:textId="7B7F1D34" w:rsidR="005C2C16" w:rsidRPr="000F0BA0" w:rsidRDefault="005C2C16" w:rsidP="005C2C16">
            <w:pPr>
              <w:pStyle w:val="TAC"/>
              <w:rPr>
                <w:sz w:val="16"/>
                <w:szCs w:val="16"/>
              </w:rPr>
            </w:pPr>
            <w:r w:rsidRPr="000F0BA0">
              <w:rPr>
                <w:sz w:val="16"/>
                <w:szCs w:val="16"/>
              </w:rPr>
              <w:t>17.7.0</w:t>
            </w:r>
          </w:p>
        </w:tc>
      </w:tr>
      <w:tr w:rsidR="005C2C16" w:rsidRPr="000F0BA0" w14:paraId="4799EF1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3DF4178" w14:textId="29881B5A"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F72BC" w14:textId="658E2469"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415D7B" w14:textId="79E1A443"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0098" w14:textId="0EAECE94" w:rsidR="005C2C16" w:rsidRPr="000F0BA0" w:rsidRDefault="005C2C16" w:rsidP="005C2C16">
            <w:pPr>
              <w:pStyle w:val="TAL"/>
              <w:rPr>
                <w:sz w:val="16"/>
                <w:szCs w:val="16"/>
              </w:rPr>
            </w:pPr>
            <w:r w:rsidRPr="000F0BA0">
              <w:rPr>
                <w:sz w:val="16"/>
                <w:szCs w:val="16"/>
              </w:rPr>
              <w:t>08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9F7094"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EC1CC" w14:textId="2361C136"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4D7578" w14:textId="4F76C643" w:rsidR="005C2C16" w:rsidRPr="000F0BA0" w:rsidRDefault="005C2C16" w:rsidP="005C2C16">
            <w:pPr>
              <w:pStyle w:val="TAL"/>
            </w:pPr>
            <w:r w:rsidRPr="000F0BA0">
              <w:t>Shared Data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4593" w14:textId="56903FDC" w:rsidR="005C2C16" w:rsidRPr="000F0BA0" w:rsidRDefault="005C2C16" w:rsidP="005C2C16">
            <w:pPr>
              <w:pStyle w:val="TAC"/>
              <w:rPr>
                <w:sz w:val="16"/>
                <w:szCs w:val="16"/>
              </w:rPr>
            </w:pPr>
            <w:r w:rsidRPr="000F0BA0">
              <w:rPr>
                <w:sz w:val="16"/>
                <w:szCs w:val="16"/>
              </w:rPr>
              <w:t>17.7.0</w:t>
            </w:r>
          </w:p>
        </w:tc>
      </w:tr>
      <w:tr w:rsidR="005C2C16" w:rsidRPr="000F0BA0" w14:paraId="0F7651E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0FBBB39" w14:textId="1917AC62"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4A380C" w14:textId="3C3CF615"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502FF" w14:textId="73578FE9" w:rsidR="005C2C16" w:rsidRPr="000F0BA0" w:rsidRDefault="00256096" w:rsidP="005C2C16">
            <w:pPr>
              <w:pStyle w:val="TAC"/>
              <w:rPr>
                <w:sz w:val="16"/>
                <w:szCs w:val="16"/>
              </w:rPr>
            </w:pPr>
            <w:r w:rsidRPr="000F0BA0">
              <w:rPr>
                <w:sz w:val="16"/>
                <w:szCs w:val="16"/>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BF63" w14:textId="06D8B8A6" w:rsidR="005C2C16" w:rsidRPr="000F0BA0" w:rsidRDefault="005C2C16" w:rsidP="005C2C16">
            <w:pPr>
              <w:pStyle w:val="TAL"/>
              <w:rPr>
                <w:sz w:val="16"/>
                <w:szCs w:val="16"/>
              </w:rPr>
            </w:pPr>
            <w:r w:rsidRPr="000F0BA0">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9B0F22" w14:textId="27B6DC70"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060D9" w14:textId="1C5B3FA7"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B021F8" w14:textId="44A63B37" w:rsidR="005C2C16" w:rsidRPr="000F0BA0" w:rsidRDefault="005C2C16" w:rsidP="005C2C16">
            <w:pPr>
              <w:pStyle w:val="TAL"/>
            </w:pPr>
            <w:r w:rsidRPr="000F0BA0">
              <w:t>Maximum IPv6 prefix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42FB0" w14:textId="76EED161" w:rsidR="005C2C16" w:rsidRPr="000F0BA0" w:rsidRDefault="005C2C16" w:rsidP="005C2C16">
            <w:pPr>
              <w:pStyle w:val="TAC"/>
              <w:rPr>
                <w:sz w:val="16"/>
                <w:szCs w:val="16"/>
              </w:rPr>
            </w:pPr>
            <w:r w:rsidRPr="000F0BA0">
              <w:rPr>
                <w:sz w:val="16"/>
                <w:szCs w:val="16"/>
              </w:rPr>
              <w:t>17.7.0</w:t>
            </w:r>
          </w:p>
        </w:tc>
      </w:tr>
      <w:tr w:rsidR="005C2C16" w:rsidRPr="000F0BA0" w14:paraId="54D3DC7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6495770" w14:textId="09B94C3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C47CC" w14:textId="24AE7403"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B1B00" w14:textId="48E4AC05" w:rsidR="005C2C16" w:rsidRPr="000F0BA0" w:rsidRDefault="003A1598" w:rsidP="005C2C16">
            <w:pPr>
              <w:pStyle w:val="TAC"/>
              <w:rPr>
                <w:sz w:val="16"/>
                <w:szCs w:val="16"/>
              </w:rPr>
            </w:pPr>
            <w:r w:rsidRPr="000F0BA0">
              <w:rPr>
                <w:sz w:val="16"/>
                <w:szCs w:val="16"/>
              </w:rPr>
              <w:t>CP-221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AA2F" w14:textId="7E1DF1A9" w:rsidR="005C2C16" w:rsidRPr="000F0BA0" w:rsidRDefault="005C2C16" w:rsidP="005C2C16">
            <w:pPr>
              <w:pStyle w:val="TAL"/>
              <w:rPr>
                <w:sz w:val="16"/>
                <w:szCs w:val="16"/>
              </w:rPr>
            </w:pPr>
            <w:r w:rsidRPr="000F0BA0">
              <w:rPr>
                <w:sz w:val="16"/>
                <w:szCs w:val="16"/>
              </w:rPr>
              <w:t>08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28CF73" w14:textId="41AE94F2"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4AB8" w14:textId="22EC6C2B"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5E2372" w14:textId="1FF16DC1" w:rsidR="005C2C16" w:rsidRPr="000F0BA0" w:rsidRDefault="005C2C16" w:rsidP="005C2C16">
            <w:pPr>
              <w:pStyle w:val="TAL"/>
            </w:pPr>
            <w:r w:rsidRPr="000F0BA0">
              <w:t>EES as the consent enforcing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2CBDF" w14:textId="42E37D1C" w:rsidR="005C2C16" w:rsidRPr="000F0BA0" w:rsidRDefault="005C2C16" w:rsidP="005C2C16">
            <w:pPr>
              <w:pStyle w:val="TAC"/>
              <w:rPr>
                <w:sz w:val="16"/>
                <w:szCs w:val="16"/>
              </w:rPr>
            </w:pPr>
            <w:r w:rsidRPr="000F0BA0">
              <w:rPr>
                <w:sz w:val="16"/>
                <w:szCs w:val="16"/>
              </w:rPr>
              <w:t>17.7.0</w:t>
            </w:r>
          </w:p>
        </w:tc>
      </w:tr>
      <w:tr w:rsidR="005C2C16" w:rsidRPr="000F0BA0" w14:paraId="06FCE92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9FD36CD" w14:textId="53A5653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C59D3" w14:textId="0B29C050"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EB729" w14:textId="5BA9F506" w:rsidR="005C2C16" w:rsidRPr="000F0BA0" w:rsidRDefault="00256096" w:rsidP="005C2C16">
            <w:pPr>
              <w:pStyle w:val="TAC"/>
              <w:rPr>
                <w:sz w:val="16"/>
                <w:szCs w:val="16"/>
              </w:rPr>
            </w:pPr>
            <w:r w:rsidRPr="000F0BA0">
              <w:rPr>
                <w:sz w:val="16"/>
                <w:szCs w:val="16"/>
              </w:rPr>
              <w:t>CP-22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592FC" w14:textId="23C85F54" w:rsidR="005C2C16" w:rsidRPr="000F0BA0" w:rsidRDefault="005C2C16" w:rsidP="005C2C16">
            <w:pPr>
              <w:pStyle w:val="TAL"/>
              <w:rPr>
                <w:sz w:val="16"/>
                <w:szCs w:val="16"/>
              </w:rPr>
            </w:pPr>
            <w:r w:rsidRPr="000F0BA0">
              <w:rPr>
                <w:sz w:val="16"/>
                <w:szCs w:val="16"/>
              </w:rPr>
              <w:t>085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24BE78" w14:textId="7466178F"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BAACE" w14:textId="0467D8A9"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C476ED" w14:textId="1CE67C74" w:rsidR="005C2C16" w:rsidRPr="000F0BA0" w:rsidRDefault="005C2C16" w:rsidP="005C2C16">
            <w:pPr>
              <w:pStyle w:val="TAL"/>
            </w:pPr>
            <w:r w:rsidRPr="000F0BA0">
              <w:t>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356FC" w14:textId="2C437337" w:rsidR="005C2C16" w:rsidRPr="000F0BA0" w:rsidRDefault="005C2C16" w:rsidP="005C2C16">
            <w:pPr>
              <w:pStyle w:val="TAC"/>
              <w:rPr>
                <w:sz w:val="16"/>
                <w:szCs w:val="16"/>
              </w:rPr>
            </w:pPr>
            <w:r w:rsidRPr="000F0BA0">
              <w:rPr>
                <w:sz w:val="16"/>
                <w:szCs w:val="16"/>
              </w:rPr>
              <w:t>17.7.0</w:t>
            </w:r>
          </w:p>
        </w:tc>
      </w:tr>
      <w:tr w:rsidR="005C2C16" w:rsidRPr="000F0BA0" w14:paraId="1A590F5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17D0A43" w14:textId="5BC366CC"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F8ECC" w14:textId="724B809D"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15F583" w14:textId="2CEC05B3" w:rsidR="005C2C16" w:rsidRPr="000F0BA0" w:rsidRDefault="003A1598" w:rsidP="005C2C16">
            <w:pPr>
              <w:pStyle w:val="TAC"/>
              <w:rPr>
                <w:sz w:val="16"/>
                <w:szCs w:val="16"/>
              </w:rPr>
            </w:pPr>
            <w:r w:rsidRPr="000F0BA0">
              <w:rPr>
                <w:sz w:val="16"/>
                <w:szCs w:val="16"/>
              </w:rPr>
              <w:t>C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6E6C" w14:textId="741B62E6" w:rsidR="005C2C16" w:rsidRPr="000F0BA0" w:rsidRDefault="005C2C16" w:rsidP="005C2C16">
            <w:pPr>
              <w:pStyle w:val="TAL"/>
              <w:rPr>
                <w:sz w:val="16"/>
                <w:szCs w:val="16"/>
              </w:rPr>
            </w:pPr>
            <w:r w:rsidRPr="000F0BA0">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30D1D2" w14:textId="779470FF"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E1BB0" w14:textId="32CBB06D" w:rsidR="005C2C16" w:rsidRPr="000F0BA0" w:rsidRDefault="005C2C16" w:rsidP="005C2C1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A903D4" w14:textId="7B15F9BB" w:rsidR="005C2C16" w:rsidRPr="000F0BA0" w:rsidRDefault="005C2C16" w:rsidP="005C2C16">
            <w:pPr>
              <w:pStyle w:val="TAL"/>
            </w:pPr>
            <w:r w:rsidRPr="000F0BA0">
              <w:rPr>
                <w:lang w:eastAsia="zh-CN"/>
              </w:rPr>
              <w:t>Disaster Roaming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4D47F" w14:textId="32A7C8DE" w:rsidR="005C2C16" w:rsidRPr="000F0BA0" w:rsidRDefault="005C2C16" w:rsidP="005C2C16">
            <w:pPr>
              <w:pStyle w:val="TAC"/>
              <w:rPr>
                <w:sz w:val="16"/>
                <w:szCs w:val="16"/>
              </w:rPr>
            </w:pPr>
            <w:r w:rsidRPr="000F0BA0">
              <w:rPr>
                <w:sz w:val="16"/>
                <w:szCs w:val="16"/>
              </w:rPr>
              <w:t>17.7.0</w:t>
            </w:r>
          </w:p>
        </w:tc>
      </w:tr>
      <w:tr w:rsidR="005C2C16" w:rsidRPr="000F0BA0" w14:paraId="2C13513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E4D3B58" w14:textId="55920570"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A78F6" w14:textId="5DE78402"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2F2E9D" w14:textId="15089EC6" w:rsidR="005C2C16" w:rsidRPr="000F0BA0" w:rsidRDefault="003A1598" w:rsidP="005C2C16">
            <w:pPr>
              <w:pStyle w:val="TAC"/>
              <w:rPr>
                <w:sz w:val="16"/>
                <w:szCs w:val="16"/>
              </w:rPr>
            </w:pPr>
            <w:r w:rsidRPr="000F0BA0">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0E30" w14:textId="6AB7ECA8" w:rsidR="005C2C16" w:rsidRPr="000F0BA0" w:rsidRDefault="005C2C16" w:rsidP="005C2C16">
            <w:pPr>
              <w:pStyle w:val="TAL"/>
              <w:rPr>
                <w:sz w:val="16"/>
                <w:szCs w:val="16"/>
              </w:rPr>
            </w:pPr>
            <w:r w:rsidRPr="000F0BA0">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58F00C"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DE76F" w14:textId="0A282D32"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A45674" w14:textId="333C8BEF" w:rsidR="005C2C16" w:rsidRPr="000F0BA0" w:rsidRDefault="005C2C16" w:rsidP="005C2C16">
            <w:pPr>
              <w:pStyle w:val="TAL"/>
              <w:rPr>
                <w:lang w:eastAsia="zh-CN"/>
              </w:rPr>
            </w:pPr>
            <w:r w:rsidRPr="000F0BA0">
              <w:t>Cardinality of the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84C5" w14:textId="69D1B5DA" w:rsidR="005C2C16" w:rsidRPr="000F0BA0" w:rsidRDefault="005C2C16" w:rsidP="005C2C16">
            <w:pPr>
              <w:pStyle w:val="TAC"/>
              <w:rPr>
                <w:sz w:val="16"/>
                <w:szCs w:val="16"/>
              </w:rPr>
            </w:pPr>
            <w:r w:rsidRPr="000F0BA0">
              <w:rPr>
                <w:sz w:val="16"/>
                <w:szCs w:val="16"/>
              </w:rPr>
              <w:t>17.7.0</w:t>
            </w:r>
          </w:p>
        </w:tc>
      </w:tr>
      <w:tr w:rsidR="005C2C16" w:rsidRPr="000F0BA0" w14:paraId="28B0F27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88D332A" w14:textId="15C03744"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09BEA" w14:textId="0A14ECD2"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9A28AF" w14:textId="4E25A889" w:rsidR="005C2C16" w:rsidRPr="000F0BA0" w:rsidRDefault="003A1598" w:rsidP="005C2C16">
            <w:pPr>
              <w:pStyle w:val="TAC"/>
              <w:rPr>
                <w:sz w:val="16"/>
                <w:szCs w:val="16"/>
              </w:rPr>
            </w:pPr>
            <w:r w:rsidRPr="000F0BA0">
              <w:rPr>
                <w:sz w:val="16"/>
                <w:szCs w:val="16"/>
              </w:rPr>
              <w:t>CP-22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7C91E" w14:textId="0C062305" w:rsidR="005C2C16" w:rsidRPr="000F0BA0" w:rsidRDefault="005C2C16" w:rsidP="005C2C16">
            <w:pPr>
              <w:pStyle w:val="TAL"/>
              <w:rPr>
                <w:sz w:val="16"/>
                <w:szCs w:val="16"/>
              </w:rPr>
            </w:pPr>
            <w:r w:rsidRPr="000F0BA0">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8B745E" w14:textId="0B4BD10A"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C0647" w14:textId="3BBAC5B3" w:rsidR="005C2C16" w:rsidRPr="000F0BA0" w:rsidRDefault="005C2C16" w:rsidP="005C2C1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899A40" w14:textId="7C876045" w:rsidR="005C2C16" w:rsidRPr="000F0BA0" w:rsidRDefault="005C2C16" w:rsidP="005C2C16">
            <w:pPr>
              <w:pStyle w:val="TAL"/>
            </w:pPr>
            <w:r w:rsidRPr="000F0BA0">
              <w:rPr>
                <w:noProof/>
                <w:lang w:eastAsia="zh-CN"/>
              </w:rPr>
              <w:t>New GetProseAv service operation in Nudm_U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F5586" w14:textId="2D3A57CB" w:rsidR="005C2C16" w:rsidRPr="000F0BA0" w:rsidRDefault="005C2C16" w:rsidP="005C2C16">
            <w:pPr>
              <w:pStyle w:val="TAC"/>
              <w:rPr>
                <w:sz w:val="16"/>
                <w:szCs w:val="16"/>
              </w:rPr>
            </w:pPr>
            <w:r w:rsidRPr="000F0BA0">
              <w:rPr>
                <w:sz w:val="16"/>
                <w:szCs w:val="16"/>
              </w:rPr>
              <w:t>17.7.0</w:t>
            </w:r>
          </w:p>
        </w:tc>
      </w:tr>
      <w:tr w:rsidR="005C2C16" w:rsidRPr="000F0BA0" w14:paraId="31346FE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738591" w14:textId="5FCDE1D8"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7DB66" w14:textId="785E0617"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08BC15" w14:textId="08B91F80" w:rsidR="005C2C16" w:rsidRPr="000F0BA0" w:rsidRDefault="003A1598" w:rsidP="005C2C16">
            <w:pPr>
              <w:pStyle w:val="TAC"/>
              <w:rPr>
                <w:sz w:val="16"/>
                <w:szCs w:val="16"/>
              </w:rPr>
            </w:pPr>
            <w:r w:rsidRPr="000F0BA0">
              <w:rPr>
                <w:sz w:val="16"/>
                <w:szCs w:val="16"/>
              </w:rPr>
              <w:t>CP-22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5E59" w14:textId="27096EF6" w:rsidR="005C2C16" w:rsidRPr="000F0BA0" w:rsidRDefault="005C2C16" w:rsidP="005C2C16">
            <w:pPr>
              <w:pStyle w:val="TAL"/>
              <w:rPr>
                <w:sz w:val="16"/>
                <w:szCs w:val="16"/>
              </w:rPr>
            </w:pPr>
            <w:r w:rsidRPr="000F0BA0">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446BAD"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3A2B1" w14:textId="5023FE0C" w:rsidR="005C2C16" w:rsidRPr="000F0BA0" w:rsidRDefault="005C2C16" w:rsidP="005C2C1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527C8" w14:textId="15CE3783" w:rsidR="005C2C16" w:rsidRPr="000F0BA0" w:rsidRDefault="005C2C16" w:rsidP="005C2C16">
            <w:pPr>
              <w:pStyle w:val="TAL"/>
              <w:rPr>
                <w:noProof/>
                <w:lang w:eastAsia="zh-CN"/>
              </w:rPr>
            </w:pPr>
            <w:r w:rsidRPr="000F0BA0">
              <w:rPr>
                <w:noProof/>
                <w:lang w:eastAsia="zh-CN"/>
              </w:rPr>
              <w:t>Overview of New GetProseAv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4086F" w14:textId="3246DA4B" w:rsidR="005C2C16" w:rsidRPr="000F0BA0" w:rsidRDefault="005C2C16" w:rsidP="005C2C16">
            <w:pPr>
              <w:pStyle w:val="TAC"/>
              <w:rPr>
                <w:sz w:val="16"/>
                <w:szCs w:val="16"/>
              </w:rPr>
            </w:pPr>
            <w:r w:rsidRPr="000F0BA0">
              <w:rPr>
                <w:sz w:val="16"/>
                <w:szCs w:val="16"/>
              </w:rPr>
              <w:t>17.7.0</w:t>
            </w:r>
          </w:p>
        </w:tc>
      </w:tr>
      <w:tr w:rsidR="005C2C16" w:rsidRPr="000F0BA0" w14:paraId="6924563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B46E2FC" w14:textId="4A1C8C67"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EAB2D" w14:textId="4443228F"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7997B7" w14:textId="2AD73186" w:rsidR="005C2C16" w:rsidRPr="000F0BA0" w:rsidRDefault="00256096" w:rsidP="005C2C16">
            <w:pPr>
              <w:pStyle w:val="TAC"/>
              <w:rPr>
                <w:sz w:val="16"/>
                <w:szCs w:val="16"/>
              </w:rPr>
            </w:pPr>
            <w:r w:rsidRPr="000F0BA0">
              <w:rPr>
                <w:sz w:val="16"/>
                <w:szCs w:val="16"/>
              </w:rPr>
              <w:t>CP-22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346E" w14:textId="4C1157BD" w:rsidR="005C2C16" w:rsidRPr="000F0BA0" w:rsidRDefault="005C2C16" w:rsidP="005C2C16">
            <w:pPr>
              <w:pStyle w:val="TAL"/>
              <w:rPr>
                <w:sz w:val="16"/>
                <w:szCs w:val="16"/>
              </w:rPr>
            </w:pPr>
            <w:r w:rsidRPr="000F0BA0">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EE17A2" w14:textId="77777777" w:rsidR="005C2C16" w:rsidRPr="000F0BA0" w:rsidRDefault="005C2C16" w:rsidP="005C2C1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D7A1F" w14:textId="62BAEEED"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12C0B1" w14:textId="32A7185D" w:rsidR="005C2C16" w:rsidRPr="000F0BA0" w:rsidRDefault="005C2C16" w:rsidP="005C2C16">
            <w:pPr>
              <w:pStyle w:val="TAL"/>
              <w:rPr>
                <w:noProof/>
                <w:lang w:eastAsia="zh-CN"/>
              </w:rPr>
            </w:pPr>
            <w:r w:rsidRPr="000F0BA0">
              <w:rPr>
                <w:noProof/>
                <w:lang w:eastAsia="zh-CN"/>
              </w:rPr>
              <w:t>Update the introduction and reference for GetGba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72072" w14:textId="63313707" w:rsidR="005C2C16" w:rsidRPr="000F0BA0" w:rsidRDefault="005C2C16" w:rsidP="005C2C16">
            <w:pPr>
              <w:pStyle w:val="TAC"/>
              <w:rPr>
                <w:sz w:val="16"/>
                <w:szCs w:val="16"/>
              </w:rPr>
            </w:pPr>
            <w:r w:rsidRPr="000F0BA0">
              <w:rPr>
                <w:sz w:val="16"/>
                <w:szCs w:val="16"/>
              </w:rPr>
              <w:t>17.7.0</w:t>
            </w:r>
          </w:p>
        </w:tc>
      </w:tr>
      <w:tr w:rsidR="005C2C16" w:rsidRPr="000F0BA0" w14:paraId="24625D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DF4F42" w14:textId="5E91AB4D" w:rsidR="005C2C16" w:rsidRPr="000F0BA0" w:rsidRDefault="005C2C16" w:rsidP="005C2C16">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06EDE" w14:textId="1565A3A2" w:rsidR="005C2C16" w:rsidRPr="000F0BA0" w:rsidRDefault="005C2C16" w:rsidP="005C2C16">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A16F6" w14:textId="1C8BC365" w:rsidR="005C2C16" w:rsidRPr="000F0BA0" w:rsidRDefault="003A1598" w:rsidP="005C2C16">
            <w:pPr>
              <w:pStyle w:val="TAC"/>
              <w:rPr>
                <w:sz w:val="16"/>
                <w:szCs w:val="16"/>
              </w:rPr>
            </w:pPr>
            <w:r w:rsidRPr="000F0BA0">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ACD1" w14:textId="39B1D7F8" w:rsidR="005C2C16" w:rsidRPr="000F0BA0" w:rsidRDefault="005C2C16" w:rsidP="005C2C16">
            <w:pPr>
              <w:pStyle w:val="TAL"/>
              <w:rPr>
                <w:sz w:val="16"/>
                <w:szCs w:val="16"/>
              </w:rPr>
            </w:pPr>
            <w:r w:rsidRPr="000F0BA0">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859269" w14:textId="7454564F" w:rsidR="005C2C16" w:rsidRPr="000F0BA0" w:rsidRDefault="005C2C16" w:rsidP="005C2C1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EA0BB" w14:textId="41D91799" w:rsidR="005C2C16" w:rsidRPr="000F0BA0" w:rsidRDefault="005C2C16" w:rsidP="005C2C1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916EC" w14:textId="443E7F4C" w:rsidR="005C2C16" w:rsidRPr="000F0BA0" w:rsidRDefault="005C2C16" w:rsidP="005C2C16">
            <w:pPr>
              <w:pStyle w:val="TAL"/>
              <w:rPr>
                <w:noProof/>
                <w:lang w:eastAsia="zh-CN"/>
              </w:rPr>
            </w:pPr>
            <w:r w:rsidRPr="000F0BA0">
              <w:rPr>
                <w:noProof/>
                <w:lang w:eastAsia="zh-CN"/>
              </w:rPr>
              <w:t>Update on SMF+PGW-C assigne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158A3" w14:textId="7218E1D4" w:rsidR="005C2C16" w:rsidRPr="000F0BA0" w:rsidRDefault="005C2C16" w:rsidP="005C2C16">
            <w:pPr>
              <w:pStyle w:val="TAC"/>
              <w:rPr>
                <w:sz w:val="16"/>
                <w:szCs w:val="16"/>
              </w:rPr>
            </w:pPr>
            <w:r w:rsidRPr="000F0BA0">
              <w:rPr>
                <w:sz w:val="16"/>
                <w:szCs w:val="16"/>
              </w:rPr>
              <w:t>17.7.0</w:t>
            </w:r>
          </w:p>
        </w:tc>
      </w:tr>
      <w:tr w:rsidR="00D5212B" w:rsidRPr="000F0BA0" w14:paraId="6306D17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847ED86" w14:textId="5E4F06FD"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FE55A" w14:textId="18CC1199"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BE85F6" w14:textId="6FD2CC51" w:rsidR="00D5212B" w:rsidRPr="000F0BA0" w:rsidRDefault="00D5212B" w:rsidP="00D5212B">
            <w:pPr>
              <w:pStyle w:val="TAC"/>
              <w:rPr>
                <w:sz w:val="16"/>
                <w:szCs w:val="16"/>
              </w:rPr>
            </w:pPr>
            <w:r w:rsidRPr="000F0BA0">
              <w:rPr>
                <w:sz w:val="16"/>
                <w:szCs w:val="16"/>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60728" w14:textId="420E25DA" w:rsidR="00D5212B" w:rsidRPr="000F0BA0" w:rsidRDefault="00D5212B" w:rsidP="00D5212B">
            <w:pPr>
              <w:pStyle w:val="TAL"/>
              <w:rPr>
                <w:sz w:val="16"/>
                <w:szCs w:val="16"/>
              </w:rPr>
            </w:pPr>
            <w:r w:rsidRPr="000F0BA0">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ED6CBC"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15504" w14:textId="02F73D0A"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D769CB" w14:textId="72B2D1D8" w:rsidR="00D5212B" w:rsidRPr="000F0BA0" w:rsidRDefault="00D5212B" w:rsidP="00D5212B">
            <w:pPr>
              <w:pStyle w:val="TAL"/>
              <w:rPr>
                <w:noProof/>
                <w:lang w:eastAsia="zh-CN"/>
              </w:rPr>
            </w:pPr>
            <w:r w:rsidRPr="000F0BA0">
              <w:rPr>
                <w:noProof/>
                <w:lang w:eastAsia="zh-CN"/>
              </w:rPr>
              <w:t>Correction of incorrect data types reference in Amf3GppAccessRegistration and AmfNon3GppAccess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28DCE" w14:textId="00A6423D" w:rsidR="00D5212B" w:rsidRPr="000F0BA0" w:rsidRDefault="00D5212B" w:rsidP="00D5212B">
            <w:pPr>
              <w:pStyle w:val="TAC"/>
              <w:rPr>
                <w:sz w:val="16"/>
                <w:szCs w:val="16"/>
              </w:rPr>
            </w:pPr>
            <w:r w:rsidRPr="000F0BA0">
              <w:rPr>
                <w:sz w:val="16"/>
                <w:szCs w:val="16"/>
              </w:rPr>
              <w:t>17.7.0</w:t>
            </w:r>
          </w:p>
        </w:tc>
      </w:tr>
      <w:tr w:rsidR="00D5212B" w:rsidRPr="000F0BA0" w14:paraId="0B67841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DDF8351" w14:textId="67CBCD75"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D73D1" w14:textId="1095E829"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11E5F" w14:textId="435781E6" w:rsidR="00D5212B" w:rsidRPr="000F0BA0" w:rsidRDefault="00D5212B" w:rsidP="00D5212B">
            <w:pPr>
              <w:pStyle w:val="TAC"/>
              <w:rPr>
                <w:sz w:val="16"/>
                <w:szCs w:val="16"/>
              </w:rPr>
            </w:pPr>
            <w:r w:rsidRPr="000F0BA0">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0FAE" w14:textId="494D3E6C" w:rsidR="00D5212B" w:rsidRPr="000F0BA0" w:rsidRDefault="00D5212B" w:rsidP="00D5212B">
            <w:pPr>
              <w:pStyle w:val="TAL"/>
              <w:rPr>
                <w:sz w:val="16"/>
                <w:szCs w:val="16"/>
              </w:rPr>
            </w:pPr>
            <w:r w:rsidRPr="000F0BA0">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B178FF" w14:textId="385260BD"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D954" w14:textId="0927F1C7"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4D4DBF" w14:textId="6B55D947" w:rsidR="00D5212B" w:rsidRPr="000F0BA0" w:rsidRDefault="00D5212B" w:rsidP="00D5212B">
            <w:pPr>
              <w:pStyle w:val="TAL"/>
              <w:rPr>
                <w:noProof/>
                <w:lang w:eastAsia="zh-CN"/>
              </w:rPr>
            </w:pPr>
            <w:r w:rsidRPr="000F0BA0">
              <w:t>Add SBI support Indication for IP-SM-GW</w:t>
            </w:r>
            <w:r w:rsidRPr="000F0BA0">
              <w:rPr>
                <w:noProof/>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C773E" w14:textId="0547D53D" w:rsidR="00D5212B" w:rsidRPr="000F0BA0" w:rsidRDefault="00D5212B" w:rsidP="00D5212B">
            <w:pPr>
              <w:pStyle w:val="TAC"/>
              <w:rPr>
                <w:sz w:val="16"/>
                <w:szCs w:val="16"/>
              </w:rPr>
            </w:pPr>
            <w:r w:rsidRPr="000F0BA0">
              <w:rPr>
                <w:sz w:val="16"/>
                <w:szCs w:val="16"/>
              </w:rPr>
              <w:t>17.7.0</w:t>
            </w:r>
          </w:p>
        </w:tc>
      </w:tr>
      <w:tr w:rsidR="00D5212B" w:rsidRPr="000F0BA0" w14:paraId="415FB89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B3F2F5" w14:textId="61F81A86"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C6F3B" w14:textId="061E7846"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3F62F" w14:textId="33DFC49A" w:rsidR="00D5212B" w:rsidRPr="000F0BA0" w:rsidRDefault="00D5212B" w:rsidP="00D5212B">
            <w:pPr>
              <w:pStyle w:val="TAC"/>
              <w:rPr>
                <w:sz w:val="16"/>
                <w:szCs w:val="16"/>
              </w:rPr>
            </w:pPr>
            <w:r w:rsidRPr="000F0BA0">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5B6B" w14:textId="127FF210" w:rsidR="00D5212B" w:rsidRPr="000F0BA0" w:rsidRDefault="00D5212B" w:rsidP="00D5212B">
            <w:pPr>
              <w:pStyle w:val="TAL"/>
              <w:rPr>
                <w:sz w:val="16"/>
                <w:szCs w:val="16"/>
              </w:rPr>
            </w:pPr>
            <w:r w:rsidRPr="000F0BA0">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67D28A" w14:textId="1D1571CF"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4DA97" w14:textId="3AD84A9E"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42A068" w14:textId="632F4831" w:rsidR="00D5212B" w:rsidRPr="000F0BA0" w:rsidRDefault="00D5212B" w:rsidP="00D5212B">
            <w:pPr>
              <w:pStyle w:val="TAL"/>
            </w:pPr>
            <w:r w:rsidRPr="000F0BA0">
              <w:t>Add SBI support Indication for SMSF</w:t>
            </w:r>
            <w:r w:rsidRPr="000F0BA0">
              <w:rPr>
                <w:noProof/>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08F8C" w14:textId="2FCC25AE" w:rsidR="00D5212B" w:rsidRPr="000F0BA0" w:rsidRDefault="00D5212B" w:rsidP="00D5212B">
            <w:pPr>
              <w:pStyle w:val="TAC"/>
              <w:rPr>
                <w:sz w:val="16"/>
                <w:szCs w:val="16"/>
              </w:rPr>
            </w:pPr>
            <w:r w:rsidRPr="000F0BA0">
              <w:rPr>
                <w:sz w:val="16"/>
                <w:szCs w:val="16"/>
              </w:rPr>
              <w:t>17.7.0</w:t>
            </w:r>
          </w:p>
        </w:tc>
      </w:tr>
      <w:tr w:rsidR="00D5212B" w:rsidRPr="000F0BA0" w14:paraId="7EB4B1F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3FD7F1F" w14:textId="59F8D6FE"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28A46" w14:textId="3A5CA5A4"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F7A3F" w14:textId="0E599C5C" w:rsidR="00D5212B" w:rsidRPr="000F0BA0" w:rsidRDefault="00D5212B" w:rsidP="00D5212B">
            <w:pPr>
              <w:pStyle w:val="TAC"/>
              <w:rPr>
                <w:sz w:val="16"/>
                <w:szCs w:val="16"/>
              </w:rPr>
            </w:pPr>
            <w:r w:rsidRPr="000F0BA0">
              <w:rPr>
                <w:sz w:val="16"/>
                <w:szCs w:val="16"/>
              </w:rPr>
              <w:t>CP-221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17C0F" w14:textId="4E93B32E" w:rsidR="00D5212B" w:rsidRPr="000F0BA0" w:rsidRDefault="00D5212B" w:rsidP="00D5212B">
            <w:pPr>
              <w:pStyle w:val="TAL"/>
              <w:rPr>
                <w:sz w:val="16"/>
                <w:szCs w:val="16"/>
              </w:rPr>
            </w:pPr>
            <w:r w:rsidRPr="000F0BA0">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8115A2"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79496" w14:textId="0D5192A8" w:rsidR="00D5212B" w:rsidRPr="000F0BA0" w:rsidRDefault="00D5212B" w:rsidP="00D5212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7C02D4" w14:textId="72BD2FAD" w:rsidR="00D5212B" w:rsidRPr="000F0BA0" w:rsidRDefault="00D5212B" w:rsidP="00D5212B">
            <w:pPr>
              <w:pStyle w:val="TAL"/>
            </w:pPr>
            <w:r w:rsidRPr="000F0BA0">
              <w:t>AUSF Set Id in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4BAA" w14:textId="45CE631A" w:rsidR="00D5212B" w:rsidRPr="000F0BA0" w:rsidRDefault="00D5212B" w:rsidP="00D5212B">
            <w:pPr>
              <w:pStyle w:val="TAC"/>
              <w:rPr>
                <w:sz w:val="16"/>
                <w:szCs w:val="16"/>
              </w:rPr>
            </w:pPr>
            <w:r w:rsidRPr="000F0BA0">
              <w:rPr>
                <w:sz w:val="16"/>
                <w:szCs w:val="16"/>
              </w:rPr>
              <w:t>17.7.0</w:t>
            </w:r>
          </w:p>
        </w:tc>
      </w:tr>
      <w:tr w:rsidR="00D5212B" w:rsidRPr="000F0BA0" w14:paraId="169EF5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9202C1" w14:textId="0F4B567A"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0A8F1" w14:textId="58414E40"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DDDEB9" w14:textId="39633B03" w:rsidR="00D5212B" w:rsidRPr="000F0BA0" w:rsidRDefault="00D5212B" w:rsidP="00D5212B">
            <w:pPr>
              <w:pStyle w:val="TAC"/>
              <w:rPr>
                <w:sz w:val="16"/>
                <w:szCs w:val="16"/>
              </w:rPr>
            </w:pPr>
            <w:r w:rsidRPr="000F0BA0">
              <w:rPr>
                <w:sz w:val="16"/>
                <w:szCs w:val="16"/>
              </w:rPr>
              <w:t>CP-221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2963" w14:textId="1F75EAC5" w:rsidR="00D5212B" w:rsidRPr="000F0BA0" w:rsidRDefault="00D5212B" w:rsidP="00D5212B">
            <w:pPr>
              <w:pStyle w:val="TAL"/>
              <w:rPr>
                <w:sz w:val="16"/>
                <w:szCs w:val="16"/>
              </w:rPr>
            </w:pPr>
            <w:r w:rsidRPr="000F0BA0">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5E8E0F"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CC026" w14:textId="77777777" w:rsidR="00D5212B" w:rsidRPr="000F0BA0" w:rsidRDefault="00D5212B" w:rsidP="00D5212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E43E74" w14:textId="1B3F24CD" w:rsidR="00D5212B" w:rsidRPr="000F0BA0" w:rsidRDefault="00D5212B" w:rsidP="00D5212B">
            <w:pPr>
              <w:pStyle w:val="TAL"/>
            </w:pPr>
            <w:r w:rsidRPr="000F0BA0">
              <w:rPr>
                <w:noProof/>
              </w:rPr>
              <w:t>eNA Supported Featur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CE161" w14:textId="19BCC3A9" w:rsidR="00D5212B" w:rsidRPr="000F0BA0" w:rsidRDefault="00D5212B" w:rsidP="00D5212B">
            <w:pPr>
              <w:pStyle w:val="TAC"/>
              <w:rPr>
                <w:sz w:val="16"/>
                <w:szCs w:val="16"/>
              </w:rPr>
            </w:pPr>
            <w:r w:rsidRPr="000F0BA0">
              <w:rPr>
                <w:sz w:val="16"/>
                <w:szCs w:val="16"/>
              </w:rPr>
              <w:t>17.7.0</w:t>
            </w:r>
          </w:p>
        </w:tc>
      </w:tr>
      <w:tr w:rsidR="00D5212B" w:rsidRPr="000F0BA0" w14:paraId="4BCE33B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BFD550" w14:textId="5C63D579"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118A" w14:textId="7D017631"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8ACCE" w14:textId="66CC2C89" w:rsidR="00D5212B" w:rsidRPr="000F0BA0" w:rsidRDefault="00D5212B" w:rsidP="00D5212B">
            <w:pPr>
              <w:pStyle w:val="TAC"/>
              <w:rPr>
                <w:sz w:val="16"/>
                <w:szCs w:val="16"/>
              </w:rPr>
            </w:pPr>
            <w:r w:rsidRPr="000F0BA0">
              <w:rPr>
                <w:sz w:val="16"/>
                <w:szCs w:val="16"/>
              </w:rPr>
              <w:t>C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A343A" w14:textId="18EA7032" w:rsidR="00D5212B" w:rsidRPr="000F0BA0" w:rsidRDefault="00D5212B" w:rsidP="00D5212B">
            <w:pPr>
              <w:pStyle w:val="TAL"/>
              <w:rPr>
                <w:sz w:val="16"/>
                <w:szCs w:val="16"/>
              </w:rPr>
            </w:pPr>
            <w:r w:rsidRPr="000F0BA0">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A2634C" w14:textId="7D2AAD69" w:rsidR="00D5212B" w:rsidRPr="000F0BA0" w:rsidRDefault="00D5212B" w:rsidP="00D5212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8265C" w14:textId="69AC230C"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7489C3" w14:textId="633466D6" w:rsidR="00D5212B" w:rsidRPr="000F0BA0" w:rsidRDefault="00D5212B" w:rsidP="00D5212B">
            <w:pPr>
              <w:pStyle w:val="TAL"/>
              <w:rPr>
                <w:noProof/>
              </w:rPr>
            </w:pPr>
            <w:r w:rsidRPr="000F0BA0">
              <w:rPr>
                <w:lang w:eastAsia="zh-CN"/>
              </w:rPr>
              <w:t>UE MINT support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5DEB8" w14:textId="79AAF911" w:rsidR="00D5212B" w:rsidRPr="000F0BA0" w:rsidRDefault="00D5212B" w:rsidP="00D5212B">
            <w:pPr>
              <w:pStyle w:val="TAC"/>
              <w:rPr>
                <w:sz w:val="16"/>
                <w:szCs w:val="16"/>
              </w:rPr>
            </w:pPr>
            <w:r w:rsidRPr="000F0BA0">
              <w:rPr>
                <w:sz w:val="16"/>
                <w:szCs w:val="16"/>
              </w:rPr>
              <w:t>17.7.0</w:t>
            </w:r>
          </w:p>
        </w:tc>
      </w:tr>
      <w:tr w:rsidR="00D5212B" w:rsidRPr="000F0BA0" w14:paraId="0D6AEC7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0B4D47" w14:textId="3C2043F1"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06FAA" w14:textId="3CDB3E0E"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8AE03" w14:textId="13981E40" w:rsidR="00D5212B" w:rsidRPr="000F0BA0" w:rsidRDefault="00D5212B" w:rsidP="00D5212B">
            <w:pPr>
              <w:pStyle w:val="TAC"/>
              <w:rPr>
                <w:sz w:val="16"/>
                <w:szCs w:val="16"/>
              </w:rPr>
            </w:pPr>
            <w:r w:rsidRPr="000F0BA0">
              <w:rPr>
                <w:sz w:val="16"/>
                <w:szCs w:val="16"/>
              </w:rPr>
              <w:t>CP-22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A073" w14:textId="3AF5C24C" w:rsidR="00D5212B" w:rsidRPr="000F0BA0" w:rsidRDefault="00D5212B" w:rsidP="00D5212B">
            <w:pPr>
              <w:pStyle w:val="TAL"/>
              <w:rPr>
                <w:sz w:val="16"/>
                <w:szCs w:val="16"/>
              </w:rPr>
            </w:pPr>
            <w:r w:rsidRPr="000F0BA0">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E0432E"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E08AA" w14:textId="566A0397"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F2A24" w14:textId="2924055A" w:rsidR="00D5212B" w:rsidRPr="000F0BA0" w:rsidRDefault="00D5212B" w:rsidP="00D5212B">
            <w:pPr>
              <w:pStyle w:val="TAL"/>
              <w:rPr>
                <w:lang w:eastAsia="zh-CN"/>
              </w:rPr>
            </w:pPr>
            <w:r w:rsidRPr="000F0BA0">
              <w:rPr>
                <w:noProof/>
                <w:lang w:eastAsia="zh-CN"/>
              </w:rPr>
              <w:t>Update the reference point between DDNMF and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06C64" w14:textId="2F21F6BD" w:rsidR="00D5212B" w:rsidRPr="000F0BA0" w:rsidRDefault="00D5212B" w:rsidP="00D5212B">
            <w:pPr>
              <w:pStyle w:val="TAC"/>
              <w:rPr>
                <w:sz w:val="16"/>
                <w:szCs w:val="16"/>
              </w:rPr>
            </w:pPr>
            <w:r w:rsidRPr="000F0BA0">
              <w:rPr>
                <w:sz w:val="16"/>
                <w:szCs w:val="16"/>
              </w:rPr>
              <w:t>17.7.0</w:t>
            </w:r>
          </w:p>
        </w:tc>
      </w:tr>
      <w:tr w:rsidR="00D5212B" w:rsidRPr="000F0BA0" w14:paraId="1509074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9C50FEE" w14:textId="41E88031"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1107A" w14:textId="0F8AC13A"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1EB30" w14:textId="751CC5E8" w:rsidR="00D5212B" w:rsidRPr="000F0BA0" w:rsidRDefault="00D5212B" w:rsidP="00D5212B">
            <w:pPr>
              <w:pStyle w:val="TAC"/>
              <w:rPr>
                <w:sz w:val="16"/>
                <w:szCs w:val="16"/>
              </w:rPr>
            </w:pPr>
            <w:r w:rsidRPr="000F0BA0">
              <w:rPr>
                <w:sz w:val="16"/>
                <w:szCs w:val="16"/>
              </w:rPr>
              <w:t>CP-22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8C98" w14:textId="00029AFF" w:rsidR="00D5212B" w:rsidRPr="000F0BA0" w:rsidRDefault="00D5212B" w:rsidP="00D5212B">
            <w:pPr>
              <w:pStyle w:val="TAL"/>
              <w:rPr>
                <w:sz w:val="16"/>
                <w:szCs w:val="16"/>
              </w:rPr>
            </w:pPr>
            <w:r w:rsidRPr="000F0BA0">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067C4F" w14:textId="4BF4EBA7"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BBB6A" w14:textId="524E9371"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1ADBE" w14:textId="2C82A271" w:rsidR="00D5212B" w:rsidRPr="000F0BA0" w:rsidRDefault="00D5212B" w:rsidP="00D5212B">
            <w:pPr>
              <w:pStyle w:val="TAL"/>
              <w:rPr>
                <w:noProof/>
                <w:lang w:eastAsia="zh-CN"/>
              </w:rPr>
            </w:pPr>
            <w:r w:rsidRPr="000F0BA0">
              <w:rPr>
                <w:noProof/>
                <w:lang w:eastAsia="zh-CN"/>
              </w:rPr>
              <w:t>Update Nudm_SDM_Get to support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342DD" w14:textId="45038A59" w:rsidR="00D5212B" w:rsidRPr="000F0BA0" w:rsidRDefault="00D5212B" w:rsidP="00D5212B">
            <w:pPr>
              <w:pStyle w:val="TAC"/>
              <w:rPr>
                <w:sz w:val="16"/>
                <w:szCs w:val="16"/>
              </w:rPr>
            </w:pPr>
            <w:r w:rsidRPr="000F0BA0">
              <w:rPr>
                <w:sz w:val="16"/>
                <w:szCs w:val="16"/>
              </w:rPr>
              <w:t>17.7.0</w:t>
            </w:r>
          </w:p>
        </w:tc>
      </w:tr>
      <w:tr w:rsidR="00D5212B" w:rsidRPr="000F0BA0" w14:paraId="02EF04A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05E59F" w14:textId="59239759"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C858" w14:textId="457223E6"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0D207" w14:textId="79EFC530" w:rsidR="00D5212B" w:rsidRPr="000F0BA0" w:rsidRDefault="00D5212B" w:rsidP="00D5212B">
            <w:pPr>
              <w:pStyle w:val="TAC"/>
              <w:rPr>
                <w:sz w:val="16"/>
                <w:szCs w:val="16"/>
              </w:rPr>
            </w:pPr>
            <w:r w:rsidRPr="000F0BA0">
              <w:rPr>
                <w:sz w:val="16"/>
                <w:szCs w:val="16"/>
              </w:rPr>
              <w:t>CP-22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2C56" w14:textId="560A8BA9" w:rsidR="00D5212B" w:rsidRPr="000F0BA0" w:rsidRDefault="00D5212B" w:rsidP="00D5212B">
            <w:pPr>
              <w:pStyle w:val="TAL"/>
              <w:rPr>
                <w:sz w:val="16"/>
                <w:szCs w:val="16"/>
              </w:rPr>
            </w:pPr>
            <w:r w:rsidRPr="000F0BA0">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DFB841"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C8DB9" w14:textId="14CCA51E"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C5D2A3" w14:textId="434D768B" w:rsidR="00D5212B" w:rsidRPr="000F0BA0" w:rsidRDefault="00D5212B" w:rsidP="00D5212B">
            <w:pPr>
              <w:pStyle w:val="TAL"/>
              <w:rPr>
                <w:noProof/>
                <w:lang w:eastAsia="zh-CN"/>
              </w:rPr>
            </w:pPr>
            <w:r w:rsidRPr="000F0BA0">
              <w:rPr>
                <w:noProof/>
                <w:lang w:eastAsia="zh-CN"/>
              </w:rPr>
              <w:t>Update the reference point between TSCTSF and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EAEA6" w14:textId="33DF626E" w:rsidR="00D5212B" w:rsidRPr="000F0BA0" w:rsidRDefault="00D5212B" w:rsidP="00D5212B">
            <w:pPr>
              <w:pStyle w:val="TAC"/>
              <w:rPr>
                <w:sz w:val="16"/>
                <w:szCs w:val="16"/>
              </w:rPr>
            </w:pPr>
            <w:r w:rsidRPr="000F0BA0">
              <w:rPr>
                <w:sz w:val="16"/>
                <w:szCs w:val="16"/>
              </w:rPr>
              <w:t>17.7.0</w:t>
            </w:r>
          </w:p>
        </w:tc>
      </w:tr>
      <w:tr w:rsidR="00D5212B" w:rsidRPr="000F0BA0" w14:paraId="052D7AD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D07ABF" w14:textId="46D7FDFB"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1EF0A" w14:textId="67374E56"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3C43FF" w14:textId="12473B2D" w:rsidR="00D5212B" w:rsidRPr="000F0BA0" w:rsidRDefault="00D5212B" w:rsidP="00D5212B">
            <w:pPr>
              <w:pStyle w:val="TAC"/>
              <w:rPr>
                <w:sz w:val="16"/>
                <w:szCs w:val="16"/>
              </w:rPr>
            </w:pPr>
            <w:r w:rsidRPr="000F0BA0">
              <w:rPr>
                <w:sz w:val="16"/>
                <w:szCs w:val="16"/>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98719" w14:textId="0FFBB541" w:rsidR="00D5212B" w:rsidRPr="000F0BA0" w:rsidRDefault="00D5212B" w:rsidP="00D5212B">
            <w:pPr>
              <w:pStyle w:val="TAL"/>
              <w:rPr>
                <w:sz w:val="16"/>
                <w:szCs w:val="16"/>
              </w:rPr>
            </w:pPr>
            <w:r w:rsidRPr="000F0BA0">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08E7E" w14:textId="304B72E5"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74B64" w14:textId="1C6781A0"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D43071" w14:textId="63F0230C" w:rsidR="00D5212B" w:rsidRPr="000F0BA0" w:rsidRDefault="00D5212B" w:rsidP="00D5212B">
            <w:pPr>
              <w:pStyle w:val="TAL"/>
              <w:rPr>
                <w:noProof/>
                <w:lang w:eastAsia="zh-CN"/>
              </w:rPr>
            </w:pPr>
            <w:r w:rsidRPr="000F0BA0">
              <w:rPr>
                <w:noProof/>
                <w:lang w:eastAsia="zh-CN"/>
              </w:rPr>
              <w:t>Remove the apiVersion placeholder from the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33539" w14:textId="1BCFF798" w:rsidR="00D5212B" w:rsidRPr="000F0BA0" w:rsidRDefault="00D5212B" w:rsidP="00D5212B">
            <w:pPr>
              <w:pStyle w:val="TAC"/>
              <w:rPr>
                <w:sz w:val="16"/>
                <w:szCs w:val="16"/>
              </w:rPr>
            </w:pPr>
            <w:r w:rsidRPr="000F0BA0">
              <w:rPr>
                <w:sz w:val="16"/>
                <w:szCs w:val="16"/>
              </w:rPr>
              <w:t>17.7.0</w:t>
            </w:r>
          </w:p>
        </w:tc>
      </w:tr>
      <w:tr w:rsidR="00D5212B" w:rsidRPr="000F0BA0" w14:paraId="6F1540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1BD5306" w14:textId="4FC5365F"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6F662" w14:textId="5BC3C163"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C6C1FA" w14:textId="6315B6A1" w:rsidR="00D5212B" w:rsidRPr="000F0BA0" w:rsidRDefault="00D5212B" w:rsidP="00D5212B">
            <w:pPr>
              <w:pStyle w:val="TAC"/>
              <w:rPr>
                <w:sz w:val="16"/>
                <w:szCs w:val="16"/>
              </w:rPr>
            </w:pPr>
            <w:r w:rsidRPr="000F0BA0">
              <w:rPr>
                <w:sz w:val="16"/>
                <w:szCs w:val="16"/>
              </w:rPr>
              <w:t>CP-22</w:t>
            </w:r>
            <w:r w:rsidR="001376F0" w:rsidRPr="000F0BA0">
              <w:rPr>
                <w:sz w:val="16"/>
                <w:szCs w:val="16"/>
              </w:rPr>
              <w:t>1</w:t>
            </w:r>
            <w:r w:rsidR="000C423E" w:rsidRPr="000F0BA0">
              <w:rPr>
                <w:sz w:val="16"/>
                <w:szCs w:val="16"/>
              </w:rPr>
              <w:t>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C6C64" w14:textId="5502E4C6" w:rsidR="00D5212B" w:rsidRPr="000F0BA0" w:rsidRDefault="00D5212B" w:rsidP="00D5212B">
            <w:pPr>
              <w:pStyle w:val="TAL"/>
              <w:rPr>
                <w:sz w:val="16"/>
                <w:szCs w:val="16"/>
              </w:rPr>
            </w:pPr>
            <w:r w:rsidRPr="000F0BA0">
              <w:rPr>
                <w:sz w:val="16"/>
                <w:szCs w:val="16"/>
              </w:rPr>
              <w:t>08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A6E043" w14:textId="4368EB49" w:rsidR="00D5212B" w:rsidRPr="000F0BA0" w:rsidRDefault="009052CE" w:rsidP="00D5212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6636D" w14:textId="6A0AA743"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51223E" w14:textId="0FF57B6F" w:rsidR="00D5212B" w:rsidRPr="000F0BA0" w:rsidRDefault="00D5212B" w:rsidP="00D5212B">
            <w:pPr>
              <w:pStyle w:val="TAL"/>
              <w:rPr>
                <w:noProof/>
                <w:lang w:eastAsia="zh-CN"/>
              </w:rPr>
            </w:pPr>
            <w:r w:rsidRPr="000F0BA0">
              <w:rPr>
                <w:noProof/>
                <w:lang w:eastAsia="zh-CN"/>
              </w:rPr>
              <w:t>Nudm_ReportSMDeliveryStatus servic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B6F9B" w14:textId="145A4FB3" w:rsidR="00D5212B" w:rsidRPr="000F0BA0" w:rsidRDefault="00D5212B" w:rsidP="00D5212B">
            <w:pPr>
              <w:pStyle w:val="TAC"/>
              <w:rPr>
                <w:sz w:val="16"/>
                <w:szCs w:val="16"/>
              </w:rPr>
            </w:pPr>
            <w:r w:rsidRPr="000F0BA0">
              <w:rPr>
                <w:sz w:val="16"/>
                <w:szCs w:val="16"/>
              </w:rPr>
              <w:t>17.7.0</w:t>
            </w:r>
          </w:p>
        </w:tc>
      </w:tr>
      <w:tr w:rsidR="00D5212B" w:rsidRPr="000F0BA0" w14:paraId="7A88F13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8B3C2CE" w14:textId="7FDEDBDC"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514B5" w14:textId="23A59284"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81C40" w14:textId="44964F2D" w:rsidR="00D5212B" w:rsidRPr="000F0BA0" w:rsidRDefault="00D5212B" w:rsidP="00D5212B">
            <w:pPr>
              <w:pStyle w:val="TAC"/>
              <w:rPr>
                <w:sz w:val="16"/>
                <w:szCs w:val="16"/>
              </w:rPr>
            </w:pPr>
            <w:r w:rsidRPr="000F0BA0">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09B70" w14:textId="21C3AE92" w:rsidR="00D5212B" w:rsidRPr="000F0BA0" w:rsidRDefault="00D5212B" w:rsidP="00D5212B">
            <w:pPr>
              <w:pStyle w:val="TAL"/>
              <w:rPr>
                <w:sz w:val="16"/>
                <w:szCs w:val="16"/>
              </w:rPr>
            </w:pPr>
            <w:r w:rsidRPr="000F0BA0">
              <w:rPr>
                <w:sz w:val="16"/>
                <w:szCs w:val="16"/>
              </w:rPr>
              <w:t>08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780FDE" w14:textId="5895CC3D"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5C557" w14:textId="6BF3165E"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60AA" w14:textId="11D01890" w:rsidR="00D5212B" w:rsidRPr="000F0BA0" w:rsidRDefault="00D5212B" w:rsidP="00D5212B">
            <w:pPr>
              <w:pStyle w:val="TAL"/>
              <w:rPr>
                <w:noProof/>
                <w:lang w:eastAsia="zh-CN"/>
              </w:rPr>
            </w:pPr>
            <w:r w:rsidRPr="000F0BA0">
              <w:rPr>
                <w:noProof/>
                <w:lang w:eastAsia="zh-CN"/>
              </w:rPr>
              <w:t>Update EventExposure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92D3B" w14:textId="67B03275" w:rsidR="00D5212B" w:rsidRPr="000F0BA0" w:rsidRDefault="00D5212B" w:rsidP="00D5212B">
            <w:pPr>
              <w:pStyle w:val="TAC"/>
              <w:rPr>
                <w:sz w:val="16"/>
                <w:szCs w:val="16"/>
              </w:rPr>
            </w:pPr>
            <w:r w:rsidRPr="000F0BA0">
              <w:rPr>
                <w:sz w:val="16"/>
                <w:szCs w:val="16"/>
              </w:rPr>
              <w:t>17.7.0</w:t>
            </w:r>
          </w:p>
        </w:tc>
      </w:tr>
      <w:tr w:rsidR="00D5212B" w:rsidRPr="000F0BA0" w14:paraId="028017F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786BB8" w14:textId="21F294B7"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94491" w14:textId="7240043F"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583689" w14:textId="764512BA" w:rsidR="00D5212B" w:rsidRPr="000F0BA0" w:rsidRDefault="00D5212B" w:rsidP="00D5212B">
            <w:pPr>
              <w:pStyle w:val="TAC"/>
              <w:rPr>
                <w:sz w:val="16"/>
                <w:szCs w:val="16"/>
              </w:rPr>
            </w:pPr>
            <w:r w:rsidRPr="000F0BA0">
              <w:rPr>
                <w:sz w:val="16"/>
                <w:szCs w:val="16"/>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E0AB" w14:textId="3F570188" w:rsidR="00D5212B" w:rsidRPr="000F0BA0" w:rsidRDefault="00D5212B" w:rsidP="00D5212B">
            <w:pPr>
              <w:pStyle w:val="TAL"/>
              <w:rPr>
                <w:sz w:val="16"/>
                <w:szCs w:val="16"/>
              </w:rPr>
            </w:pPr>
            <w:r w:rsidRPr="000F0BA0">
              <w:rPr>
                <w:sz w:val="16"/>
                <w:szCs w:val="16"/>
              </w:rPr>
              <w:t>08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7AAC2" w14:textId="73B1422D"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E9583" w14:textId="4B79A9BA"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4AB5E8" w14:textId="5ACDC34A" w:rsidR="00D5212B" w:rsidRPr="000F0BA0" w:rsidRDefault="00D5212B" w:rsidP="00D5212B">
            <w:pPr>
              <w:pStyle w:val="TAL"/>
              <w:rPr>
                <w:noProof/>
                <w:lang w:eastAsia="zh-CN"/>
              </w:rPr>
            </w:pPr>
            <w:r w:rsidRPr="000F0BA0">
              <w:t>Nudm_UEAU Reus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14DBC" w14:textId="6D8CA7B0" w:rsidR="00D5212B" w:rsidRPr="000F0BA0" w:rsidRDefault="00D5212B" w:rsidP="00D5212B">
            <w:pPr>
              <w:pStyle w:val="TAC"/>
              <w:rPr>
                <w:sz w:val="16"/>
                <w:szCs w:val="16"/>
              </w:rPr>
            </w:pPr>
            <w:r w:rsidRPr="000F0BA0">
              <w:rPr>
                <w:sz w:val="16"/>
                <w:szCs w:val="16"/>
              </w:rPr>
              <w:t>17.7.0</w:t>
            </w:r>
          </w:p>
        </w:tc>
      </w:tr>
      <w:tr w:rsidR="00D5212B" w:rsidRPr="000F0BA0" w14:paraId="5537AFB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09BC1F" w14:textId="1CEFE7F0"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2F8CF" w14:textId="3AA1B030"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8FE74E" w14:textId="251157BE" w:rsidR="00D5212B" w:rsidRPr="000F0BA0" w:rsidRDefault="00D5212B" w:rsidP="00D5212B">
            <w:pPr>
              <w:pStyle w:val="TAC"/>
              <w:rPr>
                <w:sz w:val="16"/>
                <w:szCs w:val="16"/>
              </w:rPr>
            </w:pPr>
            <w:r w:rsidRPr="000F0BA0">
              <w:rPr>
                <w:sz w:val="16"/>
                <w:szCs w:val="16"/>
              </w:rPr>
              <w:t>C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96778" w14:textId="25CFB346" w:rsidR="00D5212B" w:rsidRPr="000F0BA0" w:rsidRDefault="00D5212B" w:rsidP="00D5212B">
            <w:pPr>
              <w:pStyle w:val="TAL"/>
              <w:rPr>
                <w:sz w:val="16"/>
                <w:szCs w:val="16"/>
              </w:rPr>
            </w:pPr>
            <w:r w:rsidRPr="000F0BA0">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F308B0"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1439" w14:textId="4D6290D0"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916F61" w14:textId="7CAE40A6" w:rsidR="00D5212B" w:rsidRPr="000F0BA0" w:rsidRDefault="00D5212B" w:rsidP="00D5212B">
            <w:pPr>
              <w:pStyle w:val="TAL"/>
            </w:pPr>
            <w:r w:rsidRPr="000F0BA0">
              <w:t>Network-initiated Deregistration if disaster condition is no longer being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A9736" w14:textId="480A0E70" w:rsidR="00D5212B" w:rsidRPr="000F0BA0" w:rsidRDefault="00D5212B" w:rsidP="00D5212B">
            <w:pPr>
              <w:pStyle w:val="TAC"/>
              <w:rPr>
                <w:sz w:val="16"/>
                <w:szCs w:val="16"/>
              </w:rPr>
            </w:pPr>
            <w:r w:rsidRPr="000F0BA0">
              <w:rPr>
                <w:sz w:val="16"/>
                <w:szCs w:val="16"/>
              </w:rPr>
              <w:t>17.7.0</w:t>
            </w:r>
          </w:p>
        </w:tc>
      </w:tr>
      <w:tr w:rsidR="00D5212B" w:rsidRPr="000F0BA0" w14:paraId="1D0767C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7A20CB" w14:textId="67F0FEA5"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48C750" w14:textId="2365FEA6"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3316A" w14:textId="07184718" w:rsidR="00D5212B" w:rsidRPr="000F0BA0" w:rsidRDefault="00D5212B" w:rsidP="00D5212B">
            <w:pPr>
              <w:pStyle w:val="TAC"/>
              <w:rPr>
                <w:sz w:val="16"/>
                <w:szCs w:val="16"/>
              </w:rPr>
            </w:pPr>
            <w:r w:rsidRPr="000F0BA0">
              <w:rPr>
                <w:sz w:val="16"/>
                <w:szCs w:val="16"/>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71D2" w14:textId="6FA3FE14" w:rsidR="00D5212B" w:rsidRPr="000F0BA0" w:rsidRDefault="00D5212B" w:rsidP="00D5212B">
            <w:pPr>
              <w:pStyle w:val="TAL"/>
              <w:rPr>
                <w:sz w:val="16"/>
                <w:szCs w:val="16"/>
              </w:rPr>
            </w:pPr>
            <w:r w:rsidRPr="000F0BA0">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2A559D"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33716" w14:textId="6F28EE2C"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0512AB" w14:textId="156B04D2" w:rsidR="00D5212B" w:rsidRPr="000F0BA0" w:rsidRDefault="00D5212B" w:rsidP="00D5212B">
            <w:pPr>
              <w:pStyle w:val="TAL"/>
            </w:pPr>
            <w:r w:rsidRPr="000F0BA0">
              <w:t>Correction on enumeration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A157E" w14:textId="44D8B022" w:rsidR="00D5212B" w:rsidRPr="000F0BA0" w:rsidRDefault="00D5212B" w:rsidP="00D5212B">
            <w:pPr>
              <w:pStyle w:val="TAC"/>
              <w:rPr>
                <w:sz w:val="16"/>
                <w:szCs w:val="16"/>
              </w:rPr>
            </w:pPr>
            <w:r w:rsidRPr="000F0BA0">
              <w:rPr>
                <w:sz w:val="16"/>
                <w:szCs w:val="16"/>
              </w:rPr>
              <w:t>17.7.0</w:t>
            </w:r>
          </w:p>
        </w:tc>
      </w:tr>
      <w:tr w:rsidR="00D5212B" w:rsidRPr="000F0BA0" w14:paraId="3DBC90E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E56DBE6" w14:textId="1AE6DFB4"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EB6AA" w14:textId="2620B51D"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F23C66" w14:textId="4D7FDE7C" w:rsidR="00D5212B" w:rsidRPr="000F0BA0" w:rsidRDefault="00D5212B" w:rsidP="00D5212B">
            <w:pPr>
              <w:pStyle w:val="TAC"/>
              <w:rPr>
                <w:sz w:val="16"/>
                <w:szCs w:val="16"/>
              </w:rPr>
            </w:pPr>
            <w:r w:rsidRPr="000F0BA0">
              <w:rPr>
                <w:sz w:val="16"/>
                <w:szCs w:val="16"/>
              </w:rPr>
              <w:t>CP-22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3E813" w14:textId="47B2738A" w:rsidR="00D5212B" w:rsidRPr="000F0BA0" w:rsidRDefault="00D5212B" w:rsidP="00D5212B">
            <w:pPr>
              <w:pStyle w:val="TAL"/>
              <w:rPr>
                <w:sz w:val="16"/>
                <w:szCs w:val="16"/>
              </w:rPr>
            </w:pPr>
            <w:r w:rsidRPr="000F0BA0">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EB04A3" w14:textId="68F2EE2D"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D8BA1" w14:textId="5195DFDC"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824BA0" w14:textId="64775460" w:rsidR="00D5212B" w:rsidRPr="000F0BA0" w:rsidRDefault="00D5212B" w:rsidP="00D5212B">
            <w:pPr>
              <w:pStyle w:val="TAL"/>
            </w:pPr>
            <w:r w:rsidRPr="000F0BA0">
              <w:t>SBI-based Secondary Authentication an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BEC15" w14:textId="47E9F333" w:rsidR="00D5212B" w:rsidRPr="000F0BA0" w:rsidRDefault="00D5212B" w:rsidP="00D5212B">
            <w:pPr>
              <w:pStyle w:val="TAC"/>
              <w:rPr>
                <w:sz w:val="16"/>
                <w:szCs w:val="16"/>
              </w:rPr>
            </w:pPr>
            <w:r w:rsidRPr="000F0BA0">
              <w:rPr>
                <w:sz w:val="16"/>
                <w:szCs w:val="16"/>
              </w:rPr>
              <w:t>17.7.0</w:t>
            </w:r>
          </w:p>
        </w:tc>
      </w:tr>
      <w:tr w:rsidR="00D5212B" w:rsidRPr="000F0BA0" w14:paraId="2146975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F4AE439" w14:textId="4FD0E044"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22C69" w14:textId="1B387C87"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E797C" w14:textId="4AFD649E" w:rsidR="00D5212B" w:rsidRPr="000F0BA0" w:rsidRDefault="00D5212B" w:rsidP="00D5212B">
            <w:pPr>
              <w:pStyle w:val="TAC"/>
              <w:rPr>
                <w:sz w:val="16"/>
                <w:szCs w:val="16"/>
              </w:rPr>
            </w:pPr>
            <w:r w:rsidRPr="000F0BA0">
              <w:rPr>
                <w:sz w:val="16"/>
                <w:szCs w:val="16"/>
              </w:rPr>
              <w:t>C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4C83" w14:textId="36168017" w:rsidR="00D5212B" w:rsidRPr="000F0BA0" w:rsidRDefault="00D5212B" w:rsidP="00D5212B">
            <w:pPr>
              <w:pStyle w:val="TAL"/>
              <w:rPr>
                <w:sz w:val="16"/>
                <w:szCs w:val="16"/>
              </w:rPr>
            </w:pPr>
            <w:r w:rsidRPr="000F0BA0">
              <w:rPr>
                <w:sz w:val="16"/>
                <w:szCs w:val="16"/>
              </w:rPr>
              <w:t>08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1EF57D" w14:textId="1B174E88"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C8338" w14:textId="32EF0933"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02C7C6" w14:textId="51643BB5" w:rsidR="00D5212B" w:rsidRPr="000F0BA0" w:rsidRDefault="00D5212B" w:rsidP="00D5212B">
            <w:pPr>
              <w:pStyle w:val="TAL"/>
            </w:pPr>
            <w:r w:rsidRPr="000F0BA0">
              <w:t>Send Routing Info For 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6B4E5" w14:textId="7523C61D" w:rsidR="00D5212B" w:rsidRPr="000F0BA0" w:rsidRDefault="00D5212B" w:rsidP="00D5212B">
            <w:pPr>
              <w:pStyle w:val="TAC"/>
              <w:rPr>
                <w:sz w:val="16"/>
                <w:szCs w:val="16"/>
              </w:rPr>
            </w:pPr>
            <w:r w:rsidRPr="000F0BA0">
              <w:rPr>
                <w:sz w:val="16"/>
                <w:szCs w:val="16"/>
              </w:rPr>
              <w:t>17.7.0</w:t>
            </w:r>
          </w:p>
        </w:tc>
      </w:tr>
      <w:tr w:rsidR="00D5212B" w:rsidRPr="000F0BA0" w14:paraId="1A7C9F9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2E0B39" w14:textId="610E0921"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7170E3" w14:textId="728118C4"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046C82" w14:textId="567B8536" w:rsidR="00D5212B" w:rsidRPr="000F0BA0" w:rsidRDefault="00D5212B" w:rsidP="00D5212B">
            <w:pPr>
              <w:pStyle w:val="TAC"/>
              <w:rPr>
                <w:sz w:val="16"/>
                <w:szCs w:val="16"/>
              </w:rPr>
            </w:pPr>
            <w:r w:rsidRPr="000F0BA0">
              <w:rPr>
                <w:sz w:val="16"/>
                <w:szCs w:val="16"/>
              </w:rPr>
              <w:t>CP-221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B256" w14:textId="7174AF51" w:rsidR="00D5212B" w:rsidRPr="000F0BA0" w:rsidRDefault="00D5212B" w:rsidP="00D5212B">
            <w:pPr>
              <w:pStyle w:val="TAL"/>
              <w:rPr>
                <w:sz w:val="16"/>
                <w:szCs w:val="16"/>
              </w:rPr>
            </w:pPr>
            <w:r w:rsidRPr="000F0BA0">
              <w:rPr>
                <w:sz w:val="16"/>
                <w:szCs w:val="16"/>
              </w:rPr>
              <w:t>08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9D5181" w14:textId="52C41F47"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C878D" w14:textId="55A120B8"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F8DCDA" w14:textId="59D8A20B" w:rsidR="00D5212B" w:rsidRPr="000F0BA0" w:rsidRDefault="00D5212B" w:rsidP="00D5212B">
            <w:pPr>
              <w:pStyle w:val="TAL"/>
            </w:pPr>
            <w:r w:rsidRPr="000F0BA0">
              <w:t>SOR-SNPN-SI Suppor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D6C9D" w14:textId="78743786" w:rsidR="00D5212B" w:rsidRPr="000F0BA0" w:rsidRDefault="00D5212B" w:rsidP="00D5212B">
            <w:pPr>
              <w:pStyle w:val="TAC"/>
              <w:rPr>
                <w:sz w:val="16"/>
                <w:szCs w:val="16"/>
              </w:rPr>
            </w:pPr>
            <w:r w:rsidRPr="000F0BA0">
              <w:rPr>
                <w:sz w:val="16"/>
                <w:szCs w:val="16"/>
              </w:rPr>
              <w:t>17.7.0</w:t>
            </w:r>
          </w:p>
        </w:tc>
      </w:tr>
      <w:tr w:rsidR="00D5212B" w:rsidRPr="000F0BA0" w14:paraId="12D7B79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26EED8" w14:textId="5DA018FA"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59C7B" w14:textId="61EB1FBC"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0BD27" w14:textId="3D429211" w:rsidR="00D5212B" w:rsidRPr="000F0BA0" w:rsidRDefault="00D5212B" w:rsidP="00D5212B">
            <w:pPr>
              <w:pStyle w:val="TAC"/>
              <w:rPr>
                <w:sz w:val="16"/>
                <w:szCs w:val="16"/>
              </w:rPr>
            </w:pPr>
            <w:r w:rsidRPr="000F0BA0">
              <w:rPr>
                <w:sz w:val="16"/>
                <w:szCs w:val="16"/>
              </w:rPr>
              <w:t>CP-22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49EC" w14:textId="76F131A4" w:rsidR="00D5212B" w:rsidRPr="000F0BA0" w:rsidRDefault="00D5212B" w:rsidP="00D5212B">
            <w:pPr>
              <w:pStyle w:val="TAL"/>
              <w:rPr>
                <w:sz w:val="16"/>
                <w:szCs w:val="16"/>
              </w:rPr>
            </w:pPr>
            <w:r w:rsidRPr="000F0BA0">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C1CAE3" w14:textId="1E0A53BF" w:rsidR="00D5212B" w:rsidRPr="000F0BA0" w:rsidRDefault="00D5212B"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12C85" w14:textId="0D3B80E9"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65E426" w14:textId="28061A7B" w:rsidR="00D5212B" w:rsidRPr="000F0BA0" w:rsidRDefault="00D5212B" w:rsidP="00D5212B">
            <w:pPr>
              <w:pStyle w:val="TAL"/>
            </w:pPr>
            <w:r w:rsidRPr="000F0BA0">
              <w:t>UDR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E6CFB" w14:textId="1D830C96" w:rsidR="00D5212B" w:rsidRPr="000F0BA0" w:rsidRDefault="00D5212B" w:rsidP="00D5212B">
            <w:pPr>
              <w:pStyle w:val="TAC"/>
              <w:rPr>
                <w:sz w:val="16"/>
                <w:szCs w:val="16"/>
              </w:rPr>
            </w:pPr>
            <w:r w:rsidRPr="000F0BA0">
              <w:rPr>
                <w:sz w:val="16"/>
                <w:szCs w:val="16"/>
              </w:rPr>
              <w:t>17.7.0</w:t>
            </w:r>
          </w:p>
        </w:tc>
      </w:tr>
      <w:tr w:rsidR="00D5212B" w:rsidRPr="000F0BA0" w14:paraId="1E1683C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3BCC72" w14:textId="142D653D"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EF4C7" w14:textId="2C9184E4"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13515" w14:textId="2E52C5FD" w:rsidR="00D5212B" w:rsidRPr="000F0BA0" w:rsidRDefault="00D5212B" w:rsidP="00D5212B">
            <w:pPr>
              <w:pStyle w:val="TAC"/>
              <w:rPr>
                <w:sz w:val="16"/>
                <w:szCs w:val="16"/>
              </w:rPr>
            </w:pPr>
            <w:r w:rsidRPr="000F0BA0">
              <w:rPr>
                <w:sz w:val="16"/>
                <w:szCs w:val="16"/>
              </w:rPr>
              <w:t>CP-22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48B7" w14:textId="59B501FC" w:rsidR="00D5212B" w:rsidRPr="000F0BA0" w:rsidRDefault="00D5212B" w:rsidP="00D5212B">
            <w:pPr>
              <w:pStyle w:val="TAL"/>
              <w:rPr>
                <w:sz w:val="16"/>
                <w:szCs w:val="16"/>
              </w:rPr>
            </w:pPr>
            <w:r w:rsidRPr="000F0BA0">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B83F0B"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74310" w14:textId="7BF3E502" w:rsidR="00D5212B" w:rsidRPr="000F0BA0" w:rsidRDefault="00D5212B" w:rsidP="00D5212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B4B43F" w14:textId="4474342B" w:rsidR="00D5212B" w:rsidRPr="000F0BA0" w:rsidRDefault="00D5212B" w:rsidP="00D5212B">
            <w:pPr>
              <w:pStyle w:val="TAL"/>
            </w:pPr>
            <w:r w:rsidRPr="000F0BA0">
              <w:t>Updating the UcPurpose data type for EDGEA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C342" w14:textId="4786A88A" w:rsidR="00D5212B" w:rsidRPr="000F0BA0" w:rsidRDefault="00D5212B" w:rsidP="00D5212B">
            <w:pPr>
              <w:pStyle w:val="TAC"/>
              <w:rPr>
                <w:sz w:val="16"/>
                <w:szCs w:val="16"/>
              </w:rPr>
            </w:pPr>
            <w:r w:rsidRPr="000F0BA0">
              <w:rPr>
                <w:sz w:val="16"/>
                <w:szCs w:val="16"/>
              </w:rPr>
              <w:t>17.7.0</w:t>
            </w:r>
          </w:p>
        </w:tc>
      </w:tr>
      <w:tr w:rsidR="00D5212B" w:rsidRPr="000F0BA0" w14:paraId="6E84CE3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F75E5E" w14:textId="65A3ED5A" w:rsidR="00D5212B" w:rsidRPr="000F0BA0" w:rsidRDefault="00D5212B" w:rsidP="00D5212B">
            <w:pPr>
              <w:pStyle w:val="TAC"/>
              <w:rPr>
                <w:sz w:val="16"/>
                <w:szCs w:val="16"/>
              </w:rPr>
            </w:pPr>
            <w:r w:rsidRPr="000F0BA0">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1BAF" w14:textId="5CD57D52" w:rsidR="00D5212B" w:rsidRPr="000F0BA0" w:rsidRDefault="00D5212B" w:rsidP="00D5212B">
            <w:pPr>
              <w:pStyle w:val="TAC"/>
              <w:rPr>
                <w:sz w:val="16"/>
                <w:szCs w:val="16"/>
              </w:rPr>
            </w:pPr>
            <w:r w:rsidRPr="000F0BA0">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ED2C1" w14:textId="711220BB" w:rsidR="00D5212B" w:rsidRPr="000F0BA0" w:rsidRDefault="00D5212B" w:rsidP="00D5212B">
            <w:pPr>
              <w:pStyle w:val="TAC"/>
              <w:rPr>
                <w:sz w:val="16"/>
                <w:szCs w:val="16"/>
              </w:rPr>
            </w:pPr>
            <w:r w:rsidRPr="000F0BA0">
              <w:rPr>
                <w:sz w:val="16"/>
                <w:szCs w:val="16"/>
              </w:rPr>
              <w:t>CP-221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0936" w14:textId="1040E28D" w:rsidR="00D5212B" w:rsidRPr="000F0BA0" w:rsidRDefault="00D5212B" w:rsidP="00D5212B">
            <w:pPr>
              <w:pStyle w:val="TAL"/>
              <w:rPr>
                <w:sz w:val="16"/>
                <w:szCs w:val="16"/>
              </w:rPr>
            </w:pPr>
            <w:r w:rsidRPr="000F0BA0">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2620F3" w14:textId="77777777" w:rsidR="00D5212B" w:rsidRPr="000F0BA0" w:rsidRDefault="00D5212B" w:rsidP="00D5212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FD4B" w14:textId="070ED98D" w:rsidR="00D5212B" w:rsidRPr="000F0BA0" w:rsidRDefault="00D5212B" w:rsidP="00D5212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63F931" w14:textId="1FE9C196" w:rsidR="00D5212B" w:rsidRPr="000F0BA0" w:rsidRDefault="00D5212B" w:rsidP="00D5212B">
            <w:pPr>
              <w:pStyle w:val="TAL"/>
            </w:pPr>
            <w:r w:rsidRPr="000F0BA0">
              <w:rPr>
                <w:rFonts w:cs="Arial"/>
                <w:color w:val="000000"/>
                <w:lang w:val="en-US"/>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BA991" w14:textId="13FC8C01" w:rsidR="00D5212B" w:rsidRPr="000F0BA0" w:rsidRDefault="00D5212B" w:rsidP="00D5212B">
            <w:pPr>
              <w:pStyle w:val="TAC"/>
              <w:rPr>
                <w:sz w:val="16"/>
                <w:szCs w:val="16"/>
              </w:rPr>
            </w:pPr>
            <w:r w:rsidRPr="000F0BA0">
              <w:rPr>
                <w:sz w:val="16"/>
                <w:szCs w:val="16"/>
              </w:rPr>
              <w:t>17.7.0</w:t>
            </w:r>
          </w:p>
        </w:tc>
      </w:tr>
      <w:tr w:rsidR="00FC555E" w:rsidRPr="000F0BA0" w14:paraId="590EFAE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4AABB7B" w14:textId="704C9463" w:rsidR="00FC555E" w:rsidRPr="000F0BA0" w:rsidRDefault="00FC555E" w:rsidP="00D5212B">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72B50" w14:textId="180262F5" w:rsidR="00FC555E" w:rsidRPr="000F0BA0" w:rsidRDefault="00FC555E" w:rsidP="00D5212B">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55670" w14:textId="1531D4A0" w:rsidR="00FC555E" w:rsidRPr="000F0BA0" w:rsidRDefault="00581799" w:rsidP="00D5212B">
            <w:pPr>
              <w:pStyle w:val="TAC"/>
              <w:rPr>
                <w:sz w:val="16"/>
                <w:szCs w:val="16"/>
              </w:rPr>
            </w:pPr>
            <w:r w:rsidRPr="000F0BA0">
              <w:rPr>
                <w:sz w:val="16"/>
                <w:szCs w:val="16"/>
              </w:rPr>
              <w:t>CP-222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1A6E8" w14:textId="5ACA8B64" w:rsidR="00FC555E" w:rsidRPr="000F0BA0" w:rsidRDefault="000E1C95" w:rsidP="00D5212B">
            <w:pPr>
              <w:pStyle w:val="TAL"/>
              <w:rPr>
                <w:sz w:val="16"/>
                <w:szCs w:val="16"/>
              </w:rPr>
            </w:pPr>
            <w:r w:rsidRPr="000F0BA0">
              <w:rPr>
                <w:sz w:val="16"/>
                <w:szCs w:val="16"/>
              </w:rPr>
              <w:t>09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ECF02A" w14:textId="020E8D4F" w:rsidR="00FC555E" w:rsidRPr="000F0BA0" w:rsidRDefault="000E1C95" w:rsidP="00D5212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6BF3" w14:textId="034FBDEF" w:rsidR="00FC555E" w:rsidRPr="000F0BA0" w:rsidRDefault="000E1C95" w:rsidP="00D5212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282A50" w14:textId="2B599BFA" w:rsidR="00FC555E" w:rsidRPr="000F0BA0" w:rsidRDefault="000E1C95" w:rsidP="00D5212B">
            <w:pPr>
              <w:pStyle w:val="TAL"/>
              <w:rPr>
                <w:sz w:val="16"/>
                <w:szCs w:val="16"/>
              </w:rPr>
            </w:pPr>
            <w:r w:rsidRPr="000F0BA0">
              <w:rPr>
                <w:sz w:val="16"/>
                <w:szCs w:val="16"/>
              </w:rPr>
              <w:t>Clarification of NID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BFB27" w14:textId="67CD905C" w:rsidR="00FC555E" w:rsidRPr="000F0BA0" w:rsidRDefault="00FC555E" w:rsidP="00D5212B">
            <w:pPr>
              <w:pStyle w:val="TAC"/>
              <w:rPr>
                <w:sz w:val="16"/>
                <w:szCs w:val="16"/>
              </w:rPr>
            </w:pPr>
            <w:r w:rsidRPr="000F0BA0">
              <w:rPr>
                <w:sz w:val="16"/>
                <w:szCs w:val="16"/>
              </w:rPr>
              <w:t>17.8.0</w:t>
            </w:r>
          </w:p>
        </w:tc>
      </w:tr>
      <w:tr w:rsidR="00581799" w:rsidRPr="000F0BA0" w14:paraId="65FAA96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40BB92E" w14:textId="7D47AEAC"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BCFE2" w14:textId="2E9B0E5F" w:rsidR="00581799" w:rsidRPr="000F0BA0" w:rsidRDefault="00581799" w:rsidP="00581799">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F2F774" w14:textId="2096A443" w:rsidR="00581799" w:rsidRPr="000F0BA0" w:rsidRDefault="00581799" w:rsidP="00581799">
            <w:pPr>
              <w:pStyle w:val="TAC"/>
              <w:rPr>
                <w:sz w:val="16"/>
                <w:szCs w:val="16"/>
              </w:rPr>
            </w:pPr>
            <w:r w:rsidRPr="000F0BA0">
              <w:rPr>
                <w:sz w:val="16"/>
                <w:szCs w:val="16"/>
              </w:rPr>
              <w:t>CP-22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FBC6" w14:textId="6FBEADB8" w:rsidR="00581799" w:rsidRPr="000F0BA0" w:rsidRDefault="00581799" w:rsidP="00581799">
            <w:pPr>
              <w:pStyle w:val="TAL"/>
              <w:rPr>
                <w:sz w:val="16"/>
                <w:szCs w:val="16"/>
              </w:rPr>
            </w:pPr>
            <w:r w:rsidRPr="000F0BA0">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C6C495" w14:textId="4F3A0351" w:rsidR="00581799" w:rsidRPr="000F0BA0" w:rsidRDefault="00581799"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03FF3" w14:textId="540E177D"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52337B" w14:textId="7900637E" w:rsidR="00581799" w:rsidRPr="000F0BA0" w:rsidRDefault="00581799" w:rsidP="00581799">
            <w:pPr>
              <w:pStyle w:val="TAL"/>
              <w:rPr>
                <w:sz w:val="16"/>
                <w:szCs w:val="16"/>
              </w:rPr>
            </w:pPr>
            <w:r w:rsidRPr="000F0BA0">
              <w:rPr>
                <w:sz w:val="16"/>
                <w:szCs w:val="16"/>
              </w:rPr>
              <w:t>Support Anonymous SU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DC63A" w14:textId="66DAA251" w:rsidR="00581799" w:rsidRPr="000F0BA0" w:rsidRDefault="00581799" w:rsidP="00581799">
            <w:pPr>
              <w:pStyle w:val="TAC"/>
              <w:rPr>
                <w:sz w:val="16"/>
                <w:szCs w:val="16"/>
              </w:rPr>
            </w:pPr>
            <w:r w:rsidRPr="000F0BA0">
              <w:rPr>
                <w:sz w:val="16"/>
                <w:szCs w:val="16"/>
              </w:rPr>
              <w:t>17.8.0</w:t>
            </w:r>
          </w:p>
        </w:tc>
      </w:tr>
      <w:tr w:rsidR="00581799" w:rsidRPr="000F0BA0" w14:paraId="312CB7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A6F7637" w14:textId="527901DA"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72746" w14:textId="0D83234A" w:rsidR="00581799" w:rsidRPr="000F0BA0" w:rsidRDefault="00581799" w:rsidP="00581799">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A75AF" w14:textId="7E0475A5" w:rsidR="00581799" w:rsidRPr="000F0BA0" w:rsidRDefault="00581799" w:rsidP="00581799">
            <w:pPr>
              <w:pStyle w:val="TAC"/>
              <w:rPr>
                <w:sz w:val="16"/>
                <w:szCs w:val="16"/>
              </w:rPr>
            </w:pPr>
            <w:r w:rsidRPr="000F0BA0">
              <w:rPr>
                <w:sz w:val="16"/>
                <w:szCs w:val="16"/>
              </w:rPr>
              <w:t>CP-22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17878" w14:textId="37D63FBC" w:rsidR="00581799" w:rsidRPr="000F0BA0" w:rsidRDefault="00581799" w:rsidP="00581799">
            <w:pPr>
              <w:pStyle w:val="TAL"/>
              <w:rPr>
                <w:sz w:val="16"/>
                <w:szCs w:val="16"/>
              </w:rPr>
            </w:pPr>
            <w:r w:rsidRPr="000F0BA0">
              <w:rPr>
                <w:sz w:val="16"/>
                <w:szCs w:val="16"/>
              </w:rPr>
              <w:t>08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C7486B"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20CE2" w14:textId="05D84B6A"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251609" w14:textId="27973B13" w:rsidR="00581799" w:rsidRPr="000F0BA0" w:rsidRDefault="00581799" w:rsidP="00581799">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 xml:space="preserve">PVS related alignment </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B529A" w14:textId="6C91F36F" w:rsidR="00581799" w:rsidRPr="000F0BA0" w:rsidRDefault="00581799" w:rsidP="00581799">
            <w:pPr>
              <w:pStyle w:val="TAC"/>
              <w:rPr>
                <w:sz w:val="16"/>
                <w:szCs w:val="16"/>
              </w:rPr>
            </w:pPr>
            <w:r w:rsidRPr="000F0BA0">
              <w:rPr>
                <w:sz w:val="16"/>
                <w:szCs w:val="16"/>
              </w:rPr>
              <w:t>17.8.0</w:t>
            </w:r>
          </w:p>
        </w:tc>
      </w:tr>
      <w:tr w:rsidR="00581799" w:rsidRPr="000F0BA0" w14:paraId="4270E31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38A7B4E" w14:textId="122E23C8"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94624" w14:textId="7AED7A03" w:rsidR="00581799" w:rsidRPr="000F0BA0" w:rsidRDefault="00581799" w:rsidP="00581799">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F48EA6" w14:textId="543345CE"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394A" w14:textId="3B0A1CCF" w:rsidR="00581799" w:rsidRPr="000F0BA0" w:rsidRDefault="00581799" w:rsidP="00581799">
            <w:pPr>
              <w:pStyle w:val="TAL"/>
              <w:rPr>
                <w:sz w:val="16"/>
                <w:szCs w:val="16"/>
              </w:rPr>
            </w:pPr>
            <w:r w:rsidRPr="000F0BA0">
              <w:rPr>
                <w:sz w:val="16"/>
                <w:szCs w:val="16"/>
              </w:rPr>
              <w:t>08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CFCB90"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11A92" w14:textId="32AC0EB7"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2522EA" w14:textId="479FA304" w:rsidR="00581799" w:rsidRPr="000F0BA0" w:rsidRDefault="00581799" w:rsidP="00581799">
            <w:pPr>
              <w:pStyle w:val="TAL"/>
              <w:rPr>
                <w:sz w:val="16"/>
                <w:szCs w:val="16"/>
              </w:rPr>
            </w:pPr>
            <w:r w:rsidRPr="000F0BA0">
              <w:rPr>
                <w:sz w:val="16"/>
                <w:szCs w:val="16"/>
              </w:rPr>
              <w:t>ContextInfo in AuthorizationInfo on N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9369D" w14:textId="3634ECC0" w:rsidR="00581799" w:rsidRPr="000F0BA0" w:rsidRDefault="00581799" w:rsidP="00581799">
            <w:pPr>
              <w:pStyle w:val="TAC"/>
              <w:rPr>
                <w:sz w:val="16"/>
                <w:szCs w:val="16"/>
              </w:rPr>
            </w:pPr>
            <w:r w:rsidRPr="000F0BA0">
              <w:rPr>
                <w:sz w:val="16"/>
                <w:szCs w:val="16"/>
              </w:rPr>
              <w:t>17.8.0</w:t>
            </w:r>
          </w:p>
        </w:tc>
      </w:tr>
      <w:tr w:rsidR="00581799" w:rsidRPr="000F0BA0" w14:paraId="50D22D4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61AF45" w14:textId="424A7F9A"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DE480" w14:textId="036EC4C6" w:rsidR="00581799" w:rsidRPr="000F0BA0" w:rsidRDefault="00581799" w:rsidP="00581799">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3D4D9" w14:textId="7EC0AE78"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5437" w14:textId="78D0641A" w:rsidR="00581799" w:rsidRPr="000F0BA0" w:rsidRDefault="00581799" w:rsidP="00581799">
            <w:pPr>
              <w:pStyle w:val="TAL"/>
              <w:rPr>
                <w:sz w:val="16"/>
                <w:szCs w:val="16"/>
              </w:rPr>
            </w:pPr>
            <w:r w:rsidRPr="000F0BA0">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706B1E"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A2D06" w14:textId="555740FD"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2E11D3" w14:textId="2763A666" w:rsidR="00581799" w:rsidRPr="000F0BA0" w:rsidRDefault="00581799" w:rsidP="00581799">
            <w:pPr>
              <w:pStyle w:val="TAL"/>
              <w:rPr>
                <w:sz w:val="16"/>
                <w:szCs w:val="16"/>
              </w:rPr>
            </w:pPr>
            <w:r w:rsidRPr="000F0BA0">
              <w:rPr>
                <w:sz w:val="16"/>
                <w:szCs w:val="16"/>
              </w:rPr>
              <w:t>DATA_NOT_FOU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EB2E8" w14:textId="276B4C4E" w:rsidR="00581799" w:rsidRPr="000F0BA0" w:rsidRDefault="00581799" w:rsidP="00581799">
            <w:pPr>
              <w:pStyle w:val="TAC"/>
              <w:rPr>
                <w:sz w:val="16"/>
                <w:szCs w:val="16"/>
              </w:rPr>
            </w:pPr>
            <w:r w:rsidRPr="000F0BA0">
              <w:rPr>
                <w:sz w:val="16"/>
                <w:szCs w:val="16"/>
              </w:rPr>
              <w:t>17.8.0</w:t>
            </w:r>
          </w:p>
        </w:tc>
      </w:tr>
      <w:tr w:rsidR="00581799" w:rsidRPr="000F0BA0" w14:paraId="0EA8B8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7B3307" w14:textId="188A2D7F"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13782" w14:textId="4B7F80D3" w:rsidR="00581799" w:rsidRPr="000F0BA0" w:rsidRDefault="00581799" w:rsidP="00581799">
            <w:pPr>
              <w:pStyle w:val="TAC"/>
              <w:rPr>
                <w:sz w:val="16"/>
                <w:szCs w:val="16"/>
              </w:rPr>
            </w:pPr>
            <w:r w:rsidRPr="000F0BA0">
              <w:rPr>
                <w:sz w:val="16"/>
                <w:szCs w:val="16"/>
              </w:rPr>
              <w:t>CT#9</w:t>
            </w:r>
            <w:r w:rsidR="0000411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9B5742" w14:textId="70AD9401"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616F" w14:textId="061C6978" w:rsidR="00581799" w:rsidRPr="000F0BA0" w:rsidRDefault="00581799" w:rsidP="00581799">
            <w:pPr>
              <w:pStyle w:val="TAL"/>
              <w:rPr>
                <w:sz w:val="16"/>
                <w:szCs w:val="16"/>
              </w:rPr>
            </w:pPr>
            <w:r w:rsidRPr="000F0BA0">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F9ACB9"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42767" w14:textId="324491CC"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484700" w14:textId="45C3B4D8" w:rsidR="00581799" w:rsidRPr="000F0BA0" w:rsidRDefault="00581799" w:rsidP="00581799">
            <w:pPr>
              <w:pStyle w:val="TAL"/>
              <w:rPr>
                <w:sz w:val="16"/>
                <w:szCs w:val="16"/>
              </w:rPr>
            </w:pPr>
            <w:r w:rsidRPr="000F0BA0">
              <w:rPr>
                <w:sz w:val="16"/>
                <w:szCs w:val="16"/>
              </w:rPr>
              <w:t>EC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8A7C3" w14:textId="5A5B1BE9" w:rsidR="00581799" w:rsidRPr="000F0BA0" w:rsidRDefault="00581799" w:rsidP="00581799">
            <w:pPr>
              <w:pStyle w:val="TAC"/>
              <w:rPr>
                <w:sz w:val="16"/>
                <w:szCs w:val="16"/>
              </w:rPr>
            </w:pPr>
            <w:r w:rsidRPr="000F0BA0">
              <w:rPr>
                <w:sz w:val="16"/>
                <w:szCs w:val="16"/>
              </w:rPr>
              <w:t>17.8.0</w:t>
            </w:r>
          </w:p>
        </w:tc>
      </w:tr>
      <w:tr w:rsidR="00581799" w:rsidRPr="000F0BA0" w14:paraId="7960C76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E5D" w14:textId="09B89375"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1AA13" w14:textId="757DEE86"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467126" w14:textId="6AD89572"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F74E7" w14:textId="726DCF3F" w:rsidR="00581799" w:rsidRPr="000F0BA0" w:rsidRDefault="00581799" w:rsidP="00581799">
            <w:pPr>
              <w:pStyle w:val="TAL"/>
              <w:rPr>
                <w:sz w:val="16"/>
                <w:szCs w:val="16"/>
              </w:rPr>
            </w:pPr>
            <w:r w:rsidRPr="000F0BA0">
              <w:rPr>
                <w:sz w:val="16"/>
                <w:szCs w:val="16"/>
              </w:rPr>
              <w:t>09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E4A14E"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CE994" w14:textId="4A0CD009"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69AE1A" w14:textId="0BC9089D" w:rsidR="00581799" w:rsidRPr="000F0BA0" w:rsidRDefault="00581799" w:rsidP="00581799">
            <w:pPr>
              <w:pStyle w:val="TAL"/>
              <w:rPr>
                <w:sz w:val="16"/>
                <w:szCs w:val="16"/>
              </w:rPr>
            </w:pPr>
            <w:r w:rsidRPr="000F0BA0">
              <w:rPr>
                <w:sz w:val="16"/>
                <w:szCs w:val="16"/>
              </w:rPr>
              <w:t>Allow empty array in 200 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90565" w14:textId="744A8FBC" w:rsidR="00581799" w:rsidRPr="000F0BA0" w:rsidRDefault="00581799" w:rsidP="00581799">
            <w:pPr>
              <w:pStyle w:val="TAC"/>
              <w:rPr>
                <w:sz w:val="16"/>
                <w:szCs w:val="16"/>
              </w:rPr>
            </w:pPr>
            <w:r w:rsidRPr="000F0BA0">
              <w:rPr>
                <w:sz w:val="16"/>
                <w:szCs w:val="16"/>
              </w:rPr>
              <w:t>17.8.0</w:t>
            </w:r>
          </w:p>
        </w:tc>
      </w:tr>
      <w:tr w:rsidR="00581799" w:rsidRPr="000F0BA0" w14:paraId="584B4A2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621BD08" w14:textId="03C73B5A"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DC34F" w14:textId="7B347CA4"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A7AA7" w14:textId="0A3FEC73"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210C" w14:textId="026D51DB" w:rsidR="00581799" w:rsidRPr="000F0BA0" w:rsidRDefault="00581799" w:rsidP="00581799">
            <w:pPr>
              <w:pStyle w:val="TAL"/>
              <w:rPr>
                <w:sz w:val="16"/>
                <w:szCs w:val="16"/>
              </w:rPr>
            </w:pPr>
            <w:r w:rsidRPr="000F0BA0">
              <w:rPr>
                <w:sz w:val="16"/>
                <w:szCs w:val="16"/>
              </w:rPr>
              <w:t>09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60B508"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DCE6C" w14:textId="2F598C99"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4C8E5" w14:textId="036FDC31" w:rsidR="00581799" w:rsidRPr="000F0BA0" w:rsidRDefault="00581799" w:rsidP="00581799">
            <w:pPr>
              <w:pStyle w:val="TAL"/>
              <w:rPr>
                <w:sz w:val="16"/>
                <w:szCs w:val="16"/>
              </w:rPr>
            </w:pPr>
            <w:r w:rsidRPr="000F0BA0">
              <w:rPr>
                <w:sz w:val="16"/>
                <w:szCs w:val="16"/>
              </w:rPr>
              <w:t>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BD3DA" w14:textId="6B79142F" w:rsidR="00581799" w:rsidRPr="000F0BA0" w:rsidRDefault="00581799" w:rsidP="00581799">
            <w:pPr>
              <w:pStyle w:val="TAC"/>
              <w:rPr>
                <w:sz w:val="16"/>
                <w:szCs w:val="16"/>
              </w:rPr>
            </w:pPr>
            <w:r w:rsidRPr="000F0BA0">
              <w:rPr>
                <w:sz w:val="16"/>
                <w:szCs w:val="16"/>
              </w:rPr>
              <w:t>17.8.0</w:t>
            </w:r>
          </w:p>
        </w:tc>
      </w:tr>
      <w:tr w:rsidR="00581799" w:rsidRPr="000F0BA0" w14:paraId="5EF5C87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1AF668" w14:textId="6BB5B581"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BC1A2" w14:textId="279EAA6C"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03320" w14:textId="675636EE" w:rsidR="00581799" w:rsidRPr="000F0BA0" w:rsidRDefault="00581799" w:rsidP="00581799">
            <w:pPr>
              <w:pStyle w:val="TAC"/>
              <w:rPr>
                <w:sz w:val="16"/>
                <w:szCs w:val="16"/>
              </w:rPr>
            </w:pPr>
            <w:r w:rsidRPr="000F0BA0">
              <w:rPr>
                <w:sz w:val="16"/>
                <w:szCs w:val="16"/>
              </w:rPr>
              <w:t>CP-222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3335" w14:textId="3CF3AF48" w:rsidR="00581799" w:rsidRPr="000F0BA0" w:rsidRDefault="00581799" w:rsidP="00581799">
            <w:pPr>
              <w:pStyle w:val="TAL"/>
              <w:rPr>
                <w:sz w:val="16"/>
                <w:szCs w:val="16"/>
              </w:rPr>
            </w:pPr>
            <w:r w:rsidRPr="000F0BA0">
              <w:rPr>
                <w:sz w:val="16"/>
                <w:szCs w:val="16"/>
              </w:rPr>
              <w:t>09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475743"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B8B77" w14:textId="48519EA2"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52442C" w14:textId="719F79E1" w:rsidR="00581799" w:rsidRPr="000F0BA0" w:rsidRDefault="00581799" w:rsidP="00581799">
            <w:pPr>
              <w:pStyle w:val="TAL"/>
              <w:rPr>
                <w:sz w:val="16"/>
                <w:szCs w:val="16"/>
              </w:rPr>
            </w:pPr>
            <w:r w:rsidRPr="000F0BA0">
              <w:rPr>
                <w:sz w:val="16"/>
                <w:szCs w:val="16"/>
              </w:rPr>
              <w:t>Security scope for Nudm_R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3435" w14:textId="1F0836B4" w:rsidR="00581799" w:rsidRPr="000F0BA0" w:rsidRDefault="00581799" w:rsidP="00581799">
            <w:pPr>
              <w:pStyle w:val="TAC"/>
              <w:rPr>
                <w:sz w:val="16"/>
                <w:szCs w:val="16"/>
              </w:rPr>
            </w:pPr>
            <w:r w:rsidRPr="000F0BA0">
              <w:rPr>
                <w:sz w:val="16"/>
                <w:szCs w:val="16"/>
              </w:rPr>
              <w:t>17.8.0</w:t>
            </w:r>
          </w:p>
        </w:tc>
      </w:tr>
      <w:tr w:rsidR="00581799" w:rsidRPr="000F0BA0" w14:paraId="4166BD3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581B34" w14:textId="0456CBC2"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6558" w14:textId="0CFCBB0B"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F4B76F" w14:textId="17450399"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0EB1" w14:textId="121B532D" w:rsidR="00581799" w:rsidRPr="000F0BA0" w:rsidRDefault="00581799" w:rsidP="00581799">
            <w:pPr>
              <w:pStyle w:val="TAL"/>
              <w:rPr>
                <w:sz w:val="16"/>
                <w:szCs w:val="16"/>
              </w:rPr>
            </w:pPr>
            <w:r w:rsidRPr="000F0BA0">
              <w:rPr>
                <w:sz w:val="16"/>
                <w:szCs w:val="16"/>
              </w:rPr>
              <w:t>09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F66F52"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98086" w14:textId="247340B6"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643F16" w14:textId="54105516" w:rsidR="00581799" w:rsidRPr="000F0BA0" w:rsidRDefault="00581799" w:rsidP="00581799">
            <w:pPr>
              <w:pStyle w:val="TAL"/>
              <w:rPr>
                <w:sz w:val="16"/>
                <w:szCs w:val="16"/>
              </w:rPr>
            </w:pPr>
            <w:r w:rsidRPr="000F0BA0">
              <w:rPr>
                <w:sz w:val="16"/>
                <w:szCs w:val="16"/>
              </w:rPr>
              <w:t>Shared AccessAndMobilitySubscriptionData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527DB" w14:textId="192752F6" w:rsidR="00581799" w:rsidRPr="000F0BA0" w:rsidRDefault="00581799" w:rsidP="00581799">
            <w:pPr>
              <w:pStyle w:val="TAC"/>
              <w:rPr>
                <w:sz w:val="16"/>
                <w:szCs w:val="16"/>
              </w:rPr>
            </w:pPr>
            <w:r w:rsidRPr="000F0BA0">
              <w:rPr>
                <w:sz w:val="16"/>
                <w:szCs w:val="16"/>
              </w:rPr>
              <w:t>17.8.0</w:t>
            </w:r>
          </w:p>
        </w:tc>
      </w:tr>
      <w:tr w:rsidR="00581799" w:rsidRPr="000F0BA0" w14:paraId="54DB3F1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146D93" w14:textId="1EC868FF"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C73CC" w14:textId="56A04540"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B33952" w14:textId="7B9E87F0"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ABAF6" w14:textId="40886D95" w:rsidR="00581799" w:rsidRPr="000F0BA0" w:rsidRDefault="00581799" w:rsidP="00581799">
            <w:pPr>
              <w:pStyle w:val="TAL"/>
              <w:rPr>
                <w:sz w:val="16"/>
                <w:szCs w:val="16"/>
              </w:rPr>
            </w:pPr>
            <w:r w:rsidRPr="000F0BA0">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D31D5F"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B396" w14:textId="16226B46"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682E74" w14:textId="2AE90AA3" w:rsidR="00581799" w:rsidRPr="000F0BA0" w:rsidRDefault="00581799" w:rsidP="00581799">
            <w:pPr>
              <w:pStyle w:val="TAL"/>
              <w:rPr>
                <w:sz w:val="16"/>
                <w:szCs w:val="16"/>
              </w:rPr>
            </w:pPr>
            <w:r w:rsidRPr="000F0BA0">
              <w:rPr>
                <w:sz w:val="16"/>
                <w:szCs w:val="16"/>
              </w:rPr>
              <w:t>Query parameter shared-data-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ACB04" w14:textId="14A66A5B" w:rsidR="00581799" w:rsidRPr="000F0BA0" w:rsidRDefault="00581799" w:rsidP="00581799">
            <w:pPr>
              <w:pStyle w:val="TAC"/>
              <w:rPr>
                <w:sz w:val="16"/>
                <w:szCs w:val="16"/>
              </w:rPr>
            </w:pPr>
            <w:r w:rsidRPr="000F0BA0">
              <w:rPr>
                <w:sz w:val="16"/>
                <w:szCs w:val="16"/>
              </w:rPr>
              <w:t>17.8.0</w:t>
            </w:r>
          </w:p>
        </w:tc>
      </w:tr>
      <w:tr w:rsidR="00581799" w:rsidRPr="000F0BA0" w14:paraId="01DC40A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D7157D" w14:textId="42FDB940"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05186" w14:textId="5D8D8130"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2457D9" w14:textId="40A0153C"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553" w14:textId="714C3706" w:rsidR="00581799" w:rsidRPr="000F0BA0" w:rsidRDefault="00581799" w:rsidP="00581799">
            <w:pPr>
              <w:pStyle w:val="TAL"/>
              <w:rPr>
                <w:sz w:val="16"/>
                <w:szCs w:val="16"/>
              </w:rPr>
            </w:pPr>
            <w:r w:rsidRPr="000F0BA0">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B254A9"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9344" w14:textId="0B18A460"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2C5034" w14:textId="6822E1D6" w:rsidR="00581799" w:rsidRPr="000F0BA0" w:rsidRDefault="00581799" w:rsidP="00581799">
            <w:pPr>
              <w:pStyle w:val="TAL"/>
              <w:rPr>
                <w:sz w:val="16"/>
                <w:szCs w:val="16"/>
              </w:rPr>
            </w:pPr>
            <w:r w:rsidRPr="000F0BA0">
              <w:rPr>
                <w:sz w:val="16"/>
                <w:szCs w:val="16"/>
              </w:rPr>
              <w:t>Supported Features query parameter for individual shar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D8CB7" w14:textId="4F4AE75F" w:rsidR="00581799" w:rsidRPr="000F0BA0" w:rsidRDefault="00581799" w:rsidP="00581799">
            <w:pPr>
              <w:pStyle w:val="TAC"/>
              <w:rPr>
                <w:sz w:val="16"/>
                <w:szCs w:val="16"/>
              </w:rPr>
            </w:pPr>
            <w:r w:rsidRPr="000F0BA0">
              <w:rPr>
                <w:sz w:val="16"/>
                <w:szCs w:val="16"/>
              </w:rPr>
              <w:t>17.8.0</w:t>
            </w:r>
          </w:p>
        </w:tc>
      </w:tr>
      <w:tr w:rsidR="00581799" w:rsidRPr="000F0BA0" w14:paraId="757DC90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14EF83" w14:textId="39CE2642"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356958" w14:textId="18A1FF95"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74D28" w14:textId="5AB06B80"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7B87E" w14:textId="24272A75" w:rsidR="00581799" w:rsidRPr="000F0BA0" w:rsidRDefault="00581799" w:rsidP="00581799">
            <w:pPr>
              <w:pStyle w:val="TAL"/>
              <w:rPr>
                <w:sz w:val="16"/>
                <w:szCs w:val="16"/>
              </w:rPr>
            </w:pPr>
            <w:r w:rsidRPr="000F0BA0">
              <w:rPr>
                <w:sz w:val="16"/>
                <w:szCs w:val="16"/>
              </w:rPr>
              <w:t>091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6DA61F"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BFC3" w14:textId="1ABF7A50"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EB8724" w14:textId="77207560" w:rsidR="00581799" w:rsidRPr="000F0BA0" w:rsidRDefault="00581799" w:rsidP="00581799">
            <w:pPr>
              <w:pStyle w:val="TAL"/>
              <w:rPr>
                <w:sz w:val="16"/>
                <w:szCs w:val="16"/>
              </w:rPr>
            </w:pPr>
            <w:r w:rsidRPr="000F0BA0">
              <w:rPr>
                <w:sz w:val="16"/>
                <w:szCs w:val="16"/>
              </w:rPr>
              <w:t>DeregistrationRea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C27BF" w14:textId="079AF7D7" w:rsidR="00581799" w:rsidRPr="000F0BA0" w:rsidRDefault="00581799" w:rsidP="00581799">
            <w:pPr>
              <w:pStyle w:val="TAC"/>
              <w:rPr>
                <w:sz w:val="16"/>
                <w:szCs w:val="16"/>
              </w:rPr>
            </w:pPr>
            <w:r w:rsidRPr="000F0BA0">
              <w:rPr>
                <w:sz w:val="16"/>
                <w:szCs w:val="16"/>
              </w:rPr>
              <w:t>17.8.0</w:t>
            </w:r>
          </w:p>
        </w:tc>
      </w:tr>
      <w:tr w:rsidR="00581799" w:rsidRPr="000F0BA0" w14:paraId="3689C2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D628A5" w14:textId="429FF480"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1F9E9" w14:textId="19D6B53F"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3D53C9" w14:textId="716CB9B6" w:rsidR="00581799" w:rsidRPr="000F0BA0" w:rsidRDefault="00581799" w:rsidP="00581799">
            <w:pPr>
              <w:pStyle w:val="TAC"/>
              <w:rPr>
                <w:sz w:val="16"/>
                <w:szCs w:val="16"/>
              </w:rPr>
            </w:pPr>
            <w:r w:rsidRPr="000F0BA0">
              <w:rPr>
                <w:sz w:val="16"/>
                <w:szCs w:val="16"/>
              </w:rPr>
              <w:t>CP-222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0E53" w14:textId="55BC3B3E" w:rsidR="00581799" w:rsidRPr="000F0BA0" w:rsidRDefault="00581799" w:rsidP="00581799">
            <w:pPr>
              <w:pStyle w:val="TAL"/>
              <w:rPr>
                <w:sz w:val="16"/>
                <w:szCs w:val="16"/>
              </w:rPr>
            </w:pPr>
            <w:r w:rsidRPr="000F0BA0">
              <w:rPr>
                <w:sz w:val="16"/>
                <w:szCs w:val="16"/>
              </w:rPr>
              <w:t>091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666ADC" w14:textId="4C4FAE3E"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E3231" w14:textId="3F7F7C86"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786B73" w14:textId="254E6C37" w:rsidR="00581799" w:rsidRPr="000F0BA0" w:rsidRDefault="00581799" w:rsidP="00581799">
            <w:pPr>
              <w:pStyle w:val="TAL"/>
              <w:rPr>
                <w:sz w:val="16"/>
                <w:szCs w:val="16"/>
              </w:rPr>
            </w:pPr>
            <w:r w:rsidRPr="000F0BA0">
              <w:rPr>
                <w:sz w:val="16"/>
                <w:szCs w:val="16"/>
              </w:rPr>
              <w:t>Monitoring Ev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F0759" w14:textId="5F229BCA" w:rsidR="00581799" w:rsidRPr="000F0BA0" w:rsidRDefault="00581799" w:rsidP="00581799">
            <w:pPr>
              <w:pStyle w:val="TAC"/>
              <w:rPr>
                <w:sz w:val="16"/>
                <w:szCs w:val="16"/>
              </w:rPr>
            </w:pPr>
            <w:r w:rsidRPr="000F0BA0">
              <w:rPr>
                <w:sz w:val="16"/>
                <w:szCs w:val="16"/>
              </w:rPr>
              <w:t>17.8.0</w:t>
            </w:r>
          </w:p>
        </w:tc>
      </w:tr>
      <w:tr w:rsidR="00581799" w:rsidRPr="000F0BA0" w14:paraId="4B3673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A361B7" w14:textId="2B4264C9"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8772F" w14:textId="5CF3FB9D"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31076A" w14:textId="421C7791"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2FF7" w14:textId="45DB6EAB" w:rsidR="00581799" w:rsidRPr="000F0BA0" w:rsidRDefault="00581799" w:rsidP="00581799">
            <w:pPr>
              <w:pStyle w:val="TAL"/>
              <w:rPr>
                <w:sz w:val="16"/>
                <w:szCs w:val="16"/>
              </w:rPr>
            </w:pPr>
            <w:r w:rsidRPr="000F0BA0">
              <w:rPr>
                <w:sz w:val="16"/>
                <w:szCs w:val="16"/>
              </w:rPr>
              <w:t>09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9B1B5B"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3904" w14:textId="029712EF"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1928D2" w14:textId="5A967661" w:rsidR="00581799" w:rsidRPr="000F0BA0" w:rsidRDefault="00581799" w:rsidP="00581799">
            <w:pPr>
              <w:pStyle w:val="TAL"/>
              <w:rPr>
                <w:sz w:val="16"/>
                <w:szCs w:val="16"/>
              </w:rPr>
            </w:pPr>
            <w:r w:rsidRPr="000F0BA0">
              <w:rPr>
                <w:sz w:val="16"/>
                <w:szCs w:val="16"/>
              </w:rPr>
              <w:t>SupportedFeatures in SmsSubscriptionData and SessionManagement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FB603" w14:textId="4DBF866C" w:rsidR="00581799" w:rsidRPr="000F0BA0" w:rsidRDefault="00581799" w:rsidP="00581799">
            <w:pPr>
              <w:pStyle w:val="TAC"/>
              <w:rPr>
                <w:sz w:val="16"/>
                <w:szCs w:val="16"/>
              </w:rPr>
            </w:pPr>
            <w:r w:rsidRPr="000F0BA0">
              <w:rPr>
                <w:sz w:val="16"/>
                <w:szCs w:val="16"/>
              </w:rPr>
              <w:t>17.8.0</w:t>
            </w:r>
          </w:p>
        </w:tc>
      </w:tr>
      <w:tr w:rsidR="00581799" w:rsidRPr="000F0BA0" w14:paraId="26B1FDC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4497D4F" w14:textId="6F695E4B"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8F74B" w14:textId="1708AC0D"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3EFE9" w14:textId="29FBF5DE"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7431" w14:textId="1CCD0613" w:rsidR="00581799" w:rsidRPr="000F0BA0" w:rsidRDefault="00581799" w:rsidP="00581799">
            <w:pPr>
              <w:pStyle w:val="TAL"/>
              <w:rPr>
                <w:sz w:val="16"/>
                <w:szCs w:val="16"/>
              </w:rPr>
            </w:pPr>
            <w:r w:rsidRPr="000F0BA0">
              <w:rPr>
                <w:sz w:val="16"/>
                <w:szCs w:val="16"/>
              </w:rPr>
              <w:t>09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615EA1"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836BB" w14:textId="64A6B772"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D881AA" w14:textId="0900DF82" w:rsidR="00581799" w:rsidRPr="000F0BA0" w:rsidRDefault="00581799" w:rsidP="00581799">
            <w:pPr>
              <w:pStyle w:val="TAL"/>
              <w:rPr>
                <w:sz w:val="16"/>
                <w:szCs w:val="16"/>
              </w:rPr>
            </w:pPr>
            <w:r w:rsidRPr="000F0BA0">
              <w:rPr>
                <w:sz w:val="16"/>
                <w:szCs w:val="16"/>
              </w:rPr>
              <w:t>UPU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35FE1" w14:textId="4794C89B" w:rsidR="00581799" w:rsidRPr="000F0BA0" w:rsidRDefault="00581799" w:rsidP="00581799">
            <w:pPr>
              <w:pStyle w:val="TAC"/>
              <w:rPr>
                <w:sz w:val="16"/>
                <w:szCs w:val="16"/>
              </w:rPr>
            </w:pPr>
            <w:r w:rsidRPr="000F0BA0">
              <w:rPr>
                <w:sz w:val="16"/>
                <w:szCs w:val="16"/>
              </w:rPr>
              <w:t>17.8.0</w:t>
            </w:r>
          </w:p>
        </w:tc>
      </w:tr>
      <w:tr w:rsidR="00581799" w:rsidRPr="000F0BA0" w14:paraId="19EB4D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685392" w14:textId="6F43C551"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5ACBEC" w14:textId="42BD256C"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E0C4D" w14:textId="0A433F68"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E892" w14:textId="4811E53E" w:rsidR="00581799" w:rsidRPr="000F0BA0" w:rsidRDefault="00581799" w:rsidP="00581799">
            <w:pPr>
              <w:pStyle w:val="TAL"/>
              <w:rPr>
                <w:sz w:val="16"/>
                <w:szCs w:val="16"/>
              </w:rPr>
            </w:pPr>
            <w:r w:rsidRPr="000F0BA0">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F919F5" w14:textId="285180E8"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59B95" w14:textId="21B3916D"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0E52DC" w14:textId="40370EA9" w:rsidR="00581799" w:rsidRPr="000F0BA0" w:rsidRDefault="00581799" w:rsidP="00581799">
            <w:pPr>
              <w:pStyle w:val="TAL"/>
              <w:rPr>
                <w:sz w:val="16"/>
                <w:szCs w:val="16"/>
              </w:rPr>
            </w:pPr>
            <w:r w:rsidRPr="000F0BA0">
              <w:rPr>
                <w:sz w:val="16"/>
                <w:szCs w:val="16"/>
              </w:rPr>
              <w:t>Empty UeContextInSmf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D9072" w14:textId="31E0C750" w:rsidR="00581799" w:rsidRPr="000F0BA0" w:rsidRDefault="00581799" w:rsidP="00581799">
            <w:pPr>
              <w:pStyle w:val="TAC"/>
              <w:rPr>
                <w:sz w:val="16"/>
                <w:szCs w:val="16"/>
              </w:rPr>
            </w:pPr>
            <w:r w:rsidRPr="000F0BA0">
              <w:rPr>
                <w:sz w:val="16"/>
                <w:szCs w:val="16"/>
              </w:rPr>
              <w:t>17.8.0</w:t>
            </w:r>
          </w:p>
        </w:tc>
      </w:tr>
      <w:tr w:rsidR="00581799" w:rsidRPr="000F0BA0" w14:paraId="30D7FB7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F6C899" w14:textId="0B6A957B"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A6370" w14:textId="6D516AA3"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5689A" w14:textId="3FEC9011" w:rsidR="00581799" w:rsidRPr="000F0BA0" w:rsidRDefault="00581799" w:rsidP="00581799">
            <w:pPr>
              <w:pStyle w:val="TAC"/>
              <w:rPr>
                <w:sz w:val="16"/>
                <w:szCs w:val="16"/>
              </w:rPr>
            </w:pPr>
            <w:r w:rsidRPr="000F0BA0">
              <w:rPr>
                <w:sz w:val="16"/>
                <w:szCs w:val="16"/>
              </w:rPr>
              <w:t>CP-22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962B" w14:textId="30722BE5" w:rsidR="00581799" w:rsidRPr="000F0BA0" w:rsidRDefault="00581799" w:rsidP="00581799">
            <w:pPr>
              <w:pStyle w:val="TAL"/>
              <w:rPr>
                <w:sz w:val="16"/>
                <w:szCs w:val="16"/>
              </w:rPr>
            </w:pPr>
            <w:r w:rsidRPr="000F0BA0">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EFA844" w14:textId="6C6A0FBB"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71ED4" w14:textId="47B8750A"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069B09" w14:textId="255A8C20" w:rsidR="00581799" w:rsidRPr="000F0BA0" w:rsidRDefault="00581799" w:rsidP="00581799">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Resolve EN for 5G ProSe Services Operations</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670F3" w14:textId="174B1C36" w:rsidR="00581799" w:rsidRPr="000F0BA0" w:rsidRDefault="00581799" w:rsidP="00581799">
            <w:pPr>
              <w:pStyle w:val="TAC"/>
              <w:rPr>
                <w:sz w:val="16"/>
                <w:szCs w:val="16"/>
              </w:rPr>
            </w:pPr>
            <w:r w:rsidRPr="000F0BA0">
              <w:rPr>
                <w:sz w:val="16"/>
                <w:szCs w:val="16"/>
              </w:rPr>
              <w:t>17.8.0</w:t>
            </w:r>
          </w:p>
        </w:tc>
      </w:tr>
      <w:tr w:rsidR="00581799" w:rsidRPr="000F0BA0" w14:paraId="08172E5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1E1B0E9" w14:textId="677FDDA8"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CB995" w14:textId="6774D737"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841EC" w14:textId="3C7A915A" w:rsidR="00581799" w:rsidRPr="000F0BA0" w:rsidRDefault="00581799" w:rsidP="00581799">
            <w:pPr>
              <w:pStyle w:val="TAC"/>
              <w:rPr>
                <w:sz w:val="16"/>
                <w:szCs w:val="16"/>
              </w:rPr>
            </w:pPr>
            <w:r w:rsidRPr="000F0BA0">
              <w:rPr>
                <w:sz w:val="16"/>
                <w:szCs w:val="16"/>
              </w:rPr>
              <w:t>CP-222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EECD" w14:textId="13C6B697" w:rsidR="00581799" w:rsidRPr="000F0BA0" w:rsidRDefault="00581799" w:rsidP="00581799">
            <w:pPr>
              <w:pStyle w:val="TAL"/>
              <w:rPr>
                <w:sz w:val="16"/>
                <w:szCs w:val="16"/>
              </w:rPr>
            </w:pPr>
            <w:r w:rsidRPr="000F0BA0">
              <w:rPr>
                <w:sz w:val="16"/>
                <w:szCs w:val="16"/>
              </w:rPr>
              <w:t>09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26EFD0" w14:textId="33CF8ED2"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C106" w14:textId="3CA6D2A0"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5BE171" w14:textId="28DED911" w:rsidR="00581799" w:rsidRPr="000F0BA0" w:rsidRDefault="00581799" w:rsidP="00581799">
            <w:pPr>
              <w:pStyle w:val="TAL"/>
              <w:rPr>
                <w:sz w:val="16"/>
                <w:szCs w:val="16"/>
              </w:rPr>
            </w:pPr>
            <w:r w:rsidRPr="000F0BA0">
              <w:rPr>
                <w:sz w:val="16"/>
                <w:szCs w:val="16"/>
              </w:rPr>
              <w:t>AreaCode for Forbidden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472DB" w14:textId="3785F66B" w:rsidR="00581799" w:rsidRPr="000F0BA0" w:rsidRDefault="00581799" w:rsidP="00581799">
            <w:pPr>
              <w:pStyle w:val="TAC"/>
              <w:rPr>
                <w:sz w:val="16"/>
                <w:szCs w:val="16"/>
              </w:rPr>
            </w:pPr>
            <w:r w:rsidRPr="000F0BA0">
              <w:rPr>
                <w:sz w:val="16"/>
                <w:szCs w:val="16"/>
              </w:rPr>
              <w:t>17.8.0</w:t>
            </w:r>
          </w:p>
        </w:tc>
      </w:tr>
      <w:tr w:rsidR="00581799" w:rsidRPr="000F0BA0" w14:paraId="1609D37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E70286" w14:textId="2DE51C58"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8A52" w14:textId="08713752"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F5C1B" w14:textId="7C3F10BD" w:rsidR="00581799" w:rsidRPr="000F0BA0" w:rsidRDefault="00581799" w:rsidP="00581799">
            <w:pPr>
              <w:pStyle w:val="TAC"/>
              <w:rPr>
                <w:sz w:val="16"/>
                <w:szCs w:val="16"/>
              </w:rPr>
            </w:pPr>
            <w:r w:rsidRPr="000F0BA0">
              <w:rPr>
                <w:sz w:val="16"/>
                <w:szCs w:val="16"/>
              </w:rPr>
              <w:t>CP-22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5C5D" w14:textId="312C47A6" w:rsidR="00581799" w:rsidRPr="000F0BA0" w:rsidRDefault="00581799" w:rsidP="00581799">
            <w:pPr>
              <w:pStyle w:val="TAL"/>
              <w:rPr>
                <w:sz w:val="16"/>
                <w:szCs w:val="16"/>
              </w:rPr>
            </w:pPr>
            <w:r w:rsidRPr="000F0BA0">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0D2C7C" w14:textId="0A3E7695"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5C94" w14:textId="7EA5B7A7"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9C50D6" w14:textId="6E397342" w:rsidR="00581799" w:rsidRPr="000F0BA0" w:rsidRDefault="00581799" w:rsidP="00581799">
            <w:pPr>
              <w:pStyle w:val="TAL"/>
              <w:rPr>
                <w:sz w:val="16"/>
                <w:szCs w:val="16"/>
              </w:rPr>
            </w:pPr>
            <w:r w:rsidRPr="000F0BA0">
              <w:rPr>
                <w:sz w:val="16"/>
                <w:szCs w:val="16"/>
              </w:rPr>
              <w:t>Correction of ECS Address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60EFE" w14:textId="294B468E" w:rsidR="00581799" w:rsidRPr="000F0BA0" w:rsidRDefault="00581799" w:rsidP="00581799">
            <w:pPr>
              <w:pStyle w:val="TAC"/>
              <w:rPr>
                <w:sz w:val="16"/>
                <w:szCs w:val="16"/>
              </w:rPr>
            </w:pPr>
            <w:r w:rsidRPr="000F0BA0">
              <w:rPr>
                <w:sz w:val="16"/>
                <w:szCs w:val="16"/>
              </w:rPr>
              <w:t>17.8.0</w:t>
            </w:r>
          </w:p>
        </w:tc>
      </w:tr>
      <w:tr w:rsidR="00581799" w:rsidRPr="000F0BA0" w14:paraId="258488C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C95F41B" w14:textId="5FBD6374"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2939D" w14:textId="7A63EC33"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A5C5C7" w14:textId="490AEB52" w:rsidR="00581799" w:rsidRPr="000F0BA0" w:rsidRDefault="00581799" w:rsidP="00581799">
            <w:pPr>
              <w:pStyle w:val="TAC"/>
              <w:rPr>
                <w:sz w:val="16"/>
                <w:szCs w:val="16"/>
              </w:rPr>
            </w:pPr>
            <w:r w:rsidRPr="000F0BA0">
              <w:rPr>
                <w:sz w:val="16"/>
                <w:szCs w:val="16"/>
              </w:rPr>
              <w:t>CP-22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31AB" w14:textId="2363170D" w:rsidR="00581799" w:rsidRPr="000F0BA0" w:rsidRDefault="00581799" w:rsidP="00581799">
            <w:pPr>
              <w:pStyle w:val="TAL"/>
              <w:rPr>
                <w:sz w:val="16"/>
                <w:szCs w:val="16"/>
              </w:rPr>
            </w:pPr>
            <w:r w:rsidRPr="000F0BA0">
              <w:rPr>
                <w:sz w:val="16"/>
                <w:szCs w:val="16"/>
              </w:rPr>
              <w:t>09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FB46D0" w14:textId="2B78010D" w:rsidR="00581799" w:rsidRPr="000F0BA0" w:rsidRDefault="0058179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85D4D" w14:textId="35CD1375"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800E3E" w14:textId="595CF202" w:rsidR="00581799" w:rsidRPr="000F0BA0" w:rsidRDefault="00581799" w:rsidP="00581799">
            <w:pPr>
              <w:pStyle w:val="TAL"/>
              <w:rPr>
                <w:sz w:val="16"/>
                <w:szCs w:val="16"/>
              </w:rPr>
            </w:pPr>
            <w:r w:rsidRPr="000F0BA0">
              <w:rPr>
                <w:sz w:val="16"/>
                <w:szCs w:val="16"/>
              </w:rPr>
              <w:t>Correction of ServiceSpecific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F2E00" w14:textId="47DE8DB4" w:rsidR="00581799" w:rsidRPr="000F0BA0" w:rsidRDefault="00581799" w:rsidP="00581799">
            <w:pPr>
              <w:pStyle w:val="TAC"/>
              <w:rPr>
                <w:sz w:val="16"/>
                <w:szCs w:val="16"/>
              </w:rPr>
            </w:pPr>
            <w:r w:rsidRPr="000F0BA0">
              <w:rPr>
                <w:sz w:val="16"/>
                <w:szCs w:val="16"/>
              </w:rPr>
              <w:t>17.8.0</w:t>
            </w:r>
          </w:p>
        </w:tc>
      </w:tr>
      <w:tr w:rsidR="00581799" w:rsidRPr="000F0BA0" w14:paraId="22DA84A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331F71A" w14:textId="4DD06C4F"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154D1" w14:textId="66694F32"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7FD4DB" w14:textId="1120A485" w:rsidR="00581799" w:rsidRPr="000F0BA0" w:rsidRDefault="00581799" w:rsidP="00581799">
            <w:pPr>
              <w:pStyle w:val="TAC"/>
              <w:rPr>
                <w:sz w:val="16"/>
                <w:szCs w:val="16"/>
              </w:rPr>
            </w:pPr>
            <w:r w:rsidRPr="000F0BA0">
              <w:rPr>
                <w:sz w:val="16"/>
                <w:szCs w:val="16"/>
              </w:rPr>
              <w:t>CP-222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A402" w14:textId="7281B81D" w:rsidR="00581799" w:rsidRPr="000F0BA0" w:rsidRDefault="00581799" w:rsidP="00581799">
            <w:pPr>
              <w:pStyle w:val="TAL"/>
              <w:rPr>
                <w:sz w:val="16"/>
                <w:szCs w:val="16"/>
              </w:rPr>
            </w:pPr>
            <w:r w:rsidRPr="000F0BA0">
              <w:rPr>
                <w:sz w:val="16"/>
                <w:szCs w:val="16"/>
              </w:rPr>
              <w:t>09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41C162"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4B295" w14:textId="599B61BF"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63B9C6" w14:textId="43C407BD" w:rsidR="00581799" w:rsidRPr="000F0BA0" w:rsidRDefault="00581799" w:rsidP="00581799">
            <w:pPr>
              <w:pStyle w:val="TAL"/>
              <w:rPr>
                <w:sz w:val="16"/>
                <w:szCs w:val="16"/>
              </w:rPr>
            </w:pPr>
            <w:r w:rsidRPr="000F0BA0">
              <w:rPr>
                <w:sz w:val="16"/>
                <w:szCs w:val="16"/>
              </w:rPr>
              <w:t>Nwdaf Registra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AAAE3" w14:textId="3FEEFD3F" w:rsidR="00581799" w:rsidRPr="000F0BA0" w:rsidRDefault="00581799" w:rsidP="00581799">
            <w:pPr>
              <w:pStyle w:val="TAC"/>
              <w:rPr>
                <w:sz w:val="16"/>
                <w:szCs w:val="16"/>
              </w:rPr>
            </w:pPr>
            <w:r w:rsidRPr="000F0BA0">
              <w:rPr>
                <w:sz w:val="16"/>
                <w:szCs w:val="16"/>
              </w:rPr>
              <w:t>17.8.0</w:t>
            </w:r>
          </w:p>
        </w:tc>
      </w:tr>
      <w:tr w:rsidR="00581799" w:rsidRPr="000F0BA0" w14:paraId="178E590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06F2D5F" w14:textId="2CE1960B"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2C5DBF" w14:textId="711015F1"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51FC2" w14:textId="1463C3F4" w:rsidR="00581799" w:rsidRPr="000F0BA0" w:rsidRDefault="00581799" w:rsidP="00581799">
            <w:pPr>
              <w:pStyle w:val="TAC"/>
              <w:rPr>
                <w:sz w:val="16"/>
                <w:szCs w:val="16"/>
              </w:rPr>
            </w:pPr>
            <w:r w:rsidRPr="000F0BA0">
              <w:rPr>
                <w:sz w:val="16"/>
                <w:szCs w:val="16"/>
              </w:rPr>
              <w:t>CP-222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383C" w14:textId="3A055DF1" w:rsidR="00581799" w:rsidRPr="000F0BA0" w:rsidRDefault="00581799" w:rsidP="00581799">
            <w:pPr>
              <w:pStyle w:val="TAL"/>
              <w:rPr>
                <w:sz w:val="16"/>
                <w:szCs w:val="16"/>
              </w:rPr>
            </w:pPr>
            <w:r w:rsidRPr="000F0BA0">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2A18B6"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2B976" w14:textId="6231902E"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91B84F" w14:textId="2EE1AF36" w:rsidR="00581799" w:rsidRPr="000F0BA0" w:rsidRDefault="00581799" w:rsidP="00581799">
            <w:pPr>
              <w:pStyle w:val="TAL"/>
              <w:rPr>
                <w:sz w:val="16"/>
                <w:szCs w:val="16"/>
              </w:rPr>
            </w:pPr>
            <w:r w:rsidRPr="000F0BA0">
              <w:rPr>
                <w:sz w:val="16"/>
                <w:szCs w:val="16"/>
              </w:rPr>
              <w:t>S-NSSAI of PDU Session register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8A3BD" w14:textId="4E761EF8" w:rsidR="00581799" w:rsidRPr="000F0BA0" w:rsidRDefault="00581799" w:rsidP="00581799">
            <w:pPr>
              <w:pStyle w:val="TAC"/>
              <w:rPr>
                <w:sz w:val="16"/>
                <w:szCs w:val="16"/>
              </w:rPr>
            </w:pPr>
            <w:r w:rsidRPr="000F0BA0">
              <w:rPr>
                <w:sz w:val="16"/>
                <w:szCs w:val="16"/>
              </w:rPr>
              <w:t>17.8.0</w:t>
            </w:r>
          </w:p>
        </w:tc>
      </w:tr>
      <w:tr w:rsidR="00581799" w:rsidRPr="000F0BA0" w14:paraId="37591CF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F3F435" w14:textId="46FA2581"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C564B" w14:textId="1126A428"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74833" w14:textId="0469774E" w:rsidR="00581799" w:rsidRPr="000F0BA0" w:rsidRDefault="00581799" w:rsidP="00581799">
            <w:pPr>
              <w:pStyle w:val="TAC"/>
              <w:rPr>
                <w:sz w:val="16"/>
                <w:szCs w:val="16"/>
              </w:rPr>
            </w:pPr>
            <w:r w:rsidRPr="000F0BA0">
              <w:rPr>
                <w:sz w:val="16"/>
                <w:szCs w:val="16"/>
              </w:rPr>
              <w:t>CP-222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94E9" w14:textId="06B5C0D7" w:rsidR="00581799" w:rsidRPr="000F0BA0" w:rsidRDefault="00581799" w:rsidP="00581799">
            <w:pPr>
              <w:pStyle w:val="TAL"/>
              <w:rPr>
                <w:sz w:val="16"/>
                <w:szCs w:val="16"/>
              </w:rPr>
            </w:pPr>
            <w:r w:rsidRPr="000F0BA0">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B273F3"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73228" w14:textId="2551C513" w:rsidR="00581799" w:rsidRPr="000F0BA0" w:rsidRDefault="00581799" w:rsidP="0058179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EBEC30" w14:textId="3B8866EF" w:rsidR="00581799" w:rsidRPr="000F0BA0" w:rsidRDefault="00581799" w:rsidP="00581799">
            <w:pPr>
              <w:pStyle w:val="TAL"/>
              <w:rPr>
                <w:sz w:val="16"/>
                <w:szCs w:val="16"/>
              </w:rPr>
            </w:pPr>
            <w:r w:rsidRPr="000F0BA0">
              <w:rPr>
                <w:sz w:val="16"/>
                <w:szCs w:val="16"/>
              </w:rPr>
              <w:t>Update on IP-SM-GW and SMS rout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EE77" w14:textId="248EFC11" w:rsidR="00581799" w:rsidRPr="000F0BA0" w:rsidRDefault="00581799" w:rsidP="00581799">
            <w:pPr>
              <w:pStyle w:val="TAC"/>
              <w:rPr>
                <w:sz w:val="16"/>
                <w:szCs w:val="16"/>
              </w:rPr>
            </w:pPr>
            <w:r w:rsidRPr="000F0BA0">
              <w:rPr>
                <w:sz w:val="16"/>
                <w:szCs w:val="16"/>
              </w:rPr>
              <w:t>17.8.0</w:t>
            </w:r>
          </w:p>
        </w:tc>
      </w:tr>
      <w:tr w:rsidR="00581799" w:rsidRPr="000F0BA0" w14:paraId="04CDFB0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A8C40C" w14:textId="3E679972"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75B99A" w14:textId="127451B3"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5E4074" w14:textId="61BF1793" w:rsidR="00581799" w:rsidRPr="000F0BA0" w:rsidRDefault="00581799" w:rsidP="00581799">
            <w:pPr>
              <w:pStyle w:val="TAC"/>
              <w:rPr>
                <w:sz w:val="16"/>
                <w:szCs w:val="16"/>
              </w:rPr>
            </w:pPr>
            <w:r w:rsidRPr="000F0BA0">
              <w:rPr>
                <w:sz w:val="16"/>
                <w:szCs w:val="16"/>
              </w:rPr>
              <w:t>CP-22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977B" w14:textId="432469BD" w:rsidR="00581799" w:rsidRPr="000F0BA0" w:rsidRDefault="00581799" w:rsidP="00581799">
            <w:pPr>
              <w:pStyle w:val="TAL"/>
              <w:rPr>
                <w:sz w:val="16"/>
                <w:szCs w:val="16"/>
              </w:rPr>
            </w:pPr>
            <w:r w:rsidRPr="000F0BA0">
              <w:rPr>
                <w:sz w:val="16"/>
                <w:szCs w:val="16"/>
              </w:rPr>
              <w:t>093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4F0E64"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801D2" w14:textId="6B529C89"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9AB9EB" w14:textId="6D730298" w:rsidR="00581799" w:rsidRPr="000F0BA0" w:rsidRDefault="00581799" w:rsidP="00581799">
            <w:pPr>
              <w:pStyle w:val="TAL"/>
              <w:rPr>
                <w:sz w:val="16"/>
                <w:szCs w:val="16"/>
              </w:rPr>
            </w:pPr>
            <w:r w:rsidRPr="000F0BA0">
              <w:rPr>
                <w:sz w:val="16"/>
                <w:szCs w:val="16"/>
              </w:rPr>
              <w:t>Roaming Info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B4409" w14:textId="1C68E834" w:rsidR="00581799" w:rsidRPr="000F0BA0" w:rsidRDefault="00581799" w:rsidP="00581799">
            <w:pPr>
              <w:pStyle w:val="TAC"/>
              <w:rPr>
                <w:sz w:val="16"/>
                <w:szCs w:val="16"/>
              </w:rPr>
            </w:pPr>
            <w:r w:rsidRPr="000F0BA0">
              <w:rPr>
                <w:sz w:val="16"/>
                <w:szCs w:val="16"/>
              </w:rPr>
              <w:t>17.8.0</w:t>
            </w:r>
          </w:p>
        </w:tc>
      </w:tr>
      <w:tr w:rsidR="00581799" w:rsidRPr="000F0BA0" w14:paraId="0DCCC66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3A4D7F6" w14:textId="05866847"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DB282" w14:textId="136EF83A"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623A1" w14:textId="7B903BB8" w:rsidR="00581799" w:rsidRPr="000F0BA0" w:rsidRDefault="00581799" w:rsidP="00581799">
            <w:pPr>
              <w:pStyle w:val="TAC"/>
              <w:rPr>
                <w:sz w:val="16"/>
                <w:szCs w:val="16"/>
              </w:rPr>
            </w:pPr>
            <w:r w:rsidRPr="000F0BA0">
              <w:rPr>
                <w:sz w:val="16"/>
                <w:szCs w:val="16"/>
              </w:rPr>
              <w:t>CP-22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1C1BC" w14:textId="70257AB6" w:rsidR="00581799" w:rsidRPr="000F0BA0" w:rsidRDefault="00581799" w:rsidP="00581799">
            <w:pPr>
              <w:pStyle w:val="TAL"/>
              <w:rPr>
                <w:sz w:val="16"/>
                <w:szCs w:val="16"/>
              </w:rPr>
            </w:pPr>
            <w:r w:rsidRPr="000F0BA0">
              <w:rPr>
                <w:sz w:val="16"/>
                <w:szCs w:val="16"/>
              </w:rPr>
              <w:t>09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F238DD" w14:textId="0B336F64" w:rsidR="00581799" w:rsidRPr="000F0BA0" w:rsidRDefault="00581799"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61F4" w14:textId="11930063"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C6CE97" w14:textId="09FD7EB4" w:rsidR="00581799" w:rsidRPr="000F0BA0" w:rsidRDefault="00581799" w:rsidP="00581799">
            <w:pPr>
              <w:pStyle w:val="TAL"/>
              <w:rPr>
                <w:sz w:val="16"/>
                <w:szCs w:val="16"/>
              </w:rPr>
            </w:pPr>
            <w:r w:rsidRPr="000F0BA0">
              <w:rPr>
                <w:sz w:val="16"/>
                <w:szCs w:val="16"/>
              </w:rPr>
              <w:t>PE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067D9" w14:textId="7FA0C610" w:rsidR="00581799" w:rsidRPr="000F0BA0" w:rsidRDefault="00581799" w:rsidP="00581799">
            <w:pPr>
              <w:pStyle w:val="TAC"/>
              <w:rPr>
                <w:sz w:val="16"/>
                <w:szCs w:val="16"/>
              </w:rPr>
            </w:pPr>
            <w:r w:rsidRPr="000F0BA0">
              <w:rPr>
                <w:sz w:val="16"/>
                <w:szCs w:val="16"/>
              </w:rPr>
              <w:t>17.8.0</w:t>
            </w:r>
          </w:p>
        </w:tc>
      </w:tr>
      <w:tr w:rsidR="00581799" w:rsidRPr="000F0BA0" w14:paraId="2F79EDE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CA881C1" w14:textId="1121FEE2" w:rsidR="00581799" w:rsidRPr="000F0BA0" w:rsidRDefault="00581799" w:rsidP="00581799">
            <w:pPr>
              <w:pStyle w:val="TAC"/>
              <w:rPr>
                <w:sz w:val="16"/>
                <w:szCs w:val="16"/>
              </w:rPr>
            </w:pPr>
            <w:r w:rsidRPr="000F0BA0">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6C7D1" w14:textId="23358564" w:rsidR="00581799" w:rsidRPr="000F0BA0" w:rsidRDefault="00581799" w:rsidP="00581799">
            <w:pPr>
              <w:pStyle w:val="TAC"/>
              <w:rPr>
                <w:sz w:val="16"/>
                <w:szCs w:val="16"/>
              </w:rPr>
            </w:pPr>
            <w:r w:rsidRPr="000F0BA0">
              <w:rPr>
                <w:sz w:val="16"/>
                <w:szCs w:val="16"/>
              </w:rPr>
              <w:t>CT#9</w:t>
            </w:r>
            <w:r w:rsidR="00756C20" w:rsidRPr="000F0BA0">
              <w:rPr>
                <w:sz w:val="16"/>
                <w:szCs w:val="16"/>
              </w:rPr>
              <w:t>7</w:t>
            </w:r>
            <w:r w:rsidRPr="000F0BA0">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C7CC3" w14:textId="4EF83369" w:rsidR="00581799" w:rsidRPr="000F0BA0" w:rsidRDefault="00581799" w:rsidP="00581799">
            <w:pPr>
              <w:pStyle w:val="TAC"/>
              <w:rPr>
                <w:sz w:val="16"/>
                <w:szCs w:val="16"/>
              </w:rPr>
            </w:pPr>
            <w:r w:rsidRPr="000F0BA0">
              <w:rPr>
                <w:sz w:val="16"/>
                <w:szCs w:val="16"/>
              </w:rPr>
              <w:t>CP-22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0487" w14:textId="129170BB" w:rsidR="00581799" w:rsidRPr="000F0BA0" w:rsidRDefault="00581799" w:rsidP="00581799">
            <w:pPr>
              <w:pStyle w:val="TAL"/>
              <w:rPr>
                <w:sz w:val="16"/>
                <w:szCs w:val="16"/>
              </w:rPr>
            </w:pPr>
            <w:r w:rsidRPr="000F0BA0">
              <w:rPr>
                <w:sz w:val="16"/>
                <w:szCs w:val="16"/>
              </w:rPr>
              <w:t>09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99805" w14:textId="77777777" w:rsidR="00581799" w:rsidRPr="000F0BA0" w:rsidRDefault="00581799"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BDA6" w14:textId="695F5B52" w:rsidR="00581799" w:rsidRPr="000F0BA0" w:rsidRDefault="0058179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AD6E3B" w14:textId="1882C5D2" w:rsidR="00581799" w:rsidRPr="000F0BA0" w:rsidRDefault="00581799" w:rsidP="00581799">
            <w:pPr>
              <w:pStyle w:val="TAL"/>
              <w:rPr>
                <w:sz w:val="16"/>
                <w:szCs w:val="16"/>
              </w:rPr>
            </w:pPr>
            <w:r w:rsidRPr="000F0BA0">
              <w:rPr>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C0FA" w14:textId="55DB5656" w:rsidR="00581799" w:rsidRPr="000F0BA0" w:rsidRDefault="00581799" w:rsidP="00581799">
            <w:pPr>
              <w:pStyle w:val="TAC"/>
              <w:rPr>
                <w:sz w:val="16"/>
                <w:szCs w:val="16"/>
              </w:rPr>
            </w:pPr>
            <w:r w:rsidRPr="000F0BA0">
              <w:rPr>
                <w:sz w:val="16"/>
                <w:szCs w:val="16"/>
              </w:rPr>
              <w:t>17.8.0</w:t>
            </w:r>
          </w:p>
        </w:tc>
      </w:tr>
      <w:tr w:rsidR="00756C20" w:rsidRPr="000F0BA0" w14:paraId="7D8FE9F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B3F599C" w14:textId="73B1B64D" w:rsidR="00756C20" w:rsidRPr="000F0BA0" w:rsidRDefault="00756C20"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D85EB" w14:textId="016489A6" w:rsidR="00756C20" w:rsidRPr="000F0BA0" w:rsidRDefault="00756C20"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E776D0" w14:textId="5EB8EC22" w:rsidR="00756C20" w:rsidRPr="000F0BA0" w:rsidRDefault="00756C20" w:rsidP="00581799">
            <w:pPr>
              <w:pStyle w:val="TAC"/>
              <w:rPr>
                <w:sz w:val="16"/>
                <w:szCs w:val="16"/>
              </w:rPr>
            </w:pPr>
            <w:r w:rsidRPr="000F0BA0">
              <w:rPr>
                <w:sz w:val="16"/>
                <w:szCs w:val="16"/>
              </w:rPr>
              <w:t>CP-223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FFB9" w14:textId="250CE81F" w:rsidR="00756C20" w:rsidRPr="000F0BA0" w:rsidRDefault="00756C20" w:rsidP="00581799">
            <w:pPr>
              <w:pStyle w:val="TAL"/>
              <w:rPr>
                <w:sz w:val="16"/>
                <w:szCs w:val="16"/>
              </w:rPr>
            </w:pPr>
            <w:r w:rsidRPr="000F0BA0">
              <w:rPr>
                <w:sz w:val="16"/>
                <w:szCs w:val="16"/>
              </w:rPr>
              <w:t>09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F04734" w14:textId="7B31A514" w:rsidR="00756C20" w:rsidRPr="000F0BA0" w:rsidRDefault="00756C20"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87E6B" w14:textId="3A96FCD5" w:rsidR="00756C20" w:rsidRPr="000F0BA0" w:rsidRDefault="00756C20" w:rsidP="0058179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469142" w14:textId="66D1CD6E" w:rsidR="00756C20" w:rsidRPr="000F0BA0" w:rsidRDefault="00004110" w:rsidP="00581799">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Return GUAMI of Serving AMF to GMLC</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845" w14:textId="48328C8A" w:rsidR="00756C20" w:rsidRPr="000F0BA0" w:rsidRDefault="00004110" w:rsidP="00581799">
            <w:pPr>
              <w:pStyle w:val="TAC"/>
              <w:rPr>
                <w:sz w:val="16"/>
                <w:szCs w:val="16"/>
              </w:rPr>
            </w:pPr>
            <w:r w:rsidRPr="000F0BA0">
              <w:rPr>
                <w:sz w:val="16"/>
                <w:szCs w:val="16"/>
              </w:rPr>
              <w:t>17.9.0</w:t>
            </w:r>
          </w:p>
        </w:tc>
      </w:tr>
      <w:tr w:rsidR="001F54B9" w:rsidRPr="000F0BA0" w14:paraId="2DFB3A7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A99240" w14:textId="5C627CB7" w:rsidR="001F54B9" w:rsidRPr="000F0BA0" w:rsidRDefault="001F54B9"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C4D77" w14:textId="22B9CB07" w:rsidR="001F54B9" w:rsidRPr="000F0BA0" w:rsidRDefault="001F54B9"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478C9" w14:textId="0C4C6D82" w:rsidR="001F54B9" w:rsidRPr="000F0BA0" w:rsidRDefault="001F54B9" w:rsidP="00581799">
            <w:pPr>
              <w:pStyle w:val="TAC"/>
              <w:rPr>
                <w:sz w:val="16"/>
                <w:szCs w:val="16"/>
              </w:rPr>
            </w:pPr>
            <w:r w:rsidRPr="000F0BA0">
              <w:rPr>
                <w:sz w:val="16"/>
                <w:szCs w:val="16"/>
              </w:rPr>
              <w:t>CP-22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61D5" w14:textId="28D5386C" w:rsidR="001F54B9" w:rsidRPr="000F0BA0" w:rsidRDefault="00C205BA" w:rsidP="00581799">
            <w:pPr>
              <w:pStyle w:val="TAL"/>
              <w:rPr>
                <w:sz w:val="16"/>
                <w:szCs w:val="16"/>
              </w:rPr>
            </w:pPr>
            <w:r w:rsidRPr="000F0BA0">
              <w:rPr>
                <w:sz w:val="16"/>
                <w:szCs w:val="16"/>
              </w:rPr>
              <w:t>09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37FEC4" w14:textId="63FFCCDF" w:rsidR="001F54B9" w:rsidRPr="000F0BA0" w:rsidRDefault="00C205BA"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559F5" w14:textId="59167A73" w:rsidR="001F54B9" w:rsidRPr="000F0BA0" w:rsidRDefault="00C205BA"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C8BAAF" w14:textId="68ED7F73" w:rsidR="001F54B9" w:rsidRPr="000F0BA0" w:rsidRDefault="00C205BA" w:rsidP="00581799">
            <w:pPr>
              <w:pStyle w:val="TAL"/>
              <w:rPr>
                <w:sz w:val="16"/>
                <w:szCs w:val="16"/>
              </w:rPr>
            </w:pPr>
            <w:r w:rsidRPr="000F0BA0">
              <w:rPr>
                <w:sz w:val="16"/>
                <w:szCs w:val="16"/>
              </w:rPr>
              <w:t>Serving Network Name in ProSe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EABA2" w14:textId="1232D831" w:rsidR="001F54B9" w:rsidRPr="000F0BA0" w:rsidRDefault="00C205BA" w:rsidP="00581799">
            <w:pPr>
              <w:pStyle w:val="TAC"/>
              <w:rPr>
                <w:sz w:val="16"/>
                <w:szCs w:val="16"/>
              </w:rPr>
            </w:pPr>
            <w:r w:rsidRPr="000F0BA0">
              <w:rPr>
                <w:sz w:val="16"/>
                <w:szCs w:val="16"/>
              </w:rPr>
              <w:t>17.9.0</w:t>
            </w:r>
          </w:p>
        </w:tc>
      </w:tr>
      <w:tr w:rsidR="00B669FF" w:rsidRPr="000F0BA0" w14:paraId="7D6C9B8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2B2237A" w14:textId="6C4190E0" w:rsidR="00B669FF" w:rsidRPr="000F0BA0" w:rsidRDefault="00B669FF"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7E705" w14:textId="47968810" w:rsidR="00B669FF" w:rsidRPr="000F0BA0" w:rsidRDefault="00B669FF"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3693A5" w14:textId="2A45B028" w:rsidR="00B669FF" w:rsidRPr="000F0BA0" w:rsidRDefault="00B669FF" w:rsidP="00581799">
            <w:pPr>
              <w:pStyle w:val="TAC"/>
              <w:rPr>
                <w:sz w:val="16"/>
                <w:szCs w:val="16"/>
              </w:rPr>
            </w:pPr>
            <w:r w:rsidRPr="000F0BA0">
              <w:rPr>
                <w:sz w:val="16"/>
                <w:szCs w:val="16"/>
              </w:rPr>
              <w:t>CP-22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AD8D6" w14:textId="5C6E127E" w:rsidR="00B669FF" w:rsidRPr="000F0BA0" w:rsidRDefault="00B669FF" w:rsidP="00581799">
            <w:pPr>
              <w:pStyle w:val="TAL"/>
              <w:rPr>
                <w:sz w:val="16"/>
                <w:szCs w:val="16"/>
              </w:rPr>
            </w:pPr>
            <w:r w:rsidRPr="000F0BA0">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ED76EA" w14:textId="6395502F" w:rsidR="00B669FF" w:rsidRPr="000F0BA0" w:rsidRDefault="00B669FF"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7BB70" w14:textId="171AB642" w:rsidR="00B669FF" w:rsidRPr="000F0BA0" w:rsidRDefault="00B669FF"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DE75A7" w14:textId="47E02CFF" w:rsidR="00B669FF" w:rsidRPr="000F0BA0" w:rsidRDefault="00B669FF" w:rsidP="00581799">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Correction on Batch Operation for Subscription Retrieval</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469D2" w14:textId="3F1229B4" w:rsidR="00B669FF" w:rsidRPr="000F0BA0" w:rsidRDefault="00B669FF" w:rsidP="00581799">
            <w:pPr>
              <w:pStyle w:val="TAC"/>
              <w:rPr>
                <w:sz w:val="16"/>
                <w:szCs w:val="16"/>
              </w:rPr>
            </w:pPr>
            <w:r w:rsidRPr="000F0BA0">
              <w:rPr>
                <w:sz w:val="16"/>
                <w:szCs w:val="16"/>
              </w:rPr>
              <w:t>17.9.0</w:t>
            </w:r>
          </w:p>
        </w:tc>
      </w:tr>
      <w:tr w:rsidR="00EB3A85" w:rsidRPr="000F0BA0" w14:paraId="788A4F8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CE84A3" w14:textId="7953C537" w:rsidR="00EB3A85" w:rsidRPr="000F0BA0" w:rsidRDefault="00EB3A85"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3131F" w14:textId="522F4F2C" w:rsidR="00EB3A85" w:rsidRPr="000F0BA0" w:rsidRDefault="00EB3A85"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13EAF" w14:textId="1DE12EA2" w:rsidR="00EB3A85" w:rsidRPr="000F0BA0" w:rsidRDefault="00EB3A85" w:rsidP="00581799">
            <w:pPr>
              <w:pStyle w:val="TAC"/>
              <w:rPr>
                <w:sz w:val="16"/>
                <w:szCs w:val="16"/>
              </w:rPr>
            </w:pPr>
            <w:r w:rsidRPr="000F0BA0">
              <w:rPr>
                <w:sz w:val="16"/>
                <w:szCs w:val="16"/>
              </w:rPr>
              <w:t>CP-2230</w:t>
            </w:r>
            <w:r w:rsidR="00512B3B" w:rsidRPr="000F0BA0">
              <w:rPr>
                <w:sz w:val="16"/>
                <w:szCs w:val="16"/>
              </w:rPr>
              <w:t>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C925" w14:textId="5A9CFFC3" w:rsidR="00EB3A85" w:rsidRPr="000F0BA0" w:rsidRDefault="00EB3A85" w:rsidP="00581799">
            <w:pPr>
              <w:pStyle w:val="TAL"/>
              <w:rPr>
                <w:sz w:val="16"/>
                <w:szCs w:val="16"/>
              </w:rPr>
            </w:pPr>
            <w:r w:rsidRPr="000F0BA0">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C756CE" w14:textId="54F430F7" w:rsidR="00EB3A85" w:rsidRPr="000F0BA0" w:rsidRDefault="00512B3B"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9BF73" w14:textId="19AD9FF4" w:rsidR="00EB3A85" w:rsidRPr="000F0BA0" w:rsidRDefault="00EB3A85"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129BD6" w14:textId="5EDD5DA6" w:rsidR="00EB3A85" w:rsidRPr="000F0BA0" w:rsidRDefault="00EB3A85" w:rsidP="00581799">
            <w:pPr>
              <w:pStyle w:val="TAL"/>
              <w:rPr>
                <w:sz w:val="16"/>
                <w:szCs w:val="16"/>
              </w:rPr>
            </w:pPr>
            <w:r w:rsidRPr="000F0BA0">
              <w:rPr>
                <w:sz w:val="16"/>
                <w:szCs w:val="16"/>
              </w:rPr>
              <w:t>Service Specific Authorization Remo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11A49" w14:textId="6EEA96EC" w:rsidR="00EB3A85" w:rsidRPr="000F0BA0" w:rsidRDefault="00EB3A85" w:rsidP="00581799">
            <w:pPr>
              <w:pStyle w:val="TAC"/>
              <w:rPr>
                <w:sz w:val="16"/>
                <w:szCs w:val="16"/>
              </w:rPr>
            </w:pPr>
            <w:r w:rsidRPr="000F0BA0">
              <w:rPr>
                <w:sz w:val="16"/>
                <w:szCs w:val="16"/>
              </w:rPr>
              <w:t>17.9.0</w:t>
            </w:r>
          </w:p>
        </w:tc>
      </w:tr>
      <w:tr w:rsidR="000C48A9" w:rsidRPr="000F0BA0" w14:paraId="529503A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AD0BC6" w14:textId="783B4CD9" w:rsidR="000C48A9" w:rsidRPr="000F0BA0" w:rsidRDefault="000C48A9"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9987A" w14:textId="176EB1DD" w:rsidR="000C48A9" w:rsidRPr="000F0BA0" w:rsidRDefault="000C48A9"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B4960" w14:textId="24CB0E23" w:rsidR="000C48A9" w:rsidRPr="000F0BA0" w:rsidRDefault="000C48A9" w:rsidP="00581799">
            <w:pPr>
              <w:pStyle w:val="TAC"/>
              <w:rPr>
                <w:sz w:val="16"/>
                <w:szCs w:val="16"/>
              </w:rPr>
            </w:pPr>
            <w:r w:rsidRPr="000F0BA0">
              <w:rPr>
                <w:sz w:val="16"/>
                <w:szCs w:val="16"/>
              </w:rPr>
              <w:t>CP-22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C589" w14:textId="71C710A1" w:rsidR="000C48A9" w:rsidRPr="000F0BA0" w:rsidRDefault="000C48A9" w:rsidP="00581799">
            <w:pPr>
              <w:pStyle w:val="TAL"/>
              <w:rPr>
                <w:sz w:val="16"/>
                <w:szCs w:val="16"/>
              </w:rPr>
            </w:pPr>
            <w:r w:rsidRPr="000F0BA0">
              <w:rPr>
                <w:sz w:val="16"/>
                <w:szCs w:val="16"/>
              </w:rPr>
              <w:t>09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88F48E" w14:textId="5A265324" w:rsidR="000C48A9" w:rsidRPr="000F0BA0" w:rsidRDefault="000C48A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AD8FB" w14:textId="7378B94B" w:rsidR="000C48A9" w:rsidRPr="000F0BA0" w:rsidRDefault="000C48A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02F685" w14:textId="6A877628" w:rsidR="000C48A9" w:rsidRPr="000F0BA0" w:rsidRDefault="000C48A9" w:rsidP="00581799">
            <w:pPr>
              <w:pStyle w:val="TAL"/>
              <w:rPr>
                <w:sz w:val="16"/>
                <w:szCs w:val="16"/>
              </w:rPr>
            </w:pPr>
            <w:r w:rsidRPr="000F0BA0">
              <w:rPr>
                <w:sz w:val="16"/>
                <w:szCs w:val="16"/>
              </w:rPr>
              <w:t>Update to Service Specific Authorization Create and Upda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7FDEB" w14:textId="7D5BD3AE" w:rsidR="000C48A9" w:rsidRPr="000F0BA0" w:rsidRDefault="000C48A9" w:rsidP="00581799">
            <w:pPr>
              <w:pStyle w:val="TAC"/>
              <w:rPr>
                <w:sz w:val="16"/>
                <w:szCs w:val="16"/>
              </w:rPr>
            </w:pPr>
            <w:r w:rsidRPr="000F0BA0">
              <w:rPr>
                <w:sz w:val="16"/>
                <w:szCs w:val="16"/>
              </w:rPr>
              <w:t>17.9.0</w:t>
            </w:r>
          </w:p>
        </w:tc>
      </w:tr>
      <w:tr w:rsidR="005C6A7E" w:rsidRPr="000F0BA0" w14:paraId="7EB95DB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E576171" w14:textId="23951BAE" w:rsidR="005C6A7E" w:rsidRPr="000F0BA0" w:rsidRDefault="000214D1"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1E393" w14:textId="3F4A88B2" w:rsidR="005C6A7E" w:rsidRPr="000F0BA0" w:rsidRDefault="000214D1"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448BC" w14:textId="02DEFEBE" w:rsidR="005C6A7E" w:rsidRPr="000F0BA0" w:rsidRDefault="000214D1" w:rsidP="00581799">
            <w:pPr>
              <w:pStyle w:val="TAC"/>
              <w:rPr>
                <w:sz w:val="16"/>
                <w:szCs w:val="16"/>
              </w:rPr>
            </w:pPr>
            <w:r w:rsidRPr="000F0BA0">
              <w:rPr>
                <w:sz w:val="16"/>
                <w:szCs w:val="16"/>
              </w:rPr>
              <w:t>CP-223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70EF6" w14:textId="7EC5D42B" w:rsidR="005C6A7E" w:rsidRPr="000F0BA0" w:rsidRDefault="000214D1" w:rsidP="00581799">
            <w:pPr>
              <w:pStyle w:val="TAL"/>
              <w:rPr>
                <w:sz w:val="16"/>
                <w:szCs w:val="16"/>
              </w:rPr>
            </w:pPr>
            <w:r w:rsidRPr="000F0BA0">
              <w:rPr>
                <w:sz w:val="16"/>
                <w:szCs w:val="16"/>
              </w:rPr>
              <w:t>095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75FC31" w14:textId="77777777" w:rsidR="005C6A7E" w:rsidRPr="000F0BA0" w:rsidRDefault="005C6A7E"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88AFE" w14:textId="54343CA2" w:rsidR="005C6A7E" w:rsidRPr="000F0BA0" w:rsidRDefault="000214D1"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D8E5AD" w14:textId="7C0BA466" w:rsidR="005C6A7E" w:rsidRPr="000F0BA0" w:rsidRDefault="000214D1" w:rsidP="00581799">
            <w:pPr>
              <w:pStyle w:val="TAL"/>
              <w:rPr>
                <w:sz w:val="16"/>
                <w:szCs w:val="16"/>
              </w:rPr>
            </w:pPr>
            <w:r w:rsidRPr="000F0BA0">
              <w:rPr>
                <w:sz w:val="16"/>
                <w:szCs w:val="16"/>
              </w:rPr>
              <w:t>Correction on PLMN IDs in UEC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FE88E" w14:textId="5C4FD8D5" w:rsidR="005C6A7E" w:rsidRPr="000F0BA0" w:rsidRDefault="000214D1" w:rsidP="00581799">
            <w:pPr>
              <w:pStyle w:val="TAC"/>
              <w:rPr>
                <w:sz w:val="16"/>
                <w:szCs w:val="16"/>
              </w:rPr>
            </w:pPr>
            <w:r w:rsidRPr="000F0BA0">
              <w:rPr>
                <w:sz w:val="16"/>
                <w:szCs w:val="16"/>
              </w:rPr>
              <w:t>17.9.0</w:t>
            </w:r>
          </w:p>
        </w:tc>
      </w:tr>
      <w:tr w:rsidR="00E63E57" w:rsidRPr="000F0BA0" w14:paraId="1003EEB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099614" w14:textId="3AA3433B" w:rsidR="00E63E57" w:rsidRPr="000F0BA0" w:rsidRDefault="00E63E57"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CF66D8" w14:textId="47E1A8FA" w:rsidR="00E63E57" w:rsidRPr="000F0BA0" w:rsidRDefault="00E63E57"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91D53" w14:textId="2083C4D4" w:rsidR="00E63E57" w:rsidRPr="000F0BA0" w:rsidRDefault="00E63E57" w:rsidP="00581799">
            <w:pPr>
              <w:pStyle w:val="TAC"/>
              <w:rPr>
                <w:sz w:val="16"/>
                <w:szCs w:val="16"/>
              </w:rPr>
            </w:pPr>
            <w:r w:rsidRPr="000F0BA0">
              <w:rPr>
                <w:sz w:val="16"/>
                <w:szCs w:val="16"/>
              </w:rPr>
              <w:t>CP-22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BD1D" w14:textId="352BB787" w:rsidR="00E63E57" w:rsidRPr="000F0BA0" w:rsidRDefault="008768A9" w:rsidP="00581799">
            <w:pPr>
              <w:pStyle w:val="TAL"/>
              <w:rPr>
                <w:sz w:val="16"/>
                <w:szCs w:val="16"/>
              </w:rPr>
            </w:pPr>
            <w:r w:rsidRPr="000F0BA0">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21E8B4" w14:textId="77777777" w:rsidR="00E63E57" w:rsidRPr="000F0BA0" w:rsidRDefault="00E63E57"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91083" w14:textId="1E1EAA29" w:rsidR="00E63E57" w:rsidRPr="000F0BA0" w:rsidRDefault="008768A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2B6A99" w14:textId="6CE3950A" w:rsidR="00E63E57" w:rsidRPr="000F0BA0" w:rsidRDefault="008768A9" w:rsidP="00581799">
            <w:pPr>
              <w:pStyle w:val="TAL"/>
              <w:rPr>
                <w:sz w:val="16"/>
                <w:szCs w:val="16"/>
              </w:rPr>
            </w:pPr>
            <w:r w:rsidRPr="000F0BA0">
              <w:rPr>
                <w:sz w:val="16"/>
                <w:szCs w:val="16"/>
              </w:rPr>
              <w:t>Essential Clarification for SMF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556E9" w14:textId="1D7483C5" w:rsidR="00E63E57" w:rsidRPr="000F0BA0" w:rsidRDefault="008768A9" w:rsidP="00581799">
            <w:pPr>
              <w:pStyle w:val="TAC"/>
              <w:rPr>
                <w:sz w:val="16"/>
                <w:szCs w:val="16"/>
              </w:rPr>
            </w:pPr>
            <w:r w:rsidRPr="000F0BA0">
              <w:rPr>
                <w:sz w:val="16"/>
                <w:szCs w:val="16"/>
              </w:rPr>
              <w:t>17.9.0</w:t>
            </w:r>
          </w:p>
        </w:tc>
      </w:tr>
      <w:tr w:rsidR="00041540" w:rsidRPr="000F0BA0" w14:paraId="06CBB8C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E8795D7" w14:textId="11D7375F" w:rsidR="00041540" w:rsidRPr="000F0BA0" w:rsidRDefault="00041540"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C119B" w14:textId="4C3CC141" w:rsidR="00041540" w:rsidRPr="000F0BA0" w:rsidRDefault="00041540"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8C1923" w14:textId="19BBF343" w:rsidR="00041540" w:rsidRPr="000F0BA0" w:rsidRDefault="00041540" w:rsidP="00581799">
            <w:pPr>
              <w:pStyle w:val="TAC"/>
              <w:rPr>
                <w:sz w:val="16"/>
                <w:szCs w:val="16"/>
              </w:rPr>
            </w:pPr>
            <w:r w:rsidRPr="000F0BA0">
              <w:rPr>
                <w:sz w:val="16"/>
                <w:szCs w:val="16"/>
              </w:rPr>
              <w:t>CP-22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D2589" w14:textId="4057C520" w:rsidR="00041540" w:rsidRPr="000F0BA0" w:rsidRDefault="00041540" w:rsidP="00581799">
            <w:pPr>
              <w:pStyle w:val="TAL"/>
              <w:rPr>
                <w:sz w:val="16"/>
                <w:szCs w:val="16"/>
              </w:rPr>
            </w:pPr>
            <w:r w:rsidRPr="000F0BA0">
              <w:rPr>
                <w:sz w:val="16"/>
                <w:szCs w:val="16"/>
              </w:rPr>
              <w:t>09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85F71A" w14:textId="7F91DCB7" w:rsidR="00041540" w:rsidRPr="000F0BA0" w:rsidRDefault="00041540" w:rsidP="00581799">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55D5D" w14:textId="599DA473" w:rsidR="00041540" w:rsidRPr="000F0BA0" w:rsidRDefault="00041540"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BB861D" w14:textId="36876606" w:rsidR="00041540" w:rsidRPr="000F0BA0" w:rsidRDefault="00041540" w:rsidP="00581799">
            <w:pPr>
              <w:pStyle w:val="TAL"/>
              <w:rPr>
                <w:sz w:val="16"/>
                <w:szCs w:val="16"/>
              </w:rPr>
            </w:pPr>
            <w:r w:rsidRPr="000F0BA0">
              <w:rPr>
                <w:sz w:val="16"/>
                <w:szCs w:val="16"/>
              </w:rPr>
              <w:t>Mapping GPSIs and Group Identifiers to a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4CB65" w14:textId="4F9048FF" w:rsidR="00041540" w:rsidRPr="000F0BA0" w:rsidRDefault="00041540" w:rsidP="00581799">
            <w:pPr>
              <w:pStyle w:val="TAC"/>
              <w:rPr>
                <w:sz w:val="16"/>
                <w:szCs w:val="16"/>
              </w:rPr>
            </w:pPr>
            <w:r w:rsidRPr="000F0BA0">
              <w:rPr>
                <w:sz w:val="16"/>
                <w:szCs w:val="16"/>
              </w:rPr>
              <w:t>17.9.0</w:t>
            </w:r>
          </w:p>
        </w:tc>
      </w:tr>
      <w:tr w:rsidR="00DC0259" w:rsidRPr="000F0BA0" w14:paraId="2CC7F92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6655A14" w14:textId="6FFC3F65" w:rsidR="00DC0259" w:rsidRPr="000F0BA0" w:rsidRDefault="00DC0259"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D8B8E" w14:textId="32716601" w:rsidR="00DC0259" w:rsidRPr="000F0BA0" w:rsidRDefault="00DC0259"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1F9BB5" w14:textId="2E90DD62" w:rsidR="00DC0259" w:rsidRPr="000F0BA0" w:rsidRDefault="00DC0259" w:rsidP="00581799">
            <w:pPr>
              <w:pStyle w:val="TAC"/>
              <w:rPr>
                <w:sz w:val="16"/>
                <w:szCs w:val="16"/>
              </w:rPr>
            </w:pPr>
            <w:r w:rsidRPr="000F0BA0">
              <w:rPr>
                <w:sz w:val="16"/>
                <w:szCs w:val="16"/>
              </w:rPr>
              <w:t>CP-22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2F6B" w14:textId="3DC57AD9" w:rsidR="00DC0259" w:rsidRPr="000F0BA0" w:rsidRDefault="00DC0259" w:rsidP="00581799">
            <w:pPr>
              <w:pStyle w:val="TAL"/>
              <w:rPr>
                <w:sz w:val="16"/>
                <w:szCs w:val="16"/>
              </w:rPr>
            </w:pPr>
            <w:r w:rsidRPr="000F0BA0">
              <w:rPr>
                <w:sz w:val="16"/>
                <w:szCs w:val="16"/>
              </w:rPr>
              <w:t>095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8EC59" w14:textId="5AEAC0AC" w:rsidR="00DC0259" w:rsidRPr="000F0BA0" w:rsidRDefault="00DC0259"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FC8F5" w14:textId="197B1E1B" w:rsidR="00DC0259" w:rsidRPr="000F0BA0" w:rsidRDefault="00DC0259"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D2271" w14:textId="750FEC1B" w:rsidR="00DC0259" w:rsidRPr="000F0BA0" w:rsidRDefault="00DC0259" w:rsidP="00581799">
            <w:pPr>
              <w:pStyle w:val="TAL"/>
              <w:rPr>
                <w:sz w:val="16"/>
                <w:szCs w:val="16"/>
              </w:rPr>
            </w:pPr>
            <w:r w:rsidRPr="000F0BA0">
              <w:rPr>
                <w:sz w:val="16"/>
                <w:szCs w:val="16"/>
              </w:rPr>
              <w:t>Data Restoration Notification for Nudm_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F0ECE" w14:textId="0013597E" w:rsidR="00DC0259" w:rsidRPr="000F0BA0" w:rsidRDefault="00DC0259" w:rsidP="00581799">
            <w:pPr>
              <w:pStyle w:val="TAC"/>
              <w:rPr>
                <w:sz w:val="16"/>
                <w:szCs w:val="16"/>
              </w:rPr>
            </w:pPr>
            <w:r w:rsidRPr="000F0BA0">
              <w:rPr>
                <w:sz w:val="16"/>
                <w:szCs w:val="16"/>
              </w:rPr>
              <w:t>17.9.0</w:t>
            </w:r>
          </w:p>
        </w:tc>
      </w:tr>
      <w:tr w:rsidR="006E325D" w:rsidRPr="000F0BA0" w14:paraId="5FC1AD2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959EF8" w14:textId="75FB3F56" w:rsidR="006E325D" w:rsidRPr="000F0BA0" w:rsidRDefault="006E325D"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07E3D" w14:textId="74BF6865" w:rsidR="006E325D" w:rsidRPr="000F0BA0" w:rsidRDefault="006E325D"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7C474" w14:textId="200F1896" w:rsidR="006E325D" w:rsidRPr="000F0BA0" w:rsidRDefault="006E325D" w:rsidP="00581799">
            <w:pPr>
              <w:pStyle w:val="TAC"/>
              <w:rPr>
                <w:sz w:val="16"/>
                <w:szCs w:val="16"/>
              </w:rPr>
            </w:pPr>
            <w:r w:rsidRPr="000F0BA0">
              <w:rPr>
                <w:sz w:val="16"/>
                <w:szCs w:val="16"/>
              </w:rPr>
              <w:t>CP-22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44E5" w14:textId="228D1740" w:rsidR="006E325D" w:rsidRPr="000F0BA0" w:rsidRDefault="006E325D" w:rsidP="00581799">
            <w:pPr>
              <w:pStyle w:val="TAL"/>
              <w:rPr>
                <w:sz w:val="16"/>
                <w:szCs w:val="16"/>
              </w:rPr>
            </w:pPr>
            <w:r w:rsidRPr="000F0BA0">
              <w:rPr>
                <w:sz w:val="16"/>
                <w:szCs w:val="16"/>
              </w:rPr>
              <w:t>096</w:t>
            </w:r>
            <w:r w:rsidR="00C66B22"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B7EC39" w14:textId="5D5AA295" w:rsidR="006E325D" w:rsidRPr="000F0BA0" w:rsidRDefault="006E325D" w:rsidP="00581799">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DF0D2" w14:textId="7FC6FA2A" w:rsidR="006E325D" w:rsidRPr="000F0BA0" w:rsidRDefault="006E325D"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3C5EEA" w14:textId="10382519" w:rsidR="006E325D" w:rsidRPr="000F0BA0" w:rsidRDefault="006E325D" w:rsidP="00581799">
            <w:pPr>
              <w:pStyle w:val="TAL"/>
              <w:rPr>
                <w:sz w:val="16"/>
                <w:szCs w:val="16"/>
              </w:rPr>
            </w:pPr>
            <w:r w:rsidRPr="000F0BA0">
              <w:rPr>
                <w:sz w:val="16"/>
                <w:szCs w:val="16"/>
              </w:rPr>
              <w:t>Update on ProSeAuthenticationInfo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1FA72" w14:textId="52BAF279" w:rsidR="006E325D" w:rsidRPr="000F0BA0" w:rsidRDefault="006E325D" w:rsidP="00581799">
            <w:pPr>
              <w:pStyle w:val="TAC"/>
              <w:rPr>
                <w:sz w:val="16"/>
                <w:szCs w:val="16"/>
              </w:rPr>
            </w:pPr>
            <w:r w:rsidRPr="000F0BA0">
              <w:rPr>
                <w:sz w:val="16"/>
                <w:szCs w:val="16"/>
              </w:rPr>
              <w:t>17.9.0</w:t>
            </w:r>
          </w:p>
        </w:tc>
      </w:tr>
      <w:tr w:rsidR="00FE33AA" w:rsidRPr="000F0BA0" w14:paraId="2F0E86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079EF7" w14:textId="0194342D" w:rsidR="00FE33AA" w:rsidRPr="000F0BA0" w:rsidRDefault="00FE33AA"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6A2467" w14:textId="34A8EB88" w:rsidR="00FE33AA" w:rsidRPr="000F0BA0" w:rsidRDefault="00FE33AA"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033F82" w14:textId="091E23D7" w:rsidR="00FE33AA" w:rsidRPr="000F0BA0" w:rsidRDefault="00FE33AA" w:rsidP="00581799">
            <w:pPr>
              <w:pStyle w:val="TAC"/>
              <w:rPr>
                <w:sz w:val="16"/>
                <w:szCs w:val="16"/>
              </w:rPr>
            </w:pPr>
            <w:r w:rsidRPr="000F0BA0">
              <w:rPr>
                <w:sz w:val="16"/>
                <w:szCs w:val="16"/>
              </w:rPr>
              <w:t>CP-223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51FE" w14:textId="387E6409" w:rsidR="00FE33AA" w:rsidRPr="000F0BA0" w:rsidRDefault="00FE33AA" w:rsidP="00581799">
            <w:pPr>
              <w:pStyle w:val="TAL"/>
              <w:rPr>
                <w:sz w:val="16"/>
                <w:szCs w:val="16"/>
              </w:rPr>
            </w:pPr>
            <w:r w:rsidRPr="000F0BA0">
              <w:rPr>
                <w:sz w:val="16"/>
                <w:szCs w:val="16"/>
              </w:rPr>
              <w:t>09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5E4919" w14:textId="77777777" w:rsidR="00FE33AA" w:rsidRPr="000F0BA0" w:rsidRDefault="00FE33AA"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3D63" w14:textId="192ED929" w:rsidR="00FE33AA" w:rsidRPr="000F0BA0" w:rsidRDefault="00FE33AA"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6B0216" w14:textId="7925A2B9" w:rsidR="00FE33AA" w:rsidRPr="000F0BA0" w:rsidRDefault="001650B3" w:rsidP="00581799">
            <w:pPr>
              <w:pStyle w:val="TAL"/>
              <w:rPr>
                <w:sz w:val="16"/>
                <w:szCs w:val="16"/>
              </w:rPr>
            </w:pPr>
            <w:r w:rsidRPr="000F0BA0">
              <w:rPr>
                <w:sz w:val="16"/>
                <w:szCs w:val="16"/>
              </w:rPr>
              <w:t>29.503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C0167" w14:textId="2F34CD56" w:rsidR="00FE33AA" w:rsidRPr="000F0BA0" w:rsidRDefault="001650B3" w:rsidP="00581799">
            <w:pPr>
              <w:pStyle w:val="TAC"/>
              <w:rPr>
                <w:sz w:val="16"/>
                <w:szCs w:val="16"/>
              </w:rPr>
            </w:pPr>
            <w:r w:rsidRPr="000F0BA0">
              <w:rPr>
                <w:sz w:val="16"/>
                <w:szCs w:val="16"/>
              </w:rPr>
              <w:t>17.9.0</w:t>
            </w:r>
          </w:p>
        </w:tc>
      </w:tr>
      <w:tr w:rsidR="00F0170E" w:rsidRPr="000F0BA0" w14:paraId="5833125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1A46C5" w14:textId="212E7920" w:rsidR="00F0170E" w:rsidRPr="000F0BA0" w:rsidRDefault="00F0170E"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9F066" w14:textId="01226663" w:rsidR="00F0170E" w:rsidRPr="000F0BA0" w:rsidRDefault="00F0170E"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284435" w14:textId="072AA336" w:rsidR="00F0170E" w:rsidRPr="000F0BA0" w:rsidRDefault="002F5C78" w:rsidP="00581799">
            <w:pPr>
              <w:pStyle w:val="TAC"/>
              <w:rPr>
                <w:sz w:val="16"/>
                <w:szCs w:val="16"/>
              </w:rPr>
            </w:pPr>
            <w:r w:rsidRPr="000F0BA0">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8637" w14:textId="6B8159F7" w:rsidR="00F0170E" w:rsidRPr="000F0BA0" w:rsidRDefault="002F5C78" w:rsidP="00581799">
            <w:pPr>
              <w:pStyle w:val="TAL"/>
              <w:rPr>
                <w:sz w:val="16"/>
                <w:szCs w:val="16"/>
              </w:rPr>
            </w:pPr>
            <w:r w:rsidRPr="000F0BA0">
              <w:rPr>
                <w:sz w:val="16"/>
                <w:szCs w:val="16"/>
              </w:rPr>
              <w:t>09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A2A11A" w14:textId="5C653BDC" w:rsidR="00F0170E" w:rsidRPr="000F0BA0" w:rsidRDefault="002F5C78"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B5A54" w14:textId="2E42220B" w:rsidR="00F0170E" w:rsidRPr="000F0BA0" w:rsidRDefault="002F5C78"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953A55" w14:textId="1E04031E" w:rsidR="00F0170E" w:rsidRPr="000F0BA0" w:rsidRDefault="002F5C78" w:rsidP="00581799">
            <w:pPr>
              <w:pStyle w:val="TAL"/>
              <w:rPr>
                <w:sz w:val="16"/>
                <w:szCs w:val="16"/>
              </w:rPr>
            </w:pPr>
            <w:r w:rsidRPr="000F0BA0">
              <w:rPr>
                <w:sz w:val="16"/>
                <w:szCs w:val="16"/>
              </w:rPr>
              <w:t>Access Typ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BA558" w14:textId="78F9F8B2" w:rsidR="00F0170E" w:rsidRPr="000F0BA0" w:rsidRDefault="00F0170E" w:rsidP="00581799">
            <w:pPr>
              <w:pStyle w:val="TAC"/>
              <w:rPr>
                <w:sz w:val="16"/>
                <w:szCs w:val="16"/>
              </w:rPr>
            </w:pPr>
            <w:r w:rsidRPr="000F0BA0">
              <w:rPr>
                <w:sz w:val="16"/>
                <w:szCs w:val="16"/>
              </w:rPr>
              <w:t>18.0.0</w:t>
            </w:r>
          </w:p>
        </w:tc>
      </w:tr>
      <w:tr w:rsidR="00817616" w:rsidRPr="000F0BA0" w14:paraId="2EB3645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C143F7F" w14:textId="505C3E1B" w:rsidR="00817616" w:rsidRPr="000F0BA0" w:rsidRDefault="00817616"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D4D023" w14:textId="4D1FB78C" w:rsidR="00817616" w:rsidRPr="000F0BA0" w:rsidRDefault="00817616"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1C939" w14:textId="202BF3D5" w:rsidR="00817616" w:rsidRPr="000F0BA0" w:rsidRDefault="00817616" w:rsidP="00581799">
            <w:pPr>
              <w:pStyle w:val="TAC"/>
              <w:rPr>
                <w:sz w:val="16"/>
                <w:szCs w:val="16"/>
              </w:rPr>
            </w:pPr>
            <w:r w:rsidRPr="000F0BA0">
              <w:rPr>
                <w:sz w:val="16"/>
                <w:szCs w:val="16"/>
              </w:rPr>
              <w:t>CP-22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68F2" w14:textId="2B58A4AB" w:rsidR="00817616" w:rsidRPr="000F0BA0" w:rsidRDefault="00817616" w:rsidP="00581799">
            <w:pPr>
              <w:pStyle w:val="TAL"/>
              <w:rPr>
                <w:sz w:val="16"/>
                <w:szCs w:val="16"/>
              </w:rPr>
            </w:pPr>
            <w:r w:rsidRPr="000F0BA0">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B3F291" w14:textId="77777777" w:rsidR="00817616" w:rsidRPr="000F0BA0" w:rsidRDefault="00817616"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D78AB" w14:textId="3A852116" w:rsidR="00817616" w:rsidRPr="000F0BA0" w:rsidRDefault="00817616"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BB29B7" w14:textId="534A1D5C" w:rsidR="00817616" w:rsidRPr="000F0BA0" w:rsidRDefault="00817616" w:rsidP="00581799">
            <w:pPr>
              <w:pStyle w:val="TAL"/>
              <w:rPr>
                <w:sz w:val="16"/>
                <w:szCs w:val="16"/>
              </w:rPr>
            </w:pPr>
            <w:r w:rsidRPr="000F0BA0">
              <w:rPr>
                <w:sz w:val="16"/>
                <w:szCs w:val="16"/>
              </w:rPr>
              <w:t>CAG feature support in UEC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C130B" w14:textId="0270A839" w:rsidR="00817616" w:rsidRPr="000F0BA0" w:rsidRDefault="00817616" w:rsidP="00581799">
            <w:pPr>
              <w:pStyle w:val="TAC"/>
              <w:rPr>
                <w:sz w:val="16"/>
                <w:szCs w:val="16"/>
              </w:rPr>
            </w:pPr>
            <w:r w:rsidRPr="000F0BA0">
              <w:rPr>
                <w:sz w:val="16"/>
                <w:szCs w:val="16"/>
              </w:rPr>
              <w:t>18.0.0</w:t>
            </w:r>
          </w:p>
        </w:tc>
      </w:tr>
      <w:tr w:rsidR="0062636F" w:rsidRPr="000F0BA0" w14:paraId="0DC275A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530192" w14:textId="1FF0AC26" w:rsidR="0062636F" w:rsidRPr="000F0BA0" w:rsidRDefault="0062636F"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02D9B" w14:textId="32542E8D" w:rsidR="0062636F" w:rsidRPr="000F0BA0" w:rsidRDefault="0062636F"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927EE8" w14:textId="2932BE2B" w:rsidR="0062636F" w:rsidRPr="000F0BA0" w:rsidRDefault="0062636F" w:rsidP="00581799">
            <w:pPr>
              <w:pStyle w:val="TAC"/>
              <w:rPr>
                <w:sz w:val="16"/>
                <w:szCs w:val="16"/>
              </w:rPr>
            </w:pPr>
            <w:r w:rsidRPr="000F0BA0">
              <w:rPr>
                <w:sz w:val="16"/>
                <w:szCs w:val="16"/>
              </w:rPr>
              <w:t>CP-22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5DD4" w14:textId="7483A59D" w:rsidR="0062636F" w:rsidRPr="000F0BA0" w:rsidRDefault="0062636F" w:rsidP="00581799">
            <w:pPr>
              <w:pStyle w:val="TAL"/>
              <w:rPr>
                <w:sz w:val="16"/>
                <w:szCs w:val="16"/>
              </w:rPr>
            </w:pPr>
            <w:r w:rsidRPr="000F0BA0">
              <w:rPr>
                <w:sz w:val="16"/>
                <w:szCs w:val="16"/>
              </w:rPr>
              <w:t>09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EB55CC" w14:textId="77777777" w:rsidR="0062636F" w:rsidRPr="000F0BA0" w:rsidRDefault="0062636F"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74D67" w14:textId="49316846" w:rsidR="0062636F" w:rsidRPr="000F0BA0" w:rsidRDefault="0062636F"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71172C" w14:textId="6B89E347" w:rsidR="0062636F" w:rsidRPr="000F0BA0" w:rsidRDefault="0062636F" w:rsidP="00581799">
            <w:pPr>
              <w:pStyle w:val="TAL"/>
              <w:rPr>
                <w:sz w:val="16"/>
                <w:szCs w:val="16"/>
              </w:rPr>
            </w:pPr>
            <w:r w:rsidRPr="000F0BA0">
              <w:rPr>
                <w:sz w:val="16"/>
                <w:szCs w:val="16"/>
              </w:rPr>
              <w:t>Authentication Information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DA03" w14:textId="31C3BA92" w:rsidR="0062636F" w:rsidRPr="000F0BA0" w:rsidRDefault="0062636F" w:rsidP="00581799">
            <w:pPr>
              <w:pStyle w:val="TAC"/>
              <w:rPr>
                <w:sz w:val="16"/>
                <w:szCs w:val="16"/>
              </w:rPr>
            </w:pPr>
            <w:r w:rsidRPr="000F0BA0">
              <w:rPr>
                <w:sz w:val="16"/>
                <w:szCs w:val="16"/>
              </w:rPr>
              <w:t>18.0.0</w:t>
            </w:r>
          </w:p>
        </w:tc>
      </w:tr>
      <w:tr w:rsidR="005659FD" w:rsidRPr="000F0BA0" w14:paraId="3FABA3F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1844094" w14:textId="0321AA17" w:rsidR="005659FD" w:rsidRPr="000F0BA0" w:rsidRDefault="005659FD"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E5C35" w14:textId="0CB68B63" w:rsidR="005659FD" w:rsidRPr="000F0BA0" w:rsidRDefault="005659FD"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4536B" w14:textId="775799B0" w:rsidR="005659FD" w:rsidRPr="000F0BA0" w:rsidRDefault="005659FD" w:rsidP="00581799">
            <w:pPr>
              <w:pStyle w:val="TAC"/>
              <w:rPr>
                <w:sz w:val="16"/>
                <w:szCs w:val="16"/>
              </w:rPr>
            </w:pPr>
            <w:r w:rsidRPr="000F0BA0">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F481" w14:textId="757E8493" w:rsidR="005659FD" w:rsidRPr="000F0BA0" w:rsidRDefault="005659FD" w:rsidP="00581799">
            <w:pPr>
              <w:pStyle w:val="TAL"/>
              <w:rPr>
                <w:sz w:val="16"/>
                <w:szCs w:val="16"/>
              </w:rPr>
            </w:pPr>
            <w:r w:rsidRPr="000F0BA0">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40E164" w14:textId="3F68F970" w:rsidR="005659FD" w:rsidRPr="000F0BA0" w:rsidRDefault="005659FD"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7BB7" w14:textId="3588BB08" w:rsidR="005659FD" w:rsidRPr="000F0BA0" w:rsidRDefault="005659FD"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7DF2C6" w14:textId="1EF0156E" w:rsidR="005659FD" w:rsidRPr="000F0BA0" w:rsidRDefault="005659FD" w:rsidP="00581799">
            <w:pPr>
              <w:pStyle w:val="TAL"/>
              <w:rPr>
                <w:sz w:val="16"/>
                <w:szCs w:val="16"/>
              </w:rPr>
            </w:pPr>
            <w:r w:rsidRPr="000F0BA0">
              <w:rPr>
                <w:sz w:val="16"/>
                <w:szCs w:val="16"/>
              </w:rPr>
              <w:t>ProSe Authentication Vector Cardi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760DB" w14:textId="09CF6BBC" w:rsidR="005659FD" w:rsidRPr="000F0BA0" w:rsidRDefault="005659FD" w:rsidP="00581799">
            <w:pPr>
              <w:pStyle w:val="TAC"/>
              <w:rPr>
                <w:sz w:val="16"/>
                <w:szCs w:val="16"/>
              </w:rPr>
            </w:pPr>
            <w:r w:rsidRPr="000F0BA0">
              <w:rPr>
                <w:sz w:val="16"/>
                <w:szCs w:val="16"/>
              </w:rPr>
              <w:t>18.0.0</w:t>
            </w:r>
          </w:p>
        </w:tc>
      </w:tr>
      <w:tr w:rsidR="003F1D13" w:rsidRPr="000F0BA0" w14:paraId="049D3B4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B70B3A" w14:textId="238DA9C4" w:rsidR="003F1D13" w:rsidRPr="000F0BA0" w:rsidRDefault="003F1D13"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693E1" w14:textId="1746BF8B" w:rsidR="003F1D13" w:rsidRPr="000F0BA0" w:rsidRDefault="003F1D13"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D3D01D" w14:textId="73AB08F5" w:rsidR="003F1D13" w:rsidRPr="000F0BA0" w:rsidRDefault="003F1D13" w:rsidP="00581799">
            <w:pPr>
              <w:pStyle w:val="TAC"/>
              <w:rPr>
                <w:sz w:val="16"/>
                <w:szCs w:val="16"/>
              </w:rPr>
            </w:pPr>
            <w:r w:rsidRPr="000F0BA0">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3DD47" w14:textId="36406200" w:rsidR="003F1D13" w:rsidRPr="000F0BA0" w:rsidRDefault="008828D4" w:rsidP="00581799">
            <w:pPr>
              <w:pStyle w:val="TAL"/>
              <w:rPr>
                <w:sz w:val="16"/>
                <w:szCs w:val="16"/>
              </w:rPr>
            </w:pPr>
            <w:r w:rsidRPr="000F0BA0">
              <w:rPr>
                <w:sz w:val="16"/>
                <w:szCs w:val="16"/>
              </w:rPr>
              <w:t>09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ACA01F" w14:textId="5EFC6347" w:rsidR="003F1D13" w:rsidRPr="000F0BA0" w:rsidRDefault="008828D4"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78900" w14:textId="13798D5D" w:rsidR="003F1D13" w:rsidRPr="000F0BA0" w:rsidRDefault="008828D4"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9F8045" w14:textId="15780CBE" w:rsidR="003F1D13" w:rsidRPr="000F0BA0" w:rsidRDefault="008828D4" w:rsidP="00581799">
            <w:pPr>
              <w:pStyle w:val="TAL"/>
              <w:rPr>
                <w:sz w:val="16"/>
                <w:szCs w:val="16"/>
              </w:rPr>
            </w:pPr>
            <w:r w:rsidRPr="000F0BA0">
              <w:rPr>
                <w:sz w:val="16"/>
                <w:szCs w:val="16"/>
              </w:rPr>
              <w:t>Additional Filter for Immediate Report in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8A48B" w14:textId="6215C2E5" w:rsidR="003F1D13" w:rsidRPr="000F0BA0" w:rsidRDefault="008828D4" w:rsidP="00581799">
            <w:pPr>
              <w:pStyle w:val="TAC"/>
              <w:rPr>
                <w:sz w:val="16"/>
                <w:szCs w:val="16"/>
              </w:rPr>
            </w:pPr>
            <w:r w:rsidRPr="000F0BA0">
              <w:rPr>
                <w:sz w:val="16"/>
                <w:szCs w:val="16"/>
              </w:rPr>
              <w:t>18.0.0</w:t>
            </w:r>
          </w:p>
        </w:tc>
      </w:tr>
      <w:tr w:rsidR="000E0A9D" w:rsidRPr="000F0BA0" w14:paraId="6ECA2D5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F3AD28" w14:textId="1D464E6F" w:rsidR="000E0A9D" w:rsidRPr="000F0BA0" w:rsidRDefault="000E0A9D"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6C214" w14:textId="127115D2" w:rsidR="000E0A9D" w:rsidRPr="000F0BA0" w:rsidRDefault="000E0A9D"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05E7F" w14:textId="7B730E05" w:rsidR="000E0A9D" w:rsidRPr="000F0BA0" w:rsidRDefault="000E0A9D" w:rsidP="00581799">
            <w:pPr>
              <w:pStyle w:val="TAC"/>
              <w:rPr>
                <w:sz w:val="16"/>
                <w:szCs w:val="16"/>
              </w:rPr>
            </w:pPr>
            <w:r w:rsidRPr="000F0BA0">
              <w:rPr>
                <w:sz w:val="16"/>
                <w:szCs w:val="16"/>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F0D3" w14:textId="2C6D116D" w:rsidR="000E0A9D" w:rsidRPr="000F0BA0" w:rsidRDefault="000E0A9D" w:rsidP="00581799">
            <w:pPr>
              <w:pStyle w:val="TAL"/>
              <w:rPr>
                <w:sz w:val="16"/>
                <w:szCs w:val="16"/>
              </w:rPr>
            </w:pPr>
            <w:r w:rsidRPr="000F0BA0">
              <w:rPr>
                <w:sz w:val="16"/>
                <w:szCs w:val="16"/>
              </w:rPr>
              <w:t>09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749B74" w14:textId="1C7B86EC" w:rsidR="000E0A9D" w:rsidRPr="000F0BA0" w:rsidRDefault="000E0A9D"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C91F4" w14:textId="72B2C79C" w:rsidR="000E0A9D" w:rsidRPr="000F0BA0" w:rsidRDefault="000E0A9D" w:rsidP="0058179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7E4D4" w14:textId="44A07A08" w:rsidR="000E0A9D" w:rsidRPr="000F0BA0" w:rsidRDefault="000E0A9D" w:rsidP="00581799">
            <w:pPr>
              <w:pStyle w:val="TAL"/>
              <w:rPr>
                <w:sz w:val="16"/>
                <w:szCs w:val="16"/>
              </w:rPr>
            </w:pPr>
            <w:r w:rsidRPr="000F0BA0">
              <w:rPr>
                <w:sz w:val="16"/>
                <w:szCs w:val="16"/>
              </w:rPr>
              <w:t>SubscriptionId in Modification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272C7" w14:textId="059D89BD" w:rsidR="000E0A9D" w:rsidRPr="000F0BA0" w:rsidRDefault="000E0A9D" w:rsidP="00581799">
            <w:pPr>
              <w:pStyle w:val="TAC"/>
              <w:rPr>
                <w:sz w:val="16"/>
                <w:szCs w:val="16"/>
              </w:rPr>
            </w:pPr>
            <w:r w:rsidRPr="000F0BA0">
              <w:rPr>
                <w:sz w:val="16"/>
                <w:szCs w:val="16"/>
              </w:rPr>
              <w:t>18.0.0</w:t>
            </w:r>
          </w:p>
        </w:tc>
      </w:tr>
      <w:tr w:rsidR="00431D60" w:rsidRPr="000F0BA0" w14:paraId="12E03D0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F6BEA50" w14:textId="58134935" w:rsidR="00431D60" w:rsidRPr="000F0BA0" w:rsidRDefault="00431D60"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8E9C3" w14:textId="51DEEFF4" w:rsidR="00431D60" w:rsidRPr="000F0BA0" w:rsidRDefault="00431D60"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CAA7E" w14:textId="3B93922B" w:rsidR="00431D60" w:rsidRPr="000F0BA0" w:rsidRDefault="00431D60" w:rsidP="00581799">
            <w:pPr>
              <w:pStyle w:val="TAC"/>
              <w:rPr>
                <w:sz w:val="16"/>
                <w:szCs w:val="16"/>
              </w:rPr>
            </w:pPr>
            <w:r w:rsidRPr="000F0BA0">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576A5" w14:textId="7DADFB73" w:rsidR="00431D60" w:rsidRPr="000F0BA0" w:rsidRDefault="00431D60" w:rsidP="00581799">
            <w:pPr>
              <w:pStyle w:val="TAL"/>
              <w:rPr>
                <w:sz w:val="16"/>
                <w:szCs w:val="16"/>
              </w:rPr>
            </w:pPr>
            <w:r w:rsidRPr="000F0BA0">
              <w:rPr>
                <w:sz w:val="16"/>
                <w:szCs w:val="16"/>
              </w:rPr>
              <w:t>09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456DBC" w14:textId="169457CD" w:rsidR="00431D60" w:rsidRPr="000F0BA0" w:rsidRDefault="00431D60" w:rsidP="0058179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9E50" w14:textId="53F91209" w:rsidR="00431D60" w:rsidRPr="000F0BA0" w:rsidRDefault="00431D60"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B934D0" w14:textId="2E57426A" w:rsidR="00431D60" w:rsidRPr="000F0BA0" w:rsidRDefault="00431D60" w:rsidP="00581799">
            <w:pPr>
              <w:pStyle w:val="TAL"/>
              <w:rPr>
                <w:sz w:val="16"/>
                <w:szCs w:val="16"/>
              </w:rPr>
            </w:pPr>
            <w:r w:rsidRPr="000F0BA0">
              <w:rPr>
                <w:sz w:val="16"/>
                <w:szCs w:val="16"/>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BC990" w14:textId="5F867ACD" w:rsidR="00431D60" w:rsidRPr="000F0BA0" w:rsidRDefault="00431D60" w:rsidP="00581799">
            <w:pPr>
              <w:pStyle w:val="TAC"/>
              <w:rPr>
                <w:sz w:val="16"/>
                <w:szCs w:val="16"/>
              </w:rPr>
            </w:pPr>
            <w:r w:rsidRPr="000F0BA0">
              <w:rPr>
                <w:sz w:val="16"/>
                <w:szCs w:val="16"/>
              </w:rPr>
              <w:t>18.0.0</w:t>
            </w:r>
          </w:p>
        </w:tc>
      </w:tr>
      <w:tr w:rsidR="0007035A" w:rsidRPr="000F0BA0" w14:paraId="4CFDED5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76C0F6" w14:textId="15303AD1" w:rsidR="0007035A" w:rsidRPr="000F0BA0" w:rsidRDefault="0007035A"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58717" w14:textId="0691C225" w:rsidR="0007035A" w:rsidRPr="000F0BA0" w:rsidRDefault="0007035A"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C6282" w14:textId="1BD59F6A" w:rsidR="0007035A" w:rsidRPr="000F0BA0" w:rsidRDefault="0007035A" w:rsidP="00581799">
            <w:pPr>
              <w:pStyle w:val="TAC"/>
              <w:rPr>
                <w:sz w:val="16"/>
                <w:szCs w:val="16"/>
              </w:rPr>
            </w:pPr>
            <w:r w:rsidRPr="000F0BA0">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F74F" w14:textId="281A3CDE" w:rsidR="0007035A" w:rsidRPr="000F0BA0" w:rsidRDefault="0007035A" w:rsidP="00581799">
            <w:pPr>
              <w:pStyle w:val="TAL"/>
              <w:rPr>
                <w:sz w:val="16"/>
                <w:szCs w:val="16"/>
              </w:rPr>
            </w:pPr>
            <w:r w:rsidRPr="000F0BA0">
              <w:rPr>
                <w:sz w:val="16"/>
                <w:szCs w:val="16"/>
              </w:rPr>
              <w:t>09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5B629E" w14:textId="77777777" w:rsidR="0007035A" w:rsidRPr="000F0BA0" w:rsidRDefault="0007035A"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34E32" w14:textId="7AD8E855" w:rsidR="0007035A" w:rsidRPr="000F0BA0" w:rsidRDefault="0007035A"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3BA551" w14:textId="229C32F9" w:rsidR="0007035A" w:rsidRPr="000F0BA0" w:rsidRDefault="0007035A" w:rsidP="00581799">
            <w:pPr>
              <w:pStyle w:val="TAL"/>
              <w:rPr>
                <w:sz w:val="16"/>
                <w:szCs w:val="16"/>
              </w:rPr>
            </w:pPr>
            <w:r w:rsidRPr="000F0BA0">
              <w:rPr>
                <w:sz w:val="16"/>
                <w:szCs w:val="16"/>
              </w:rPr>
              <w:t>requestHeaders in Contex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1BD0A" w14:textId="3FEEC6E7" w:rsidR="0007035A" w:rsidRPr="000F0BA0" w:rsidRDefault="0007035A" w:rsidP="00581799">
            <w:pPr>
              <w:pStyle w:val="TAC"/>
              <w:rPr>
                <w:sz w:val="16"/>
                <w:szCs w:val="16"/>
              </w:rPr>
            </w:pPr>
            <w:r w:rsidRPr="000F0BA0">
              <w:rPr>
                <w:sz w:val="16"/>
                <w:szCs w:val="16"/>
              </w:rPr>
              <w:t>18.0.0</w:t>
            </w:r>
          </w:p>
        </w:tc>
      </w:tr>
      <w:tr w:rsidR="006A2D83" w:rsidRPr="000F0BA0" w14:paraId="2CDF57A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2CDFC94" w14:textId="3C1A5D58" w:rsidR="006A2D83" w:rsidRPr="000F0BA0" w:rsidRDefault="006A2D83"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F93E7" w14:textId="30B6A95A" w:rsidR="006A2D83" w:rsidRPr="000F0BA0" w:rsidRDefault="006A2D83"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B9F277" w14:textId="083706BB" w:rsidR="006A2D83" w:rsidRPr="000F0BA0" w:rsidRDefault="006A2D83" w:rsidP="00581799">
            <w:pPr>
              <w:pStyle w:val="TAC"/>
              <w:rPr>
                <w:sz w:val="16"/>
                <w:szCs w:val="16"/>
              </w:rPr>
            </w:pPr>
            <w:r w:rsidRPr="000F0BA0">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849" w14:textId="22F3952B" w:rsidR="006A2D83" w:rsidRPr="000F0BA0" w:rsidRDefault="006A2D83" w:rsidP="00581799">
            <w:pPr>
              <w:pStyle w:val="TAL"/>
              <w:rPr>
                <w:sz w:val="16"/>
                <w:szCs w:val="16"/>
              </w:rPr>
            </w:pPr>
            <w:r w:rsidRPr="000F0BA0">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4362E" w14:textId="77777777" w:rsidR="006A2D83" w:rsidRPr="000F0BA0" w:rsidRDefault="006A2D83"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F5E81" w14:textId="36C93E83" w:rsidR="006A2D83" w:rsidRPr="000F0BA0" w:rsidRDefault="006A2D83"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C91B88" w14:textId="2D223DCB" w:rsidR="006A2D83" w:rsidRPr="000F0BA0" w:rsidRDefault="006A2D83" w:rsidP="00581799">
            <w:pPr>
              <w:pStyle w:val="TAL"/>
              <w:rPr>
                <w:sz w:val="16"/>
                <w:szCs w:val="16"/>
              </w:rPr>
            </w:pPr>
            <w:r w:rsidRPr="000F0BA0">
              <w:rPr>
                <w:sz w:val="16"/>
                <w:szCs w:val="16"/>
              </w:rPr>
              <w:t>Correction on Internal Group Id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211BD" w14:textId="755D3AFD" w:rsidR="006A2D83" w:rsidRPr="000F0BA0" w:rsidRDefault="006A2D83" w:rsidP="00581799">
            <w:pPr>
              <w:pStyle w:val="TAC"/>
              <w:rPr>
                <w:sz w:val="16"/>
                <w:szCs w:val="16"/>
              </w:rPr>
            </w:pPr>
            <w:r w:rsidRPr="000F0BA0">
              <w:rPr>
                <w:sz w:val="16"/>
                <w:szCs w:val="16"/>
              </w:rPr>
              <w:t>18.0.0</w:t>
            </w:r>
          </w:p>
        </w:tc>
      </w:tr>
      <w:tr w:rsidR="00E76801" w:rsidRPr="000F0BA0" w14:paraId="5F1798E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7DD9BC1" w14:textId="6FA07C87" w:rsidR="00E76801" w:rsidRPr="000F0BA0" w:rsidRDefault="00E76801"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D158D" w14:textId="56B0471A" w:rsidR="00E76801" w:rsidRPr="000F0BA0" w:rsidRDefault="00E76801"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0A547" w14:textId="71AECD4C" w:rsidR="00E76801" w:rsidRPr="000F0BA0" w:rsidRDefault="00E76801" w:rsidP="00581799">
            <w:pPr>
              <w:pStyle w:val="TAC"/>
              <w:rPr>
                <w:sz w:val="16"/>
                <w:szCs w:val="16"/>
              </w:rPr>
            </w:pPr>
            <w:r w:rsidRPr="000F0BA0">
              <w:rPr>
                <w:sz w:val="16"/>
                <w:szCs w:val="16"/>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393" w14:textId="4C1EB057" w:rsidR="00E76801" w:rsidRPr="000F0BA0" w:rsidRDefault="002A4669" w:rsidP="00581799">
            <w:pPr>
              <w:pStyle w:val="TAL"/>
              <w:rPr>
                <w:sz w:val="16"/>
                <w:szCs w:val="16"/>
              </w:rPr>
            </w:pPr>
            <w:r w:rsidRPr="000F0BA0">
              <w:rPr>
                <w:sz w:val="16"/>
                <w:szCs w:val="16"/>
              </w:rPr>
              <w:t>09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6BC5FD" w14:textId="77777777" w:rsidR="00E76801" w:rsidRPr="000F0BA0" w:rsidRDefault="00E76801"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50DB" w14:textId="7CA32F07" w:rsidR="00E76801" w:rsidRPr="000F0BA0" w:rsidRDefault="002A4669" w:rsidP="0058179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05A225" w14:textId="2AEDB687" w:rsidR="00E76801" w:rsidRPr="000F0BA0" w:rsidRDefault="002A4669" w:rsidP="00581799">
            <w:pPr>
              <w:pStyle w:val="TAL"/>
              <w:rPr>
                <w:sz w:val="16"/>
                <w:szCs w:val="16"/>
              </w:rPr>
            </w:pPr>
            <w:r w:rsidRPr="000F0BA0">
              <w:rPr>
                <w:sz w:val="16"/>
                <w:szCs w:val="16"/>
              </w:rPr>
              <w:t>Improvement to UDM-triggered PDU Sessi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2A554F" w14:textId="552C3697" w:rsidR="00E76801" w:rsidRPr="000F0BA0" w:rsidRDefault="002A4669" w:rsidP="00581799">
            <w:pPr>
              <w:pStyle w:val="TAC"/>
              <w:rPr>
                <w:sz w:val="16"/>
                <w:szCs w:val="16"/>
              </w:rPr>
            </w:pPr>
            <w:r w:rsidRPr="000F0BA0">
              <w:rPr>
                <w:sz w:val="16"/>
                <w:szCs w:val="16"/>
              </w:rPr>
              <w:t>18.0.0</w:t>
            </w:r>
          </w:p>
        </w:tc>
      </w:tr>
      <w:tr w:rsidR="005B1701" w:rsidRPr="000F0BA0" w14:paraId="5667CD62" w14:textId="77777777" w:rsidTr="00071FDB">
        <w:tc>
          <w:tcPr>
            <w:tcW w:w="800" w:type="dxa"/>
            <w:tcBorders>
              <w:top w:val="single" w:sz="6" w:space="0" w:color="auto"/>
              <w:left w:val="single" w:sz="6" w:space="0" w:color="auto"/>
              <w:bottom w:val="single" w:sz="6" w:space="0" w:color="auto"/>
              <w:right w:val="single" w:sz="6" w:space="0" w:color="auto"/>
            </w:tcBorders>
            <w:shd w:val="solid" w:color="FFFFFF" w:fill="auto"/>
          </w:tcPr>
          <w:p w14:paraId="76658335" w14:textId="77777777" w:rsidR="005B1701" w:rsidRPr="000F0BA0" w:rsidRDefault="005B1701" w:rsidP="00071FDB">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778CC" w14:textId="77777777" w:rsidR="005B1701" w:rsidRPr="000F0BA0" w:rsidRDefault="005B1701" w:rsidP="00071FDB">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91FD5B" w14:textId="6D62AB9A" w:rsidR="005B1701" w:rsidRPr="000F0BA0" w:rsidRDefault="005B1701" w:rsidP="00071FDB">
            <w:pPr>
              <w:pStyle w:val="TAC"/>
              <w:rPr>
                <w:sz w:val="16"/>
                <w:szCs w:val="16"/>
              </w:rPr>
            </w:pPr>
            <w:r w:rsidRPr="000F0BA0">
              <w:rPr>
                <w:sz w:val="16"/>
                <w:szCs w:val="16"/>
              </w:rPr>
              <w:t>CP-2230</w:t>
            </w:r>
            <w:r w:rsidR="00EB0C96" w:rsidRPr="000F0BA0">
              <w:rPr>
                <w:sz w:val="16"/>
                <w:szCs w:val="16"/>
              </w:rPr>
              <w:t>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5E55" w14:textId="77777777" w:rsidR="005B1701" w:rsidRPr="000F0BA0" w:rsidRDefault="005B1701" w:rsidP="00071FDB">
            <w:pPr>
              <w:pStyle w:val="TAL"/>
              <w:rPr>
                <w:sz w:val="16"/>
                <w:szCs w:val="16"/>
              </w:rPr>
            </w:pPr>
            <w:r w:rsidRPr="000F0BA0">
              <w:rPr>
                <w:sz w:val="16"/>
                <w:szCs w:val="16"/>
              </w:rPr>
              <w:t>09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7CA74A" w14:textId="408570BF" w:rsidR="005B1701" w:rsidRPr="000F0BA0" w:rsidRDefault="00EB0C96" w:rsidP="00071FD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A9580" w14:textId="77777777" w:rsidR="005B1701" w:rsidRPr="000F0BA0" w:rsidRDefault="005B1701" w:rsidP="00071FD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B6449D" w14:textId="77777777" w:rsidR="005B1701" w:rsidRPr="000F0BA0" w:rsidRDefault="005B1701" w:rsidP="00071FDB">
            <w:pPr>
              <w:pStyle w:val="TAL"/>
              <w:rPr>
                <w:sz w:val="16"/>
                <w:szCs w:val="16"/>
              </w:rPr>
            </w:pPr>
            <w:r w:rsidRPr="000F0BA0">
              <w:rPr>
                <w:sz w:val="16"/>
                <w:szCs w:val="16"/>
              </w:rPr>
              <w:t>Correction of boolean type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31134" w14:textId="77777777" w:rsidR="005B1701" w:rsidRPr="000F0BA0" w:rsidRDefault="005B1701" w:rsidP="00071FDB">
            <w:pPr>
              <w:pStyle w:val="TAC"/>
              <w:rPr>
                <w:sz w:val="16"/>
                <w:szCs w:val="16"/>
              </w:rPr>
            </w:pPr>
            <w:r w:rsidRPr="000F0BA0">
              <w:rPr>
                <w:sz w:val="16"/>
                <w:szCs w:val="16"/>
              </w:rPr>
              <w:t>18.0.0</w:t>
            </w:r>
          </w:p>
        </w:tc>
      </w:tr>
      <w:tr w:rsidR="00BF0D52" w:rsidRPr="000F0BA0" w14:paraId="6CB26A0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DD9C71F" w14:textId="47679240" w:rsidR="00BF0D52" w:rsidRPr="000F0BA0" w:rsidRDefault="00BF0D52"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B8BDD0" w14:textId="48B2DF55" w:rsidR="00BF0D52" w:rsidRPr="000F0BA0" w:rsidRDefault="00BF0D52"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AE53" w14:textId="3CE68B3D" w:rsidR="00BF0D52" w:rsidRPr="000F0BA0" w:rsidRDefault="00BF0D52" w:rsidP="00581799">
            <w:pPr>
              <w:pStyle w:val="TAC"/>
              <w:rPr>
                <w:sz w:val="16"/>
                <w:szCs w:val="16"/>
              </w:rPr>
            </w:pPr>
            <w:r w:rsidRPr="000F0BA0">
              <w:rPr>
                <w:sz w:val="16"/>
                <w:szCs w:val="16"/>
              </w:rPr>
              <w:t>CP-223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A9738" w14:textId="7903F6F6" w:rsidR="00BF0D52" w:rsidRPr="000F0BA0" w:rsidRDefault="00BF0D52" w:rsidP="00581799">
            <w:pPr>
              <w:pStyle w:val="TAL"/>
              <w:rPr>
                <w:sz w:val="16"/>
                <w:szCs w:val="16"/>
              </w:rPr>
            </w:pPr>
            <w:r w:rsidRPr="000F0BA0">
              <w:rPr>
                <w:sz w:val="16"/>
                <w:szCs w:val="16"/>
              </w:rPr>
              <w:t>09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381CDA" w14:textId="0D3BE37E" w:rsidR="00BF0D52" w:rsidRPr="000F0BA0" w:rsidRDefault="00053A5C" w:rsidP="0058179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CB69" w14:textId="2E809039" w:rsidR="00BF0D52" w:rsidRPr="000F0BA0" w:rsidRDefault="00053A5C"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034A7E" w14:textId="51C68DFD" w:rsidR="00BF0D52" w:rsidRPr="000F0BA0" w:rsidRDefault="00053A5C" w:rsidP="00581799">
            <w:pPr>
              <w:pStyle w:val="TAL"/>
              <w:rPr>
                <w:sz w:val="16"/>
                <w:szCs w:val="16"/>
              </w:rPr>
            </w:pPr>
            <w:r w:rsidRPr="000F0BA0">
              <w:rPr>
                <w:sz w:val="16"/>
                <w:szCs w:val="16"/>
              </w:rPr>
              <w:t>Update on vgmlc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DAB54" w14:textId="23FEA389" w:rsidR="00BF0D52" w:rsidRPr="000F0BA0" w:rsidRDefault="00053A5C" w:rsidP="00581799">
            <w:pPr>
              <w:pStyle w:val="TAC"/>
              <w:rPr>
                <w:sz w:val="16"/>
                <w:szCs w:val="16"/>
              </w:rPr>
            </w:pPr>
            <w:r w:rsidRPr="000F0BA0">
              <w:rPr>
                <w:sz w:val="16"/>
                <w:szCs w:val="16"/>
              </w:rPr>
              <w:t>18.0.0</w:t>
            </w:r>
          </w:p>
        </w:tc>
      </w:tr>
      <w:tr w:rsidR="00C70D75" w:rsidRPr="000F0BA0" w14:paraId="2285471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B8BFDE8" w14:textId="4E3180B8" w:rsidR="00C70D75" w:rsidRPr="000F0BA0" w:rsidRDefault="0011202F" w:rsidP="00581799">
            <w:pPr>
              <w:pStyle w:val="TAC"/>
              <w:rPr>
                <w:sz w:val="16"/>
                <w:szCs w:val="16"/>
              </w:rPr>
            </w:pPr>
            <w:r w:rsidRPr="000F0BA0">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98A9F6" w14:textId="2BB97428" w:rsidR="00C70D75" w:rsidRPr="000F0BA0" w:rsidRDefault="0011202F" w:rsidP="00581799">
            <w:pPr>
              <w:pStyle w:val="TAC"/>
              <w:rPr>
                <w:sz w:val="16"/>
                <w:szCs w:val="16"/>
              </w:rPr>
            </w:pPr>
            <w:r w:rsidRPr="000F0BA0">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D25CD" w14:textId="72362292" w:rsidR="00C70D75" w:rsidRPr="000F0BA0" w:rsidRDefault="0011202F" w:rsidP="00581799">
            <w:pPr>
              <w:pStyle w:val="TAC"/>
              <w:rPr>
                <w:sz w:val="16"/>
                <w:szCs w:val="16"/>
              </w:rPr>
            </w:pPr>
            <w:r w:rsidRPr="000F0BA0">
              <w:rPr>
                <w:sz w:val="16"/>
                <w:szCs w:val="16"/>
              </w:rPr>
              <w:t>CP-223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DE73" w14:textId="00F2D962" w:rsidR="00C70D75" w:rsidRPr="000F0BA0" w:rsidRDefault="0011202F" w:rsidP="00581799">
            <w:pPr>
              <w:pStyle w:val="TAL"/>
              <w:rPr>
                <w:sz w:val="16"/>
                <w:szCs w:val="16"/>
              </w:rPr>
            </w:pPr>
            <w:r w:rsidRPr="000F0BA0">
              <w:rPr>
                <w:sz w:val="16"/>
                <w:szCs w:val="16"/>
              </w:rPr>
              <w:t>09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6E5A55E" w14:textId="77777777" w:rsidR="00C70D75" w:rsidRPr="000F0BA0" w:rsidRDefault="00C70D75" w:rsidP="0058179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5B47C" w14:textId="17D1BF83" w:rsidR="00C70D75" w:rsidRPr="000F0BA0" w:rsidRDefault="0011202F" w:rsidP="0058179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E9A868" w14:textId="639D734F" w:rsidR="00C70D75" w:rsidRPr="000F0BA0" w:rsidRDefault="0011202F" w:rsidP="00581799">
            <w:pPr>
              <w:pStyle w:val="TAL"/>
              <w:rPr>
                <w:sz w:val="16"/>
                <w:szCs w:val="16"/>
              </w:rPr>
            </w:pPr>
            <w:r w:rsidRPr="000F0BA0">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E4977" w14:textId="3E1FD36B" w:rsidR="00C70D75" w:rsidRPr="000F0BA0" w:rsidRDefault="0011202F" w:rsidP="00581799">
            <w:pPr>
              <w:pStyle w:val="TAC"/>
              <w:rPr>
                <w:sz w:val="16"/>
                <w:szCs w:val="16"/>
              </w:rPr>
            </w:pPr>
            <w:r w:rsidRPr="000F0BA0">
              <w:rPr>
                <w:sz w:val="16"/>
                <w:szCs w:val="16"/>
              </w:rPr>
              <w:t>18.0.0</w:t>
            </w:r>
          </w:p>
        </w:tc>
      </w:tr>
      <w:tr w:rsidR="005A523B" w:rsidRPr="000F0BA0" w14:paraId="02C934C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151D762" w14:textId="7AD6982A" w:rsidR="005A523B" w:rsidRPr="000F0BA0" w:rsidRDefault="005A523B">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C676" w14:textId="3F81E127" w:rsidR="005A523B" w:rsidRPr="000F0BA0" w:rsidRDefault="005A523B">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8A5A02" w14:textId="48D05BDC" w:rsidR="005A523B" w:rsidRPr="000F0BA0" w:rsidRDefault="002D64F3">
            <w:pPr>
              <w:pStyle w:val="TAC"/>
              <w:rPr>
                <w:sz w:val="16"/>
                <w:szCs w:val="16"/>
              </w:rPr>
            </w:pPr>
            <w:r w:rsidRPr="000F0BA0">
              <w:rPr>
                <w:sz w:val="16"/>
                <w:szCs w:val="16"/>
              </w:rPr>
              <w:t>CP-23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E0F5" w14:textId="0EBAB868" w:rsidR="005A523B" w:rsidRPr="000F0BA0" w:rsidRDefault="00AB6B42">
            <w:pPr>
              <w:pStyle w:val="TAL"/>
              <w:rPr>
                <w:sz w:val="16"/>
                <w:szCs w:val="16"/>
              </w:rPr>
            </w:pPr>
            <w:r w:rsidRPr="000F0BA0">
              <w:rPr>
                <w:sz w:val="16"/>
                <w:szCs w:val="16"/>
              </w:rPr>
              <w:t>09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E1F5DE" w14:textId="09263026" w:rsidR="005A523B" w:rsidRPr="000F0BA0" w:rsidRDefault="00AB6B42">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F779" w14:textId="2A43DC96" w:rsidR="005A523B" w:rsidRPr="000F0BA0" w:rsidRDefault="00AB6B42">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9FD524" w14:textId="28BA6DCB" w:rsidR="005A523B" w:rsidRPr="000F0BA0" w:rsidRDefault="00AB6B42">
            <w:pPr>
              <w:pStyle w:val="TAL"/>
              <w:rPr>
                <w:sz w:val="16"/>
                <w:szCs w:val="16"/>
              </w:rPr>
            </w:pPr>
            <w:r w:rsidRPr="000F0BA0">
              <w:rPr>
                <w:sz w:val="16"/>
                <w:szCs w:val="16"/>
              </w:rPr>
              <w:t>3GppChargingCharacteristics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0AD68" w14:textId="0EF71054" w:rsidR="005A523B" w:rsidRPr="000F0BA0" w:rsidRDefault="005A523B">
            <w:pPr>
              <w:pStyle w:val="TAC"/>
              <w:rPr>
                <w:sz w:val="16"/>
                <w:szCs w:val="16"/>
              </w:rPr>
            </w:pPr>
            <w:r w:rsidRPr="000F0BA0">
              <w:rPr>
                <w:sz w:val="16"/>
                <w:szCs w:val="16"/>
              </w:rPr>
              <w:t>18.1.0</w:t>
            </w:r>
          </w:p>
        </w:tc>
      </w:tr>
      <w:tr w:rsidR="002D64F3" w:rsidRPr="000F0BA0" w14:paraId="10CDBA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CA00EEA" w14:textId="5E016A9B"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91560" w14:textId="77639D6A"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5F326" w14:textId="582E1F70" w:rsidR="002D64F3" w:rsidRPr="000F0BA0" w:rsidRDefault="002D64F3">
            <w:pPr>
              <w:pStyle w:val="TAC"/>
              <w:rPr>
                <w:sz w:val="16"/>
                <w:szCs w:val="16"/>
              </w:rPr>
            </w:pPr>
            <w:r w:rsidRPr="000F0BA0">
              <w:rPr>
                <w:sz w:val="16"/>
                <w:szCs w:val="16"/>
              </w:rPr>
              <w:t>C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A22A" w14:textId="06FBE4BC" w:rsidR="002D64F3" w:rsidRPr="000F0BA0" w:rsidRDefault="002D64F3" w:rsidP="002D64F3">
            <w:pPr>
              <w:pStyle w:val="TAL"/>
              <w:rPr>
                <w:sz w:val="16"/>
                <w:szCs w:val="16"/>
              </w:rPr>
            </w:pPr>
            <w:r w:rsidRPr="000F0BA0">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B3094A"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82DA0" w14:textId="7641E33E"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B59D8" w14:textId="60BEE7D8" w:rsidR="002D64F3" w:rsidRPr="000F0BA0" w:rsidRDefault="002D64F3" w:rsidP="002D64F3">
            <w:pPr>
              <w:pStyle w:val="TAL"/>
              <w:rPr>
                <w:sz w:val="16"/>
                <w:szCs w:val="16"/>
              </w:rPr>
            </w:pPr>
            <w:r w:rsidRPr="000F0BA0">
              <w:rPr>
                <w:sz w:val="16"/>
                <w:szCs w:val="16"/>
              </w:rPr>
              <w:t>UE Memory Capac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A415" w14:textId="4A08DA15" w:rsidR="002D64F3" w:rsidRPr="000F0BA0" w:rsidRDefault="002D64F3" w:rsidP="002D64F3">
            <w:pPr>
              <w:pStyle w:val="TAC"/>
              <w:rPr>
                <w:sz w:val="16"/>
                <w:szCs w:val="16"/>
              </w:rPr>
            </w:pPr>
            <w:r w:rsidRPr="000F0BA0">
              <w:rPr>
                <w:sz w:val="16"/>
                <w:szCs w:val="16"/>
              </w:rPr>
              <w:t>18.1.0</w:t>
            </w:r>
          </w:p>
        </w:tc>
      </w:tr>
      <w:tr w:rsidR="002D64F3" w:rsidRPr="000F0BA0" w14:paraId="35526DA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FF4BBE8" w14:textId="439AD4EF"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982B4" w14:textId="25E79E2E"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821E8" w14:textId="2E278A55" w:rsidR="002D64F3" w:rsidRPr="000F0BA0" w:rsidRDefault="002D64F3">
            <w:pPr>
              <w:pStyle w:val="TAC"/>
              <w:rPr>
                <w:sz w:val="16"/>
                <w:szCs w:val="16"/>
              </w:rPr>
            </w:pPr>
            <w:r w:rsidRPr="000F0BA0">
              <w:rPr>
                <w:sz w:val="16"/>
                <w:szCs w:val="16"/>
              </w:rPr>
              <w:t>CP-23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BE69" w14:textId="07FD7059" w:rsidR="002D64F3" w:rsidRPr="000F0BA0" w:rsidRDefault="002D64F3" w:rsidP="002D64F3">
            <w:pPr>
              <w:pStyle w:val="TAL"/>
              <w:rPr>
                <w:sz w:val="16"/>
                <w:szCs w:val="16"/>
              </w:rPr>
            </w:pPr>
            <w:r w:rsidRPr="000F0BA0">
              <w:rPr>
                <w:sz w:val="16"/>
                <w:szCs w:val="16"/>
              </w:rPr>
              <w:t>09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AA906"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30DB7" w14:textId="6730F9F9"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F20AB6" w14:textId="5545FEB6" w:rsidR="002D64F3" w:rsidRPr="000F0BA0" w:rsidRDefault="002D64F3" w:rsidP="002D64F3">
            <w:pPr>
              <w:pStyle w:val="TAL"/>
              <w:rPr>
                <w:sz w:val="16"/>
                <w:szCs w:val="16"/>
              </w:rPr>
            </w:pPr>
            <w:r w:rsidRPr="000F0BA0">
              <w:rPr>
                <w:sz w:val="16"/>
                <w:szCs w:val="16"/>
              </w:rPr>
              <w:t>NwdafRegistrationmodification yam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1AACD" w14:textId="50A33763" w:rsidR="002D64F3" w:rsidRPr="000F0BA0" w:rsidRDefault="002D64F3" w:rsidP="002D64F3">
            <w:pPr>
              <w:pStyle w:val="TAC"/>
              <w:rPr>
                <w:sz w:val="16"/>
                <w:szCs w:val="16"/>
              </w:rPr>
            </w:pPr>
            <w:r w:rsidRPr="000F0BA0">
              <w:rPr>
                <w:sz w:val="16"/>
                <w:szCs w:val="16"/>
              </w:rPr>
              <w:t>18.1.0</w:t>
            </w:r>
          </w:p>
        </w:tc>
      </w:tr>
      <w:tr w:rsidR="002D64F3" w:rsidRPr="000F0BA0" w14:paraId="0C0E0E6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4408362" w14:textId="41AC1DE2"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D3232" w14:textId="03033269"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7BA214" w14:textId="11309FAC"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7AC1" w14:textId="3F435426" w:rsidR="002D64F3" w:rsidRPr="000F0BA0" w:rsidRDefault="002D64F3" w:rsidP="002D64F3">
            <w:pPr>
              <w:pStyle w:val="TAL"/>
              <w:rPr>
                <w:sz w:val="16"/>
                <w:szCs w:val="16"/>
              </w:rPr>
            </w:pPr>
            <w:r w:rsidRPr="000F0BA0">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4345BD"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719D4" w14:textId="74EA1D52"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06E6BA" w14:textId="42776DB6" w:rsidR="002D64F3" w:rsidRPr="000F0BA0" w:rsidRDefault="002D64F3" w:rsidP="002D64F3">
            <w:pPr>
              <w:pStyle w:val="TAL"/>
              <w:rPr>
                <w:sz w:val="16"/>
                <w:szCs w:val="16"/>
              </w:rPr>
            </w:pPr>
            <w:r w:rsidRPr="000F0BA0">
              <w:rPr>
                <w:sz w:val="16"/>
                <w:szCs w:val="16"/>
              </w:rPr>
              <w:t>MDT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E7291" w14:textId="2090B00D" w:rsidR="002D64F3" w:rsidRPr="000F0BA0" w:rsidRDefault="002D64F3" w:rsidP="002D64F3">
            <w:pPr>
              <w:pStyle w:val="TAC"/>
              <w:rPr>
                <w:sz w:val="16"/>
                <w:szCs w:val="16"/>
              </w:rPr>
            </w:pPr>
            <w:r w:rsidRPr="000F0BA0">
              <w:rPr>
                <w:sz w:val="16"/>
                <w:szCs w:val="16"/>
              </w:rPr>
              <w:t>18.1.0</w:t>
            </w:r>
          </w:p>
        </w:tc>
      </w:tr>
      <w:tr w:rsidR="002D64F3" w:rsidRPr="000F0BA0" w14:paraId="24B5A11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BC4C06" w14:textId="2CB18850"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D4F6E" w14:textId="31C73850"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9D1336" w14:textId="40E0DEDB" w:rsidR="002D64F3" w:rsidRPr="000F0BA0" w:rsidRDefault="002D64F3">
            <w:pPr>
              <w:pStyle w:val="TAC"/>
              <w:rPr>
                <w:sz w:val="16"/>
                <w:szCs w:val="16"/>
              </w:rPr>
            </w:pPr>
            <w:r w:rsidRPr="000F0BA0">
              <w:rPr>
                <w:sz w:val="16"/>
                <w:szCs w:val="16"/>
              </w:rPr>
              <w:t>CP-23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002B" w14:textId="6510A0D0" w:rsidR="002D64F3" w:rsidRPr="000F0BA0" w:rsidRDefault="002D64F3" w:rsidP="002D64F3">
            <w:pPr>
              <w:pStyle w:val="TAL"/>
              <w:rPr>
                <w:sz w:val="16"/>
                <w:szCs w:val="16"/>
              </w:rPr>
            </w:pPr>
            <w:r w:rsidRPr="000F0BA0">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CE4DB5" w14:textId="4A05ADC6"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FBA8" w14:textId="09137154"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CE533E" w14:textId="2E662356" w:rsidR="002D64F3" w:rsidRPr="000F0BA0" w:rsidRDefault="002D64F3" w:rsidP="002D64F3">
            <w:pPr>
              <w:pStyle w:val="TAL"/>
              <w:rPr>
                <w:sz w:val="16"/>
                <w:szCs w:val="16"/>
              </w:rPr>
            </w:pPr>
            <w:r w:rsidRPr="000F0BA0">
              <w:rPr>
                <w:sz w:val="16"/>
                <w:szCs w:val="16"/>
              </w:rPr>
              <w:t>Extend subscribed PTW length value to support NR connected to 5GC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C4AFD" w14:textId="69BEA974" w:rsidR="002D64F3" w:rsidRPr="000F0BA0" w:rsidRDefault="002D64F3" w:rsidP="002D64F3">
            <w:pPr>
              <w:pStyle w:val="TAC"/>
              <w:rPr>
                <w:sz w:val="16"/>
                <w:szCs w:val="16"/>
              </w:rPr>
            </w:pPr>
            <w:r w:rsidRPr="000F0BA0">
              <w:rPr>
                <w:sz w:val="16"/>
                <w:szCs w:val="16"/>
              </w:rPr>
              <w:t>18.1.0</w:t>
            </w:r>
          </w:p>
        </w:tc>
      </w:tr>
      <w:tr w:rsidR="002D64F3" w:rsidRPr="000F0BA0" w14:paraId="55C3864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1030C17" w14:textId="42C817F9"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3A4E7" w14:textId="114C8D2B"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9DD86" w14:textId="1245C308" w:rsidR="002D64F3" w:rsidRPr="000F0BA0" w:rsidRDefault="002D64F3">
            <w:pPr>
              <w:pStyle w:val="TAC"/>
              <w:rPr>
                <w:sz w:val="16"/>
                <w:szCs w:val="16"/>
              </w:rPr>
            </w:pPr>
            <w:r w:rsidRPr="000F0BA0">
              <w:rPr>
                <w:sz w:val="16"/>
                <w:szCs w:val="16"/>
              </w:rPr>
              <w:t>C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52F1" w14:textId="36161092" w:rsidR="002D64F3" w:rsidRPr="000F0BA0" w:rsidRDefault="002D64F3" w:rsidP="002D64F3">
            <w:pPr>
              <w:pStyle w:val="TAL"/>
              <w:rPr>
                <w:sz w:val="16"/>
                <w:szCs w:val="16"/>
              </w:rPr>
            </w:pPr>
            <w:r w:rsidRPr="000F0BA0">
              <w:rPr>
                <w:sz w:val="16"/>
                <w:szCs w:val="16"/>
              </w:rPr>
              <w:t>10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6ECBBB" w14:textId="031C03B6"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A9927" w14:textId="719B40A2"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224D4D" w14:textId="7E9F3FD5" w:rsidR="002D64F3" w:rsidRPr="000F0BA0" w:rsidRDefault="002D64F3" w:rsidP="002D64F3">
            <w:pPr>
              <w:pStyle w:val="TAL"/>
              <w:rPr>
                <w:sz w:val="16"/>
                <w:szCs w:val="16"/>
              </w:rPr>
            </w:pPr>
            <w:r w:rsidRPr="000F0BA0">
              <w:rPr>
                <w:sz w:val="16"/>
                <w:szCs w:val="16"/>
              </w:rPr>
              <w:t>Update proseServiceAuth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C5E88" w14:textId="5277B2F6" w:rsidR="002D64F3" w:rsidRPr="000F0BA0" w:rsidRDefault="002D64F3" w:rsidP="002D64F3">
            <w:pPr>
              <w:pStyle w:val="TAC"/>
              <w:rPr>
                <w:sz w:val="16"/>
                <w:szCs w:val="16"/>
              </w:rPr>
            </w:pPr>
            <w:r w:rsidRPr="000F0BA0">
              <w:rPr>
                <w:sz w:val="16"/>
                <w:szCs w:val="16"/>
              </w:rPr>
              <w:t>18.1.0</w:t>
            </w:r>
          </w:p>
        </w:tc>
      </w:tr>
      <w:tr w:rsidR="002D64F3" w:rsidRPr="000F0BA0" w14:paraId="15B83D5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A29E72" w14:textId="40D058B4"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56E22" w14:textId="13E7C011"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EC56D" w14:textId="4E14A27C" w:rsidR="002D64F3" w:rsidRPr="000F0BA0" w:rsidRDefault="002D64F3">
            <w:pPr>
              <w:pStyle w:val="TAC"/>
              <w:rPr>
                <w:sz w:val="16"/>
                <w:szCs w:val="16"/>
              </w:rPr>
            </w:pPr>
            <w:r w:rsidRPr="000F0BA0">
              <w:rPr>
                <w:sz w:val="16"/>
                <w:szCs w:val="16"/>
              </w:rPr>
              <w:t>C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AD7B" w14:textId="533F57B1" w:rsidR="002D64F3" w:rsidRPr="000F0BA0" w:rsidRDefault="002D64F3" w:rsidP="002D64F3">
            <w:pPr>
              <w:pStyle w:val="TAL"/>
              <w:rPr>
                <w:sz w:val="16"/>
                <w:szCs w:val="16"/>
              </w:rPr>
            </w:pPr>
            <w:r w:rsidRPr="000F0BA0">
              <w:rPr>
                <w:sz w:val="16"/>
                <w:szCs w:val="16"/>
              </w:rPr>
              <w:t>100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D41B15" w14:textId="15218BD8"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FAE7A" w14:textId="09EA23C2"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753A7D" w14:textId="37326DD1" w:rsidR="002D64F3" w:rsidRPr="000F0BA0" w:rsidRDefault="002D64F3" w:rsidP="002D64F3">
            <w:pPr>
              <w:pStyle w:val="TAL"/>
              <w:rPr>
                <w:sz w:val="16"/>
                <w:szCs w:val="16"/>
              </w:rPr>
            </w:pPr>
            <w:r w:rsidRPr="000F0BA0">
              <w:rPr>
                <w:sz w:val="16"/>
                <w:szCs w:val="16"/>
              </w:rPr>
              <w:t>Nudm UE Identifi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1A1C7" w14:textId="55196FD1" w:rsidR="002D64F3" w:rsidRPr="000F0BA0" w:rsidRDefault="002D64F3" w:rsidP="002D64F3">
            <w:pPr>
              <w:pStyle w:val="TAC"/>
              <w:rPr>
                <w:sz w:val="16"/>
                <w:szCs w:val="16"/>
              </w:rPr>
            </w:pPr>
            <w:r w:rsidRPr="000F0BA0">
              <w:rPr>
                <w:sz w:val="16"/>
                <w:szCs w:val="16"/>
              </w:rPr>
              <w:t>18.1.0</w:t>
            </w:r>
          </w:p>
        </w:tc>
      </w:tr>
      <w:tr w:rsidR="002D64F3" w:rsidRPr="000F0BA0" w14:paraId="4482CAB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81E1BD" w14:textId="3CC01B60"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DE8E5" w14:textId="30E70B7E"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9CA634" w14:textId="5B19F985" w:rsidR="002D64F3" w:rsidRPr="000F0BA0" w:rsidRDefault="002D64F3">
            <w:pPr>
              <w:pStyle w:val="TAC"/>
              <w:rPr>
                <w:sz w:val="16"/>
                <w:szCs w:val="16"/>
              </w:rPr>
            </w:pPr>
            <w:r w:rsidRPr="000F0BA0">
              <w:rPr>
                <w:sz w:val="16"/>
                <w:szCs w:val="16"/>
              </w:rPr>
              <w:t>C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367" w14:textId="32B934C3" w:rsidR="002D64F3" w:rsidRPr="000F0BA0" w:rsidRDefault="002D64F3" w:rsidP="002D64F3">
            <w:pPr>
              <w:pStyle w:val="TAL"/>
              <w:rPr>
                <w:sz w:val="16"/>
                <w:szCs w:val="16"/>
              </w:rPr>
            </w:pPr>
            <w:r w:rsidRPr="000F0BA0">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72094C"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B68E6" w14:textId="19349387"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54138D" w14:textId="537C7C8C" w:rsidR="002D64F3" w:rsidRPr="000F0BA0" w:rsidRDefault="002D64F3" w:rsidP="002D64F3">
            <w:pPr>
              <w:pStyle w:val="TAL"/>
              <w:rPr>
                <w:sz w:val="16"/>
                <w:szCs w:val="16"/>
              </w:rPr>
            </w:pPr>
            <w:r w:rsidRPr="000F0BA0">
              <w:rPr>
                <w:sz w:val="16"/>
                <w:szCs w:val="16"/>
              </w:rPr>
              <w:t>Update the Prose Subscripti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ED373" w14:textId="4BE386B5" w:rsidR="002D64F3" w:rsidRPr="000F0BA0" w:rsidRDefault="002D64F3" w:rsidP="002D64F3">
            <w:pPr>
              <w:pStyle w:val="TAC"/>
              <w:rPr>
                <w:sz w:val="16"/>
                <w:szCs w:val="16"/>
              </w:rPr>
            </w:pPr>
            <w:r w:rsidRPr="000F0BA0">
              <w:rPr>
                <w:sz w:val="16"/>
                <w:szCs w:val="16"/>
              </w:rPr>
              <w:t>18.1.0</w:t>
            </w:r>
          </w:p>
        </w:tc>
      </w:tr>
      <w:tr w:rsidR="002D64F3" w:rsidRPr="000F0BA0" w14:paraId="6C05D6E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AAF8E09" w14:textId="2AB09D8B"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8F3AB" w14:textId="54989CE2"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8BF75" w14:textId="00EBAC10" w:rsidR="002D64F3" w:rsidRPr="000F0BA0" w:rsidRDefault="002D64F3">
            <w:pPr>
              <w:pStyle w:val="TAC"/>
              <w:rPr>
                <w:sz w:val="16"/>
                <w:szCs w:val="16"/>
              </w:rPr>
            </w:pPr>
            <w:r w:rsidRPr="000F0BA0">
              <w:rPr>
                <w:sz w:val="16"/>
                <w:szCs w:val="16"/>
              </w:rPr>
              <w:t>C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5F1A1" w14:textId="3358B7F2" w:rsidR="002D64F3" w:rsidRPr="000F0BA0" w:rsidRDefault="002D64F3" w:rsidP="002D64F3">
            <w:pPr>
              <w:pStyle w:val="TAL"/>
              <w:rPr>
                <w:sz w:val="16"/>
                <w:szCs w:val="16"/>
              </w:rPr>
            </w:pPr>
            <w:r w:rsidRPr="000F0BA0">
              <w:rPr>
                <w:sz w:val="16"/>
                <w:szCs w:val="16"/>
              </w:rPr>
              <w:t>10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83665C"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AAC18" w14:textId="07DE0B45"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A8E053" w14:textId="1911DC19" w:rsidR="002D64F3" w:rsidRPr="000F0BA0" w:rsidRDefault="002D64F3" w:rsidP="002D64F3">
            <w:pPr>
              <w:pStyle w:val="TAL"/>
              <w:rPr>
                <w:sz w:val="16"/>
                <w:szCs w:val="16"/>
              </w:rPr>
            </w:pPr>
            <w:r w:rsidRPr="000F0BA0">
              <w:rPr>
                <w:sz w:val="16"/>
                <w:szCs w:val="16"/>
              </w:rPr>
              <w:t>Corrections of UDR Restoration procedures over Nudm_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28E31" w14:textId="72B3A92A" w:rsidR="002D64F3" w:rsidRPr="000F0BA0" w:rsidRDefault="002D64F3" w:rsidP="002D64F3">
            <w:pPr>
              <w:pStyle w:val="TAC"/>
              <w:rPr>
                <w:sz w:val="16"/>
                <w:szCs w:val="16"/>
              </w:rPr>
            </w:pPr>
            <w:r w:rsidRPr="000F0BA0">
              <w:rPr>
                <w:sz w:val="16"/>
                <w:szCs w:val="16"/>
              </w:rPr>
              <w:t>18.1.0</w:t>
            </w:r>
          </w:p>
        </w:tc>
      </w:tr>
      <w:tr w:rsidR="002D64F3" w:rsidRPr="000F0BA0" w14:paraId="4A6010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FD9C80" w14:textId="7DC77D90"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9C772" w14:textId="6928F9FE"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153E4C" w14:textId="456DE3DC" w:rsidR="002D64F3" w:rsidRPr="000F0BA0" w:rsidRDefault="002D64F3">
            <w:pPr>
              <w:pStyle w:val="TAC"/>
              <w:rPr>
                <w:sz w:val="16"/>
                <w:szCs w:val="16"/>
              </w:rPr>
            </w:pPr>
            <w:r w:rsidRPr="000F0BA0">
              <w:rPr>
                <w:sz w:val="16"/>
                <w:szCs w:val="16"/>
              </w:rPr>
              <w:t>C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DA4E" w14:textId="37889D41" w:rsidR="002D64F3" w:rsidRPr="000F0BA0" w:rsidRDefault="002D64F3" w:rsidP="002D64F3">
            <w:pPr>
              <w:pStyle w:val="TAL"/>
              <w:rPr>
                <w:sz w:val="16"/>
                <w:szCs w:val="16"/>
              </w:rPr>
            </w:pPr>
            <w:r w:rsidRPr="000F0BA0">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9D01"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611D1" w14:textId="5BFF8F0A"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A672B1" w14:textId="6FF8331E" w:rsidR="002D64F3" w:rsidRPr="000F0BA0" w:rsidRDefault="002D64F3" w:rsidP="002D64F3">
            <w:pPr>
              <w:pStyle w:val="TAL"/>
              <w:rPr>
                <w:sz w:val="16"/>
                <w:szCs w:val="16"/>
              </w:rPr>
            </w:pPr>
            <w:r w:rsidRPr="000F0BA0">
              <w:rPr>
                <w:sz w:val="16"/>
                <w:szCs w:val="16"/>
              </w:rPr>
              <w:t>Corrections of UDR Restoration procedures over Nudm_SD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ABC21" w14:textId="716DA12C" w:rsidR="002D64F3" w:rsidRPr="000F0BA0" w:rsidRDefault="002D64F3" w:rsidP="002D64F3">
            <w:pPr>
              <w:pStyle w:val="TAC"/>
              <w:rPr>
                <w:sz w:val="16"/>
                <w:szCs w:val="16"/>
              </w:rPr>
            </w:pPr>
            <w:r w:rsidRPr="000F0BA0">
              <w:rPr>
                <w:sz w:val="16"/>
                <w:szCs w:val="16"/>
              </w:rPr>
              <w:t>18.1.0</w:t>
            </w:r>
          </w:p>
        </w:tc>
      </w:tr>
      <w:tr w:rsidR="002D64F3" w:rsidRPr="000F0BA0" w14:paraId="2AF4C7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68D552D" w14:textId="640B68B4"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7C09" w14:textId="24BC9CA8"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E83333" w14:textId="7EFD9866" w:rsidR="002D64F3" w:rsidRPr="000F0BA0" w:rsidRDefault="002D64F3">
            <w:pPr>
              <w:pStyle w:val="TAC"/>
              <w:rPr>
                <w:sz w:val="16"/>
                <w:szCs w:val="16"/>
              </w:rPr>
            </w:pPr>
            <w:r w:rsidRPr="000F0BA0">
              <w:rPr>
                <w:sz w:val="16"/>
                <w:szCs w:val="16"/>
              </w:rPr>
              <w:t>C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DB68" w14:textId="3F03A923" w:rsidR="002D64F3" w:rsidRPr="000F0BA0" w:rsidRDefault="002D64F3" w:rsidP="002D64F3">
            <w:pPr>
              <w:pStyle w:val="TAL"/>
              <w:rPr>
                <w:sz w:val="16"/>
                <w:szCs w:val="16"/>
              </w:rPr>
            </w:pPr>
            <w:r w:rsidRPr="000F0BA0">
              <w:rPr>
                <w:sz w:val="16"/>
                <w:szCs w:val="16"/>
              </w:rPr>
              <w:t>10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EE013E" w14:textId="09C1DD4F"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9DEA" w14:textId="4B9AFC90" w:rsidR="002D64F3" w:rsidRPr="000F0BA0" w:rsidRDefault="002D64F3"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60CD30" w14:textId="5D176F10" w:rsidR="002D64F3" w:rsidRPr="000F0BA0" w:rsidRDefault="002D64F3" w:rsidP="002D64F3">
            <w:pPr>
              <w:pStyle w:val="TAL"/>
              <w:rPr>
                <w:sz w:val="16"/>
                <w:szCs w:val="16"/>
              </w:rPr>
            </w:pPr>
            <w:r w:rsidRPr="000F0BA0">
              <w:rPr>
                <w:sz w:val="16"/>
                <w:szCs w:val="16"/>
              </w:rPr>
              <w:t>Corrections of UDR Restoration procedures over Nudm_UEAU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C603C" w14:textId="15CD0B00" w:rsidR="002D64F3" w:rsidRPr="000F0BA0" w:rsidRDefault="002D64F3" w:rsidP="002D64F3">
            <w:pPr>
              <w:pStyle w:val="TAC"/>
              <w:rPr>
                <w:sz w:val="16"/>
                <w:szCs w:val="16"/>
              </w:rPr>
            </w:pPr>
            <w:r w:rsidRPr="000F0BA0">
              <w:rPr>
                <w:sz w:val="16"/>
                <w:szCs w:val="16"/>
              </w:rPr>
              <w:t>18.1.0</w:t>
            </w:r>
          </w:p>
        </w:tc>
      </w:tr>
      <w:tr w:rsidR="002D64F3" w:rsidRPr="000F0BA0" w14:paraId="7432AB4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728A367" w14:textId="72D295A5"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7CE3" w14:textId="13C3D920"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0DB79" w14:textId="251AB520"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05D9D" w14:textId="5CD15F7B" w:rsidR="002D64F3" w:rsidRPr="000F0BA0" w:rsidRDefault="002D64F3" w:rsidP="002D64F3">
            <w:pPr>
              <w:pStyle w:val="TAL"/>
              <w:rPr>
                <w:sz w:val="16"/>
                <w:szCs w:val="16"/>
              </w:rPr>
            </w:pPr>
            <w:r w:rsidRPr="000F0BA0">
              <w:rPr>
                <w:sz w:val="16"/>
                <w:szCs w:val="16"/>
              </w:rPr>
              <w:t>09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B433C4" w14:textId="30CDEB74"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2B6FA" w14:textId="5BBB1064"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A26751" w14:textId="41E709BD" w:rsidR="002D64F3" w:rsidRPr="000F0BA0" w:rsidRDefault="002D64F3" w:rsidP="002D64F3">
            <w:pPr>
              <w:pStyle w:val="TAL"/>
              <w:rPr>
                <w:sz w:val="16"/>
                <w:szCs w:val="16"/>
              </w:rPr>
            </w:pPr>
            <w:r w:rsidRPr="000F0BA0">
              <w:rPr>
                <w:sz w:val="16"/>
                <w:szCs w:val="16"/>
              </w:rPr>
              <w:t>Monitoring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267BD" w14:textId="762BB5C5" w:rsidR="002D64F3" w:rsidRPr="000F0BA0" w:rsidRDefault="002D64F3" w:rsidP="002D64F3">
            <w:pPr>
              <w:pStyle w:val="TAC"/>
              <w:rPr>
                <w:sz w:val="16"/>
                <w:szCs w:val="16"/>
              </w:rPr>
            </w:pPr>
            <w:r w:rsidRPr="000F0BA0">
              <w:rPr>
                <w:sz w:val="16"/>
                <w:szCs w:val="16"/>
              </w:rPr>
              <w:t>18.1.0</w:t>
            </w:r>
          </w:p>
        </w:tc>
      </w:tr>
      <w:tr w:rsidR="002D64F3" w:rsidRPr="000F0BA0" w14:paraId="40D3EC4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4FBA96" w14:textId="5B6D4F9B"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5F911" w14:textId="0B93C2E1"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20BC4B" w14:textId="77ACF2AF" w:rsidR="002D64F3" w:rsidRPr="000F0BA0" w:rsidRDefault="002D64F3">
            <w:pPr>
              <w:pStyle w:val="TAC"/>
              <w:rPr>
                <w:sz w:val="16"/>
                <w:szCs w:val="16"/>
              </w:rPr>
            </w:pPr>
            <w:r w:rsidRPr="000F0BA0">
              <w:rPr>
                <w:sz w:val="16"/>
                <w:szCs w:val="16"/>
              </w:rPr>
              <w:t>C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46F26" w14:textId="6C6DF0BE" w:rsidR="002D64F3" w:rsidRPr="000F0BA0" w:rsidRDefault="002D64F3" w:rsidP="002D64F3">
            <w:pPr>
              <w:pStyle w:val="TAL"/>
              <w:rPr>
                <w:sz w:val="16"/>
                <w:szCs w:val="16"/>
              </w:rPr>
            </w:pPr>
            <w:r w:rsidRPr="000F0BA0">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88DFD8" w14:textId="7C99AEF4" w:rsidR="002D64F3" w:rsidRPr="000F0BA0" w:rsidRDefault="002D64F3" w:rsidP="002D64F3">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02F8B" w14:textId="36370889"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2CCBAC" w14:textId="6620FFB5" w:rsidR="002D64F3" w:rsidRPr="000F0BA0" w:rsidRDefault="002D64F3" w:rsidP="002D64F3">
            <w:pPr>
              <w:pStyle w:val="TAL"/>
              <w:rPr>
                <w:sz w:val="16"/>
                <w:szCs w:val="16"/>
              </w:rPr>
            </w:pPr>
            <w:r w:rsidRPr="000F0BA0">
              <w:rPr>
                <w:sz w:val="16"/>
                <w:szCs w:val="16"/>
              </w:rPr>
              <w:t>Time Sync Data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E8011" w14:textId="05E93E4E" w:rsidR="002D64F3" w:rsidRPr="000F0BA0" w:rsidRDefault="002D64F3" w:rsidP="002D64F3">
            <w:pPr>
              <w:pStyle w:val="TAC"/>
              <w:rPr>
                <w:sz w:val="16"/>
                <w:szCs w:val="16"/>
              </w:rPr>
            </w:pPr>
            <w:r w:rsidRPr="000F0BA0">
              <w:rPr>
                <w:sz w:val="16"/>
                <w:szCs w:val="16"/>
              </w:rPr>
              <w:t>18.1.0</w:t>
            </w:r>
          </w:p>
        </w:tc>
      </w:tr>
      <w:tr w:rsidR="002D64F3" w:rsidRPr="000F0BA0" w14:paraId="7150E21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C4D101" w14:textId="3EA7F5D9"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9317FC" w14:textId="4C8F63F1"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C0BDE" w14:textId="127C5E9D" w:rsidR="002D64F3" w:rsidRPr="000F0BA0" w:rsidRDefault="002D64F3">
            <w:pPr>
              <w:pStyle w:val="TAC"/>
              <w:rPr>
                <w:sz w:val="16"/>
                <w:szCs w:val="16"/>
              </w:rPr>
            </w:pPr>
            <w:r w:rsidRPr="000F0BA0">
              <w:rPr>
                <w:sz w:val="16"/>
                <w:szCs w:val="16"/>
              </w:rPr>
              <w:t>C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1E03" w14:textId="3ED0D3EA" w:rsidR="002D64F3" w:rsidRPr="000F0BA0" w:rsidRDefault="002D64F3" w:rsidP="002D64F3">
            <w:pPr>
              <w:pStyle w:val="TAL"/>
              <w:rPr>
                <w:sz w:val="16"/>
                <w:szCs w:val="16"/>
              </w:rPr>
            </w:pPr>
            <w:r w:rsidRPr="000F0BA0">
              <w:rPr>
                <w:sz w:val="16"/>
                <w:szCs w:val="16"/>
              </w:rPr>
              <w:t>09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FC352D" w14:textId="51CE5248" w:rsidR="002D64F3" w:rsidRPr="000F0BA0" w:rsidRDefault="002D64F3" w:rsidP="002D64F3">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0E241" w14:textId="6A7E4AE2"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44A877" w14:textId="26BF9C70" w:rsidR="002D64F3" w:rsidRPr="000F0BA0" w:rsidRDefault="002D64F3" w:rsidP="002D64F3">
            <w:pPr>
              <w:pStyle w:val="TAL"/>
              <w:rPr>
                <w:sz w:val="16"/>
                <w:szCs w:val="16"/>
              </w:rPr>
            </w:pPr>
            <w:r w:rsidRPr="000F0BA0">
              <w:rPr>
                <w:sz w:val="16"/>
                <w:szCs w:val="16"/>
              </w:rPr>
              <w:t>Time Sync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F9056" w14:textId="6007F400" w:rsidR="002D64F3" w:rsidRPr="000F0BA0" w:rsidRDefault="002D64F3" w:rsidP="002D64F3">
            <w:pPr>
              <w:pStyle w:val="TAC"/>
              <w:rPr>
                <w:sz w:val="16"/>
                <w:szCs w:val="16"/>
              </w:rPr>
            </w:pPr>
            <w:r w:rsidRPr="000F0BA0">
              <w:rPr>
                <w:sz w:val="16"/>
                <w:szCs w:val="16"/>
              </w:rPr>
              <w:t>18.1.0</w:t>
            </w:r>
          </w:p>
        </w:tc>
      </w:tr>
      <w:tr w:rsidR="002D64F3" w:rsidRPr="000F0BA0" w14:paraId="5E4502E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A50AC86" w14:textId="33F9F3C9"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77875" w14:textId="170A3AB1"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4E9F0" w14:textId="27FEE007"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F4FF6" w14:textId="104A9EFE" w:rsidR="002D64F3" w:rsidRPr="000F0BA0" w:rsidRDefault="002D64F3" w:rsidP="002D64F3">
            <w:pPr>
              <w:pStyle w:val="TAL"/>
              <w:rPr>
                <w:sz w:val="16"/>
                <w:szCs w:val="16"/>
              </w:rPr>
            </w:pPr>
            <w:r w:rsidRPr="000F0BA0">
              <w:rPr>
                <w:sz w:val="16"/>
                <w:szCs w:val="16"/>
              </w:rPr>
              <w:t>09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4B7DE9"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A42E9" w14:textId="419CDC25"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55DACE" w14:textId="02D201E7" w:rsidR="002D64F3" w:rsidRPr="000F0BA0" w:rsidRDefault="002D64F3" w:rsidP="002D64F3">
            <w:pPr>
              <w:pStyle w:val="TAL"/>
              <w:rPr>
                <w:sz w:val="16"/>
                <w:szCs w:val="16"/>
              </w:rPr>
            </w:pPr>
            <w:r w:rsidRPr="000F0BA0">
              <w:rPr>
                <w:sz w:val="16"/>
                <w:szCs w:val="16"/>
              </w:rPr>
              <w:t>Nudm_MT service operation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7FBD5" w14:textId="2C2890A6" w:rsidR="002D64F3" w:rsidRPr="000F0BA0" w:rsidRDefault="002D64F3" w:rsidP="002D64F3">
            <w:pPr>
              <w:pStyle w:val="TAC"/>
              <w:rPr>
                <w:sz w:val="16"/>
                <w:szCs w:val="16"/>
              </w:rPr>
            </w:pPr>
            <w:r w:rsidRPr="000F0BA0">
              <w:rPr>
                <w:sz w:val="16"/>
                <w:szCs w:val="16"/>
              </w:rPr>
              <w:t>18.1.0</w:t>
            </w:r>
          </w:p>
        </w:tc>
      </w:tr>
      <w:tr w:rsidR="002D64F3" w:rsidRPr="000F0BA0" w14:paraId="464CDB6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74012BD" w14:textId="7E7A5584"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546" w14:textId="362F9227"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49323" w14:textId="676CBB4B" w:rsidR="002D64F3" w:rsidRPr="000F0BA0" w:rsidRDefault="002D64F3">
            <w:pPr>
              <w:pStyle w:val="TAC"/>
              <w:rPr>
                <w:sz w:val="16"/>
                <w:szCs w:val="16"/>
              </w:rPr>
            </w:pPr>
            <w:r w:rsidRPr="000F0BA0">
              <w:rPr>
                <w:sz w:val="16"/>
                <w:szCs w:val="16"/>
              </w:rPr>
              <w:t>CP-23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9535" w14:textId="26FDC268" w:rsidR="002D64F3" w:rsidRPr="000F0BA0" w:rsidRDefault="002D64F3" w:rsidP="002D64F3">
            <w:pPr>
              <w:pStyle w:val="TAL"/>
              <w:rPr>
                <w:sz w:val="16"/>
                <w:szCs w:val="16"/>
              </w:rPr>
            </w:pPr>
            <w:r w:rsidRPr="000F0BA0">
              <w:rPr>
                <w:sz w:val="16"/>
                <w:szCs w:val="16"/>
              </w:rPr>
              <w:t>09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F1F6E2" w14:textId="5BC36ED5"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913C5" w14:textId="262C3480"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9833F9" w14:textId="206BC9B6" w:rsidR="002D64F3" w:rsidRPr="000F0BA0" w:rsidRDefault="002D64F3" w:rsidP="002D64F3">
            <w:pPr>
              <w:pStyle w:val="TAL"/>
              <w:rPr>
                <w:sz w:val="16"/>
                <w:szCs w:val="16"/>
              </w:rPr>
            </w:pPr>
            <w:r w:rsidRPr="000F0BA0">
              <w:rPr>
                <w:sz w:val="16"/>
                <w:szCs w:val="16"/>
              </w:rPr>
              <w:t>SMF Selec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EB544" w14:textId="2B41F251" w:rsidR="002D64F3" w:rsidRPr="000F0BA0" w:rsidRDefault="002D64F3" w:rsidP="002D64F3">
            <w:pPr>
              <w:pStyle w:val="TAC"/>
              <w:rPr>
                <w:sz w:val="16"/>
                <w:szCs w:val="16"/>
              </w:rPr>
            </w:pPr>
            <w:r w:rsidRPr="000F0BA0">
              <w:rPr>
                <w:sz w:val="16"/>
                <w:szCs w:val="16"/>
              </w:rPr>
              <w:t>18.1.0</w:t>
            </w:r>
          </w:p>
        </w:tc>
      </w:tr>
      <w:tr w:rsidR="002D64F3" w:rsidRPr="000F0BA0" w14:paraId="65581C8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9ED7D7" w14:textId="5A06BCE8"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B44EC" w14:textId="4F89E8D9"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FE834" w14:textId="3C11E021"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DDE5" w14:textId="5BE2A0D4" w:rsidR="002D64F3" w:rsidRPr="000F0BA0" w:rsidRDefault="002D64F3" w:rsidP="002D64F3">
            <w:pPr>
              <w:pStyle w:val="TAL"/>
              <w:rPr>
                <w:sz w:val="16"/>
                <w:szCs w:val="16"/>
              </w:rPr>
            </w:pPr>
            <w:r w:rsidRPr="000F0BA0">
              <w:rPr>
                <w:sz w:val="16"/>
                <w:szCs w:val="16"/>
              </w:rPr>
              <w:t>09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1C6D36" w14:textId="37E6DBA6"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69459" w14:textId="1728351F"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C5EB2E" w14:textId="275F8F50" w:rsidR="002D64F3" w:rsidRPr="000F0BA0" w:rsidRDefault="002D64F3" w:rsidP="002D64F3">
            <w:pPr>
              <w:pStyle w:val="TAL"/>
              <w:rPr>
                <w:sz w:val="16"/>
                <w:szCs w:val="16"/>
              </w:rPr>
            </w:pPr>
            <w:r w:rsidRPr="000F0BA0">
              <w:rPr>
                <w:sz w:val="16"/>
                <w:szCs w:val="16"/>
              </w:rPr>
              <w:t>OAuth2 scopes in the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1D2D" w14:textId="1BF9E83E" w:rsidR="002D64F3" w:rsidRPr="000F0BA0" w:rsidRDefault="002D64F3" w:rsidP="002D64F3">
            <w:pPr>
              <w:pStyle w:val="TAC"/>
              <w:rPr>
                <w:sz w:val="16"/>
                <w:szCs w:val="16"/>
              </w:rPr>
            </w:pPr>
            <w:r w:rsidRPr="000F0BA0">
              <w:rPr>
                <w:sz w:val="16"/>
                <w:szCs w:val="16"/>
              </w:rPr>
              <w:t>18.1.0</w:t>
            </w:r>
          </w:p>
        </w:tc>
      </w:tr>
      <w:tr w:rsidR="002D64F3" w:rsidRPr="000F0BA0" w14:paraId="2CA926F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4A2521" w14:textId="78B69B21"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65BD" w14:textId="106A3A13"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EDC26" w14:textId="0A3879A4" w:rsidR="002D64F3" w:rsidRPr="000F0BA0" w:rsidRDefault="002D64F3">
            <w:pPr>
              <w:pStyle w:val="TAC"/>
              <w:rPr>
                <w:sz w:val="16"/>
                <w:szCs w:val="16"/>
              </w:rPr>
            </w:pPr>
            <w:r w:rsidRPr="000F0BA0">
              <w:rPr>
                <w:sz w:val="16"/>
                <w:szCs w:val="16"/>
              </w:rPr>
              <w:t>CP-23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08B80" w14:textId="03E2BD86" w:rsidR="002D64F3" w:rsidRPr="000F0BA0" w:rsidRDefault="002D64F3" w:rsidP="002D64F3">
            <w:pPr>
              <w:pStyle w:val="TAL"/>
              <w:rPr>
                <w:sz w:val="16"/>
                <w:szCs w:val="16"/>
              </w:rPr>
            </w:pPr>
            <w:r w:rsidRPr="000F0BA0">
              <w:rPr>
                <w:sz w:val="16"/>
                <w:szCs w:val="16"/>
              </w:rPr>
              <w:t>09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F48458" w14:textId="119FDE14"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5EB73" w14:textId="1ECBF6B3"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A67F8E" w14:textId="0D2ACCFD" w:rsidR="002D64F3" w:rsidRPr="000F0BA0" w:rsidRDefault="002D64F3" w:rsidP="002D64F3">
            <w:pPr>
              <w:pStyle w:val="TAL"/>
              <w:rPr>
                <w:sz w:val="16"/>
                <w:szCs w:val="16"/>
              </w:rPr>
            </w:pPr>
            <w:r w:rsidRPr="000F0BA0">
              <w:rPr>
                <w:sz w:val="16"/>
                <w:szCs w:val="16"/>
              </w:rPr>
              <w:t>Session Management Subscrip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5031" w14:textId="5D4F4BB1" w:rsidR="002D64F3" w:rsidRPr="000F0BA0" w:rsidRDefault="002D64F3" w:rsidP="002D64F3">
            <w:pPr>
              <w:pStyle w:val="TAC"/>
              <w:rPr>
                <w:sz w:val="16"/>
                <w:szCs w:val="16"/>
              </w:rPr>
            </w:pPr>
            <w:r w:rsidRPr="000F0BA0">
              <w:rPr>
                <w:sz w:val="16"/>
                <w:szCs w:val="16"/>
              </w:rPr>
              <w:t>18.1.0</w:t>
            </w:r>
          </w:p>
        </w:tc>
      </w:tr>
      <w:tr w:rsidR="002D64F3" w:rsidRPr="000F0BA0" w14:paraId="3E1AF35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FCFDBC" w14:textId="5642B2C2"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EF92E" w14:textId="57D09DBB"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CA120E" w14:textId="2FB361BD" w:rsidR="002D64F3" w:rsidRPr="000F0BA0" w:rsidRDefault="002D64F3">
            <w:pPr>
              <w:pStyle w:val="TAC"/>
              <w:rPr>
                <w:sz w:val="16"/>
                <w:szCs w:val="16"/>
              </w:rPr>
            </w:pPr>
            <w:r w:rsidRPr="000F0BA0">
              <w:rPr>
                <w:sz w:val="16"/>
                <w:szCs w:val="16"/>
              </w:rPr>
              <w:t>CP-230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393B4" w14:textId="17A0AC87" w:rsidR="002D64F3" w:rsidRPr="000F0BA0" w:rsidRDefault="002D64F3" w:rsidP="002D64F3">
            <w:pPr>
              <w:pStyle w:val="TAL"/>
              <w:rPr>
                <w:sz w:val="16"/>
                <w:szCs w:val="16"/>
              </w:rPr>
            </w:pPr>
            <w:r w:rsidRPr="000F0BA0">
              <w:rPr>
                <w:sz w:val="16"/>
                <w:szCs w:val="16"/>
              </w:rPr>
              <w:t>09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E63A87"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03A97" w14:textId="3024D0F5"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B47BC3" w14:textId="01D948CE" w:rsidR="002D64F3" w:rsidRPr="000F0BA0" w:rsidRDefault="002D64F3" w:rsidP="002D64F3">
            <w:pPr>
              <w:pStyle w:val="TAL"/>
              <w:rPr>
                <w:sz w:val="16"/>
                <w:szCs w:val="16"/>
              </w:rPr>
            </w:pPr>
            <w:r w:rsidRPr="000F0BA0">
              <w:rPr>
                <w:sz w:val="16"/>
                <w:szCs w:val="16"/>
              </w:rPr>
              <w:t>SNPN_NOT_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CB791" w14:textId="4617B5D8" w:rsidR="002D64F3" w:rsidRPr="000F0BA0" w:rsidRDefault="002D64F3" w:rsidP="002D64F3">
            <w:pPr>
              <w:pStyle w:val="TAC"/>
              <w:rPr>
                <w:sz w:val="16"/>
                <w:szCs w:val="16"/>
              </w:rPr>
            </w:pPr>
            <w:r w:rsidRPr="000F0BA0">
              <w:rPr>
                <w:sz w:val="16"/>
                <w:szCs w:val="16"/>
              </w:rPr>
              <w:t>18.1.0</w:t>
            </w:r>
          </w:p>
        </w:tc>
      </w:tr>
      <w:tr w:rsidR="002D64F3" w:rsidRPr="000F0BA0" w14:paraId="122160A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AF4369" w14:textId="7940064B"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9F60C" w14:textId="283E52A6"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212193" w14:textId="198866B3"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B794" w14:textId="738B146C" w:rsidR="002D64F3" w:rsidRPr="000F0BA0" w:rsidRDefault="002D64F3" w:rsidP="002D64F3">
            <w:pPr>
              <w:pStyle w:val="TAL"/>
              <w:rPr>
                <w:sz w:val="16"/>
                <w:szCs w:val="16"/>
              </w:rPr>
            </w:pPr>
            <w:r w:rsidRPr="000F0BA0">
              <w:rPr>
                <w:sz w:val="16"/>
                <w:szCs w:val="16"/>
              </w:rPr>
              <w:t>09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BC84EE"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461F9" w14:textId="6B741A37"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6F5A2F" w14:textId="68917BB2" w:rsidR="002D64F3" w:rsidRPr="000F0BA0" w:rsidRDefault="002D64F3" w:rsidP="002D64F3">
            <w:pPr>
              <w:pStyle w:val="TAL"/>
              <w:rPr>
                <w:sz w:val="16"/>
                <w:szCs w:val="16"/>
              </w:rPr>
            </w:pPr>
            <w:r w:rsidRPr="000F0BA0">
              <w:rPr>
                <w:sz w:val="16"/>
                <w:szCs w:val="16"/>
              </w:rPr>
              <w:t>CAG information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396EB" w14:textId="16A7F291" w:rsidR="002D64F3" w:rsidRPr="000F0BA0" w:rsidRDefault="002D64F3" w:rsidP="002D64F3">
            <w:pPr>
              <w:pStyle w:val="TAC"/>
              <w:rPr>
                <w:sz w:val="16"/>
                <w:szCs w:val="16"/>
              </w:rPr>
            </w:pPr>
            <w:r w:rsidRPr="000F0BA0">
              <w:rPr>
                <w:sz w:val="16"/>
                <w:szCs w:val="16"/>
              </w:rPr>
              <w:t>18.1.0</w:t>
            </w:r>
          </w:p>
        </w:tc>
      </w:tr>
      <w:tr w:rsidR="002D64F3" w:rsidRPr="000F0BA0" w14:paraId="0F14004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FA8DD9A" w14:textId="79F57741"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A4A43" w14:textId="58ECE75B"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0FED10" w14:textId="5E027FC1" w:rsidR="002D64F3" w:rsidRPr="000F0BA0" w:rsidRDefault="008B5F71">
            <w:pPr>
              <w:pStyle w:val="TAC"/>
              <w:rPr>
                <w:sz w:val="16"/>
                <w:szCs w:val="16"/>
              </w:rPr>
            </w:pPr>
            <w:r w:rsidRPr="000F0BA0">
              <w:rPr>
                <w:sz w:val="16"/>
                <w:szCs w:val="16"/>
              </w:rPr>
              <w:t>CP-23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68169" w14:textId="4257B64C" w:rsidR="002D64F3" w:rsidRPr="000F0BA0" w:rsidRDefault="002D64F3" w:rsidP="002D64F3">
            <w:pPr>
              <w:pStyle w:val="TAL"/>
              <w:rPr>
                <w:sz w:val="16"/>
                <w:szCs w:val="16"/>
              </w:rPr>
            </w:pPr>
            <w:r w:rsidRPr="000F0BA0">
              <w:rPr>
                <w:sz w:val="16"/>
                <w:szCs w:val="16"/>
              </w:rPr>
              <w:t>09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9F8A0F" w14:textId="1A367A34" w:rsidR="002D64F3" w:rsidRPr="000F0BA0" w:rsidRDefault="00A77F6D" w:rsidP="002D64F3">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05777" w14:textId="0A02B436"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A826ED" w14:textId="49C88AB8" w:rsidR="002D64F3" w:rsidRPr="000F0BA0" w:rsidRDefault="002D64F3" w:rsidP="002D64F3">
            <w:pPr>
              <w:pStyle w:val="TAL"/>
              <w:rPr>
                <w:sz w:val="16"/>
                <w:szCs w:val="16"/>
              </w:rPr>
            </w:pPr>
            <w:r w:rsidRPr="000F0BA0">
              <w:rPr>
                <w:sz w:val="16"/>
                <w:szCs w:val="16"/>
              </w:rPr>
              <w:t>Other LC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A42DE" w14:textId="44116903" w:rsidR="002D64F3" w:rsidRPr="000F0BA0" w:rsidRDefault="002D64F3" w:rsidP="002D64F3">
            <w:pPr>
              <w:pStyle w:val="TAC"/>
              <w:rPr>
                <w:sz w:val="16"/>
                <w:szCs w:val="16"/>
              </w:rPr>
            </w:pPr>
            <w:r w:rsidRPr="000F0BA0">
              <w:rPr>
                <w:sz w:val="16"/>
                <w:szCs w:val="16"/>
              </w:rPr>
              <w:t>18.1.0</w:t>
            </w:r>
          </w:p>
        </w:tc>
      </w:tr>
      <w:tr w:rsidR="002D64F3" w:rsidRPr="000F0BA0" w14:paraId="721D05A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D7F7037" w14:textId="137479E2"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0D3F5" w14:textId="7674952F"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04016" w14:textId="17400436" w:rsidR="002D64F3" w:rsidRPr="000F0BA0" w:rsidRDefault="00B81FE8">
            <w:pPr>
              <w:pStyle w:val="TAC"/>
              <w:rPr>
                <w:sz w:val="16"/>
                <w:szCs w:val="16"/>
              </w:rPr>
            </w:pPr>
            <w:r w:rsidRPr="000F0BA0">
              <w:rPr>
                <w:sz w:val="16"/>
                <w:szCs w:val="16"/>
              </w:rPr>
              <w:t>CP-23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5CEA" w14:textId="71DAAA7F" w:rsidR="002D64F3" w:rsidRPr="000F0BA0" w:rsidRDefault="002D64F3" w:rsidP="002D64F3">
            <w:pPr>
              <w:pStyle w:val="TAL"/>
              <w:rPr>
                <w:sz w:val="16"/>
                <w:szCs w:val="16"/>
              </w:rPr>
            </w:pPr>
            <w:r w:rsidRPr="000F0BA0">
              <w:rPr>
                <w:sz w:val="16"/>
                <w:szCs w:val="16"/>
              </w:rPr>
              <w:t>09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F45D72" w14:textId="5772E66C" w:rsidR="002D64F3" w:rsidRPr="000F0BA0" w:rsidRDefault="00A77F6D"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18920" w14:textId="48BED08D"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E658A2" w14:textId="6DA410D7" w:rsidR="002D64F3" w:rsidRPr="000F0BA0" w:rsidRDefault="002D64F3" w:rsidP="002D64F3">
            <w:pPr>
              <w:pStyle w:val="TAL"/>
              <w:rPr>
                <w:sz w:val="16"/>
                <w:szCs w:val="16"/>
              </w:rPr>
            </w:pPr>
            <w:r w:rsidRPr="000F0BA0">
              <w:rPr>
                <w:sz w:val="16"/>
                <w:szCs w:val="16"/>
              </w:rPr>
              <w:t>Adding description of Enumerations in open API files of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31EB0" w14:textId="6AF664BD" w:rsidR="002D64F3" w:rsidRPr="000F0BA0" w:rsidRDefault="002D64F3" w:rsidP="002D64F3">
            <w:pPr>
              <w:pStyle w:val="TAC"/>
              <w:rPr>
                <w:sz w:val="16"/>
                <w:szCs w:val="16"/>
              </w:rPr>
            </w:pPr>
            <w:r w:rsidRPr="000F0BA0">
              <w:rPr>
                <w:sz w:val="16"/>
                <w:szCs w:val="16"/>
              </w:rPr>
              <w:t>18.1.0</w:t>
            </w:r>
          </w:p>
        </w:tc>
      </w:tr>
      <w:tr w:rsidR="002D64F3" w:rsidRPr="000F0BA0" w14:paraId="794084D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00A61D" w14:textId="718C3437"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1689F" w14:textId="2ABC23D5"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77D8B" w14:textId="5DA97F8C" w:rsidR="002D64F3" w:rsidRPr="000F0BA0" w:rsidRDefault="002D64F3">
            <w:pPr>
              <w:pStyle w:val="TAC"/>
              <w:rPr>
                <w:sz w:val="16"/>
                <w:szCs w:val="16"/>
              </w:rPr>
            </w:pPr>
            <w:r w:rsidRPr="000F0BA0">
              <w:rPr>
                <w:sz w:val="16"/>
                <w:szCs w:val="16"/>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818E8" w14:textId="10DF61D7" w:rsidR="002D64F3" w:rsidRPr="000F0BA0" w:rsidRDefault="002D64F3" w:rsidP="002D64F3">
            <w:pPr>
              <w:pStyle w:val="TAL"/>
              <w:rPr>
                <w:sz w:val="16"/>
                <w:szCs w:val="16"/>
              </w:rPr>
            </w:pPr>
            <w:r w:rsidRPr="000F0BA0">
              <w:rPr>
                <w:sz w:val="16"/>
                <w:szCs w:val="16"/>
              </w:rPr>
              <w:t>10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D06D32" w14:textId="2E65C690" w:rsidR="002D64F3" w:rsidRPr="000F0BA0" w:rsidRDefault="002D64F3" w:rsidP="002D64F3">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A0D2D" w14:textId="5FC1F7F5"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85468" w14:textId="76E92401" w:rsidR="002D64F3" w:rsidRPr="000F0BA0" w:rsidRDefault="002D64F3" w:rsidP="002D64F3">
            <w:pPr>
              <w:pStyle w:val="TAL"/>
              <w:rPr>
                <w:sz w:val="16"/>
                <w:szCs w:val="16"/>
              </w:rPr>
            </w:pPr>
            <w:r w:rsidRPr="000F0BA0">
              <w:rPr>
                <w:sz w:val="16"/>
                <w:szCs w:val="16"/>
              </w:rPr>
              <w:t>Implicit Unsubsribe for SMF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B0A8C" w14:textId="09839FE6" w:rsidR="002D64F3" w:rsidRPr="000F0BA0" w:rsidRDefault="002D64F3" w:rsidP="002D64F3">
            <w:pPr>
              <w:pStyle w:val="TAC"/>
              <w:rPr>
                <w:sz w:val="16"/>
                <w:szCs w:val="16"/>
              </w:rPr>
            </w:pPr>
            <w:r w:rsidRPr="000F0BA0">
              <w:rPr>
                <w:sz w:val="16"/>
                <w:szCs w:val="16"/>
              </w:rPr>
              <w:t>18.1.0</w:t>
            </w:r>
          </w:p>
        </w:tc>
      </w:tr>
      <w:tr w:rsidR="002D64F3" w:rsidRPr="000F0BA0" w14:paraId="36F0560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695765" w14:textId="0EB773FB"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4A81A7" w14:textId="2EE9103E"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5CB3D7" w14:textId="436E5A8D" w:rsidR="002D64F3" w:rsidRPr="000F0BA0" w:rsidRDefault="002D64F3">
            <w:pPr>
              <w:pStyle w:val="TAC"/>
              <w:rPr>
                <w:sz w:val="16"/>
                <w:szCs w:val="16"/>
              </w:rPr>
            </w:pPr>
            <w:r w:rsidRPr="000F0BA0">
              <w:rPr>
                <w:sz w:val="16"/>
                <w:szCs w:val="16"/>
              </w:rPr>
              <w:t>C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2696" w14:textId="0BA5152F" w:rsidR="002D64F3" w:rsidRPr="000F0BA0" w:rsidRDefault="002D64F3" w:rsidP="002D64F3">
            <w:pPr>
              <w:pStyle w:val="TAL"/>
              <w:rPr>
                <w:sz w:val="16"/>
                <w:szCs w:val="16"/>
              </w:rPr>
            </w:pPr>
            <w:r w:rsidRPr="000F0BA0">
              <w:rPr>
                <w:sz w:val="16"/>
                <w:szCs w:val="16"/>
              </w:rPr>
              <w:t>10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10F60C" w14:textId="5D6BE380" w:rsidR="002D64F3" w:rsidRPr="000F0BA0" w:rsidRDefault="002D64F3" w:rsidP="002D64F3">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C14FB" w14:textId="6125D844" w:rsidR="002D64F3" w:rsidRPr="000F0BA0" w:rsidRDefault="002D64F3" w:rsidP="002D64F3">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7DCD3C" w14:textId="57F1F0CD" w:rsidR="002D64F3" w:rsidRPr="000F0BA0" w:rsidRDefault="002D64F3" w:rsidP="002D64F3">
            <w:pPr>
              <w:pStyle w:val="TAL"/>
              <w:rPr>
                <w:sz w:val="16"/>
                <w:szCs w:val="16"/>
              </w:rPr>
            </w:pPr>
            <w:r w:rsidRPr="000F0BA0">
              <w:rPr>
                <w:sz w:val="16"/>
                <w:szCs w:val="16"/>
              </w:rPr>
              <w:t>Support of Group Member List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276D" w14:textId="1999EA23" w:rsidR="002D64F3" w:rsidRPr="000F0BA0" w:rsidRDefault="002D64F3" w:rsidP="002D64F3">
            <w:pPr>
              <w:pStyle w:val="TAC"/>
              <w:rPr>
                <w:sz w:val="16"/>
                <w:szCs w:val="16"/>
              </w:rPr>
            </w:pPr>
            <w:r w:rsidRPr="000F0BA0">
              <w:rPr>
                <w:sz w:val="16"/>
                <w:szCs w:val="16"/>
              </w:rPr>
              <w:t>18.1.0</w:t>
            </w:r>
          </w:p>
        </w:tc>
      </w:tr>
      <w:tr w:rsidR="002D64F3" w:rsidRPr="000F0BA0" w14:paraId="434DF56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E7EAC2C" w14:textId="3E20ECDF"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FFEE8" w14:textId="102BF265"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2EBD6" w14:textId="7903961C" w:rsidR="002D64F3" w:rsidRPr="000F0BA0" w:rsidRDefault="002D64F3">
            <w:pPr>
              <w:pStyle w:val="TAC"/>
              <w:rPr>
                <w:sz w:val="16"/>
                <w:szCs w:val="16"/>
              </w:rPr>
            </w:pPr>
            <w:r w:rsidRPr="000F0BA0">
              <w:rPr>
                <w:sz w:val="16"/>
                <w:szCs w:val="16"/>
              </w:rPr>
              <w:t>C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5DC2" w14:textId="4A28C6A5" w:rsidR="002D64F3" w:rsidRPr="000F0BA0" w:rsidRDefault="002D64F3" w:rsidP="002D64F3">
            <w:pPr>
              <w:pStyle w:val="TAL"/>
              <w:rPr>
                <w:sz w:val="16"/>
                <w:szCs w:val="16"/>
              </w:rPr>
            </w:pPr>
            <w:r w:rsidRPr="000F0BA0">
              <w:rPr>
                <w:sz w:val="16"/>
                <w:szCs w:val="16"/>
              </w:rPr>
              <w:t>10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FFE6B2" w14:textId="061BE872" w:rsidR="002D64F3" w:rsidRPr="000F0BA0" w:rsidRDefault="002D64F3" w:rsidP="002D64F3">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20105" w14:textId="29462F12"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2E0C2A" w14:textId="6F09627F" w:rsidR="002D64F3" w:rsidRPr="000F0BA0" w:rsidRDefault="002D64F3" w:rsidP="002D64F3">
            <w:pPr>
              <w:pStyle w:val="TAL"/>
              <w:rPr>
                <w:sz w:val="16"/>
                <w:szCs w:val="16"/>
              </w:rPr>
            </w:pPr>
            <w:r w:rsidRPr="000F0BA0">
              <w:rPr>
                <w:sz w:val="16"/>
                <w:szCs w:val="16"/>
              </w:rPr>
              <w:t>Correction on the table name and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55795" w14:textId="40B8014E" w:rsidR="002D64F3" w:rsidRPr="000F0BA0" w:rsidRDefault="002D64F3" w:rsidP="002D64F3">
            <w:pPr>
              <w:pStyle w:val="TAC"/>
              <w:rPr>
                <w:sz w:val="16"/>
                <w:szCs w:val="16"/>
              </w:rPr>
            </w:pPr>
            <w:r w:rsidRPr="000F0BA0">
              <w:rPr>
                <w:sz w:val="16"/>
                <w:szCs w:val="16"/>
              </w:rPr>
              <w:t>18.1.0</w:t>
            </w:r>
          </w:p>
        </w:tc>
      </w:tr>
      <w:tr w:rsidR="002D64F3" w:rsidRPr="000F0BA0" w14:paraId="3EB1999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585F14F" w14:textId="00FEB5D5" w:rsidR="002D64F3" w:rsidRPr="000F0BA0" w:rsidRDefault="002D64F3" w:rsidP="002D64F3">
            <w:pPr>
              <w:pStyle w:val="TAC"/>
              <w:rPr>
                <w:sz w:val="16"/>
                <w:szCs w:val="16"/>
              </w:rPr>
            </w:pPr>
            <w:r w:rsidRPr="000F0BA0">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71C7E" w14:textId="46925524" w:rsidR="002D64F3" w:rsidRPr="000F0BA0" w:rsidRDefault="002D64F3" w:rsidP="002D64F3">
            <w:pPr>
              <w:pStyle w:val="TAC"/>
              <w:rPr>
                <w:sz w:val="16"/>
                <w:szCs w:val="16"/>
              </w:rPr>
            </w:pPr>
            <w:r w:rsidRPr="000F0BA0">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01D7" w14:textId="60787E28" w:rsidR="002D64F3" w:rsidRPr="000F0BA0" w:rsidRDefault="002D64F3">
            <w:pPr>
              <w:pStyle w:val="TAC"/>
              <w:rPr>
                <w:sz w:val="16"/>
                <w:szCs w:val="16"/>
              </w:rPr>
            </w:pPr>
            <w:r w:rsidRPr="000F0BA0">
              <w:rPr>
                <w:sz w:val="16"/>
                <w:szCs w:val="16"/>
              </w:rPr>
              <w:t>CP-2300</w:t>
            </w:r>
            <w:r w:rsidR="00A77F6D" w:rsidRPr="000F0BA0">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C5685" w14:textId="4B8103A2" w:rsidR="002D64F3" w:rsidRPr="000F0BA0" w:rsidRDefault="002D64F3" w:rsidP="002D64F3">
            <w:pPr>
              <w:pStyle w:val="TAL"/>
              <w:rPr>
                <w:sz w:val="16"/>
                <w:szCs w:val="16"/>
              </w:rPr>
            </w:pPr>
            <w:r w:rsidRPr="000F0BA0">
              <w:rPr>
                <w:sz w:val="16"/>
                <w:szCs w:val="16"/>
              </w:rPr>
              <w:t>10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2FF5BE" w14:textId="77777777" w:rsidR="002D64F3" w:rsidRPr="000F0BA0" w:rsidRDefault="002D64F3"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37A87" w14:textId="61557151" w:rsidR="002D64F3" w:rsidRPr="000F0BA0" w:rsidRDefault="002D64F3" w:rsidP="002D64F3">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B0544C" w14:textId="3D7F8F4A" w:rsidR="002D64F3" w:rsidRPr="000F0BA0" w:rsidRDefault="002D64F3" w:rsidP="002D64F3">
            <w:pPr>
              <w:pStyle w:val="TAL"/>
              <w:rPr>
                <w:sz w:val="16"/>
                <w:szCs w:val="16"/>
              </w:rPr>
            </w:pPr>
            <w:r w:rsidRPr="000F0BA0">
              <w:rPr>
                <w:sz w:val="16"/>
                <w:szCs w:val="16"/>
              </w:rPr>
              <w:fldChar w:fldCharType="begin"/>
            </w:r>
            <w:r w:rsidRPr="000F0BA0">
              <w:rPr>
                <w:sz w:val="16"/>
                <w:szCs w:val="16"/>
              </w:rPr>
              <w:instrText xml:space="preserve"> DOCPROPERTY  CrTitle  \* MERGEFORMAT </w:instrText>
            </w:r>
            <w:r w:rsidRPr="000F0BA0">
              <w:rPr>
                <w:sz w:val="16"/>
                <w:szCs w:val="16"/>
              </w:rPr>
              <w:fldChar w:fldCharType="separate"/>
            </w:r>
            <w:r w:rsidRPr="000F0BA0">
              <w:rPr>
                <w:sz w:val="16"/>
                <w:szCs w:val="16"/>
              </w:rPr>
              <w:t>29.503 Rel-18 API version and External doc update</w:t>
            </w:r>
            <w:r w:rsidRPr="000F0BA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EDDD8" w14:textId="6E16D6D7" w:rsidR="002D64F3" w:rsidRPr="000F0BA0" w:rsidRDefault="002D64F3" w:rsidP="002D64F3">
            <w:pPr>
              <w:pStyle w:val="TAC"/>
              <w:rPr>
                <w:sz w:val="16"/>
                <w:szCs w:val="16"/>
              </w:rPr>
            </w:pPr>
            <w:r w:rsidRPr="000F0BA0">
              <w:rPr>
                <w:sz w:val="16"/>
                <w:szCs w:val="16"/>
              </w:rPr>
              <w:t>18.1.0</w:t>
            </w:r>
          </w:p>
        </w:tc>
      </w:tr>
      <w:tr w:rsidR="00C44C87" w:rsidRPr="000F0BA0" w14:paraId="4F62896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C656C75" w14:textId="5B3B5E02" w:rsidR="00C44C87" w:rsidRPr="000F0BA0" w:rsidRDefault="00054E9B" w:rsidP="002D64F3">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EB3FF" w14:textId="54C8A195" w:rsidR="00C44C87" w:rsidRPr="000F0BA0" w:rsidRDefault="00054E9B" w:rsidP="002D64F3">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C2245" w14:textId="2CA7A926" w:rsidR="00C44C87" w:rsidRPr="000F0BA0" w:rsidRDefault="00EA0AA9">
            <w:pPr>
              <w:pStyle w:val="TAC"/>
              <w:rPr>
                <w:sz w:val="16"/>
                <w:szCs w:val="16"/>
              </w:rPr>
            </w:pPr>
            <w:r w:rsidRPr="000F0BA0">
              <w:rPr>
                <w:sz w:val="16"/>
                <w:szCs w:val="16"/>
              </w:rPr>
              <w:t>CP-23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B625E" w14:textId="71436D50" w:rsidR="00C44C87" w:rsidRPr="000F0BA0" w:rsidRDefault="00C44C87" w:rsidP="002D64F3">
            <w:pPr>
              <w:pStyle w:val="TAL"/>
              <w:rPr>
                <w:sz w:val="16"/>
                <w:szCs w:val="16"/>
              </w:rPr>
            </w:pPr>
            <w:r w:rsidRPr="000F0BA0">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899DEB" w14:textId="77777777" w:rsidR="00C44C87" w:rsidRPr="000F0BA0" w:rsidRDefault="00C44C87" w:rsidP="002D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C1E2F" w14:textId="7E674B22" w:rsidR="00C44C87" w:rsidRPr="000F0BA0" w:rsidRDefault="00C44C87" w:rsidP="002D64F3">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9EB46F" w14:textId="4E1E7B57" w:rsidR="00C44C87" w:rsidRPr="000F0BA0" w:rsidRDefault="00C44C87" w:rsidP="002D64F3">
            <w:pPr>
              <w:pStyle w:val="TAL"/>
              <w:rPr>
                <w:sz w:val="16"/>
                <w:szCs w:val="16"/>
              </w:rPr>
            </w:pPr>
            <w:r w:rsidRPr="000F0BA0">
              <w:rPr>
                <w:sz w:val="16"/>
                <w:szCs w:val="16"/>
              </w:rPr>
              <w:t>DnnConfigu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CEB7B" w14:textId="0E30D392" w:rsidR="00C44C87" w:rsidRPr="000F0BA0" w:rsidRDefault="00C44C87" w:rsidP="002D64F3">
            <w:pPr>
              <w:pStyle w:val="TAC"/>
              <w:rPr>
                <w:sz w:val="16"/>
                <w:szCs w:val="16"/>
              </w:rPr>
            </w:pPr>
            <w:r w:rsidRPr="000F0BA0">
              <w:rPr>
                <w:sz w:val="16"/>
                <w:szCs w:val="16"/>
              </w:rPr>
              <w:t>18.2.0</w:t>
            </w:r>
          </w:p>
        </w:tc>
      </w:tr>
      <w:tr w:rsidR="00054E9B" w:rsidRPr="000F0BA0" w14:paraId="20B7949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A11E87E" w14:textId="38A3C99F"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106E8" w14:textId="7E7AB28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42EA05" w14:textId="44CA05CD" w:rsidR="00054E9B" w:rsidRPr="000F0BA0" w:rsidRDefault="00EA0AA9" w:rsidP="00054E9B">
            <w:pPr>
              <w:pStyle w:val="TAC"/>
              <w:rPr>
                <w:sz w:val="16"/>
                <w:szCs w:val="16"/>
              </w:rPr>
            </w:pPr>
            <w:r w:rsidRPr="000F0BA0">
              <w:rPr>
                <w:sz w:val="16"/>
                <w:szCs w:val="16"/>
              </w:rPr>
              <w:t>CP-23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7F7C" w14:textId="103CB786" w:rsidR="00054E9B" w:rsidRPr="000F0BA0" w:rsidRDefault="00054E9B" w:rsidP="00054E9B">
            <w:pPr>
              <w:pStyle w:val="TAL"/>
              <w:rPr>
                <w:sz w:val="16"/>
                <w:szCs w:val="16"/>
              </w:rPr>
            </w:pPr>
            <w:r w:rsidRPr="000F0BA0">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DF7E54"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E44E4" w14:textId="28DABE62" w:rsidR="00054E9B" w:rsidRPr="000F0BA0" w:rsidRDefault="00054E9B" w:rsidP="00054E9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A5B9B8" w14:textId="4E36667E" w:rsidR="00054E9B" w:rsidRPr="000F0BA0" w:rsidRDefault="00054E9B" w:rsidP="00054E9B">
            <w:pPr>
              <w:pStyle w:val="TAL"/>
              <w:rPr>
                <w:sz w:val="16"/>
                <w:szCs w:val="16"/>
              </w:rPr>
            </w:pPr>
            <w:r w:rsidRPr="000F0BA0">
              <w:rPr>
                <w:sz w:val="16"/>
                <w:szCs w:val="16"/>
              </w:rPr>
              <w:t>Response message of Data Restoration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287FB" w14:textId="69C0809B" w:rsidR="00054E9B" w:rsidRPr="000F0BA0" w:rsidRDefault="00054E9B" w:rsidP="00054E9B">
            <w:pPr>
              <w:pStyle w:val="TAC"/>
              <w:rPr>
                <w:sz w:val="16"/>
                <w:szCs w:val="16"/>
              </w:rPr>
            </w:pPr>
            <w:r w:rsidRPr="000F0BA0">
              <w:rPr>
                <w:sz w:val="16"/>
                <w:szCs w:val="16"/>
              </w:rPr>
              <w:t>18.2.0</w:t>
            </w:r>
          </w:p>
        </w:tc>
      </w:tr>
      <w:tr w:rsidR="00054E9B" w:rsidRPr="000F0BA0" w14:paraId="17A723B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7E89D96" w14:textId="441FAFBF"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F262E1" w14:textId="0EA60FFA"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C80DFC" w14:textId="69234EF6" w:rsidR="00054E9B" w:rsidRPr="000F0BA0" w:rsidRDefault="00EA0AA9" w:rsidP="00054E9B">
            <w:pPr>
              <w:pStyle w:val="TAC"/>
              <w:rPr>
                <w:sz w:val="16"/>
                <w:szCs w:val="16"/>
              </w:rPr>
            </w:pPr>
            <w:r w:rsidRPr="000F0BA0">
              <w:rPr>
                <w:sz w:val="16"/>
                <w:szCs w:val="16"/>
              </w:rPr>
              <w:t>CP-23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3186" w14:textId="652A619B" w:rsidR="00054E9B" w:rsidRPr="000F0BA0" w:rsidRDefault="00054E9B" w:rsidP="00054E9B">
            <w:pPr>
              <w:pStyle w:val="TAL"/>
              <w:rPr>
                <w:sz w:val="16"/>
                <w:szCs w:val="16"/>
              </w:rPr>
            </w:pPr>
            <w:r w:rsidRPr="000F0BA0">
              <w:rPr>
                <w:sz w:val="16"/>
                <w:szCs w:val="16"/>
              </w:rPr>
              <w:t>10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F1A543" w14:textId="089BEB1A"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DF567" w14:textId="4FB48D05" w:rsidR="00054E9B" w:rsidRPr="000F0BA0" w:rsidRDefault="00054E9B" w:rsidP="00054E9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9C1FC5" w14:textId="0262F025" w:rsidR="00054E9B" w:rsidRPr="000F0BA0" w:rsidRDefault="00054E9B" w:rsidP="00054E9B">
            <w:pPr>
              <w:pStyle w:val="TAL"/>
              <w:rPr>
                <w:sz w:val="16"/>
                <w:szCs w:val="16"/>
              </w:rPr>
            </w:pPr>
            <w:r w:rsidRPr="000F0BA0">
              <w:rPr>
                <w:sz w:val="16"/>
                <w:szCs w:val="16"/>
              </w:rPr>
              <w:t>Update on Multicast MBS group membership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C0FB" w14:textId="5E986F56" w:rsidR="00054E9B" w:rsidRPr="000F0BA0" w:rsidRDefault="00054E9B" w:rsidP="00054E9B">
            <w:pPr>
              <w:pStyle w:val="TAC"/>
              <w:rPr>
                <w:sz w:val="16"/>
                <w:szCs w:val="16"/>
              </w:rPr>
            </w:pPr>
            <w:r w:rsidRPr="000F0BA0">
              <w:rPr>
                <w:sz w:val="16"/>
                <w:szCs w:val="16"/>
              </w:rPr>
              <w:t>18.2.0</w:t>
            </w:r>
          </w:p>
        </w:tc>
      </w:tr>
      <w:tr w:rsidR="00054E9B" w:rsidRPr="000F0BA0" w14:paraId="3448F47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A2ADB4" w14:textId="13BF9847"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EEB42D" w14:textId="3841A6F2"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82D765" w14:textId="1933902E" w:rsidR="00054E9B" w:rsidRPr="000F0BA0" w:rsidRDefault="00BA7A85" w:rsidP="00054E9B">
            <w:pPr>
              <w:pStyle w:val="TAC"/>
              <w:rPr>
                <w:sz w:val="16"/>
                <w:szCs w:val="16"/>
              </w:rPr>
            </w:pPr>
            <w:r w:rsidRPr="000F0BA0">
              <w:rPr>
                <w:sz w:val="16"/>
                <w:szCs w:val="16"/>
              </w:rPr>
              <w:t>CP-23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E2E9B" w14:textId="0EC27040" w:rsidR="00054E9B" w:rsidRPr="000F0BA0" w:rsidRDefault="00054E9B" w:rsidP="00054E9B">
            <w:pPr>
              <w:pStyle w:val="TAL"/>
              <w:rPr>
                <w:sz w:val="16"/>
                <w:szCs w:val="16"/>
              </w:rPr>
            </w:pPr>
            <w:r w:rsidRPr="000F0BA0">
              <w:rPr>
                <w:sz w:val="16"/>
                <w:szCs w:val="16"/>
              </w:rPr>
              <w:t>09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9EE653" w14:textId="2C1D9AD1"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6B4DA" w14:textId="5BD7E954"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84D999" w14:textId="33C5455D" w:rsidR="00054E9B" w:rsidRPr="000F0BA0" w:rsidRDefault="00054E9B" w:rsidP="00054E9B">
            <w:pPr>
              <w:pStyle w:val="TAL"/>
              <w:rPr>
                <w:sz w:val="16"/>
                <w:szCs w:val="16"/>
              </w:rPr>
            </w:pPr>
            <w:r w:rsidRPr="000F0BA0">
              <w:rPr>
                <w:sz w:val="16"/>
                <w:szCs w:val="16"/>
              </w:rPr>
              <w:t>MB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CAA96" w14:textId="12BDA43A" w:rsidR="00054E9B" w:rsidRPr="000F0BA0" w:rsidRDefault="00054E9B" w:rsidP="00054E9B">
            <w:pPr>
              <w:pStyle w:val="TAC"/>
              <w:rPr>
                <w:sz w:val="16"/>
                <w:szCs w:val="16"/>
              </w:rPr>
            </w:pPr>
            <w:r w:rsidRPr="000F0BA0">
              <w:rPr>
                <w:sz w:val="16"/>
                <w:szCs w:val="16"/>
              </w:rPr>
              <w:t>18.2.0</w:t>
            </w:r>
          </w:p>
        </w:tc>
      </w:tr>
      <w:tr w:rsidR="00054E9B" w:rsidRPr="000F0BA0" w14:paraId="048F4C5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F6C6A09" w14:textId="49AE72DF"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CC811" w14:textId="4479B080"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40420" w14:textId="6677F2CF" w:rsidR="00054E9B" w:rsidRPr="000F0BA0" w:rsidRDefault="00054E9B" w:rsidP="00054E9B">
            <w:pPr>
              <w:pStyle w:val="TAC"/>
              <w:rPr>
                <w:sz w:val="16"/>
                <w:szCs w:val="16"/>
              </w:rPr>
            </w:pPr>
            <w:r w:rsidRPr="000F0BA0">
              <w:rPr>
                <w:sz w:val="16"/>
                <w:szCs w:val="16"/>
              </w:rPr>
              <w:t>CP-23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1231" w14:textId="03E226A0" w:rsidR="00054E9B" w:rsidRPr="000F0BA0" w:rsidRDefault="00054E9B" w:rsidP="00054E9B">
            <w:pPr>
              <w:pStyle w:val="TAL"/>
              <w:rPr>
                <w:sz w:val="16"/>
                <w:szCs w:val="16"/>
              </w:rPr>
            </w:pPr>
            <w:r w:rsidRPr="000F0BA0">
              <w:rPr>
                <w:sz w:val="16"/>
                <w:szCs w:val="16"/>
              </w:rPr>
              <w:t>10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09E872" w14:textId="1378797A" w:rsidR="00054E9B" w:rsidRPr="000F0BA0" w:rsidRDefault="00054E9B" w:rsidP="00054E9B">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746FD" w14:textId="0BD7C04D"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DB2F34" w14:textId="24B8BD20" w:rsidR="00054E9B" w:rsidRPr="000F0BA0" w:rsidRDefault="00054E9B" w:rsidP="00054E9B">
            <w:pPr>
              <w:pStyle w:val="TAL"/>
              <w:rPr>
                <w:sz w:val="16"/>
                <w:szCs w:val="16"/>
              </w:rPr>
            </w:pPr>
            <w:r w:rsidRPr="000F0BA0">
              <w:rPr>
                <w:sz w:val="16"/>
                <w:szCs w:val="16"/>
              </w:rPr>
              <w:t>Location header and missing Redire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EA8D1" w14:textId="4B71A3FE" w:rsidR="00054E9B" w:rsidRPr="000F0BA0" w:rsidRDefault="00054E9B" w:rsidP="00054E9B">
            <w:pPr>
              <w:pStyle w:val="TAC"/>
              <w:rPr>
                <w:sz w:val="16"/>
                <w:szCs w:val="16"/>
              </w:rPr>
            </w:pPr>
            <w:r w:rsidRPr="000F0BA0">
              <w:rPr>
                <w:sz w:val="16"/>
                <w:szCs w:val="16"/>
              </w:rPr>
              <w:t>18.2.0</w:t>
            </w:r>
          </w:p>
        </w:tc>
      </w:tr>
      <w:tr w:rsidR="00054E9B" w:rsidRPr="000F0BA0" w14:paraId="056ABC2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9873623" w14:textId="0B74F007"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4D3B3" w14:textId="2028E1A2"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AA64F4" w14:textId="0C1EE1E3" w:rsidR="00054E9B" w:rsidRPr="000F0BA0" w:rsidRDefault="00EA0AA9" w:rsidP="00054E9B">
            <w:pPr>
              <w:pStyle w:val="TAC"/>
              <w:rPr>
                <w:sz w:val="16"/>
                <w:szCs w:val="16"/>
              </w:rPr>
            </w:pPr>
            <w:r w:rsidRPr="000F0BA0">
              <w:rPr>
                <w:sz w:val="16"/>
                <w:szCs w:val="16"/>
              </w:rPr>
              <w:t>CP-23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9FD6" w14:textId="5A008A2E" w:rsidR="00054E9B" w:rsidRPr="000F0BA0" w:rsidRDefault="00054E9B" w:rsidP="00054E9B">
            <w:pPr>
              <w:pStyle w:val="TAL"/>
              <w:rPr>
                <w:sz w:val="16"/>
                <w:szCs w:val="16"/>
              </w:rPr>
            </w:pPr>
            <w:r w:rsidRPr="000F0BA0">
              <w:rPr>
                <w:sz w:val="16"/>
                <w:szCs w:val="16"/>
              </w:rPr>
              <w:t>103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D39B40"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BD2B" w14:textId="15A9E273"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20E912" w14:textId="44D529CF" w:rsidR="00054E9B" w:rsidRPr="000F0BA0" w:rsidRDefault="00054E9B" w:rsidP="00054E9B">
            <w:pPr>
              <w:pStyle w:val="TAL"/>
              <w:rPr>
                <w:sz w:val="16"/>
                <w:szCs w:val="16"/>
              </w:rPr>
            </w:pPr>
            <w:r w:rsidRPr="000F0BA0">
              <w:rPr>
                <w:sz w:val="16"/>
                <w:szCs w:val="16"/>
              </w:rPr>
              <w:t>VnGroup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A3833" w14:textId="37AF379D" w:rsidR="00054E9B" w:rsidRPr="000F0BA0" w:rsidRDefault="00054E9B" w:rsidP="00054E9B">
            <w:pPr>
              <w:pStyle w:val="TAC"/>
              <w:rPr>
                <w:sz w:val="16"/>
                <w:szCs w:val="16"/>
              </w:rPr>
            </w:pPr>
            <w:r w:rsidRPr="000F0BA0">
              <w:rPr>
                <w:sz w:val="16"/>
                <w:szCs w:val="16"/>
              </w:rPr>
              <w:t>18.2.0</w:t>
            </w:r>
          </w:p>
        </w:tc>
      </w:tr>
      <w:tr w:rsidR="00054E9B" w:rsidRPr="000F0BA0" w14:paraId="0DFAC20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D618E68" w14:textId="5B64DA51"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0FCB6" w14:textId="471846CB"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B7CD4" w14:textId="124FB677" w:rsidR="00054E9B" w:rsidRPr="000F0BA0" w:rsidRDefault="00054E9B" w:rsidP="00054E9B">
            <w:pPr>
              <w:pStyle w:val="TAC"/>
              <w:rPr>
                <w:sz w:val="16"/>
                <w:szCs w:val="16"/>
              </w:rPr>
            </w:pPr>
            <w:r w:rsidRPr="000F0BA0">
              <w:rPr>
                <w:sz w:val="16"/>
                <w:szCs w:val="16"/>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9905" w14:textId="5580A281" w:rsidR="00054E9B" w:rsidRPr="000F0BA0" w:rsidRDefault="00054E9B" w:rsidP="00054E9B">
            <w:pPr>
              <w:pStyle w:val="TAL"/>
              <w:rPr>
                <w:sz w:val="16"/>
                <w:szCs w:val="16"/>
              </w:rPr>
            </w:pPr>
            <w:r w:rsidRPr="000F0BA0">
              <w:rPr>
                <w:sz w:val="16"/>
                <w:szCs w:val="16"/>
              </w:rPr>
              <w:t>10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BB4402"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CEFD8" w14:textId="62B59A49"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FA199E" w14:textId="747474BC" w:rsidR="00054E9B" w:rsidRPr="000F0BA0" w:rsidRDefault="00054E9B" w:rsidP="00054E9B">
            <w:pPr>
              <w:pStyle w:val="TAL"/>
              <w:rPr>
                <w:sz w:val="16"/>
                <w:szCs w:val="16"/>
              </w:rPr>
            </w:pPr>
            <w:r w:rsidRPr="000F0BA0">
              <w:rPr>
                <w:sz w:val="16"/>
                <w:szCs w:val="16"/>
              </w:rPr>
              <w:t>Multiple data sets retrieval with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AEAC" w14:textId="4F7EC536" w:rsidR="00054E9B" w:rsidRPr="000F0BA0" w:rsidRDefault="00054E9B" w:rsidP="00054E9B">
            <w:pPr>
              <w:pStyle w:val="TAC"/>
              <w:rPr>
                <w:sz w:val="16"/>
                <w:szCs w:val="16"/>
              </w:rPr>
            </w:pPr>
            <w:r w:rsidRPr="000F0BA0">
              <w:rPr>
                <w:sz w:val="16"/>
                <w:szCs w:val="16"/>
              </w:rPr>
              <w:t>18.2.0</w:t>
            </w:r>
          </w:p>
        </w:tc>
      </w:tr>
      <w:tr w:rsidR="00054E9B" w:rsidRPr="000F0BA0" w14:paraId="6C9687D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9340066" w14:textId="0960ACC5"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4582" w14:textId="5CD0BEEE"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778131" w14:textId="3D9F8F70" w:rsidR="00054E9B" w:rsidRPr="000F0BA0" w:rsidRDefault="00054E9B" w:rsidP="00054E9B">
            <w:pPr>
              <w:pStyle w:val="TAC"/>
              <w:rPr>
                <w:sz w:val="16"/>
                <w:szCs w:val="16"/>
              </w:rPr>
            </w:pPr>
            <w:r w:rsidRPr="000F0BA0">
              <w:rPr>
                <w:sz w:val="16"/>
                <w:szCs w:val="16"/>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3FD08" w14:textId="0D741671" w:rsidR="00054E9B" w:rsidRPr="000F0BA0" w:rsidRDefault="00054E9B" w:rsidP="00054E9B">
            <w:pPr>
              <w:pStyle w:val="TAL"/>
              <w:rPr>
                <w:sz w:val="16"/>
                <w:szCs w:val="16"/>
              </w:rPr>
            </w:pPr>
            <w:r w:rsidRPr="000F0BA0">
              <w:rPr>
                <w:sz w:val="16"/>
                <w:szCs w:val="16"/>
              </w:rPr>
              <w:t>10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2EF9A5"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BEB56" w14:textId="533B0C07"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F00527" w14:textId="7120BF21" w:rsidR="00054E9B" w:rsidRPr="000F0BA0" w:rsidRDefault="00054E9B" w:rsidP="00054E9B">
            <w:pPr>
              <w:pStyle w:val="TAL"/>
              <w:rPr>
                <w:sz w:val="16"/>
                <w:szCs w:val="16"/>
              </w:rPr>
            </w:pPr>
            <w:r w:rsidRPr="000F0BA0">
              <w:rPr>
                <w:sz w:val="16"/>
                <w:szCs w:val="16"/>
              </w:rPr>
              <w:t>Removal of unsuccessful Network Slicing Subscription Chan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28AE0" w14:textId="775811CB" w:rsidR="00054E9B" w:rsidRPr="000F0BA0" w:rsidRDefault="00054E9B" w:rsidP="00054E9B">
            <w:pPr>
              <w:pStyle w:val="TAC"/>
              <w:rPr>
                <w:sz w:val="16"/>
                <w:szCs w:val="16"/>
              </w:rPr>
            </w:pPr>
            <w:r w:rsidRPr="000F0BA0">
              <w:rPr>
                <w:sz w:val="16"/>
                <w:szCs w:val="16"/>
              </w:rPr>
              <w:t>18.2.0</w:t>
            </w:r>
          </w:p>
        </w:tc>
      </w:tr>
      <w:tr w:rsidR="00054E9B" w:rsidRPr="000F0BA0" w14:paraId="239019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B0B52E" w14:textId="4F39A799"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367CC" w14:textId="71DF6B13"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51DEE4" w14:textId="2B5D8026" w:rsidR="00054E9B" w:rsidRPr="000F0BA0" w:rsidRDefault="00EA0AA9" w:rsidP="00054E9B">
            <w:pPr>
              <w:pStyle w:val="TAC"/>
              <w:rPr>
                <w:sz w:val="16"/>
                <w:szCs w:val="16"/>
              </w:rPr>
            </w:pPr>
            <w:r w:rsidRPr="000F0BA0">
              <w:rPr>
                <w:sz w:val="16"/>
                <w:szCs w:val="16"/>
              </w:rPr>
              <w:t>CP-23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C33E" w14:textId="306A1E4F" w:rsidR="00054E9B" w:rsidRPr="000F0BA0" w:rsidRDefault="00054E9B" w:rsidP="00054E9B">
            <w:pPr>
              <w:pStyle w:val="TAL"/>
              <w:rPr>
                <w:sz w:val="16"/>
                <w:szCs w:val="16"/>
              </w:rPr>
            </w:pPr>
            <w:r w:rsidRPr="000F0BA0">
              <w:rPr>
                <w:sz w:val="16"/>
                <w:szCs w:val="16"/>
              </w:rPr>
              <w:t>10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AF0973"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A5825" w14:textId="4C5F12CA"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E45556" w14:textId="54F9973B" w:rsidR="00054E9B" w:rsidRPr="000F0BA0" w:rsidRDefault="00054E9B" w:rsidP="00054E9B">
            <w:pPr>
              <w:pStyle w:val="TAL"/>
              <w:rPr>
                <w:sz w:val="16"/>
                <w:szCs w:val="16"/>
              </w:rPr>
            </w:pPr>
            <w:r w:rsidRPr="000F0BA0">
              <w:rPr>
                <w:sz w:val="16"/>
                <w:szCs w:val="16"/>
              </w:rPr>
              <w:t>Nudm_PP 5GVnGroup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B28A" w14:textId="7C4DAD71" w:rsidR="00054E9B" w:rsidRPr="000F0BA0" w:rsidRDefault="00054E9B" w:rsidP="00054E9B">
            <w:pPr>
              <w:pStyle w:val="TAC"/>
              <w:rPr>
                <w:sz w:val="16"/>
                <w:szCs w:val="16"/>
              </w:rPr>
            </w:pPr>
            <w:r w:rsidRPr="000F0BA0">
              <w:rPr>
                <w:sz w:val="16"/>
                <w:szCs w:val="16"/>
              </w:rPr>
              <w:t>18.2.0</w:t>
            </w:r>
          </w:p>
        </w:tc>
      </w:tr>
      <w:tr w:rsidR="00054E9B" w:rsidRPr="000F0BA0" w14:paraId="40FD944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045467" w14:textId="231BB795"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6B56E" w14:textId="795E9662"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B17C7" w14:textId="2C77D10F" w:rsidR="00054E9B" w:rsidRPr="000F0BA0" w:rsidRDefault="00EA0AA9" w:rsidP="00054E9B">
            <w:pPr>
              <w:pStyle w:val="TAC"/>
              <w:rPr>
                <w:sz w:val="16"/>
                <w:szCs w:val="16"/>
              </w:rPr>
            </w:pPr>
            <w:r w:rsidRPr="000F0BA0">
              <w:rPr>
                <w:sz w:val="16"/>
                <w:szCs w:val="16"/>
              </w:rPr>
              <w:t>CP-23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E677" w14:textId="41669403" w:rsidR="00054E9B" w:rsidRPr="000F0BA0" w:rsidRDefault="00054E9B" w:rsidP="00054E9B">
            <w:pPr>
              <w:pStyle w:val="TAL"/>
              <w:rPr>
                <w:sz w:val="16"/>
                <w:szCs w:val="16"/>
              </w:rPr>
            </w:pPr>
            <w:r w:rsidRPr="000F0BA0">
              <w:rPr>
                <w:sz w:val="16"/>
                <w:szCs w:val="16"/>
              </w:rPr>
              <w:t>10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E52D69" w14:textId="7A8805E4"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BE83D" w14:textId="232C6215"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D956DC" w14:textId="5F5FB101" w:rsidR="00054E9B" w:rsidRPr="000F0BA0" w:rsidRDefault="00054E9B" w:rsidP="00054E9B">
            <w:pPr>
              <w:pStyle w:val="TAL"/>
              <w:rPr>
                <w:sz w:val="16"/>
                <w:szCs w:val="16"/>
              </w:rPr>
            </w:pPr>
            <w:r w:rsidRPr="000F0BA0">
              <w:rPr>
                <w:sz w:val="16"/>
                <w:szCs w:val="16"/>
              </w:rPr>
              <w:t>Disaste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60294" w14:textId="20626E21" w:rsidR="00054E9B" w:rsidRPr="000F0BA0" w:rsidRDefault="00054E9B" w:rsidP="00054E9B">
            <w:pPr>
              <w:pStyle w:val="TAC"/>
              <w:rPr>
                <w:sz w:val="16"/>
                <w:szCs w:val="16"/>
              </w:rPr>
            </w:pPr>
            <w:r w:rsidRPr="000F0BA0">
              <w:rPr>
                <w:sz w:val="16"/>
                <w:szCs w:val="16"/>
              </w:rPr>
              <w:t>18.2.0</w:t>
            </w:r>
          </w:p>
        </w:tc>
      </w:tr>
      <w:tr w:rsidR="00054E9B" w:rsidRPr="000F0BA0" w14:paraId="525677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30D6914" w14:textId="3CBC23D7"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4D067" w14:textId="18B7BADC"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3BB25E" w14:textId="74922AB9" w:rsidR="00054E9B" w:rsidRPr="000F0BA0" w:rsidRDefault="00BA7A85" w:rsidP="00054E9B">
            <w:pPr>
              <w:pStyle w:val="TAC"/>
              <w:rPr>
                <w:sz w:val="16"/>
                <w:szCs w:val="16"/>
              </w:rPr>
            </w:pPr>
            <w:r w:rsidRPr="000F0BA0">
              <w:rPr>
                <w:sz w:val="16"/>
                <w:szCs w:val="16"/>
              </w:rPr>
              <w:t>CP-23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6ADC4" w14:textId="6D380990" w:rsidR="00054E9B" w:rsidRPr="000F0BA0" w:rsidRDefault="00054E9B" w:rsidP="00054E9B">
            <w:pPr>
              <w:pStyle w:val="TAL"/>
              <w:rPr>
                <w:sz w:val="16"/>
                <w:szCs w:val="16"/>
              </w:rPr>
            </w:pPr>
            <w:r w:rsidRPr="000F0BA0">
              <w:rPr>
                <w:sz w:val="16"/>
                <w:szCs w:val="16"/>
              </w:rPr>
              <w:t>10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B52E84" w14:textId="1B887B2D"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65099" w14:textId="3FD97F27"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0EE4D6" w14:textId="59C77ADA" w:rsidR="00054E9B" w:rsidRPr="000F0BA0" w:rsidRDefault="00054E9B" w:rsidP="00054E9B">
            <w:pPr>
              <w:pStyle w:val="TAL"/>
              <w:rPr>
                <w:sz w:val="16"/>
                <w:szCs w:val="16"/>
              </w:rPr>
            </w:pPr>
            <w:r w:rsidRPr="000F0BA0">
              <w:rPr>
                <w:sz w:val="16"/>
                <w:szCs w:val="16"/>
              </w:rPr>
              <w:t>Subscribed NSAC Admiss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DA4C1" w14:textId="57E9A44B" w:rsidR="00054E9B" w:rsidRPr="000F0BA0" w:rsidRDefault="00054E9B" w:rsidP="00054E9B">
            <w:pPr>
              <w:pStyle w:val="TAC"/>
              <w:rPr>
                <w:sz w:val="16"/>
                <w:szCs w:val="16"/>
              </w:rPr>
            </w:pPr>
            <w:r w:rsidRPr="000F0BA0">
              <w:rPr>
                <w:sz w:val="16"/>
                <w:szCs w:val="16"/>
              </w:rPr>
              <w:t>18.2.0</w:t>
            </w:r>
          </w:p>
        </w:tc>
      </w:tr>
      <w:tr w:rsidR="00054E9B" w:rsidRPr="000F0BA0" w14:paraId="3A4CADB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0D6AE6" w14:textId="5B8855E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CABAE4" w14:textId="18543971"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70A5A7" w14:textId="0DDC019F" w:rsidR="00054E9B" w:rsidRPr="000F0BA0" w:rsidRDefault="00BA7A85" w:rsidP="00054E9B">
            <w:pPr>
              <w:pStyle w:val="TAC"/>
              <w:rPr>
                <w:sz w:val="16"/>
                <w:szCs w:val="16"/>
              </w:rPr>
            </w:pPr>
            <w:r w:rsidRPr="000F0BA0">
              <w:rPr>
                <w:sz w:val="16"/>
                <w:szCs w:val="16"/>
              </w:rPr>
              <w:t>CP-23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D5ED" w14:textId="1AABD819" w:rsidR="00054E9B" w:rsidRPr="000F0BA0" w:rsidRDefault="00054E9B" w:rsidP="00054E9B">
            <w:pPr>
              <w:pStyle w:val="TAL"/>
              <w:rPr>
                <w:sz w:val="16"/>
                <w:szCs w:val="16"/>
              </w:rPr>
            </w:pPr>
            <w:r w:rsidRPr="000F0BA0">
              <w:rPr>
                <w:sz w:val="16"/>
                <w:szCs w:val="16"/>
              </w:rPr>
              <w:t>10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0ED245" w14:textId="4BCB8DAB"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56D7E" w14:textId="36A0A853"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665F1A" w14:textId="168E243B" w:rsidR="00054E9B" w:rsidRPr="000F0BA0" w:rsidRDefault="00054E9B" w:rsidP="00054E9B">
            <w:pPr>
              <w:pStyle w:val="TAL"/>
              <w:rPr>
                <w:sz w:val="16"/>
                <w:szCs w:val="16"/>
              </w:rPr>
            </w:pPr>
            <w:r w:rsidRPr="000F0BA0">
              <w:rPr>
                <w:sz w:val="16"/>
                <w:szCs w:val="16"/>
              </w:rPr>
              <w:t>S-NSSAI Valid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B4AAE" w14:textId="0D98F5D3" w:rsidR="00054E9B" w:rsidRPr="000F0BA0" w:rsidRDefault="00054E9B" w:rsidP="00054E9B">
            <w:pPr>
              <w:pStyle w:val="TAC"/>
              <w:rPr>
                <w:sz w:val="16"/>
                <w:szCs w:val="16"/>
              </w:rPr>
            </w:pPr>
            <w:r w:rsidRPr="000F0BA0">
              <w:rPr>
                <w:sz w:val="16"/>
                <w:szCs w:val="16"/>
              </w:rPr>
              <w:t>18.2.0</w:t>
            </w:r>
          </w:p>
        </w:tc>
      </w:tr>
      <w:tr w:rsidR="00054E9B" w:rsidRPr="000F0BA0" w14:paraId="35B408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9321B6" w14:textId="722C5234"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14006" w14:textId="295A90E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1F83A" w14:textId="4F33292D" w:rsidR="00054E9B" w:rsidRPr="000F0BA0" w:rsidRDefault="00BA7A85" w:rsidP="00054E9B">
            <w:pPr>
              <w:pStyle w:val="TAC"/>
              <w:rPr>
                <w:sz w:val="16"/>
                <w:szCs w:val="16"/>
              </w:rPr>
            </w:pPr>
            <w:r w:rsidRPr="000F0BA0">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9EF1" w14:textId="692C9020" w:rsidR="00054E9B" w:rsidRPr="000F0BA0" w:rsidRDefault="00054E9B" w:rsidP="00054E9B">
            <w:pPr>
              <w:pStyle w:val="TAL"/>
              <w:rPr>
                <w:sz w:val="16"/>
                <w:szCs w:val="16"/>
              </w:rPr>
            </w:pPr>
            <w:r w:rsidRPr="000F0BA0">
              <w:rPr>
                <w:sz w:val="16"/>
                <w:szCs w:val="16"/>
              </w:rPr>
              <w:t>10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0A3D2C" w14:textId="3A86D80C"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98E9C" w14:textId="004C3BCE"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40D768" w14:textId="16FBCB84" w:rsidR="00054E9B" w:rsidRPr="000F0BA0" w:rsidRDefault="00054E9B" w:rsidP="00054E9B">
            <w:pPr>
              <w:pStyle w:val="TAL"/>
              <w:rPr>
                <w:sz w:val="16"/>
                <w:szCs w:val="16"/>
              </w:rPr>
            </w:pPr>
            <w:r w:rsidRPr="000F0BA0">
              <w:rPr>
                <w:sz w:val="16"/>
                <w:szCs w:val="16"/>
              </w:rPr>
              <w:t>Resource and Service Operation for LC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775E" w14:textId="72F2E4C6" w:rsidR="00054E9B" w:rsidRPr="000F0BA0" w:rsidRDefault="00054E9B" w:rsidP="00054E9B">
            <w:pPr>
              <w:pStyle w:val="TAC"/>
              <w:rPr>
                <w:sz w:val="16"/>
                <w:szCs w:val="16"/>
              </w:rPr>
            </w:pPr>
            <w:r w:rsidRPr="000F0BA0">
              <w:rPr>
                <w:sz w:val="16"/>
                <w:szCs w:val="16"/>
              </w:rPr>
              <w:t>18.2.0</w:t>
            </w:r>
          </w:p>
        </w:tc>
      </w:tr>
      <w:tr w:rsidR="00054E9B" w:rsidRPr="000F0BA0" w14:paraId="6C70684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79A0BC7" w14:textId="127592B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2AD62" w14:textId="438A0AB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25C25" w14:textId="2C349CF4" w:rsidR="00054E9B" w:rsidRPr="000F0BA0" w:rsidRDefault="00BA7A85" w:rsidP="00054E9B">
            <w:pPr>
              <w:pStyle w:val="TAC"/>
              <w:rPr>
                <w:sz w:val="16"/>
                <w:szCs w:val="16"/>
              </w:rPr>
            </w:pPr>
            <w:r w:rsidRPr="000F0BA0">
              <w:rPr>
                <w:sz w:val="16"/>
                <w:szCs w:val="16"/>
              </w:rPr>
              <w:t>CP-23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5E596" w14:textId="6F8154CE" w:rsidR="00054E9B" w:rsidRPr="000F0BA0" w:rsidRDefault="00054E9B" w:rsidP="00054E9B">
            <w:pPr>
              <w:pStyle w:val="TAL"/>
              <w:rPr>
                <w:sz w:val="16"/>
                <w:szCs w:val="16"/>
              </w:rPr>
            </w:pPr>
            <w:r w:rsidRPr="000F0BA0">
              <w:rPr>
                <w:sz w:val="16"/>
                <w:szCs w:val="16"/>
              </w:rPr>
              <w:t>10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1585C9" w14:textId="63A55278"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A1EC7" w14:textId="164698C5"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3B78F5" w14:textId="206E1279" w:rsidR="00054E9B" w:rsidRPr="000F0BA0" w:rsidRDefault="00054E9B" w:rsidP="00054E9B">
            <w:pPr>
              <w:pStyle w:val="TAL"/>
              <w:rPr>
                <w:sz w:val="16"/>
                <w:szCs w:val="16"/>
              </w:rPr>
            </w:pPr>
            <w:r w:rsidRPr="000F0BA0">
              <w:rPr>
                <w:sz w:val="16"/>
                <w:szCs w:val="16"/>
              </w:rPr>
              <w:t>ECS Address Configuration Information delivery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C1F7A" w14:textId="45B642AD" w:rsidR="00054E9B" w:rsidRPr="000F0BA0" w:rsidRDefault="00054E9B" w:rsidP="00054E9B">
            <w:pPr>
              <w:pStyle w:val="TAC"/>
              <w:rPr>
                <w:sz w:val="16"/>
                <w:szCs w:val="16"/>
              </w:rPr>
            </w:pPr>
            <w:r w:rsidRPr="000F0BA0">
              <w:rPr>
                <w:sz w:val="16"/>
                <w:szCs w:val="16"/>
              </w:rPr>
              <w:t>18.2.0</w:t>
            </w:r>
          </w:p>
        </w:tc>
      </w:tr>
      <w:tr w:rsidR="00054E9B" w:rsidRPr="000F0BA0" w14:paraId="057AC0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FD70CA" w14:textId="21C9C39B"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CDC8F" w14:textId="5461E2D4"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63870" w14:textId="2089F948"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FD60A" w14:textId="6B1D01EB" w:rsidR="00054E9B" w:rsidRPr="000F0BA0" w:rsidRDefault="00054E9B" w:rsidP="00054E9B">
            <w:pPr>
              <w:pStyle w:val="TAL"/>
              <w:rPr>
                <w:sz w:val="16"/>
                <w:szCs w:val="16"/>
              </w:rPr>
            </w:pPr>
            <w:r w:rsidRPr="000F0BA0">
              <w:rPr>
                <w:sz w:val="16"/>
                <w:szCs w:val="16"/>
              </w:rPr>
              <w:t>10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B2FDB2" w14:textId="2311670E" w:rsidR="00054E9B" w:rsidRPr="000F0BA0" w:rsidRDefault="00054E9B" w:rsidP="00054E9B">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B7B1E" w14:textId="040F33F8"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6F057E" w14:textId="23997FAF" w:rsidR="00054E9B" w:rsidRPr="000F0BA0" w:rsidRDefault="00054E9B" w:rsidP="00054E9B">
            <w:pPr>
              <w:pStyle w:val="TAL"/>
              <w:rPr>
                <w:sz w:val="16"/>
                <w:szCs w:val="16"/>
              </w:rPr>
            </w:pPr>
            <w:r w:rsidRPr="000F0BA0">
              <w:rPr>
                <w:sz w:val="16"/>
                <w:szCs w:val="16"/>
              </w:rPr>
              <w:t>Support Confidence/Accuracy levels in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27337" w14:textId="66A9277C" w:rsidR="00054E9B" w:rsidRPr="000F0BA0" w:rsidRDefault="00054E9B" w:rsidP="00054E9B">
            <w:pPr>
              <w:pStyle w:val="TAC"/>
              <w:rPr>
                <w:sz w:val="16"/>
                <w:szCs w:val="16"/>
              </w:rPr>
            </w:pPr>
            <w:r w:rsidRPr="000F0BA0">
              <w:rPr>
                <w:sz w:val="16"/>
                <w:szCs w:val="16"/>
              </w:rPr>
              <w:t>18.2.0</w:t>
            </w:r>
          </w:p>
        </w:tc>
      </w:tr>
      <w:tr w:rsidR="00054E9B" w:rsidRPr="000F0BA0" w14:paraId="640DBFB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DD1DBF" w14:textId="4A47D0D5"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B00BB" w14:textId="402351D9"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E7BF54" w14:textId="79FD545B"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D89A" w14:textId="1BC423A8" w:rsidR="00054E9B" w:rsidRPr="000F0BA0" w:rsidRDefault="00054E9B" w:rsidP="00054E9B">
            <w:pPr>
              <w:pStyle w:val="TAL"/>
              <w:rPr>
                <w:sz w:val="16"/>
                <w:szCs w:val="16"/>
              </w:rPr>
            </w:pPr>
            <w:r w:rsidRPr="000F0BA0">
              <w:rPr>
                <w:sz w:val="16"/>
                <w:szCs w:val="16"/>
              </w:rPr>
              <w:t>10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B952AD" w14:textId="485D017D" w:rsidR="00054E9B" w:rsidRPr="000F0BA0" w:rsidRDefault="00054E9B" w:rsidP="00054E9B">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5A2AC" w14:textId="448978A1"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5E6292" w14:textId="5BE0326A" w:rsidR="00054E9B" w:rsidRPr="000F0BA0" w:rsidRDefault="00054E9B" w:rsidP="00054E9B">
            <w:pPr>
              <w:pStyle w:val="TAL"/>
              <w:rPr>
                <w:sz w:val="16"/>
                <w:szCs w:val="16"/>
              </w:rPr>
            </w:pPr>
            <w:r w:rsidRPr="000F0BA0">
              <w:rPr>
                <w:sz w:val="16"/>
                <w:szCs w:val="16"/>
              </w:rPr>
              <w:t>Support Confidence/Accuracy levels in Nudm_PP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85CD2" w14:textId="4A8FB744" w:rsidR="00054E9B" w:rsidRPr="000F0BA0" w:rsidRDefault="00054E9B" w:rsidP="00054E9B">
            <w:pPr>
              <w:pStyle w:val="TAC"/>
              <w:rPr>
                <w:sz w:val="16"/>
                <w:szCs w:val="16"/>
              </w:rPr>
            </w:pPr>
            <w:r w:rsidRPr="000F0BA0">
              <w:rPr>
                <w:sz w:val="16"/>
                <w:szCs w:val="16"/>
              </w:rPr>
              <w:t>18.2.0</w:t>
            </w:r>
          </w:p>
        </w:tc>
      </w:tr>
      <w:tr w:rsidR="00054E9B" w:rsidRPr="000F0BA0" w14:paraId="672BEEB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C5305D" w14:textId="2607BCD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DD0B78" w14:textId="11E430C4"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DD076" w14:textId="4147BF11" w:rsidR="00054E9B" w:rsidRPr="000F0BA0" w:rsidRDefault="00BA7A85" w:rsidP="00054E9B">
            <w:pPr>
              <w:pStyle w:val="TAC"/>
              <w:rPr>
                <w:sz w:val="16"/>
                <w:szCs w:val="16"/>
              </w:rPr>
            </w:pPr>
            <w:r w:rsidRPr="000F0BA0">
              <w:rPr>
                <w:sz w:val="16"/>
                <w:szCs w:val="16"/>
              </w:rPr>
              <w:t>CP-23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1EDB" w14:textId="7DA2EF3A" w:rsidR="00054E9B" w:rsidRPr="000F0BA0" w:rsidRDefault="00054E9B" w:rsidP="00054E9B">
            <w:pPr>
              <w:pStyle w:val="TAL"/>
              <w:rPr>
                <w:sz w:val="16"/>
                <w:szCs w:val="16"/>
              </w:rPr>
            </w:pPr>
            <w:r w:rsidRPr="000F0BA0">
              <w:rPr>
                <w:sz w:val="16"/>
                <w:szCs w:val="16"/>
              </w:rPr>
              <w:t>10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C35ED2" w14:textId="0961B74A"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97F05" w14:textId="5363F47F"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2ACFC2" w14:textId="2D8D6CA4" w:rsidR="00054E9B" w:rsidRPr="000F0BA0" w:rsidRDefault="00054E9B" w:rsidP="00054E9B">
            <w:pPr>
              <w:pStyle w:val="TAL"/>
              <w:rPr>
                <w:sz w:val="16"/>
                <w:szCs w:val="16"/>
              </w:rPr>
            </w:pPr>
            <w:r w:rsidRPr="000F0BA0">
              <w:rPr>
                <w:sz w:val="16"/>
                <w:szCs w:val="16"/>
              </w:rPr>
              <w:t>Adding description to Enumerations for Nudm_UECM API in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149DF" w14:textId="3D6F8698" w:rsidR="00054E9B" w:rsidRPr="000F0BA0" w:rsidRDefault="00054E9B" w:rsidP="00054E9B">
            <w:pPr>
              <w:pStyle w:val="TAC"/>
              <w:rPr>
                <w:sz w:val="16"/>
                <w:szCs w:val="16"/>
              </w:rPr>
            </w:pPr>
            <w:r w:rsidRPr="000F0BA0">
              <w:rPr>
                <w:sz w:val="16"/>
                <w:szCs w:val="16"/>
              </w:rPr>
              <w:t>18.2.0</w:t>
            </w:r>
          </w:p>
        </w:tc>
      </w:tr>
      <w:tr w:rsidR="00054E9B" w:rsidRPr="000F0BA0" w14:paraId="6BA1747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C24CD1" w14:textId="7A2F8C91"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9BD0C" w14:textId="0D308DD1"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A66E5E" w14:textId="56EDAECA" w:rsidR="00054E9B" w:rsidRPr="000F0BA0" w:rsidRDefault="00054E9B" w:rsidP="00054E9B">
            <w:pPr>
              <w:pStyle w:val="TAC"/>
              <w:rPr>
                <w:sz w:val="16"/>
                <w:szCs w:val="16"/>
              </w:rPr>
            </w:pPr>
            <w:r w:rsidRPr="000F0BA0">
              <w:rPr>
                <w:sz w:val="16"/>
                <w:szCs w:val="16"/>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F366" w14:textId="7C0D052F" w:rsidR="00054E9B" w:rsidRPr="000F0BA0" w:rsidRDefault="00054E9B" w:rsidP="00054E9B">
            <w:pPr>
              <w:pStyle w:val="TAL"/>
              <w:rPr>
                <w:sz w:val="16"/>
                <w:szCs w:val="16"/>
              </w:rPr>
            </w:pPr>
            <w:r w:rsidRPr="000F0BA0">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5A756E"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7F3F2" w14:textId="4436EA59"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3675D6" w14:textId="43982D49" w:rsidR="00054E9B" w:rsidRPr="000F0BA0" w:rsidRDefault="00054E9B" w:rsidP="00054E9B">
            <w:pPr>
              <w:pStyle w:val="TAL"/>
              <w:rPr>
                <w:sz w:val="16"/>
                <w:szCs w:val="16"/>
              </w:rPr>
            </w:pPr>
            <w:r w:rsidRPr="000F0BA0">
              <w:rPr>
                <w:sz w:val="16"/>
                <w:szCs w:val="16"/>
              </w:rPr>
              <w:t>InternalGroupIdentifier in 5GVnGroup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3744D" w14:textId="355EB79C" w:rsidR="00054E9B" w:rsidRPr="000F0BA0" w:rsidRDefault="00054E9B" w:rsidP="00054E9B">
            <w:pPr>
              <w:pStyle w:val="TAC"/>
              <w:rPr>
                <w:sz w:val="16"/>
                <w:szCs w:val="16"/>
              </w:rPr>
            </w:pPr>
            <w:r w:rsidRPr="000F0BA0">
              <w:rPr>
                <w:sz w:val="16"/>
                <w:szCs w:val="16"/>
              </w:rPr>
              <w:t>18.2.0</w:t>
            </w:r>
          </w:p>
        </w:tc>
      </w:tr>
      <w:tr w:rsidR="00054E9B" w:rsidRPr="000F0BA0" w14:paraId="1419A7B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D51F46D" w14:textId="1ABD373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AAC2C" w14:textId="67FBD381"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4C0520" w14:textId="1215B50D" w:rsidR="00054E9B" w:rsidRPr="000F0BA0" w:rsidRDefault="00EA0AA9" w:rsidP="00054E9B">
            <w:pPr>
              <w:pStyle w:val="TAC"/>
              <w:rPr>
                <w:sz w:val="16"/>
                <w:szCs w:val="16"/>
              </w:rPr>
            </w:pPr>
            <w:r w:rsidRPr="000F0BA0">
              <w:rPr>
                <w:sz w:val="16"/>
                <w:szCs w:val="16"/>
              </w:rPr>
              <w:t>CP-23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8141" w14:textId="17539F56" w:rsidR="00054E9B" w:rsidRPr="000F0BA0" w:rsidRDefault="00054E9B" w:rsidP="00054E9B">
            <w:pPr>
              <w:pStyle w:val="TAL"/>
              <w:rPr>
                <w:sz w:val="16"/>
                <w:szCs w:val="16"/>
              </w:rPr>
            </w:pPr>
            <w:r w:rsidRPr="000F0BA0">
              <w:rPr>
                <w:sz w:val="16"/>
                <w:szCs w:val="16"/>
              </w:rPr>
              <w:t>10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047248"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0FB91" w14:textId="5823EFE4"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DFA120" w14:textId="6F0BCA53" w:rsidR="00054E9B" w:rsidRPr="000F0BA0" w:rsidRDefault="00054E9B" w:rsidP="00054E9B">
            <w:pPr>
              <w:pStyle w:val="TAL"/>
              <w:rPr>
                <w:sz w:val="16"/>
                <w:szCs w:val="16"/>
              </w:rPr>
            </w:pPr>
            <w:r w:rsidRPr="000F0BA0">
              <w:rPr>
                <w:sz w:val="16"/>
                <w:szCs w:val="16"/>
              </w:rPr>
              <w:t>SharedVnGroupDataIds on N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50BFC" w14:textId="26A22C6D" w:rsidR="00054E9B" w:rsidRPr="000F0BA0" w:rsidRDefault="00054E9B" w:rsidP="00054E9B">
            <w:pPr>
              <w:pStyle w:val="TAC"/>
              <w:rPr>
                <w:sz w:val="16"/>
                <w:szCs w:val="16"/>
              </w:rPr>
            </w:pPr>
            <w:r w:rsidRPr="000F0BA0">
              <w:rPr>
                <w:sz w:val="16"/>
                <w:szCs w:val="16"/>
              </w:rPr>
              <w:t>18.2.0</w:t>
            </w:r>
          </w:p>
        </w:tc>
      </w:tr>
      <w:tr w:rsidR="00054E9B" w:rsidRPr="000F0BA0" w14:paraId="3797EA3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3905EF" w14:textId="42EDE13E"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57CCA" w14:textId="3AE6D82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B1187D" w14:textId="3CF9FE3F" w:rsidR="00054E9B" w:rsidRPr="000F0BA0" w:rsidRDefault="00BA7A85" w:rsidP="00054E9B">
            <w:pPr>
              <w:pStyle w:val="TAC"/>
              <w:rPr>
                <w:sz w:val="16"/>
                <w:szCs w:val="16"/>
              </w:rPr>
            </w:pPr>
            <w:r w:rsidRPr="000F0BA0">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5BB6" w14:textId="12CE718A" w:rsidR="00054E9B" w:rsidRPr="000F0BA0" w:rsidRDefault="00054E9B" w:rsidP="00054E9B">
            <w:pPr>
              <w:pStyle w:val="TAL"/>
              <w:rPr>
                <w:sz w:val="16"/>
                <w:szCs w:val="16"/>
              </w:rPr>
            </w:pPr>
            <w:r w:rsidRPr="000F0BA0">
              <w:rPr>
                <w:sz w:val="16"/>
                <w:szCs w:val="16"/>
              </w:rPr>
              <w:t>10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9C28F6"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C4906" w14:textId="2AB5F358"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EA34FB" w14:textId="160D2610" w:rsidR="00054E9B" w:rsidRPr="000F0BA0" w:rsidRDefault="00054E9B" w:rsidP="00054E9B">
            <w:pPr>
              <w:pStyle w:val="TAL"/>
              <w:rPr>
                <w:sz w:val="16"/>
                <w:szCs w:val="16"/>
              </w:rPr>
            </w:pPr>
            <w:r w:rsidRPr="000F0BA0">
              <w:rPr>
                <w:sz w:val="16"/>
                <w:szCs w:val="16"/>
              </w:rPr>
              <w:t>Add new types for PLMN Operator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7E29" w14:textId="44322E6E" w:rsidR="00054E9B" w:rsidRPr="000F0BA0" w:rsidRDefault="00054E9B" w:rsidP="00054E9B">
            <w:pPr>
              <w:pStyle w:val="TAC"/>
              <w:rPr>
                <w:sz w:val="16"/>
                <w:szCs w:val="16"/>
              </w:rPr>
            </w:pPr>
            <w:r w:rsidRPr="000F0BA0">
              <w:rPr>
                <w:sz w:val="16"/>
                <w:szCs w:val="16"/>
              </w:rPr>
              <w:t>18.2.0</w:t>
            </w:r>
          </w:p>
        </w:tc>
      </w:tr>
      <w:tr w:rsidR="00054E9B" w:rsidRPr="000F0BA0" w14:paraId="08E3AE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D6EC5EB" w14:textId="44FEEE5D"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B74F3" w14:textId="030B4759"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B29166" w14:textId="4BFD83CA" w:rsidR="00054E9B" w:rsidRPr="000F0BA0" w:rsidRDefault="00BA7A85" w:rsidP="00054E9B">
            <w:pPr>
              <w:pStyle w:val="TAC"/>
              <w:rPr>
                <w:sz w:val="16"/>
                <w:szCs w:val="16"/>
              </w:rPr>
            </w:pPr>
            <w:r w:rsidRPr="000F0BA0">
              <w:rPr>
                <w:sz w:val="16"/>
                <w:szCs w:val="16"/>
              </w:rPr>
              <w:t>CP-23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F177" w14:textId="6CB606D7" w:rsidR="00054E9B" w:rsidRPr="000F0BA0" w:rsidRDefault="00054E9B" w:rsidP="00054E9B">
            <w:pPr>
              <w:pStyle w:val="TAL"/>
              <w:rPr>
                <w:sz w:val="16"/>
                <w:szCs w:val="16"/>
              </w:rPr>
            </w:pPr>
            <w:r w:rsidRPr="000F0BA0">
              <w:rPr>
                <w:sz w:val="16"/>
                <w:szCs w:val="16"/>
              </w:rPr>
              <w:t>10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BC1BEE" w14:textId="7300620B"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827B1" w14:textId="64695A2E"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678DEA" w14:textId="1DB685C5" w:rsidR="00054E9B" w:rsidRPr="000F0BA0" w:rsidRDefault="00054E9B" w:rsidP="00054E9B">
            <w:pPr>
              <w:pStyle w:val="TAL"/>
              <w:rPr>
                <w:sz w:val="16"/>
                <w:szCs w:val="16"/>
              </w:rPr>
            </w:pPr>
            <w:r w:rsidRPr="000F0BA0">
              <w:rPr>
                <w:sz w:val="16"/>
                <w:szCs w:val="16"/>
              </w:rPr>
              <w:t>Enhancement of Event muting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C10F7" w14:textId="463A0B3F" w:rsidR="00054E9B" w:rsidRPr="000F0BA0" w:rsidRDefault="00054E9B" w:rsidP="00054E9B">
            <w:pPr>
              <w:pStyle w:val="TAC"/>
              <w:rPr>
                <w:sz w:val="16"/>
                <w:szCs w:val="16"/>
              </w:rPr>
            </w:pPr>
            <w:r w:rsidRPr="000F0BA0">
              <w:rPr>
                <w:sz w:val="16"/>
                <w:szCs w:val="16"/>
              </w:rPr>
              <w:t>18.2.0</w:t>
            </w:r>
          </w:p>
        </w:tc>
      </w:tr>
      <w:tr w:rsidR="00054E9B" w:rsidRPr="000F0BA0" w14:paraId="7542D57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2DE737" w14:textId="62BCC179"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BEE97" w14:textId="7E573C3C"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CE6E1" w14:textId="019A0FE0" w:rsidR="00054E9B" w:rsidRPr="000F0BA0" w:rsidRDefault="00EA0AA9" w:rsidP="00054E9B">
            <w:pPr>
              <w:pStyle w:val="TAC"/>
              <w:rPr>
                <w:sz w:val="16"/>
                <w:szCs w:val="16"/>
              </w:rPr>
            </w:pPr>
            <w:r w:rsidRPr="000F0BA0">
              <w:rPr>
                <w:sz w:val="16"/>
                <w:szCs w:val="16"/>
              </w:rPr>
              <w:t>CP-231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1F48" w14:textId="7FE7EED4" w:rsidR="00054E9B" w:rsidRPr="000F0BA0" w:rsidRDefault="00054E9B" w:rsidP="00054E9B">
            <w:pPr>
              <w:pStyle w:val="TAL"/>
              <w:rPr>
                <w:sz w:val="16"/>
                <w:szCs w:val="16"/>
              </w:rPr>
            </w:pPr>
            <w:r w:rsidRPr="000F0BA0">
              <w:rPr>
                <w:sz w:val="16"/>
                <w:szCs w:val="16"/>
              </w:rPr>
              <w:t>10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36C2F4" w14:textId="0BA359EE"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1F483" w14:textId="79C42B99"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6E38AD" w14:textId="319854E4" w:rsidR="00054E9B" w:rsidRPr="000F0BA0" w:rsidRDefault="00054E9B" w:rsidP="00054E9B">
            <w:pPr>
              <w:pStyle w:val="TAL"/>
              <w:rPr>
                <w:sz w:val="16"/>
                <w:szCs w:val="16"/>
              </w:rPr>
            </w:pPr>
            <w:r w:rsidRPr="000F0BA0">
              <w:rPr>
                <w:sz w:val="16"/>
                <w:szCs w:val="16"/>
              </w:rPr>
              <w:t>Indication of "Memory Available" from SM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1450D" w14:textId="1CC3E1A9" w:rsidR="00054E9B" w:rsidRPr="000F0BA0" w:rsidRDefault="00054E9B" w:rsidP="00054E9B">
            <w:pPr>
              <w:pStyle w:val="TAC"/>
              <w:rPr>
                <w:sz w:val="16"/>
                <w:szCs w:val="16"/>
              </w:rPr>
            </w:pPr>
            <w:r w:rsidRPr="000F0BA0">
              <w:rPr>
                <w:sz w:val="16"/>
                <w:szCs w:val="16"/>
              </w:rPr>
              <w:t>18.2.0</w:t>
            </w:r>
          </w:p>
        </w:tc>
      </w:tr>
      <w:tr w:rsidR="00054E9B" w:rsidRPr="000F0BA0" w14:paraId="5E255AC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75EC0ED" w14:textId="73AED59C"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C1D2F" w14:textId="1545BFC7"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989327" w14:textId="0D9F31D1" w:rsidR="00054E9B" w:rsidRPr="000F0BA0" w:rsidRDefault="00BA7A85" w:rsidP="00054E9B">
            <w:pPr>
              <w:pStyle w:val="TAC"/>
              <w:rPr>
                <w:sz w:val="16"/>
                <w:szCs w:val="16"/>
              </w:rPr>
            </w:pPr>
            <w:r w:rsidRPr="000F0BA0">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1B67" w14:textId="352AD4A6" w:rsidR="00054E9B" w:rsidRPr="000F0BA0" w:rsidRDefault="00054E9B" w:rsidP="00054E9B">
            <w:pPr>
              <w:pStyle w:val="TAL"/>
              <w:rPr>
                <w:sz w:val="16"/>
                <w:szCs w:val="16"/>
              </w:rPr>
            </w:pPr>
            <w:r w:rsidRPr="000F0BA0">
              <w:rPr>
                <w:sz w:val="16"/>
                <w:szCs w:val="16"/>
              </w:rPr>
              <w:t>10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F22F42" w14:textId="75EA1EA4"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BE5F2" w14:textId="7AC2CE00"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814F35" w14:textId="025550FB" w:rsidR="00054E9B" w:rsidRPr="000F0BA0" w:rsidRDefault="00054E9B" w:rsidP="00054E9B">
            <w:pPr>
              <w:pStyle w:val="TAL"/>
              <w:rPr>
                <w:sz w:val="16"/>
                <w:szCs w:val="16"/>
              </w:rPr>
            </w:pPr>
            <w:r w:rsidRPr="000F0BA0">
              <w:rPr>
                <w:sz w:val="16"/>
                <w:szCs w:val="16"/>
              </w:rPr>
              <w:t>Support of event repor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85302" w14:textId="067F4B64" w:rsidR="00054E9B" w:rsidRPr="000F0BA0" w:rsidRDefault="00054E9B" w:rsidP="00054E9B">
            <w:pPr>
              <w:pStyle w:val="TAC"/>
              <w:rPr>
                <w:sz w:val="16"/>
                <w:szCs w:val="16"/>
              </w:rPr>
            </w:pPr>
            <w:r w:rsidRPr="000F0BA0">
              <w:rPr>
                <w:sz w:val="16"/>
                <w:szCs w:val="16"/>
              </w:rPr>
              <w:t>18.2.0</w:t>
            </w:r>
          </w:p>
        </w:tc>
      </w:tr>
      <w:tr w:rsidR="00054E9B" w:rsidRPr="000F0BA0" w14:paraId="7E8496A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B2A786" w14:textId="2FDB03BF"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D1A50F" w14:textId="002B70AF"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60126" w14:textId="7693292A" w:rsidR="00054E9B" w:rsidRPr="000F0BA0" w:rsidRDefault="00BA7A85" w:rsidP="00054E9B">
            <w:pPr>
              <w:pStyle w:val="TAC"/>
              <w:rPr>
                <w:sz w:val="16"/>
                <w:szCs w:val="16"/>
              </w:rPr>
            </w:pPr>
            <w:r w:rsidRPr="000F0BA0">
              <w:rPr>
                <w:sz w:val="16"/>
                <w:szCs w:val="16"/>
              </w:rPr>
              <w:t>CP-23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6DA55" w14:textId="3CED52EB" w:rsidR="00054E9B" w:rsidRPr="000F0BA0" w:rsidRDefault="00054E9B" w:rsidP="00054E9B">
            <w:pPr>
              <w:pStyle w:val="TAL"/>
              <w:rPr>
                <w:sz w:val="16"/>
                <w:szCs w:val="16"/>
              </w:rPr>
            </w:pPr>
            <w:r w:rsidRPr="000F0BA0">
              <w:rPr>
                <w:sz w:val="16"/>
                <w:szCs w:val="16"/>
              </w:rPr>
              <w:t>106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02CC51" w14:textId="62A353FE"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064E" w14:textId="578F4368"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AFD818" w14:textId="48A75FFA" w:rsidR="00054E9B" w:rsidRPr="000F0BA0" w:rsidRDefault="00054E9B" w:rsidP="00054E9B">
            <w:pPr>
              <w:pStyle w:val="TAL"/>
              <w:rPr>
                <w:sz w:val="16"/>
                <w:szCs w:val="16"/>
              </w:rPr>
            </w:pPr>
            <w:r w:rsidRPr="000F0BA0">
              <w:rPr>
                <w:sz w:val="16"/>
                <w:szCs w:val="16"/>
              </w:rPr>
              <w:t>Support of 5G VN group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1F0ED" w14:textId="550AD16C" w:rsidR="00054E9B" w:rsidRPr="000F0BA0" w:rsidRDefault="00054E9B" w:rsidP="00054E9B">
            <w:pPr>
              <w:pStyle w:val="TAC"/>
              <w:rPr>
                <w:sz w:val="16"/>
                <w:szCs w:val="16"/>
              </w:rPr>
            </w:pPr>
            <w:r w:rsidRPr="000F0BA0">
              <w:rPr>
                <w:sz w:val="16"/>
                <w:szCs w:val="16"/>
              </w:rPr>
              <w:t>18.2.0</w:t>
            </w:r>
          </w:p>
        </w:tc>
      </w:tr>
      <w:tr w:rsidR="00054E9B" w:rsidRPr="000F0BA0" w14:paraId="1EF8B03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49ADD" w14:textId="1D8EA931"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5EAF3" w14:textId="04FD7873"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33DE0" w14:textId="0B3363D3" w:rsidR="00054E9B" w:rsidRPr="000F0BA0" w:rsidRDefault="00EA0AA9" w:rsidP="00054E9B">
            <w:pPr>
              <w:pStyle w:val="TAC"/>
              <w:rPr>
                <w:sz w:val="16"/>
                <w:szCs w:val="16"/>
              </w:rPr>
            </w:pPr>
            <w:r w:rsidRPr="000F0BA0">
              <w:rPr>
                <w:sz w:val="16"/>
                <w:szCs w:val="16"/>
              </w:rPr>
              <w:t>CP-23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8CCD" w14:textId="1147D807" w:rsidR="00054E9B" w:rsidRPr="000F0BA0" w:rsidRDefault="00054E9B" w:rsidP="00054E9B">
            <w:pPr>
              <w:pStyle w:val="TAL"/>
              <w:rPr>
                <w:sz w:val="16"/>
                <w:szCs w:val="16"/>
              </w:rPr>
            </w:pPr>
            <w:r w:rsidRPr="000F0BA0">
              <w:rPr>
                <w:sz w:val="16"/>
                <w:szCs w:val="16"/>
              </w:rPr>
              <w:t>106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7B4075" w14:textId="5B62741E" w:rsidR="00054E9B" w:rsidRPr="000F0BA0" w:rsidRDefault="00054E9B" w:rsidP="00054E9B">
            <w:pPr>
              <w:pStyle w:val="TAR"/>
              <w:rPr>
                <w:sz w:val="16"/>
                <w:szCs w:val="16"/>
              </w:rPr>
            </w:pPr>
            <w:r w:rsidRPr="000F0BA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493E2" w14:textId="3BAD081B"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8A149A" w14:textId="19D2C2FD" w:rsidR="00054E9B" w:rsidRPr="000F0BA0" w:rsidRDefault="00054E9B" w:rsidP="00054E9B">
            <w:pPr>
              <w:pStyle w:val="TAL"/>
              <w:rPr>
                <w:sz w:val="16"/>
                <w:szCs w:val="16"/>
              </w:rPr>
            </w:pPr>
            <w:r w:rsidRPr="000F0BA0">
              <w:rPr>
                <w:sz w:val="16"/>
                <w:szCs w:val="16"/>
              </w:rPr>
              <w:t>Update on DNN and S-NSSAI specific Group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52712" w14:textId="4DEBD161" w:rsidR="00054E9B" w:rsidRPr="000F0BA0" w:rsidRDefault="00054E9B" w:rsidP="00054E9B">
            <w:pPr>
              <w:pStyle w:val="TAC"/>
              <w:rPr>
                <w:sz w:val="16"/>
                <w:szCs w:val="16"/>
              </w:rPr>
            </w:pPr>
            <w:r w:rsidRPr="000F0BA0">
              <w:rPr>
                <w:sz w:val="16"/>
                <w:szCs w:val="16"/>
              </w:rPr>
              <w:t>18.2.0</w:t>
            </w:r>
          </w:p>
        </w:tc>
      </w:tr>
      <w:tr w:rsidR="00054E9B" w:rsidRPr="000F0BA0" w14:paraId="690FFF3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679F33" w14:textId="0B0285C2"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34531" w14:textId="7AD21CDE"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21E3A" w14:textId="0CF17BC8" w:rsidR="00054E9B" w:rsidRPr="000F0BA0" w:rsidRDefault="00BA7A85" w:rsidP="00054E9B">
            <w:pPr>
              <w:pStyle w:val="TAC"/>
              <w:rPr>
                <w:sz w:val="16"/>
                <w:szCs w:val="16"/>
              </w:rPr>
            </w:pPr>
            <w:r w:rsidRPr="000F0BA0">
              <w:rPr>
                <w:sz w:val="16"/>
                <w:szCs w:val="16"/>
              </w:rPr>
              <w:t>CP-23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E5E1B" w14:textId="1248B90E" w:rsidR="00054E9B" w:rsidRPr="000F0BA0" w:rsidRDefault="00054E9B" w:rsidP="00054E9B">
            <w:pPr>
              <w:pStyle w:val="TAL"/>
              <w:rPr>
                <w:sz w:val="16"/>
                <w:szCs w:val="16"/>
              </w:rPr>
            </w:pPr>
            <w:r w:rsidRPr="000F0BA0">
              <w:rPr>
                <w:sz w:val="16"/>
                <w:szCs w:val="16"/>
              </w:rPr>
              <w:t>106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8CECC8" w14:textId="5E13A577"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46642" w14:textId="089B61F7"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B3D541" w14:textId="5A780F95" w:rsidR="00054E9B" w:rsidRPr="000F0BA0" w:rsidRDefault="00054E9B" w:rsidP="00054E9B">
            <w:pPr>
              <w:pStyle w:val="TAL"/>
              <w:rPr>
                <w:sz w:val="16"/>
                <w:szCs w:val="16"/>
              </w:rPr>
            </w:pPr>
            <w:r w:rsidRPr="000F0BA0">
              <w:rPr>
                <w:sz w:val="16"/>
                <w:szCs w:val="16"/>
              </w:rPr>
              <w:t>Update on Time Sync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9124E" w14:textId="303BD673" w:rsidR="00054E9B" w:rsidRPr="000F0BA0" w:rsidRDefault="00054E9B" w:rsidP="00054E9B">
            <w:pPr>
              <w:pStyle w:val="TAC"/>
              <w:rPr>
                <w:sz w:val="16"/>
                <w:szCs w:val="16"/>
              </w:rPr>
            </w:pPr>
            <w:r w:rsidRPr="000F0BA0">
              <w:rPr>
                <w:sz w:val="16"/>
                <w:szCs w:val="16"/>
              </w:rPr>
              <w:t>18.2.0</w:t>
            </w:r>
          </w:p>
        </w:tc>
      </w:tr>
      <w:tr w:rsidR="00054E9B" w:rsidRPr="000F0BA0" w14:paraId="1D5C1AE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D4D66A" w14:textId="69AA7618"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28A87" w14:textId="4B8163E4"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F95E12" w14:textId="72DE78FB" w:rsidR="00054E9B" w:rsidRPr="000F0BA0" w:rsidRDefault="00EA0AA9" w:rsidP="00054E9B">
            <w:pPr>
              <w:pStyle w:val="TAC"/>
              <w:rPr>
                <w:sz w:val="16"/>
                <w:szCs w:val="16"/>
              </w:rPr>
            </w:pPr>
            <w:r w:rsidRPr="000F0BA0">
              <w:rPr>
                <w:sz w:val="16"/>
                <w:szCs w:val="16"/>
              </w:rPr>
              <w:t>CP-23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AA4A" w14:textId="7A5D1190" w:rsidR="00054E9B" w:rsidRPr="000F0BA0" w:rsidRDefault="00054E9B" w:rsidP="00054E9B">
            <w:pPr>
              <w:pStyle w:val="TAL"/>
              <w:rPr>
                <w:sz w:val="16"/>
                <w:szCs w:val="16"/>
              </w:rPr>
            </w:pPr>
            <w:r w:rsidRPr="000F0BA0">
              <w:rPr>
                <w:sz w:val="16"/>
                <w:szCs w:val="16"/>
              </w:rPr>
              <w:t>10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8392E0" w14:textId="5B04AED6"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68BD7" w14:textId="50E27223"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4FA999" w14:textId="7265C290" w:rsidR="00054E9B" w:rsidRPr="000F0BA0" w:rsidRDefault="00054E9B" w:rsidP="00054E9B">
            <w:pPr>
              <w:pStyle w:val="TAL"/>
              <w:rPr>
                <w:sz w:val="16"/>
                <w:szCs w:val="16"/>
              </w:rPr>
            </w:pPr>
            <w:r w:rsidRPr="000F0BA0">
              <w:rPr>
                <w:sz w:val="16"/>
                <w:szCs w:val="16"/>
              </w:rPr>
              <w:t>Support of CAG enhancement for UE access control via M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A1B09" w14:textId="0C858A9D" w:rsidR="00054E9B" w:rsidRPr="000F0BA0" w:rsidRDefault="00054E9B" w:rsidP="00054E9B">
            <w:pPr>
              <w:pStyle w:val="TAC"/>
              <w:rPr>
                <w:sz w:val="16"/>
                <w:szCs w:val="16"/>
              </w:rPr>
            </w:pPr>
            <w:r w:rsidRPr="000F0BA0">
              <w:rPr>
                <w:sz w:val="16"/>
                <w:szCs w:val="16"/>
              </w:rPr>
              <w:t>18.2.0</w:t>
            </w:r>
          </w:p>
        </w:tc>
      </w:tr>
      <w:tr w:rsidR="00054E9B" w:rsidRPr="000F0BA0" w14:paraId="017DE27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909545" w14:textId="3DE1EE41"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B6B14" w14:textId="1F7E17F2"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7D792" w14:textId="2E90232F" w:rsidR="00054E9B" w:rsidRPr="000F0BA0" w:rsidRDefault="00EA0AA9" w:rsidP="00054E9B">
            <w:pPr>
              <w:pStyle w:val="TAC"/>
              <w:rPr>
                <w:sz w:val="16"/>
                <w:szCs w:val="16"/>
              </w:rPr>
            </w:pPr>
            <w:r w:rsidRPr="000F0BA0">
              <w:rPr>
                <w:sz w:val="16"/>
                <w:szCs w:val="16"/>
              </w:rPr>
              <w:t>CP-23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FF2B" w14:textId="65D13D65" w:rsidR="00054E9B" w:rsidRPr="000F0BA0" w:rsidRDefault="00054E9B" w:rsidP="00054E9B">
            <w:pPr>
              <w:pStyle w:val="TAL"/>
              <w:rPr>
                <w:sz w:val="16"/>
                <w:szCs w:val="16"/>
              </w:rPr>
            </w:pPr>
            <w:r w:rsidRPr="000F0BA0">
              <w:rPr>
                <w:sz w:val="16"/>
                <w:szCs w:val="16"/>
              </w:rPr>
              <w:t>10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7AC34E"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4108" w14:textId="1F3388D9" w:rsidR="00054E9B" w:rsidRPr="000F0BA0" w:rsidRDefault="00054E9B" w:rsidP="00054E9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02A480" w14:textId="1B26BAA1" w:rsidR="00054E9B" w:rsidRPr="000F0BA0" w:rsidRDefault="00054E9B" w:rsidP="00054E9B">
            <w:pPr>
              <w:pStyle w:val="TAL"/>
              <w:rPr>
                <w:sz w:val="16"/>
                <w:szCs w:val="16"/>
              </w:rPr>
            </w:pPr>
            <w:r w:rsidRPr="000F0BA0">
              <w:rPr>
                <w:sz w:val="16"/>
                <w:szCs w:val="16"/>
              </w:rPr>
              <w:t>LcsBroadcastAssistanceTypesData Bit Or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D9F1C" w14:textId="119419F5" w:rsidR="00054E9B" w:rsidRPr="000F0BA0" w:rsidRDefault="00054E9B" w:rsidP="00054E9B">
            <w:pPr>
              <w:pStyle w:val="TAC"/>
              <w:rPr>
                <w:sz w:val="16"/>
                <w:szCs w:val="16"/>
              </w:rPr>
            </w:pPr>
            <w:r w:rsidRPr="000F0BA0">
              <w:rPr>
                <w:sz w:val="16"/>
                <w:szCs w:val="16"/>
              </w:rPr>
              <w:t>18.2.0</w:t>
            </w:r>
          </w:p>
        </w:tc>
      </w:tr>
      <w:tr w:rsidR="00054E9B" w:rsidRPr="000F0BA0" w14:paraId="148A9CC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8F6ADF2" w14:textId="43695AB5"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C0A77" w14:textId="3BC9A9A5"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A30D9" w14:textId="27A44EF3" w:rsidR="00054E9B" w:rsidRPr="000F0BA0" w:rsidRDefault="00054E9B" w:rsidP="00054E9B">
            <w:pPr>
              <w:pStyle w:val="TAC"/>
              <w:rPr>
                <w:sz w:val="16"/>
                <w:szCs w:val="16"/>
              </w:rPr>
            </w:pPr>
            <w:r w:rsidRPr="000F0BA0">
              <w:rPr>
                <w:sz w:val="16"/>
                <w:szCs w:val="16"/>
              </w:rPr>
              <w:t>CP</w:t>
            </w:r>
            <w:r w:rsidR="00BA7A85" w:rsidRPr="000F0BA0">
              <w:rPr>
                <w:sz w:val="16"/>
                <w:szCs w:val="16"/>
              </w:rPr>
              <w:t>-</w:t>
            </w:r>
            <w:r w:rsidRPr="000F0BA0">
              <w:rPr>
                <w:sz w:val="16"/>
                <w:szCs w:val="16"/>
              </w:rPr>
              <w:t>23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E8D2" w14:textId="4DC1F56E" w:rsidR="00054E9B" w:rsidRPr="000F0BA0" w:rsidRDefault="00054E9B" w:rsidP="00054E9B">
            <w:pPr>
              <w:pStyle w:val="TAL"/>
              <w:rPr>
                <w:sz w:val="16"/>
                <w:szCs w:val="16"/>
              </w:rPr>
            </w:pPr>
            <w:r w:rsidRPr="000F0BA0">
              <w:rPr>
                <w:sz w:val="16"/>
                <w:szCs w:val="16"/>
              </w:rPr>
              <w:t>10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90A107"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29C3" w14:textId="217DD025"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14FBBA" w14:textId="2B0337FD" w:rsidR="00054E9B" w:rsidRPr="000F0BA0" w:rsidRDefault="00054E9B" w:rsidP="00054E9B">
            <w:pPr>
              <w:pStyle w:val="TAL"/>
              <w:rPr>
                <w:sz w:val="16"/>
                <w:szCs w:val="16"/>
              </w:rPr>
            </w:pPr>
            <w:r w:rsidRPr="000F0BA0">
              <w:rPr>
                <w:sz w:val="16"/>
                <w:szCs w:val="16"/>
              </w:rPr>
              <w:t>Periodic Report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9E45E" w14:textId="79B47AAE" w:rsidR="00054E9B" w:rsidRPr="000F0BA0" w:rsidRDefault="00054E9B" w:rsidP="00054E9B">
            <w:pPr>
              <w:pStyle w:val="TAC"/>
              <w:rPr>
                <w:sz w:val="16"/>
                <w:szCs w:val="16"/>
              </w:rPr>
            </w:pPr>
            <w:r w:rsidRPr="000F0BA0">
              <w:rPr>
                <w:sz w:val="16"/>
                <w:szCs w:val="16"/>
              </w:rPr>
              <w:t>18.2.0</w:t>
            </w:r>
          </w:p>
        </w:tc>
      </w:tr>
      <w:tr w:rsidR="00054E9B" w:rsidRPr="000F0BA0" w14:paraId="6191F93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C4FE50" w14:textId="427DFB41"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D4238" w14:textId="761CBE0F"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21B43" w14:textId="01BD2BAD" w:rsidR="00054E9B" w:rsidRPr="000F0BA0" w:rsidRDefault="00BA7A85" w:rsidP="00054E9B">
            <w:pPr>
              <w:pStyle w:val="TAC"/>
              <w:rPr>
                <w:sz w:val="16"/>
                <w:szCs w:val="16"/>
              </w:rPr>
            </w:pPr>
            <w:r w:rsidRPr="000F0BA0">
              <w:rPr>
                <w:sz w:val="16"/>
                <w:szCs w:val="16"/>
              </w:rPr>
              <w:t>CP-23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CA6AA" w14:textId="18EA7E83" w:rsidR="00054E9B" w:rsidRPr="000F0BA0" w:rsidRDefault="00054E9B" w:rsidP="00054E9B">
            <w:pPr>
              <w:pStyle w:val="TAL"/>
              <w:rPr>
                <w:sz w:val="16"/>
                <w:szCs w:val="16"/>
              </w:rPr>
            </w:pPr>
            <w:r w:rsidRPr="000F0BA0">
              <w:rPr>
                <w:sz w:val="16"/>
                <w:szCs w:val="16"/>
              </w:rPr>
              <w:t>10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B2B2FB" w14:textId="36235D11"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91E40" w14:textId="0CB2F5A1"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5A59A4" w14:textId="6B179D7F" w:rsidR="00054E9B" w:rsidRPr="000F0BA0" w:rsidRDefault="00054E9B" w:rsidP="00054E9B">
            <w:pPr>
              <w:pStyle w:val="TAL"/>
              <w:rPr>
                <w:sz w:val="16"/>
                <w:szCs w:val="16"/>
              </w:rPr>
            </w:pPr>
            <w:r w:rsidRPr="000F0BA0">
              <w:rPr>
                <w:sz w:val="16"/>
                <w:szCs w:val="16"/>
              </w:rPr>
              <w:t>Correction of data-type Boolean in 29.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D9AA2" w14:textId="1BD36BA3" w:rsidR="00054E9B" w:rsidRPr="000F0BA0" w:rsidRDefault="00054E9B" w:rsidP="00054E9B">
            <w:pPr>
              <w:pStyle w:val="TAC"/>
              <w:rPr>
                <w:sz w:val="16"/>
                <w:szCs w:val="16"/>
              </w:rPr>
            </w:pPr>
            <w:r w:rsidRPr="000F0BA0">
              <w:rPr>
                <w:sz w:val="16"/>
                <w:szCs w:val="16"/>
              </w:rPr>
              <w:t>18.2.0</w:t>
            </w:r>
          </w:p>
        </w:tc>
      </w:tr>
      <w:tr w:rsidR="00054E9B" w:rsidRPr="000F0BA0" w14:paraId="4F0C230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D3E266" w14:textId="47B4304C"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1121C" w14:textId="66ADAE58"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098B5" w14:textId="3CD37C12" w:rsidR="00054E9B" w:rsidRPr="000F0BA0" w:rsidRDefault="00BA7A85" w:rsidP="00054E9B">
            <w:pPr>
              <w:pStyle w:val="TAC"/>
              <w:rPr>
                <w:sz w:val="16"/>
                <w:szCs w:val="16"/>
              </w:rPr>
            </w:pPr>
            <w:r w:rsidRPr="000F0BA0">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F3E1A" w14:textId="2DF8F077" w:rsidR="00054E9B" w:rsidRPr="000F0BA0" w:rsidRDefault="00054E9B" w:rsidP="00054E9B">
            <w:pPr>
              <w:pStyle w:val="TAL"/>
              <w:rPr>
                <w:sz w:val="16"/>
                <w:szCs w:val="16"/>
              </w:rPr>
            </w:pPr>
            <w:r w:rsidRPr="000F0BA0">
              <w:rPr>
                <w:sz w:val="16"/>
                <w:szCs w:val="16"/>
              </w:rPr>
              <w:t>10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6E7072" w14:textId="7A849FBF"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C88C6" w14:textId="4BEF03B8"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77F916" w14:textId="7C2AAEE1" w:rsidR="00054E9B" w:rsidRPr="000F0BA0" w:rsidRDefault="00054E9B" w:rsidP="00054E9B">
            <w:pPr>
              <w:pStyle w:val="TAL"/>
              <w:rPr>
                <w:sz w:val="16"/>
                <w:szCs w:val="16"/>
              </w:rPr>
            </w:pPr>
            <w:r w:rsidRPr="000F0BA0">
              <w:rPr>
                <w:sz w:val="16"/>
                <w:szCs w:val="16"/>
              </w:rPr>
              <w:t>Change the type of pruInd to enu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B7CB7" w14:textId="18D4FA99" w:rsidR="00054E9B" w:rsidRPr="000F0BA0" w:rsidRDefault="00054E9B" w:rsidP="00054E9B">
            <w:pPr>
              <w:pStyle w:val="TAC"/>
              <w:rPr>
                <w:sz w:val="16"/>
                <w:szCs w:val="16"/>
              </w:rPr>
            </w:pPr>
            <w:r w:rsidRPr="000F0BA0">
              <w:rPr>
                <w:sz w:val="16"/>
                <w:szCs w:val="16"/>
              </w:rPr>
              <w:t>18.2.0</w:t>
            </w:r>
          </w:p>
        </w:tc>
      </w:tr>
      <w:tr w:rsidR="00054E9B" w:rsidRPr="000F0BA0" w14:paraId="07F909E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F6B22D" w14:textId="300664E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1E1F2F" w14:textId="005999DC"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9F3D86" w14:textId="11E0F250" w:rsidR="00054E9B" w:rsidRPr="000F0BA0" w:rsidRDefault="00BA7A85" w:rsidP="00054E9B">
            <w:pPr>
              <w:pStyle w:val="TAC"/>
              <w:rPr>
                <w:sz w:val="16"/>
                <w:szCs w:val="16"/>
              </w:rPr>
            </w:pPr>
            <w:r w:rsidRPr="000F0BA0">
              <w:rPr>
                <w:sz w:val="16"/>
                <w:szCs w:val="16"/>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1379" w14:textId="2790E0F3" w:rsidR="00054E9B" w:rsidRPr="000F0BA0" w:rsidRDefault="00054E9B" w:rsidP="00054E9B">
            <w:pPr>
              <w:pStyle w:val="TAL"/>
              <w:rPr>
                <w:sz w:val="16"/>
                <w:szCs w:val="16"/>
              </w:rPr>
            </w:pPr>
            <w:r w:rsidRPr="000F0BA0">
              <w:rPr>
                <w:sz w:val="16"/>
                <w:szCs w:val="16"/>
              </w:rPr>
              <w:t>10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DFE1F9" w14:textId="1127690F"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DF33" w14:textId="511AFDA9"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3BAE40" w14:textId="797583B3" w:rsidR="00054E9B" w:rsidRPr="000F0BA0" w:rsidRDefault="00054E9B" w:rsidP="00054E9B">
            <w:pPr>
              <w:pStyle w:val="TAL"/>
              <w:rPr>
                <w:sz w:val="16"/>
                <w:szCs w:val="16"/>
              </w:rPr>
            </w:pPr>
            <w:r w:rsidRPr="000F0BA0">
              <w:rPr>
                <w:sz w:val="16"/>
                <w:szCs w:val="16"/>
              </w:rPr>
              <w:t>Add area usa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89781" w14:textId="3D9E83C4" w:rsidR="00054E9B" w:rsidRPr="000F0BA0" w:rsidRDefault="00054E9B" w:rsidP="00054E9B">
            <w:pPr>
              <w:pStyle w:val="TAC"/>
              <w:rPr>
                <w:sz w:val="16"/>
                <w:szCs w:val="16"/>
              </w:rPr>
            </w:pPr>
            <w:r w:rsidRPr="000F0BA0">
              <w:rPr>
                <w:sz w:val="16"/>
                <w:szCs w:val="16"/>
              </w:rPr>
              <w:t>18.2.0</w:t>
            </w:r>
          </w:p>
        </w:tc>
      </w:tr>
      <w:tr w:rsidR="00054E9B" w:rsidRPr="000F0BA0" w14:paraId="6FE974B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90C3CF" w14:textId="08703948"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4DA9B" w14:textId="54524703"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33045" w14:textId="0E76EDB4" w:rsidR="00054E9B" w:rsidRPr="000F0BA0" w:rsidRDefault="00BA7A85" w:rsidP="00054E9B">
            <w:pPr>
              <w:pStyle w:val="TAC"/>
              <w:rPr>
                <w:sz w:val="16"/>
                <w:szCs w:val="16"/>
              </w:rPr>
            </w:pPr>
            <w:r w:rsidRPr="000F0BA0">
              <w:rPr>
                <w:sz w:val="16"/>
                <w:szCs w:val="16"/>
              </w:rPr>
              <w:t>CP-23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F973E" w14:textId="2C1BA25F" w:rsidR="00054E9B" w:rsidRPr="000F0BA0" w:rsidRDefault="00054E9B" w:rsidP="00054E9B">
            <w:pPr>
              <w:pStyle w:val="TAL"/>
              <w:rPr>
                <w:sz w:val="16"/>
                <w:szCs w:val="16"/>
              </w:rPr>
            </w:pPr>
            <w:r w:rsidRPr="000F0BA0">
              <w:rPr>
                <w:sz w:val="16"/>
                <w:szCs w:val="16"/>
              </w:rPr>
              <w:t>10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E9E6A2" w14:textId="4151A628"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1CF22" w14:textId="5C741D56"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B435FB" w14:textId="3C88E1AC" w:rsidR="00054E9B" w:rsidRPr="000F0BA0" w:rsidRDefault="00054E9B" w:rsidP="00054E9B">
            <w:pPr>
              <w:pStyle w:val="TAL"/>
              <w:rPr>
                <w:sz w:val="16"/>
                <w:szCs w:val="16"/>
              </w:rPr>
            </w:pPr>
            <w:r w:rsidRPr="000F0BA0">
              <w:rPr>
                <w:sz w:val="16"/>
                <w:szCs w:val="16"/>
              </w:rPr>
              <w:t>Shared Data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77D94" w14:textId="0531DB49" w:rsidR="00054E9B" w:rsidRPr="000F0BA0" w:rsidRDefault="00054E9B" w:rsidP="00054E9B">
            <w:pPr>
              <w:pStyle w:val="TAC"/>
              <w:rPr>
                <w:sz w:val="16"/>
                <w:szCs w:val="16"/>
              </w:rPr>
            </w:pPr>
            <w:r w:rsidRPr="000F0BA0">
              <w:rPr>
                <w:sz w:val="16"/>
                <w:szCs w:val="16"/>
              </w:rPr>
              <w:t>18.2.0</w:t>
            </w:r>
          </w:p>
        </w:tc>
      </w:tr>
      <w:tr w:rsidR="00054E9B" w:rsidRPr="000F0BA0" w14:paraId="05D9D7B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D5C914" w14:textId="737B2DB9"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FC2E8" w14:textId="5795F57C"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5126D" w14:textId="3CF57FAA" w:rsidR="00054E9B" w:rsidRPr="000F0BA0" w:rsidRDefault="00BA7A85" w:rsidP="00054E9B">
            <w:pPr>
              <w:pStyle w:val="TAC"/>
              <w:rPr>
                <w:sz w:val="16"/>
                <w:szCs w:val="16"/>
              </w:rPr>
            </w:pPr>
            <w:r w:rsidRPr="000F0BA0">
              <w:rPr>
                <w:sz w:val="16"/>
                <w:szCs w:val="16"/>
              </w:rPr>
              <w:t>CP-23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B8C2" w14:textId="77DD1ED6" w:rsidR="00054E9B" w:rsidRPr="000F0BA0" w:rsidRDefault="00054E9B" w:rsidP="00054E9B">
            <w:pPr>
              <w:pStyle w:val="TAL"/>
              <w:rPr>
                <w:sz w:val="16"/>
                <w:szCs w:val="16"/>
              </w:rPr>
            </w:pPr>
            <w:r w:rsidRPr="000F0BA0">
              <w:rPr>
                <w:sz w:val="16"/>
                <w:szCs w:val="16"/>
              </w:rPr>
              <w:t>10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8CF086" w14:textId="1CD6B45C"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41CDE" w14:textId="707CFDC8"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0468D5" w14:textId="2533BE86" w:rsidR="00054E9B" w:rsidRPr="000F0BA0" w:rsidRDefault="00054E9B" w:rsidP="00054E9B">
            <w:pPr>
              <w:pStyle w:val="TAL"/>
              <w:rPr>
                <w:sz w:val="16"/>
                <w:szCs w:val="16"/>
              </w:rPr>
            </w:pPr>
            <w:r w:rsidRPr="000F0BA0">
              <w:rPr>
                <w:sz w:val="16"/>
                <w:szCs w:val="16"/>
              </w:rPr>
              <w:t>Update the description of hrSbo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69AB4" w14:textId="64B63444" w:rsidR="00054E9B" w:rsidRPr="000F0BA0" w:rsidRDefault="00054E9B" w:rsidP="00054E9B">
            <w:pPr>
              <w:pStyle w:val="TAC"/>
              <w:rPr>
                <w:sz w:val="16"/>
                <w:szCs w:val="16"/>
              </w:rPr>
            </w:pPr>
            <w:r w:rsidRPr="000F0BA0">
              <w:rPr>
                <w:sz w:val="16"/>
                <w:szCs w:val="16"/>
              </w:rPr>
              <w:t>18.2.0</w:t>
            </w:r>
          </w:p>
        </w:tc>
      </w:tr>
      <w:tr w:rsidR="00054E9B" w:rsidRPr="000F0BA0" w14:paraId="5DAFC1F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CCFA183" w14:textId="2EF789D0"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73C854" w14:textId="696EBC63"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D8F8A9" w14:textId="5047B69D" w:rsidR="00054E9B" w:rsidRPr="000F0BA0" w:rsidRDefault="00BA7A85" w:rsidP="00054E9B">
            <w:pPr>
              <w:pStyle w:val="TAC"/>
              <w:rPr>
                <w:sz w:val="16"/>
                <w:szCs w:val="16"/>
              </w:rPr>
            </w:pPr>
            <w:r w:rsidRPr="000F0BA0">
              <w:rPr>
                <w:sz w:val="16"/>
                <w:szCs w:val="16"/>
              </w:rPr>
              <w:t>CP-23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436F" w14:textId="0C518BD3" w:rsidR="00054E9B" w:rsidRPr="000F0BA0" w:rsidRDefault="00054E9B" w:rsidP="00054E9B">
            <w:pPr>
              <w:pStyle w:val="TAL"/>
              <w:rPr>
                <w:sz w:val="16"/>
                <w:szCs w:val="16"/>
              </w:rPr>
            </w:pPr>
            <w:r w:rsidRPr="000F0BA0">
              <w:rPr>
                <w:sz w:val="16"/>
                <w:szCs w:val="16"/>
              </w:rPr>
              <w:t>10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CFE392" w14:textId="3A10F45B"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A47C1" w14:textId="458CB4B6"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FB0B9" w14:textId="0A9EC5AD" w:rsidR="00054E9B" w:rsidRPr="000F0BA0" w:rsidRDefault="00054E9B" w:rsidP="00054E9B">
            <w:pPr>
              <w:pStyle w:val="TAL"/>
              <w:rPr>
                <w:sz w:val="16"/>
                <w:szCs w:val="16"/>
              </w:rPr>
            </w:pPr>
            <w:r w:rsidRPr="000F0BA0">
              <w:rPr>
                <w:sz w:val="16"/>
                <w:szCs w:val="16"/>
              </w:rPr>
              <w:t>Provisioning of MBS Session Assistance Information per External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B7B8D" w14:textId="3D00101C" w:rsidR="00054E9B" w:rsidRPr="000F0BA0" w:rsidRDefault="00054E9B" w:rsidP="00054E9B">
            <w:pPr>
              <w:pStyle w:val="TAC"/>
              <w:rPr>
                <w:sz w:val="16"/>
                <w:szCs w:val="16"/>
              </w:rPr>
            </w:pPr>
            <w:r w:rsidRPr="000F0BA0">
              <w:rPr>
                <w:sz w:val="16"/>
                <w:szCs w:val="16"/>
              </w:rPr>
              <w:t>18.2.0</w:t>
            </w:r>
          </w:p>
        </w:tc>
      </w:tr>
      <w:tr w:rsidR="00054E9B" w:rsidRPr="000F0BA0" w14:paraId="1E86116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C41033" w14:textId="583E1B46"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E5ABB" w14:textId="61A92930"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DB887B" w14:textId="0E24B73C" w:rsidR="00054E9B" w:rsidRPr="000F0BA0" w:rsidRDefault="00BA7A85" w:rsidP="00054E9B">
            <w:pPr>
              <w:pStyle w:val="TAC"/>
              <w:rPr>
                <w:sz w:val="16"/>
                <w:szCs w:val="16"/>
              </w:rPr>
            </w:pPr>
            <w:r w:rsidRPr="000F0BA0">
              <w:rPr>
                <w:sz w:val="16"/>
                <w:szCs w:val="16"/>
              </w:rPr>
              <w:t>CP-23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BAA4" w14:textId="30388043" w:rsidR="00054E9B" w:rsidRPr="000F0BA0" w:rsidRDefault="00054E9B" w:rsidP="00054E9B">
            <w:pPr>
              <w:pStyle w:val="TAL"/>
              <w:rPr>
                <w:sz w:val="16"/>
                <w:szCs w:val="16"/>
              </w:rPr>
            </w:pPr>
            <w:r w:rsidRPr="000F0BA0">
              <w:rPr>
                <w:sz w:val="16"/>
                <w:szCs w:val="16"/>
              </w:rPr>
              <w:t>10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77E4E5" w14:textId="1F97B2A0"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EB53" w14:textId="5DC48232"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4A998" w14:textId="508460DE" w:rsidR="00054E9B" w:rsidRPr="000F0BA0" w:rsidRDefault="00054E9B" w:rsidP="00054E9B">
            <w:pPr>
              <w:pStyle w:val="TAL"/>
              <w:rPr>
                <w:sz w:val="16"/>
                <w:szCs w:val="16"/>
              </w:rPr>
            </w:pPr>
            <w:r w:rsidRPr="000F0BA0">
              <w:rPr>
                <w:sz w:val="16"/>
                <w:szCs w:val="16"/>
              </w:rPr>
              <w:t>Update on U2U relay capabilities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AE8E8" w14:textId="4676E23B" w:rsidR="00054E9B" w:rsidRPr="000F0BA0" w:rsidRDefault="00054E9B" w:rsidP="00054E9B">
            <w:pPr>
              <w:pStyle w:val="TAC"/>
              <w:rPr>
                <w:sz w:val="16"/>
                <w:szCs w:val="16"/>
              </w:rPr>
            </w:pPr>
            <w:r w:rsidRPr="000F0BA0">
              <w:rPr>
                <w:sz w:val="16"/>
                <w:szCs w:val="16"/>
              </w:rPr>
              <w:t>18.2.0</w:t>
            </w:r>
          </w:p>
        </w:tc>
      </w:tr>
      <w:tr w:rsidR="00054E9B" w:rsidRPr="000F0BA0" w14:paraId="357BF5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79D36C" w14:textId="319E11B2"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B0BF5B" w14:textId="1819ABCA"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A0030" w14:textId="22C9CC36" w:rsidR="00054E9B" w:rsidRPr="000F0BA0" w:rsidRDefault="00BA7A85" w:rsidP="00054E9B">
            <w:pPr>
              <w:pStyle w:val="TAC"/>
              <w:rPr>
                <w:sz w:val="16"/>
                <w:szCs w:val="16"/>
              </w:rPr>
            </w:pPr>
            <w:r w:rsidRPr="000F0BA0">
              <w:rPr>
                <w:sz w:val="16"/>
                <w:szCs w:val="16"/>
              </w:rPr>
              <w:t>CP-23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34A2" w14:textId="44C0A8CC" w:rsidR="00054E9B" w:rsidRPr="000F0BA0" w:rsidRDefault="00054E9B" w:rsidP="00054E9B">
            <w:pPr>
              <w:pStyle w:val="TAL"/>
              <w:rPr>
                <w:sz w:val="16"/>
                <w:szCs w:val="16"/>
              </w:rPr>
            </w:pPr>
            <w:r w:rsidRPr="000F0BA0">
              <w:rPr>
                <w:sz w:val="16"/>
                <w:szCs w:val="16"/>
              </w:rPr>
              <w:t>10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AE2D27" w14:textId="2D24FCD3"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70637" w14:textId="2A1AB520"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8625AC" w14:textId="77E4E020" w:rsidR="00054E9B" w:rsidRPr="000F0BA0" w:rsidRDefault="00054E9B" w:rsidP="00054E9B">
            <w:pPr>
              <w:pStyle w:val="TAL"/>
              <w:rPr>
                <w:sz w:val="16"/>
                <w:szCs w:val="16"/>
              </w:rPr>
            </w:pPr>
            <w:r w:rsidRPr="000F0BA0">
              <w:rPr>
                <w:sz w:val="16"/>
                <w:szCs w:val="16"/>
              </w:rPr>
              <w:t>Clock Qua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03270" w14:textId="59D1C607" w:rsidR="00054E9B" w:rsidRPr="000F0BA0" w:rsidRDefault="00054E9B" w:rsidP="00054E9B">
            <w:pPr>
              <w:pStyle w:val="TAC"/>
              <w:rPr>
                <w:sz w:val="16"/>
                <w:szCs w:val="16"/>
              </w:rPr>
            </w:pPr>
            <w:r w:rsidRPr="000F0BA0">
              <w:rPr>
                <w:sz w:val="16"/>
                <w:szCs w:val="16"/>
              </w:rPr>
              <w:t>18.2.0</w:t>
            </w:r>
          </w:p>
        </w:tc>
      </w:tr>
      <w:tr w:rsidR="00054E9B" w:rsidRPr="000F0BA0" w14:paraId="10FFD3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3FE90C1" w14:textId="2BE01ADB"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417FA" w14:textId="4F731F6C"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89FD1" w14:textId="7F488256" w:rsidR="00054E9B" w:rsidRPr="000F0BA0" w:rsidRDefault="00BA7A85" w:rsidP="00054E9B">
            <w:pPr>
              <w:pStyle w:val="TAC"/>
              <w:rPr>
                <w:sz w:val="16"/>
                <w:szCs w:val="16"/>
              </w:rPr>
            </w:pPr>
            <w:r w:rsidRPr="000F0BA0">
              <w:rPr>
                <w:sz w:val="16"/>
                <w:szCs w:val="16"/>
              </w:rPr>
              <w:t>CP-23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8187F" w14:textId="4D80EBCB" w:rsidR="00054E9B" w:rsidRPr="000F0BA0" w:rsidRDefault="00054E9B" w:rsidP="00054E9B">
            <w:pPr>
              <w:pStyle w:val="TAL"/>
              <w:rPr>
                <w:sz w:val="16"/>
                <w:szCs w:val="16"/>
              </w:rPr>
            </w:pPr>
            <w:r w:rsidRPr="000F0BA0">
              <w:rPr>
                <w:sz w:val="16"/>
                <w:szCs w:val="16"/>
              </w:rPr>
              <w:t>109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90BED7" w14:textId="4EEC0FD9"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61DF1" w14:textId="5B621BF6"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E7663E" w14:textId="545ED926" w:rsidR="00054E9B" w:rsidRPr="000F0BA0" w:rsidRDefault="00054E9B" w:rsidP="00054E9B">
            <w:pPr>
              <w:pStyle w:val="TAL"/>
              <w:rPr>
                <w:sz w:val="16"/>
                <w:szCs w:val="16"/>
              </w:rPr>
            </w:pPr>
            <w:r w:rsidRPr="000F0BA0">
              <w:rPr>
                <w:sz w:val="16"/>
                <w:szCs w:val="16"/>
              </w:rPr>
              <w:t>Variable reporting periodic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A1B23" w14:textId="5FA6D727" w:rsidR="00054E9B" w:rsidRPr="000F0BA0" w:rsidRDefault="00054E9B" w:rsidP="00054E9B">
            <w:pPr>
              <w:pStyle w:val="TAC"/>
              <w:rPr>
                <w:sz w:val="16"/>
                <w:szCs w:val="16"/>
              </w:rPr>
            </w:pPr>
            <w:r w:rsidRPr="000F0BA0">
              <w:rPr>
                <w:sz w:val="16"/>
                <w:szCs w:val="16"/>
              </w:rPr>
              <w:t>18.2.0</w:t>
            </w:r>
          </w:p>
        </w:tc>
      </w:tr>
      <w:tr w:rsidR="00054E9B" w:rsidRPr="000F0BA0" w14:paraId="3CCCF83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9961724" w14:textId="0E89403D"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0285EA" w14:textId="42721B02"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82093" w14:textId="585DBB46" w:rsidR="00054E9B" w:rsidRPr="000F0BA0" w:rsidRDefault="00EA0AA9" w:rsidP="00054E9B">
            <w:pPr>
              <w:pStyle w:val="TAC"/>
              <w:rPr>
                <w:sz w:val="16"/>
                <w:szCs w:val="16"/>
              </w:rPr>
            </w:pPr>
            <w:r w:rsidRPr="000F0BA0">
              <w:rPr>
                <w:sz w:val="16"/>
                <w:szCs w:val="16"/>
              </w:rPr>
              <w:t>CP-23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7494" w14:textId="4D02051A" w:rsidR="00054E9B" w:rsidRPr="000F0BA0" w:rsidRDefault="00054E9B" w:rsidP="00054E9B">
            <w:pPr>
              <w:pStyle w:val="TAL"/>
              <w:rPr>
                <w:sz w:val="16"/>
                <w:szCs w:val="16"/>
              </w:rPr>
            </w:pPr>
            <w:r w:rsidRPr="000F0BA0">
              <w:rPr>
                <w:sz w:val="16"/>
                <w:szCs w:val="16"/>
              </w:rPr>
              <w:t>10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932F0D" w14:textId="72E7DB55"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0E509" w14:textId="2642DBF8"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DF3F8C" w14:textId="6C7B0B7E" w:rsidR="00054E9B" w:rsidRPr="000F0BA0" w:rsidRDefault="00054E9B" w:rsidP="00054E9B">
            <w:pPr>
              <w:pStyle w:val="TAL"/>
              <w:rPr>
                <w:sz w:val="16"/>
                <w:szCs w:val="16"/>
              </w:rPr>
            </w:pPr>
            <w:r w:rsidRPr="000F0BA0">
              <w:rPr>
                <w:sz w:val="16"/>
                <w:szCs w:val="16"/>
              </w:rPr>
              <w:t>Update on cross-SMF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596F5" w14:textId="1E98E07E" w:rsidR="00054E9B" w:rsidRPr="000F0BA0" w:rsidRDefault="00054E9B" w:rsidP="00054E9B">
            <w:pPr>
              <w:pStyle w:val="TAC"/>
              <w:rPr>
                <w:sz w:val="16"/>
                <w:szCs w:val="16"/>
              </w:rPr>
            </w:pPr>
            <w:r w:rsidRPr="000F0BA0">
              <w:rPr>
                <w:sz w:val="16"/>
                <w:szCs w:val="16"/>
              </w:rPr>
              <w:t>18.2.0</w:t>
            </w:r>
          </w:p>
        </w:tc>
      </w:tr>
      <w:tr w:rsidR="00054E9B" w:rsidRPr="000F0BA0" w14:paraId="1DC118A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4FD2362" w14:textId="2E82F412"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3696E" w14:textId="70DA0FEE"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305A21" w14:textId="73563106" w:rsidR="00054E9B" w:rsidRPr="000F0BA0" w:rsidRDefault="00EA0AA9" w:rsidP="00054E9B">
            <w:pPr>
              <w:pStyle w:val="TAC"/>
              <w:rPr>
                <w:sz w:val="16"/>
                <w:szCs w:val="16"/>
              </w:rPr>
            </w:pPr>
            <w:r w:rsidRPr="000F0BA0">
              <w:rPr>
                <w:sz w:val="16"/>
                <w:szCs w:val="16"/>
              </w:rPr>
              <w:t>CP-23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9488" w14:textId="211B0DBA" w:rsidR="00054E9B" w:rsidRPr="000F0BA0" w:rsidRDefault="00054E9B" w:rsidP="00054E9B">
            <w:pPr>
              <w:pStyle w:val="TAL"/>
              <w:rPr>
                <w:sz w:val="16"/>
                <w:szCs w:val="16"/>
              </w:rPr>
            </w:pPr>
            <w:r w:rsidRPr="000F0BA0">
              <w:rPr>
                <w:sz w:val="16"/>
                <w:szCs w:val="16"/>
              </w:rPr>
              <w:t>10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94F8A7" w14:textId="6CBD703A" w:rsidR="00054E9B" w:rsidRPr="000F0BA0" w:rsidRDefault="00054E9B" w:rsidP="00054E9B">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3F0F1" w14:textId="6C6D98B8"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0F11F6" w14:textId="012F5F7B" w:rsidR="00054E9B" w:rsidRPr="000F0BA0" w:rsidRDefault="00054E9B" w:rsidP="00054E9B">
            <w:pPr>
              <w:pStyle w:val="TAL"/>
              <w:rPr>
                <w:sz w:val="16"/>
                <w:szCs w:val="16"/>
              </w:rPr>
            </w:pPr>
            <w:r w:rsidRPr="000F0BA0">
              <w:rPr>
                <w:sz w:val="16"/>
                <w:szCs w:val="16"/>
              </w:rPr>
              <w:t>Ranging Sidelink Positioning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DDFD" w14:textId="69E8F5C5" w:rsidR="00054E9B" w:rsidRPr="000F0BA0" w:rsidRDefault="00054E9B" w:rsidP="00054E9B">
            <w:pPr>
              <w:pStyle w:val="TAC"/>
              <w:rPr>
                <w:sz w:val="16"/>
                <w:szCs w:val="16"/>
              </w:rPr>
            </w:pPr>
            <w:r w:rsidRPr="000F0BA0">
              <w:rPr>
                <w:sz w:val="16"/>
                <w:szCs w:val="16"/>
              </w:rPr>
              <w:t>18.2.0</w:t>
            </w:r>
          </w:p>
        </w:tc>
      </w:tr>
      <w:tr w:rsidR="00054E9B" w:rsidRPr="000F0BA0" w14:paraId="49663C5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8B6D077" w14:textId="78A222E8"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8285F" w14:textId="7F220B73"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E16E66" w14:textId="3385524A"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0723" w14:textId="042E7DFE" w:rsidR="00054E9B" w:rsidRPr="000F0BA0" w:rsidRDefault="00054E9B" w:rsidP="00054E9B">
            <w:pPr>
              <w:pStyle w:val="TAL"/>
              <w:rPr>
                <w:sz w:val="16"/>
                <w:szCs w:val="16"/>
              </w:rPr>
            </w:pPr>
            <w:r w:rsidRPr="000F0BA0">
              <w:rPr>
                <w:sz w:val="16"/>
                <w:szCs w:val="16"/>
              </w:rPr>
              <w:t>10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FF9983" w14:textId="7EDC392C"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12197" w14:textId="0EB85A0C"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626004" w14:textId="110D0008" w:rsidR="00054E9B" w:rsidRPr="000F0BA0" w:rsidRDefault="00054E9B" w:rsidP="00054E9B">
            <w:pPr>
              <w:pStyle w:val="TAL"/>
              <w:rPr>
                <w:sz w:val="16"/>
                <w:szCs w:val="16"/>
              </w:rPr>
            </w:pPr>
            <w:r w:rsidRPr="000F0BA0">
              <w:rPr>
                <w:sz w:val="16"/>
                <w:szCs w:val="16"/>
              </w:rPr>
              <w:t>Support Application Specific UE Behaviour Data in Nudm_PP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A6235" w14:textId="29298905" w:rsidR="00054E9B" w:rsidRPr="000F0BA0" w:rsidRDefault="00054E9B" w:rsidP="00054E9B">
            <w:pPr>
              <w:pStyle w:val="TAC"/>
              <w:rPr>
                <w:sz w:val="16"/>
                <w:szCs w:val="16"/>
              </w:rPr>
            </w:pPr>
            <w:r w:rsidRPr="000F0BA0">
              <w:rPr>
                <w:sz w:val="16"/>
                <w:szCs w:val="16"/>
              </w:rPr>
              <w:t>18.2.0</w:t>
            </w:r>
          </w:p>
        </w:tc>
      </w:tr>
      <w:tr w:rsidR="00054E9B" w:rsidRPr="000F0BA0" w14:paraId="760F172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F1A6A20" w14:textId="581E2DA4"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663759" w14:textId="18C9D7F4"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68F" w14:textId="651B26A3"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F4FF" w14:textId="5D496189" w:rsidR="00054E9B" w:rsidRPr="000F0BA0" w:rsidRDefault="00054E9B" w:rsidP="00054E9B">
            <w:pPr>
              <w:pStyle w:val="TAL"/>
              <w:rPr>
                <w:sz w:val="16"/>
                <w:szCs w:val="16"/>
              </w:rPr>
            </w:pPr>
            <w:r w:rsidRPr="000F0BA0">
              <w:rPr>
                <w:sz w:val="16"/>
                <w:szCs w:val="16"/>
              </w:rPr>
              <w:t>10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8ECDCD" w14:textId="3B61FC5C" w:rsidR="00054E9B" w:rsidRPr="000F0BA0" w:rsidRDefault="00054E9B" w:rsidP="00054E9B">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A1248" w14:textId="10D4B473"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1C21B4" w14:textId="09BA9A05" w:rsidR="00054E9B" w:rsidRPr="000F0BA0" w:rsidRDefault="00054E9B" w:rsidP="00054E9B">
            <w:pPr>
              <w:pStyle w:val="TAL"/>
              <w:rPr>
                <w:sz w:val="16"/>
                <w:szCs w:val="16"/>
              </w:rPr>
            </w:pPr>
            <w:r w:rsidRPr="000F0BA0">
              <w:rPr>
                <w:sz w:val="16"/>
                <w:szCs w:val="16"/>
              </w:rPr>
              <w:t>Support Application Specific UE Behaviour Data in S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F684" w14:textId="397A415C" w:rsidR="00054E9B" w:rsidRPr="000F0BA0" w:rsidRDefault="00054E9B" w:rsidP="00054E9B">
            <w:pPr>
              <w:pStyle w:val="TAC"/>
              <w:rPr>
                <w:sz w:val="16"/>
                <w:szCs w:val="16"/>
              </w:rPr>
            </w:pPr>
            <w:r w:rsidRPr="000F0BA0">
              <w:rPr>
                <w:sz w:val="16"/>
                <w:szCs w:val="16"/>
              </w:rPr>
              <w:t>18.2.0</w:t>
            </w:r>
          </w:p>
        </w:tc>
      </w:tr>
      <w:tr w:rsidR="00054E9B" w:rsidRPr="000F0BA0" w14:paraId="110F56C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26EDBE" w14:textId="126E6A49"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B67F6" w14:textId="30F0204D"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5055AF" w14:textId="2E2FD0E0"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E43A" w14:textId="10BEF3A2" w:rsidR="00054E9B" w:rsidRPr="000F0BA0" w:rsidRDefault="00054E9B" w:rsidP="00054E9B">
            <w:pPr>
              <w:pStyle w:val="TAL"/>
              <w:rPr>
                <w:sz w:val="16"/>
                <w:szCs w:val="16"/>
              </w:rPr>
            </w:pPr>
            <w:r w:rsidRPr="000F0BA0">
              <w:rPr>
                <w:sz w:val="16"/>
                <w:szCs w:val="16"/>
              </w:rPr>
              <w:t>10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87741D" w14:textId="46893100"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E5DDF" w14:textId="69465E8F"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E3E59D" w14:textId="4EF450FD" w:rsidR="00054E9B" w:rsidRPr="000F0BA0" w:rsidRDefault="00054E9B" w:rsidP="00054E9B">
            <w:pPr>
              <w:pStyle w:val="TAL"/>
              <w:rPr>
                <w:sz w:val="16"/>
                <w:szCs w:val="16"/>
              </w:rPr>
            </w:pPr>
            <w:r w:rsidRPr="000F0BA0">
              <w:rPr>
                <w:sz w:val="16"/>
                <w:szCs w:val="16"/>
              </w:rPr>
              <w:t>Support Confidence/Accuracy levels in Sdm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C9B51" w14:textId="222A3746" w:rsidR="00054E9B" w:rsidRPr="000F0BA0" w:rsidRDefault="00054E9B" w:rsidP="00054E9B">
            <w:pPr>
              <w:pStyle w:val="TAC"/>
              <w:rPr>
                <w:sz w:val="16"/>
                <w:szCs w:val="16"/>
              </w:rPr>
            </w:pPr>
            <w:r w:rsidRPr="000F0BA0">
              <w:rPr>
                <w:sz w:val="16"/>
                <w:szCs w:val="16"/>
              </w:rPr>
              <w:t>18.2.0</w:t>
            </w:r>
          </w:p>
        </w:tc>
      </w:tr>
      <w:tr w:rsidR="00054E9B" w:rsidRPr="000F0BA0" w14:paraId="372A5AC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1D9D91" w14:textId="07140324"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2859D" w14:textId="25C9356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CABE2" w14:textId="5CB1038C" w:rsidR="00054E9B" w:rsidRPr="000F0BA0" w:rsidRDefault="00EA0AA9" w:rsidP="00054E9B">
            <w:pPr>
              <w:pStyle w:val="TAC"/>
              <w:rPr>
                <w:sz w:val="16"/>
                <w:szCs w:val="16"/>
              </w:rPr>
            </w:pPr>
            <w:r w:rsidRPr="000F0BA0">
              <w:rPr>
                <w:sz w:val="16"/>
                <w:szCs w:val="16"/>
              </w:rPr>
              <w:t>CP-23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ABA65" w14:textId="3BA58103" w:rsidR="00054E9B" w:rsidRPr="000F0BA0" w:rsidRDefault="00054E9B" w:rsidP="00054E9B">
            <w:pPr>
              <w:pStyle w:val="TAL"/>
              <w:rPr>
                <w:sz w:val="16"/>
                <w:szCs w:val="16"/>
              </w:rPr>
            </w:pPr>
            <w:r w:rsidRPr="000F0BA0">
              <w:rPr>
                <w:sz w:val="16"/>
                <w:szCs w:val="16"/>
              </w:rPr>
              <w:t>10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6ED7E80" w14:textId="48C4AAF8"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AA4C1" w14:textId="2E9397CC" w:rsidR="00054E9B" w:rsidRPr="000F0BA0" w:rsidRDefault="00054E9B" w:rsidP="00054E9B">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2F590F" w14:textId="30C7A1D0" w:rsidR="00054E9B" w:rsidRPr="000F0BA0" w:rsidRDefault="00054E9B" w:rsidP="00054E9B">
            <w:pPr>
              <w:pStyle w:val="TAL"/>
              <w:rPr>
                <w:sz w:val="16"/>
                <w:szCs w:val="16"/>
              </w:rPr>
            </w:pPr>
            <w:r w:rsidRPr="000F0BA0">
              <w:rPr>
                <w:sz w:val="16"/>
                <w:szCs w:val="16"/>
              </w:rPr>
              <w:t>Support UE Member Selection with QoS filtering criteria in Nudm_E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838DC" w14:textId="48972B88" w:rsidR="00054E9B" w:rsidRPr="000F0BA0" w:rsidRDefault="00054E9B" w:rsidP="00054E9B">
            <w:pPr>
              <w:pStyle w:val="TAC"/>
              <w:rPr>
                <w:sz w:val="16"/>
                <w:szCs w:val="16"/>
              </w:rPr>
            </w:pPr>
            <w:r w:rsidRPr="000F0BA0">
              <w:rPr>
                <w:sz w:val="16"/>
                <w:szCs w:val="16"/>
              </w:rPr>
              <w:t>18.2.0</w:t>
            </w:r>
          </w:p>
        </w:tc>
      </w:tr>
      <w:tr w:rsidR="00054E9B" w:rsidRPr="000F0BA0" w14:paraId="28A7198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E9D5D0" w14:textId="3C0891B7"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C90F6" w14:textId="04BD5975"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1205B5" w14:textId="7E858A79" w:rsidR="00054E9B" w:rsidRPr="000F0BA0" w:rsidRDefault="00787FA7" w:rsidP="00054E9B">
            <w:pPr>
              <w:pStyle w:val="TAC"/>
              <w:rPr>
                <w:sz w:val="16"/>
                <w:szCs w:val="16"/>
              </w:rPr>
            </w:pPr>
            <w:r w:rsidRPr="000F0BA0">
              <w:rPr>
                <w:sz w:val="16"/>
                <w:szCs w:val="16"/>
              </w:rPr>
              <w:t>CP-23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D082" w14:textId="739821FD" w:rsidR="00054E9B" w:rsidRPr="000F0BA0" w:rsidRDefault="00054E9B" w:rsidP="00054E9B">
            <w:pPr>
              <w:pStyle w:val="TAL"/>
              <w:rPr>
                <w:sz w:val="16"/>
                <w:szCs w:val="16"/>
              </w:rPr>
            </w:pPr>
            <w:r w:rsidRPr="000F0BA0">
              <w:rPr>
                <w:sz w:val="16"/>
                <w:szCs w:val="16"/>
              </w:rPr>
              <w:t>10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5910AC" w14:textId="231D9237" w:rsidR="00054E9B" w:rsidRPr="000F0BA0" w:rsidRDefault="00054E9B" w:rsidP="00054E9B">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183A8" w14:textId="482877C9"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849076" w14:textId="7F543FDA" w:rsidR="00054E9B" w:rsidRPr="000F0BA0" w:rsidRDefault="00054E9B" w:rsidP="00054E9B">
            <w:pPr>
              <w:pStyle w:val="TAL"/>
              <w:rPr>
                <w:sz w:val="16"/>
                <w:szCs w:val="16"/>
              </w:rPr>
            </w:pPr>
            <w:r w:rsidRPr="000F0BA0">
              <w:rPr>
                <w:sz w:val="16"/>
                <w:szCs w:val="16"/>
              </w:rPr>
              <w:t>Error correction for 5G VN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BCD5" w14:textId="2EBB4A97" w:rsidR="00054E9B" w:rsidRPr="000F0BA0" w:rsidRDefault="00054E9B" w:rsidP="00054E9B">
            <w:pPr>
              <w:pStyle w:val="TAC"/>
              <w:rPr>
                <w:sz w:val="16"/>
                <w:szCs w:val="16"/>
              </w:rPr>
            </w:pPr>
            <w:r w:rsidRPr="000F0BA0">
              <w:rPr>
                <w:sz w:val="16"/>
                <w:szCs w:val="16"/>
              </w:rPr>
              <w:t>18.2.0</w:t>
            </w:r>
          </w:p>
        </w:tc>
      </w:tr>
      <w:tr w:rsidR="00054E9B" w:rsidRPr="000F0BA0" w14:paraId="52F02ED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932038E" w14:textId="3312622C" w:rsidR="00054E9B" w:rsidRPr="000F0BA0" w:rsidRDefault="00054E9B" w:rsidP="00054E9B">
            <w:pPr>
              <w:pStyle w:val="TAC"/>
              <w:rPr>
                <w:sz w:val="16"/>
                <w:szCs w:val="16"/>
              </w:rPr>
            </w:pPr>
            <w:r w:rsidRPr="000F0BA0">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20E6" w14:textId="634CFCD6" w:rsidR="00054E9B" w:rsidRPr="000F0BA0" w:rsidRDefault="00054E9B" w:rsidP="00054E9B">
            <w:pPr>
              <w:pStyle w:val="TAC"/>
              <w:rPr>
                <w:sz w:val="16"/>
                <w:szCs w:val="16"/>
              </w:rPr>
            </w:pPr>
            <w:r w:rsidRPr="000F0BA0">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5DE7E0" w14:textId="3F64F379" w:rsidR="00054E9B" w:rsidRPr="000F0BA0" w:rsidRDefault="00EA0AA9" w:rsidP="00054E9B">
            <w:pPr>
              <w:pStyle w:val="TAC"/>
              <w:rPr>
                <w:sz w:val="16"/>
                <w:szCs w:val="16"/>
              </w:rPr>
            </w:pPr>
            <w:r w:rsidRPr="000F0BA0">
              <w:rPr>
                <w:sz w:val="16"/>
                <w:szCs w:val="16"/>
              </w:rPr>
              <w:t>CP-23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71CA" w14:textId="427299B1" w:rsidR="00054E9B" w:rsidRPr="000F0BA0" w:rsidRDefault="00054E9B" w:rsidP="00054E9B">
            <w:pPr>
              <w:pStyle w:val="TAL"/>
              <w:rPr>
                <w:sz w:val="16"/>
                <w:szCs w:val="16"/>
              </w:rPr>
            </w:pPr>
            <w:r w:rsidRPr="000F0BA0">
              <w:rPr>
                <w:sz w:val="16"/>
                <w:szCs w:val="16"/>
              </w:rPr>
              <w:t>10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3B1E23" w14:textId="77777777" w:rsidR="00054E9B" w:rsidRPr="000F0BA0" w:rsidRDefault="00054E9B"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FF0B2" w14:textId="337721E8" w:rsidR="00054E9B" w:rsidRPr="000F0BA0" w:rsidRDefault="00054E9B" w:rsidP="00054E9B">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C1972F" w14:textId="21359B4F" w:rsidR="00054E9B" w:rsidRPr="000F0BA0" w:rsidRDefault="00054E9B" w:rsidP="00054E9B">
            <w:pPr>
              <w:pStyle w:val="TAL"/>
              <w:rPr>
                <w:sz w:val="16"/>
                <w:szCs w:val="16"/>
              </w:rPr>
            </w:pPr>
            <w:r w:rsidRPr="000F0BA0">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1BA98" w14:textId="6A6DD599" w:rsidR="00054E9B" w:rsidRPr="000F0BA0" w:rsidRDefault="00054E9B" w:rsidP="00054E9B">
            <w:pPr>
              <w:pStyle w:val="TAC"/>
              <w:rPr>
                <w:sz w:val="16"/>
                <w:szCs w:val="16"/>
              </w:rPr>
            </w:pPr>
            <w:r w:rsidRPr="000F0BA0">
              <w:rPr>
                <w:sz w:val="16"/>
                <w:szCs w:val="16"/>
              </w:rPr>
              <w:t>18.2.0</w:t>
            </w:r>
          </w:p>
        </w:tc>
      </w:tr>
      <w:tr w:rsidR="00587784" w:rsidRPr="000F0BA0" w14:paraId="1504C93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C78DD5" w14:textId="12F34FC1" w:rsidR="00587784" w:rsidRPr="000F0BA0" w:rsidRDefault="00587784" w:rsidP="00054E9B">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8EE69" w14:textId="69BCD2DE" w:rsidR="00587784" w:rsidRPr="000F0BA0" w:rsidRDefault="00587784" w:rsidP="00054E9B">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FEF74E" w14:textId="3807080A" w:rsidR="00587784" w:rsidRPr="000F0BA0" w:rsidRDefault="0054155D" w:rsidP="00054E9B">
            <w:pPr>
              <w:pStyle w:val="TAC"/>
              <w:rPr>
                <w:sz w:val="16"/>
                <w:szCs w:val="16"/>
              </w:rPr>
            </w:pPr>
            <w:r w:rsidRPr="000F0BA0">
              <w:rPr>
                <w:sz w:val="16"/>
                <w:szCs w:val="16"/>
              </w:rPr>
              <w:t>CP-232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37EA" w14:textId="59AEEAB3" w:rsidR="00587784" w:rsidRPr="000F0BA0" w:rsidRDefault="0034365D" w:rsidP="00054E9B">
            <w:pPr>
              <w:pStyle w:val="TAL"/>
              <w:rPr>
                <w:sz w:val="16"/>
                <w:szCs w:val="16"/>
              </w:rPr>
            </w:pPr>
            <w:r w:rsidRPr="000F0BA0">
              <w:rPr>
                <w:sz w:val="16"/>
                <w:szCs w:val="16"/>
              </w:rPr>
              <w:t>11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07D7E8" w14:textId="77777777" w:rsidR="00587784" w:rsidRPr="000F0BA0" w:rsidRDefault="00587784" w:rsidP="00054E9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2DF8F" w14:textId="20DB1BC5" w:rsidR="00587784" w:rsidRPr="000F0BA0" w:rsidRDefault="0034365D" w:rsidP="00054E9B">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774997" w14:textId="5477B7E5" w:rsidR="00587784" w:rsidRPr="000F0BA0" w:rsidRDefault="0034365D" w:rsidP="00054E9B">
            <w:pPr>
              <w:pStyle w:val="TAL"/>
              <w:rPr>
                <w:sz w:val="16"/>
                <w:szCs w:val="16"/>
              </w:rPr>
            </w:pPr>
            <w:r w:rsidRPr="000F0BA0">
              <w:rPr>
                <w:sz w:val="16"/>
                <w:szCs w:val="16"/>
              </w:rPr>
              <w:t>Removal of 5G_SRVCC_TO_UTRAN_MOBILITY Deregistration rea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EFB1F" w14:textId="14ACEEA4" w:rsidR="00587784" w:rsidRPr="000F0BA0" w:rsidRDefault="00587784" w:rsidP="00054E9B">
            <w:pPr>
              <w:pStyle w:val="TAC"/>
              <w:rPr>
                <w:sz w:val="16"/>
                <w:szCs w:val="16"/>
              </w:rPr>
            </w:pPr>
            <w:r w:rsidRPr="000F0BA0">
              <w:rPr>
                <w:sz w:val="16"/>
                <w:szCs w:val="16"/>
              </w:rPr>
              <w:t>18.3.0</w:t>
            </w:r>
          </w:p>
        </w:tc>
      </w:tr>
      <w:tr w:rsidR="0054155D" w:rsidRPr="000F0BA0" w14:paraId="0076906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0324A07" w14:textId="14AB2C93"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ED13A" w14:textId="05D9B768"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D5A03" w14:textId="1D162ACB"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0AEB" w14:textId="769006D6" w:rsidR="0054155D" w:rsidRPr="000F0BA0" w:rsidRDefault="0054155D" w:rsidP="0054155D">
            <w:pPr>
              <w:pStyle w:val="TAL"/>
              <w:rPr>
                <w:sz w:val="16"/>
                <w:szCs w:val="16"/>
              </w:rPr>
            </w:pPr>
            <w:r w:rsidRPr="000F0BA0">
              <w:rPr>
                <w:sz w:val="16"/>
                <w:szCs w:val="16"/>
              </w:rPr>
              <w:t>10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36AD71" w14:textId="5FCE7432" w:rsidR="0054155D" w:rsidRPr="000F0BA0" w:rsidRDefault="0054155D" w:rsidP="0054155D">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9A3F" w14:textId="12809075"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3246B1" w14:textId="44CC4883" w:rsidR="0054155D" w:rsidRPr="000F0BA0" w:rsidRDefault="0054155D" w:rsidP="0054155D">
            <w:pPr>
              <w:pStyle w:val="TAL"/>
              <w:rPr>
                <w:sz w:val="16"/>
                <w:szCs w:val="16"/>
              </w:rPr>
            </w:pPr>
            <w:r w:rsidRPr="000F0BA0">
              <w:rPr>
                <w:sz w:val="16"/>
                <w:szCs w:val="16"/>
              </w:rPr>
              <w:t>SMF registration stale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ECC0C" w14:textId="1C83ABE7" w:rsidR="0054155D" w:rsidRPr="000F0BA0" w:rsidRDefault="0054155D" w:rsidP="0054155D">
            <w:pPr>
              <w:pStyle w:val="TAC"/>
              <w:rPr>
                <w:sz w:val="16"/>
                <w:szCs w:val="16"/>
              </w:rPr>
            </w:pPr>
            <w:r w:rsidRPr="000F0BA0">
              <w:rPr>
                <w:sz w:val="16"/>
                <w:szCs w:val="16"/>
              </w:rPr>
              <w:t>18.3.0</w:t>
            </w:r>
          </w:p>
        </w:tc>
      </w:tr>
      <w:tr w:rsidR="0054155D" w:rsidRPr="000F0BA0" w14:paraId="41AD1E5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A878A84" w14:textId="0C5DC682"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992CB" w14:textId="049525C6"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12900" w14:textId="28D43D7B"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EA1C5" w14:textId="112E22F5" w:rsidR="0054155D" w:rsidRPr="000F0BA0" w:rsidRDefault="0054155D" w:rsidP="0054155D">
            <w:pPr>
              <w:pStyle w:val="TAL"/>
              <w:rPr>
                <w:sz w:val="16"/>
                <w:szCs w:val="16"/>
              </w:rPr>
            </w:pPr>
            <w:r w:rsidRPr="000F0BA0">
              <w:rPr>
                <w:sz w:val="16"/>
                <w:szCs w:val="16"/>
              </w:rPr>
              <w:t>11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0C1F5"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DA11B" w14:textId="10986A7F"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7A5F20" w14:textId="0C94B30A" w:rsidR="0054155D" w:rsidRPr="000F0BA0" w:rsidRDefault="0054155D" w:rsidP="0054155D">
            <w:pPr>
              <w:pStyle w:val="TAL"/>
              <w:rPr>
                <w:sz w:val="16"/>
                <w:szCs w:val="16"/>
              </w:rPr>
            </w:pPr>
            <w:r w:rsidRPr="000F0BA0">
              <w:rPr>
                <w:sz w:val="16"/>
                <w:szCs w:val="16"/>
              </w:rPr>
              <w:t>OAuth2 scopes in the Nudm_E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0320D" w14:textId="02667B1D" w:rsidR="0054155D" w:rsidRPr="000F0BA0" w:rsidRDefault="0054155D" w:rsidP="0054155D">
            <w:pPr>
              <w:pStyle w:val="TAC"/>
              <w:rPr>
                <w:sz w:val="16"/>
                <w:szCs w:val="16"/>
              </w:rPr>
            </w:pPr>
            <w:r w:rsidRPr="000F0BA0">
              <w:rPr>
                <w:sz w:val="16"/>
                <w:szCs w:val="16"/>
              </w:rPr>
              <w:t>18.3.0</w:t>
            </w:r>
          </w:p>
        </w:tc>
      </w:tr>
      <w:tr w:rsidR="0054155D" w:rsidRPr="000F0BA0" w14:paraId="171759B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CCCB4B" w14:textId="68D6C769"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FB291" w14:textId="12AD06FA"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9258F6" w14:textId="2FFB572C" w:rsidR="0054155D" w:rsidRPr="000F0BA0" w:rsidRDefault="0054155D" w:rsidP="0054155D">
            <w:pPr>
              <w:pStyle w:val="TAC"/>
              <w:rPr>
                <w:sz w:val="16"/>
                <w:szCs w:val="16"/>
              </w:rPr>
            </w:pPr>
            <w:r w:rsidRPr="000F0BA0">
              <w:rPr>
                <w:sz w:val="16"/>
                <w:szCs w:val="16"/>
              </w:rPr>
              <w:t>CP-23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D1F9" w14:textId="6A6118D8" w:rsidR="0054155D" w:rsidRPr="000F0BA0" w:rsidRDefault="0054155D" w:rsidP="0054155D">
            <w:pPr>
              <w:pStyle w:val="TAL"/>
              <w:rPr>
                <w:sz w:val="16"/>
                <w:szCs w:val="16"/>
              </w:rPr>
            </w:pPr>
            <w:r w:rsidRPr="000F0BA0">
              <w:rPr>
                <w:sz w:val="16"/>
                <w:szCs w:val="16"/>
              </w:rPr>
              <w:t>11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6319EB"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62BC1" w14:textId="6D0D37D8"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296DB7" w14:textId="77D2EFE5" w:rsidR="0054155D" w:rsidRPr="000F0BA0" w:rsidRDefault="0054155D" w:rsidP="0054155D">
            <w:pPr>
              <w:pStyle w:val="TAL"/>
              <w:rPr>
                <w:sz w:val="16"/>
                <w:szCs w:val="16"/>
              </w:rPr>
            </w:pPr>
            <w:r w:rsidRPr="000F0BA0">
              <w:rPr>
                <w:sz w:val="16"/>
                <w:szCs w:val="16"/>
              </w:rPr>
              <w:t>Authentication of AUN3 devices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3072E" w14:textId="308DB1DF" w:rsidR="0054155D" w:rsidRPr="000F0BA0" w:rsidRDefault="0054155D" w:rsidP="0054155D">
            <w:pPr>
              <w:pStyle w:val="TAC"/>
              <w:rPr>
                <w:sz w:val="16"/>
                <w:szCs w:val="16"/>
              </w:rPr>
            </w:pPr>
            <w:r w:rsidRPr="000F0BA0">
              <w:rPr>
                <w:sz w:val="16"/>
                <w:szCs w:val="16"/>
              </w:rPr>
              <w:t>18.3.0</w:t>
            </w:r>
          </w:p>
        </w:tc>
      </w:tr>
      <w:tr w:rsidR="0054155D" w:rsidRPr="000F0BA0" w14:paraId="09F9AB6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1094DA" w14:textId="0B295754"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B4105" w14:textId="4C07E883"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6A1DC8" w14:textId="400EEA5F"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47A4" w14:textId="523A4711" w:rsidR="0054155D" w:rsidRPr="000F0BA0" w:rsidRDefault="0054155D" w:rsidP="0054155D">
            <w:pPr>
              <w:pStyle w:val="TAL"/>
              <w:rPr>
                <w:sz w:val="16"/>
                <w:szCs w:val="16"/>
              </w:rPr>
            </w:pPr>
            <w:r w:rsidRPr="000F0BA0">
              <w:rPr>
                <w:sz w:val="16"/>
                <w:szCs w:val="16"/>
              </w:rPr>
              <w:t>11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9A2B15"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38991" w14:textId="4D6B3DC2"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713759" w14:textId="7F02F627" w:rsidR="0054155D" w:rsidRPr="000F0BA0" w:rsidRDefault="0054155D" w:rsidP="0054155D">
            <w:pPr>
              <w:pStyle w:val="TAL"/>
              <w:rPr>
                <w:sz w:val="16"/>
                <w:szCs w:val="16"/>
              </w:rPr>
            </w:pPr>
            <w:r w:rsidRPr="000F0BA0">
              <w:rPr>
                <w:sz w:val="16"/>
                <w:szCs w:val="16"/>
              </w:rPr>
              <w:t>Additional Shared DNN Config IDs in 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2998" w14:textId="20DC3993" w:rsidR="0054155D" w:rsidRPr="000F0BA0" w:rsidRDefault="0054155D" w:rsidP="0054155D">
            <w:pPr>
              <w:pStyle w:val="TAC"/>
              <w:rPr>
                <w:sz w:val="16"/>
                <w:szCs w:val="16"/>
              </w:rPr>
            </w:pPr>
            <w:r w:rsidRPr="000F0BA0">
              <w:rPr>
                <w:sz w:val="16"/>
                <w:szCs w:val="16"/>
              </w:rPr>
              <w:t>18.3.0</w:t>
            </w:r>
          </w:p>
        </w:tc>
      </w:tr>
      <w:tr w:rsidR="0054155D" w:rsidRPr="000F0BA0" w14:paraId="1026E09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4649D9" w14:textId="666FCFDD"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BD536" w14:textId="6A864F2A"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7F481D" w14:textId="225F550E" w:rsidR="0054155D" w:rsidRPr="000F0BA0" w:rsidRDefault="0054155D" w:rsidP="0054155D">
            <w:pPr>
              <w:pStyle w:val="TAC"/>
              <w:rPr>
                <w:sz w:val="16"/>
                <w:szCs w:val="16"/>
              </w:rPr>
            </w:pPr>
            <w:r w:rsidRPr="000F0BA0">
              <w:rPr>
                <w:sz w:val="16"/>
                <w:szCs w:val="16"/>
              </w:rPr>
              <w:t>CP-232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7605" w14:textId="40FE0B5E" w:rsidR="0054155D" w:rsidRPr="000F0BA0" w:rsidRDefault="0054155D" w:rsidP="0054155D">
            <w:pPr>
              <w:pStyle w:val="TAL"/>
              <w:rPr>
                <w:sz w:val="16"/>
                <w:szCs w:val="16"/>
              </w:rPr>
            </w:pPr>
            <w:r w:rsidRPr="000F0BA0">
              <w:rPr>
                <w:sz w:val="16"/>
                <w:szCs w:val="16"/>
              </w:rPr>
              <w:t>11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0296D3"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103FB" w14:textId="149F86D4" w:rsidR="0054155D" w:rsidRPr="000F0BA0" w:rsidRDefault="0054155D" w:rsidP="0054155D">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E27A2B" w14:textId="4C2BD47C" w:rsidR="0054155D" w:rsidRPr="000F0BA0" w:rsidRDefault="0054155D" w:rsidP="0054155D">
            <w:pPr>
              <w:pStyle w:val="TAL"/>
              <w:rPr>
                <w:sz w:val="16"/>
                <w:szCs w:val="16"/>
              </w:rPr>
            </w:pPr>
            <w:r w:rsidRPr="000F0BA0">
              <w:rPr>
                <w:sz w:val="16"/>
                <w:szCs w:val="16"/>
              </w:rPr>
              <w:t>Common Time Sync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5901F" w14:textId="3B997A38" w:rsidR="0054155D" w:rsidRPr="000F0BA0" w:rsidRDefault="0054155D" w:rsidP="0054155D">
            <w:pPr>
              <w:pStyle w:val="TAC"/>
              <w:rPr>
                <w:sz w:val="16"/>
                <w:szCs w:val="16"/>
              </w:rPr>
            </w:pPr>
            <w:r w:rsidRPr="000F0BA0">
              <w:rPr>
                <w:sz w:val="16"/>
                <w:szCs w:val="16"/>
              </w:rPr>
              <w:t>18.3.0</w:t>
            </w:r>
          </w:p>
        </w:tc>
      </w:tr>
      <w:tr w:rsidR="0054155D" w:rsidRPr="000F0BA0" w14:paraId="4224F18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5ECA894" w14:textId="3D97DE17"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C1E12" w14:textId="062FFE69"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A4605" w14:textId="75EBD2F8"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17A" w14:textId="00C9749F" w:rsidR="0054155D" w:rsidRPr="000F0BA0" w:rsidRDefault="0054155D" w:rsidP="0054155D">
            <w:pPr>
              <w:pStyle w:val="TAL"/>
              <w:rPr>
                <w:sz w:val="16"/>
                <w:szCs w:val="16"/>
              </w:rPr>
            </w:pPr>
            <w:r w:rsidRPr="000F0BA0">
              <w:rPr>
                <w:sz w:val="16"/>
                <w:szCs w:val="16"/>
              </w:rPr>
              <w:t>110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E418C3" w14:textId="76AFE653"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C775" w14:textId="7188438F"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6EB7E8" w14:textId="6D4AC426" w:rsidR="0054155D" w:rsidRPr="000F0BA0" w:rsidRDefault="0054155D" w:rsidP="0054155D">
            <w:pPr>
              <w:pStyle w:val="TAL"/>
              <w:rPr>
                <w:sz w:val="16"/>
                <w:szCs w:val="16"/>
              </w:rPr>
            </w:pPr>
            <w:r w:rsidRPr="000F0BA0">
              <w:rPr>
                <w:sz w:val="16"/>
                <w:szCs w:val="16"/>
              </w:rPr>
              <w:t>Wildcard Indication in Pgw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22868" w14:textId="09F28A91" w:rsidR="0054155D" w:rsidRPr="000F0BA0" w:rsidRDefault="0054155D" w:rsidP="0054155D">
            <w:pPr>
              <w:pStyle w:val="TAC"/>
              <w:rPr>
                <w:sz w:val="16"/>
                <w:szCs w:val="16"/>
              </w:rPr>
            </w:pPr>
            <w:r w:rsidRPr="000F0BA0">
              <w:rPr>
                <w:sz w:val="16"/>
                <w:szCs w:val="16"/>
              </w:rPr>
              <w:t>18.3.0</w:t>
            </w:r>
          </w:p>
        </w:tc>
      </w:tr>
      <w:tr w:rsidR="0054155D" w:rsidRPr="000F0BA0" w14:paraId="540035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2064FA" w14:textId="7A3FC4C1"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EBBAA" w14:textId="7B6C0C4E"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02315E" w14:textId="35A6CAE5"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C9700" w14:textId="65C752C2" w:rsidR="0054155D" w:rsidRPr="000F0BA0" w:rsidRDefault="0054155D" w:rsidP="0054155D">
            <w:pPr>
              <w:pStyle w:val="TAL"/>
              <w:rPr>
                <w:sz w:val="16"/>
                <w:szCs w:val="16"/>
              </w:rPr>
            </w:pPr>
            <w:r w:rsidRPr="000F0BA0">
              <w:rPr>
                <w:sz w:val="16"/>
                <w:szCs w:val="16"/>
              </w:rPr>
              <w:t>111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A9A927" w14:textId="2ABECB71"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B01F3" w14:textId="748F7801"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16BDBD" w14:textId="07FC76A1" w:rsidR="0054155D" w:rsidRPr="000F0BA0" w:rsidRDefault="0054155D" w:rsidP="0054155D">
            <w:pPr>
              <w:pStyle w:val="TAL"/>
              <w:rPr>
                <w:sz w:val="16"/>
                <w:szCs w:val="16"/>
              </w:rPr>
            </w:pPr>
            <w:r w:rsidRPr="000F0BA0">
              <w:rPr>
                <w:sz w:val="16"/>
                <w:szCs w:val="16"/>
              </w:rPr>
              <w:t>Wildcard Indication in SmfRegistration on N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9DC2A" w14:textId="38BA9672" w:rsidR="0054155D" w:rsidRPr="000F0BA0" w:rsidRDefault="0054155D" w:rsidP="0054155D">
            <w:pPr>
              <w:pStyle w:val="TAC"/>
              <w:rPr>
                <w:sz w:val="16"/>
                <w:szCs w:val="16"/>
              </w:rPr>
            </w:pPr>
            <w:r w:rsidRPr="000F0BA0">
              <w:rPr>
                <w:sz w:val="16"/>
                <w:szCs w:val="16"/>
              </w:rPr>
              <w:t>18.3.0</w:t>
            </w:r>
          </w:p>
        </w:tc>
      </w:tr>
      <w:tr w:rsidR="0054155D" w:rsidRPr="000F0BA0" w14:paraId="6B98B8E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7EC3AE7" w14:textId="7B2117A0"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9C8A22" w14:textId="3F9448BD"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6C0881" w14:textId="5284B685" w:rsidR="0054155D" w:rsidRPr="000F0BA0" w:rsidRDefault="0054155D" w:rsidP="0054155D">
            <w:pPr>
              <w:pStyle w:val="TAC"/>
              <w:rPr>
                <w:sz w:val="16"/>
                <w:szCs w:val="16"/>
              </w:rPr>
            </w:pPr>
            <w:r w:rsidRPr="000F0BA0">
              <w:rPr>
                <w:sz w:val="16"/>
                <w:szCs w:val="16"/>
              </w:rPr>
              <w:t>CP-232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01A6" w14:textId="5ADE46AA" w:rsidR="0054155D" w:rsidRPr="000F0BA0" w:rsidRDefault="0054155D" w:rsidP="0054155D">
            <w:pPr>
              <w:pStyle w:val="TAL"/>
              <w:rPr>
                <w:sz w:val="16"/>
                <w:szCs w:val="16"/>
              </w:rPr>
            </w:pPr>
            <w:r w:rsidRPr="000F0BA0">
              <w:rPr>
                <w:sz w:val="16"/>
                <w:szCs w:val="16"/>
              </w:rPr>
              <w:t>11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3F0D67" w14:textId="1C49C173" w:rsidR="0054155D" w:rsidRPr="000F0BA0" w:rsidRDefault="0054155D" w:rsidP="0054155D">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208ED" w14:textId="548F1C83"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4D4424" w14:textId="47D3A9EC" w:rsidR="0054155D" w:rsidRPr="000F0BA0" w:rsidRDefault="0054155D" w:rsidP="0054155D">
            <w:pPr>
              <w:pStyle w:val="TAL"/>
              <w:rPr>
                <w:sz w:val="16"/>
                <w:szCs w:val="16"/>
              </w:rPr>
            </w:pPr>
            <w:r w:rsidRPr="000F0BA0">
              <w:rPr>
                <w:sz w:val="16"/>
                <w:szCs w:val="16"/>
              </w:rPr>
              <w:t>Nudm_UECM_ReauthNotificat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BDCF7" w14:textId="692A6EF9" w:rsidR="0054155D" w:rsidRPr="000F0BA0" w:rsidRDefault="0054155D" w:rsidP="0054155D">
            <w:pPr>
              <w:pStyle w:val="TAC"/>
              <w:rPr>
                <w:sz w:val="16"/>
                <w:szCs w:val="16"/>
              </w:rPr>
            </w:pPr>
            <w:r w:rsidRPr="000F0BA0">
              <w:rPr>
                <w:sz w:val="16"/>
                <w:szCs w:val="16"/>
              </w:rPr>
              <w:t>18.3.0</w:t>
            </w:r>
          </w:p>
        </w:tc>
      </w:tr>
      <w:tr w:rsidR="0054155D" w:rsidRPr="000F0BA0" w14:paraId="752ACE4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6B1D0B7" w14:textId="36B75EFD"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0D14D" w14:textId="33C3F211"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8A4220" w14:textId="4D29E84C" w:rsidR="0054155D" w:rsidRPr="000F0BA0" w:rsidRDefault="0054155D" w:rsidP="0054155D">
            <w:pPr>
              <w:pStyle w:val="TAC"/>
              <w:rPr>
                <w:sz w:val="16"/>
                <w:szCs w:val="16"/>
              </w:rPr>
            </w:pPr>
            <w:r w:rsidRPr="000F0BA0">
              <w:rPr>
                <w:sz w:val="16"/>
                <w:szCs w:val="16"/>
              </w:rPr>
              <w:t>CP-23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7A695" w14:textId="219B23E1" w:rsidR="0054155D" w:rsidRPr="000F0BA0" w:rsidRDefault="0054155D" w:rsidP="0054155D">
            <w:pPr>
              <w:pStyle w:val="TAL"/>
              <w:rPr>
                <w:sz w:val="16"/>
                <w:szCs w:val="16"/>
              </w:rPr>
            </w:pPr>
            <w:r w:rsidRPr="000F0BA0">
              <w:rPr>
                <w:sz w:val="16"/>
                <w:szCs w:val="16"/>
              </w:rPr>
              <w:t>11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5E7D9F" w14:textId="4379F3DB"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E7EB" w14:textId="2930433A"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9F1430" w14:textId="25797DEB" w:rsidR="0054155D" w:rsidRPr="000F0BA0" w:rsidRDefault="0054155D" w:rsidP="0054155D">
            <w:pPr>
              <w:pStyle w:val="TAL"/>
              <w:rPr>
                <w:sz w:val="16"/>
                <w:szCs w:val="16"/>
              </w:rPr>
            </w:pPr>
            <w:r w:rsidRPr="000F0BA0">
              <w:rPr>
                <w:sz w:val="16"/>
                <w:szCs w:val="16"/>
              </w:rPr>
              <w:t>Out of Range Error for Confidence/Accuracy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64BE7" w14:textId="1BF04550" w:rsidR="0054155D" w:rsidRPr="000F0BA0" w:rsidRDefault="0054155D" w:rsidP="0054155D">
            <w:pPr>
              <w:pStyle w:val="TAC"/>
              <w:rPr>
                <w:sz w:val="16"/>
                <w:szCs w:val="16"/>
              </w:rPr>
            </w:pPr>
            <w:r w:rsidRPr="000F0BA0">
              <w:rPr>
                <w:sz w:val="16"/>
                <w:szCs w:val="16"/>
              </w:rPr>
              <w:t>18.3.0</w:t>
            </w:r>
          </w:p>
        </w:tc>
      </w:tr>
      <w:tr w:rsidR="0054155D" w:rsidRPr="000F0BA0" w14:paraId="2EF05FA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310968" w14:textId="7F2A4E10"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2DC56" w14:textId="1501BE7E"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B84F6" w14:textId="4A675C4C"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DAA3" w14:textId="7C61D362" w:rsidR="0054155D" w:rsidRPr="000F0BA0" w:rsidRDefault="0054155D" w:rsidP="0054155D">
            <w:pPr>
              <w:pStyle w:val="TAL"/>
              <w:rPr>
                <w:sz w:val="16"/>
                <w:szCs w:val="16"/>
              </w:rPr>
            </w:pPr>
            <w:r w:rsidRPr="000F0BA0">
              <w:rPr>
                <w:sz w:val="16"/>
                <w:szCs w:val="16"/>
              </w:rPr>
              <w:t>11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E87B9B" w14:textId="5FB1204F"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A9B5D" w14:textId="08631DE8"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86FF25" w14:textId="4C64B71C" w:rsidR="0054155D" w:rsidRPr="000F0BA0" w:rsidRDefault="0054155D" w:rsidP="0054155D">
            <w:pPr>
              <w:pStyle w:val="TAL"/>
              <w:rPr>
                <w:sz w:val="16"/>
                <w:szCs w:val="16"/>
              </w:rPr>
            </w:pPr>
            <w:r w:rsidRPr="000F0BA0">
              <w:rPr>
                <w:sz w:val="16"/>
                <w:szCs w:val="16"/>
              </w:rPr>
              <w:t>Correction to figure 5.3.2.6.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72FC5" w14:textId="6B9FD564" w:rsidR="0054155D" w:rsidRPr="000F0BA0" w:rsidRDefault="0054155D" w:rsidP="0054155D">
            <w:pPr>
              <w:pStyle w:val="TAC"/>
              <w:rPr>
                <w:sz w:val="16"/>
                <w:szCs w:val="16"/>
              </w:rPr>
            </w:pPr>
            <w:r w:rsidRPr="000F0BA0">
              <w:rPr>
                <w:sz w:val="16"/>
                <w:szCs w:val="16"/>
              </w:rPr>
              <w:t>18.3.0</w:t>
            </w:r>
          </w:p>
        </w:tc>
      </w:tr>
      <w:tr w:rsidR="0054155D" w:rsidRPr="000F0BA0" w14:paraId="757318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0C78D05" w14:textId="7EF592DB"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79D965" w14:textId="2E0FC668"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5FD10" w14:textId="5AE9AEDF" w:rsidR="0054155D" w:rsidRPr="000F0BA0" w:rsidRDefault="0054155D" w:rsidP="0054155D">
            <w:pPr>
              <w:pStyle w:val="TAC"/>
              <w:rPr>
                <w:sz w:val="16"/>
                <w:szCs w:val="16"/>
              </w:rPr>
            </w:pPr>
            <w:r w:rsidRPr="000F0BA0">
              <w:rPr>
                <w:sz w:val="16"/>
                <w:szCs w:val="16"/>
              </w:rPr>
              <w:t>CP-232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4F0" w14:textId="0A24FCD2" w:rsidR="0054155D" w:rsidRPr="000F0BA0" w:rsidRDefault="0054155D" w:rsidP="0054155D">
            <w:pPr>
              <w:pStyle w:val="TAL"/>
              <w:rPr>
                <w:sz w:val="16"/>
                <w:szCs w:val="16"/>
              </w:rPr>
            </w:pPr>
            <w:r w:rsidRPr="000F0BA0">
              <w:rPr>
                <w:sz w:val="16"/>
                <w:szCs w:val="16"/>
              </w:rPr>
              <w:t>11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6DCB21" w14:textId="301E5104"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69910" w14:textId="479110BE"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FAE01E" w14:textId="128EBEDE" w:rsidR="0054155D" w:rsidRPr="000F0BA0" w:rsidRDefault="0054155D" w:rsidP="0054155D">
            <w:pPr>
              <w:pStyle w:val="TAL"/>
              <w:rPr>
                <w:sz w:val="16"/>
                <w:szCs w:val="16"/>
              </w:rPr>
            </w:pPr>
            <w:r w:rsidRPr="000F0BA0">
              <w:rPr>
                <w:sz w:val="16"/>
                <w:szCs w:val="16"/>
              </w:rPr>
              <w:t>Maximum Group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4A88D" w14:textId="6DCA5A88" w:rsidR="0054155D" w:rsidRPr="000F0BA0" w:rsidRDefault="0054155D" w:rsidP="0054155D">
            <w:pPr>
              <w:pStyle w:val="TAC"/>
              <w:rPr>
                <w:sz w:val="16"/>
                <w:szCs w:val="16"/>
              </w:rPr>
            </w:pPr>
            <w:r w:rsidRPr="000F0BA0">
              <w:rPr>
                <w:sz w:val="16"/>
                <w:szCs w:val="16"/>
              </w:rPr>
              <w:t>18.3.0</w:t>
            </w:r>
          </w:p>
        </w:tc>
      </w:tr>
      <w:tr w:rsidR="0054155D" w:rsidRPr="000F0BA0" w14:paraId="6D57ED7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EA9B28" w14:textId="2E3B5E85"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F0CC6" w14:textId="36A5ECE2"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9C718" w14:textId="6D5E7B98" w:rsidR="0054155D" w:rsidRPr="000F0BA0" w:rsidRDefault="0054155D" w:rsidP="0054155D">
            <w:pPr>
              <w:pStyle w:val="TAC"/>
              <w:rPr>
                <w:sz w:val="16"/>
                <w:szCs w:val="16"/>
              </w:rPr>
            </w:pPr>
            <w:r w:rsidRPr="000F0BA0">
              <w:rPr>
                <w:sz w:val="16"/>
                <w:szCs w:val="16"/>
              </w:rPr>
              <w:t>CP-23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C247" w14:textId="0EF68B58" w:rsidR="0054155D" w:rsidRPr="000F0BA0" w:rsidRDefault="0054155D" w:rsidP="0054155D">
            <w:pPr>
              <w:pStyle w:val="TAL"/>
              <w:rPr>
                <w:sz w:val="16"/>
                <w:szCs w:val="16"/>
              </w:rPr>
            </w:pPr>
            <w:r w:rsidRPr="000F0BA0">
              <w:rPr>
                <w:sz w:val="16"/>
                <w:szCs w:val="16"/>
              </w:rPr>
              <w:t>11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F50079"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00444" w14:textId="5484159D"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50642C" w14:textId="56144BFA" w:rsidR="0054155D" w:rsidRPr="000F0BA0" w:rsidRDefault="0054155D" w:rsidP="0054155D">
            <w:pPr>
              <w:pStyle w:val="TAL"/>
              <w:rPr>
                <w:sz w:val="16"/>
                <w:szCs w:val="16"/>
              </w:rPr>
            </w:pPr>
            <w:r w:rsidRPr="000F0BA0">
              <w:rPr>
                <w:sz w:val="16"/>
                <w:szCs w:val="16"/>
              </w:rPr>
              <w:t>QoE Measurements Collection (QMC)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F99B2" w14:textId="07000154" w:rsidR="0054155D" w:rsidRPr="000F0BA0" w:rsidRDefault="0054155D" w:rsidP="0054155D">
            <w:pPr>
              <w:pStyle w:val="TAC"/>
              <w:rPr>
                <w:sz w:val="16"/>
                <w:szCs w:val="16"/>
              </w:rPr>
            </w:pPr>
            <w:r w:rsidRPr="000F0BA0">
              <w:rPr>
                <w:sz w:val="16"/>
                <w:szCs w:val="16"/>
              </w:rPr>
              <w:t>18.3.0</w:t>
            </w:r>
          </w:p>
        </w:tc>
      </w:tr>
      <w:tr w:rsidR="0054155D" w:rsidRPr="000F0BA0" w14:paraId="3D761C4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34FBAB" w14:textId="167D6868"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78B24" w14:textId="641B0A23"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1AA83" w14:textId="0CF054B6"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3389" w14:textId="6B3E9F76" w:rsidR="0054155D" w:rsidRPr="000F0BA0" w:rsidRDefault="0054155D" w:rsidP="0054155D">
            <w:pPr>
              <w:pStyle w:val="TAL"/>
              <w:rPr>
                <w:sz w:val="16"/>
                <w:szCs w:val="16"/>
              </w:rPr>
            </w:pPr>
            <w:r w:rsidRPr="000F0BA0">
              <w:rPr>
                <w:sz w:val="16"/>
                <w:szCs w:val="16"/>
              </w:rPr>
              <w:t>11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9107B4" w14:textId="4160354A"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64AC" w14:textId="50A8BE4B" w:rsidR="0054155D" w:rsidRPr="000F0BA0" w:rsidRDefault="0054155D" w:rsidP="0054155D">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E003FB" w14:textId="3B63C70B" w:rsidR="0054155D" w:rsidRPr="000F0BA0" w:rsidRDefault="0054155D" w:rsidP="0054155D">
            <w:pPr>
              <w:pStyle w:val="TAL"/>
              <w:rPr>
                <w:sz w:val="16"/>
                <w:szCs w:val="16"/>
              </w:rPr>
            </w:pPr>
            <w:r w:rsidRPr="000F0BA0">
              <w:rPr>
                <w:sz w:val="16"/>
                <w:szCs w:val="16"/>
              </w:rPr>
              <w:t>NEF Refere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5AACB" w14:textId="263FB8FA" w:rsidR="0054155D" w:rsidRPr="000F0BA0" w:rsidRDefault="0054155D" w:rsidP="0054155D">
            <w:pPr>
              <w:pStyle w:val="TAC"/>
              <w:rPr>
                <w:sz w:val="16"/>
                <w:szCs w:val="16"/>
              </w:rPr>
            </w:pPr>
            <w:r w:rsidRPr="000F0BA0">
              <w:rPr>
                <w:sz w:val="16"/>
                <w:szCs w:val="16"/>
              </w:rPr>
              <w:t>18.3.0</w:t>
            </w:r>
          </w:p>
        </w:tc>
      </w:tr>
      <w:tr w:rsidR="0054155D" w:rsidRPr="000F0BA0" w14:paraId="3DFF63F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491325C" w14:textId="7C60CEEE"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5D8E0" w14:textId="28EF8815"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DE0F7" w14:textId="1D058705" w:rsidR="0054155D" w:rsidRPr="000F0BA0" w:rsidRDefault="0054155D" w:rsidP="0054155D">
            <w:pPr>
              <w:pStyle w:val="TAC"/>
              <w:rPr>
                <w:sz w:val="16"/>
                <w:szCs w:val="16"/>
              </w:rPr>
            </w:pPr>
            <w:r w:rsidRPr="000F0BA0">
              <w:rPr>
                <w:sz w:val="16"/>
                <w:szCs w:val="16"/>
              </w:rPr>
              <w:t>CP-23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A88" w14:textId="431F36B2" w:rsidR="0054155D" w:rsidRPr="000F0BA0" w:rsidRDefault="0054155D" w:rsidP="0054155D">
            <w:pPr>
              <w:pStyle w:val="TAL"/>
              <w:rPr>
                <w:sz w:val="16"/>
                <w:szCs w:val="16"/>
              </w:rPr>
            </w:pPr>
            <w:r w:rsidRPr="000F0BA0">
              <w:rPr>
                <w:sz w:val="16"/>
                <w:szCs w:val="16"/>
              </w:rPr>
              <w:t>11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542557" w14:textId="0D7810BF"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93D98" w14:textId="30389527"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2CB288" w14:textId="42A8F1DA" w:rsidR="0054155D" w:rsidRPr="000F0BA0" w:rsidRDefault="0054155D" w:rsidP="0054155D">
            <w:pPr>
              <w:pStyle w:val="TAL"/>
              <w:rPr>
                <w:sz w:val="16"/>
                <w:szCs w:val="16"/>
              </w:rPr>
            </w:pPr>
            <w:r w:rsidRPr="000F0BA0">
              <w:rPr>
                <w:sz w:val="16"/>
                <w:szCs w:val="16"/>
              </w:rPr>
              <w:t>Roaming-Info-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9DBBB" w14:textId="75A810E7" w:rsidR="0054155D" w:rsidRPr="000F0BA0" w:rsidRDefault="0054155D" w:rsidP="0054155D">
            <w:pPr>
              <w:pStyle w:val="TAC"/>
              <w:rPr>
                <w:sz w:val="16"/>
                <w:szCs w:val="16"/>
              </w:rPr>
            </w:pPr>
            <w:r w:rsidRPr="000F0BA0">
              <w:rPr>
                <w:sz w:val="16"/>
                <w:szCs w:val="16"/>
              </w:rPr>
              <w:t>18.3.0</w:t>
            </w:r>
          </w:p>
        </w:tc>
      </w:tr>
      <w:tr w:rsidR="0054155D" w:rsidRPr="000F0BA0" w14:paraId="26664155" w14:textId="77777777" w:rsidTr="00B64ACA">
        <w:tc>
          <w:tcPr>
            <w:tcW w:w="800" w:type="dxa"/>
            <w:tcBorders>
              <w:top w:val="single" w:sz="6" w:space="0" w:color="auto"/>
              <w:left w:val="single" w:sz="6" w:space="0" w:color="auto"/>
              <w:bottom w:val="single" w:sz="6" w:space="0" w:color="auto"/>
              <w:right w:val="single" w:sz="6" w:space="0" w:color="auto"/>
            </w:tcBorders>
            <w:shd w:val="clear" w:color="auto" w:fill="auto"/>
          </w:tcPr>
          <w:p w14:paraId="5FC31581" w14:textId="08445EC8"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5A1CE20F" w14:textId="41F4C745"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1193E61" w14:textId="2CDE0148" w:rsidR="0054155D" w:rsidRPr="000F0BA0" w:rsidRDefault="0054155D" w:rsidP="0054155D">
            <w:pPr>
              <w:pStyle w:val="TAC"/>
              <w:rPr>
                <w:sz w:val="16"/>
                <w:szCs w:val="16"/>
              </w:rPr>
            </w:pPr>
            <w:r w:rsidRPr="000F0BA0">
              <w:rPr>
                <w:sz w:val="16"/>
                <w:szCs w:val="16"/>
              </w:rPr>
              <w:t>CP-23</w:t>
            </w:r>
            <w:r w:rsidR="00584BDB" w:rsidRPr="000F0BA0">
              <w:rPr>
                <w:sz w:val="16"/>
                <w:szCs w:val="16"/>
              </w:rPr>
              <w:t>21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7ADC6A" w14:textId="6A171A9E" w:rsidR="0054155D" w:rsidRPr="000F0BA0" w:rsidRDefault="0054155D" w:rsidP="0054155D">
            <w:pPr>
              <w:pStyle w:val="TAL"/>
              <w:rPr>
                <w:sz w:val="16"/>
                <w:szCs w:val="16"/>
              </w:rPr>
            </w:pPr>
            <w:r w:rsidRPr="000F0BA0">
              <w:rPr>
                <w:sz w:val="16"/>
                <w:szCs w:val="16"/>
              </w:rPr>
              <w:t>11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66ABCB" w14:textId="6DF47CFE" w:rsidR="0054155D" w:rsidRPr="000F0BA0" w:rsidRDefault="00584BDB" w:rsidP="0054155D">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D96A0E" w14:textId="789B0B61"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C676BA" w14:textId="5B4E0F4B" w:rsidR="0054155D" w:rsidRPr="000F0BA0" w:rsidRDefault="0054155D" w:rsidP="0054155D">
            <w:pPr>
              <w:pStyle w:val="TAL"/>
              <w:rPr>
                <w:sz w:val="16"/>
                <w:szCs w:val="16"/>
              </w:rPr>
            </w:pPr>
            <w:r w:rsidRPr="000F0BA0">
              <w:rPr>
                <w:sz w:val="16"/>
                <w:szCs w:val="16"/>
              </w:rPr>
              <w:t>Subscription data for A2X</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C576AB" w14:textId="4B9D7610" w:rsidR="0054155D" w:rsidRPr="000F0BA0" w:rsidRDefault="0054155D" w:rsidP="0054155D">
            <w:pPr>
              <w:pStyle w:val="TAC"/>
              <w:rPr>
                <w:sz w:val="16"/>
                <w:szCs w:val="16"/>
              </w:rPr>
            </w:pPr>
            <w:r w:rsidRPr="000F0BA0">
              <w:rPr>
                <w:sz w:val="16"/>
                <w:szCs w:val="16"/>
              </w:rPr>
              <w:t>18.3.0</w:t>
            </w:r>
          </w:p>
        </w:tc>
      </w:tr>
      <w:tr w:rsidR="0054155D" w:rsidRPr="000F0BA0" w14:paraId="7C2B63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6D4647" w14:textId="668D66C6"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E0F72" w14:textId="59ACA96C"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1379C9" w14:textId="487796F9" w:rsidR="0054155D" w:rsidRPr="000F0BA0" w:rsidRDefault="0054155D" w:rsidP="0054155D">
            <w:pPr>
              <w:pStyle w:val="TAC"/>
              <w:rPr>
                <w:sz w:val="16"/>
                <w:szCs w:val="16"/>
              </w:rPr>
            </w:pPr>
            <w:r w:rsidRPr="000F0BA0">
              <w:rPr>
                <w:sz w:val="16"/>
                <w:szCs w:val="16"/>
              </w:rPr>
              <w:t>CP-23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3C0C0" w14:textId="0C90CFF7" w:rsidR="0054155D" w:rsidRPr="000F0BA0" w:rsidRDefault="0054155D" w:rsidP="0054155D">
            <w:pPr>
              <w:pStyle w:val="TAL"/>
              <w:rPr>
                <w:sz w:val="16"/>
                <w:szCs w:val="16"/>
              </w:rPr>
            </w:pPr>
            <w:r w:rsidRPr="000F0BA0">
              <w:rPr>
                <w:sz w:val="16"/>
                <w:szCs w:val="16"/>
              </w:rPr>
              <w:t>11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767072" w14:textId="2A86F9F1"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4B86E" w14:textId="2A4E7FB7"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426D4" w14:textId="1D306EF9" w:rsidR="0054155D" w:rsidRPr="000F0BA0" w:rsidRDefault="0054155D" w:rsidP="0054155D">
            <w:pPr>
              <w:pStyle w:val="TAL"/>
              <w:rPr>
                <w:sz w:val="16"/>
                <w:szCs w:val="16"/>
              </w:rPr>
            </w:pPr>
            <w:r w:rsidRPr="000F0BA0">
              <w:rPr>
                <w:sz w:val="16"/>
                <w:szCs w:val="16"/>
              </w:rPr>
              <w:t>Indication for periodic or triggered location events via user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28F2C" w14:textId="72C71F4C" w:rsidR="0054155D" w:rsidRPr="000F0BA0" w:rsidRDefault="0054155D" w:rsidP="0054155D">
            <w:pPr>
              <w:pStyle w:val="TAC"/>
              <w:rPr>
                <w:sz w:val="16"/>
                <w:szCs w:val="16"/>
              </w:rPr>
            </w:pPr>
            <w:r w:rsidRPr="000F0BA0">
              <w:rPr>
                <w:sz w:val="16"/>
                <w:szCs w:val="16"/>
              </w:rPr>
              <w:t>18.3.0</w:t>
            </w:r>
          </w:p>
        </w:tc>
      </w:tr>
      <w:tr w:rsidR="0054155D" w:rsidRPr="000F0BA0" w14:paraId="488E489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524FC4" w14:textId="4FEC78DD"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ACB00" w14:textId="3DE58DF4"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A8CB4" w14:textId="1EA0D110" w:rsidR="0054155D" w:rsidRPr="000F0BA0" w:rsidRDefault="0054155D" w:rsidP="0054155D">
            <w:pPr>
              <w:pStyle w:val="TAC"/>
              <w:rPr>
                <w:sz w:val="16"/>
                <w:szCs w:val="16"/>
              </w:rPr>
            </w:pPr>
            <w:r w:rsidRPr="000F0BA0">
              <w:rPr>
                <w:sz w:val="16"/>
                <w:szCs w:val="16"/>
              </w:rPr>
              <w:t>CP-232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4ADBC" w14:textId="5D7B5316" w:rsidR="0054155D" w:rsidRPr="000F0BA0" w:rsidRDefault="0054155D" w:rsidP="0054155D">
            <w:pPr>
              <w:pStyle w:val="TAL"/>
              <w:rPr>
                <w:sz w:val="16"/>
                <w:szCs w:val="16"/>
              </w:rPr>
            </w:pPr>
            <w:r w:rsidRPr="000F0BA0">
              <w:rPr>
                <w:sz w:val="16"/>
                <w:szCs w:val="16"/>
              </w:rPr>
              <w:t>11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99BEB2" w14:textId="3334B9CF"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56B63" w14:textId="6E0AC6C0"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657BB2" w14:textId="0EBC7CCE" w:rsidR="0054155D" w:rsidRPr="000F0BA0" w:rsidRDefault="0054155D" w:rsidP="0054155D">
            <w:pPr>
              <w:pStyle w:val="TAL"/>
              <w:rPr>
                <w:sz w:val="16"/>
                <w:szCs w:val="16"/>
              </w:rPr>
            </w:pPr>
            <w:r w:rsidRPr="000F0BA0">
              <w:rPr>
                <w:sz w:val="16"/>
                <w:szCs w:val="16"/>
              </w:rPr>
              <w:t>Clarify the parameter provisioning related service operation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7477D" w14:textId="5C089E7E" w:rsidR="0054155D" w:rsidRPr="000F0BA0" w:rsidRDefault="0054155D" w:rsidP="0054155D">
            <w:pPr>
              <w:pStyle w:val="TAC"/>
              <w:rPr>
                <w:sz w:val="16"/>
                <w:szCs w:val="16"/>
              </w:rPr>
            </w:pPr>
            <w:r w:rsidRPr="000F0BA0">
              <w:rPr>
                <w:sz w:val="16"/>
                <w:szCs w:val="16"/>
              </w:rPr>
              <w:t>18.3.0</w:t>
            </w:r>
          </w:p>
        </w:tc>
      </w:tr>
      <w:tr w:rsidR="0054155D" w:rsidRPr="000F0BA0" w14:paraId="3740F0F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411765" w14:textId="2A83910D"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6B89" w14:textId="1460572C"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C94B8C" w14:textId="091E7890" w:rsidR="0054155D" w:rsidRPr="000F0BA0" w:rsidRDefault="0054155D" w:rsidP="0054155D">
            <w:pPr>
              <w:pStyle w:val="TAC"/>
              <w:rPr>
                <w:sz w:val="16"/>
                <w:szCs w:val="16"/>
              </w:rPr>
            </w:pPr>
            <w:r w:rsidRPr="000F0BA0">
              <w:rPr>
                <w:sz w:val="16"/>
                <w:szCs w:val="16"/>
              </w:rPr>
              <w:t>CP-23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1F8A" w14:textId="4F4753A9" w:rsidR="0054155D" w:rsidRPr="000F0BA0" w:rsidRDefault="0054155D" w:rsidP="0054155D">
            <w:pPr>
              <w:pStyle w:val="TAL"/>
              <w:rPr>
                <w:sz w:val="16"/>
                <w:szCs w:val="16"/>
              </w:rPr>
            </w:pPr>
            <w:r w:rsidRPr="000F0BA0">
              <w:rPr>
                <w:sz w:val="16"/>
                <w:szCs w:val="16"/>
              </w:rPr>
              <w:t>11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1AB744" w14:textId="7E61526F"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58625" w14:textId="23EF7DAF"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27F622" w14:textId="20834C99" w:rsidR="0054155D" w:rsidRPr="000F0BA0" w:rsidRDefault="0054155D" w:rsidP="0054155D">
            <w:pPr>
              <w:pStyle w:val="TAL"/>
              <w:rPr>
                <w:sz w:val="16"/>
                <w:szCs w:val="16"/>
              </w:rPr>
            </w:pPr>
            <w:r w:rsidRPr="000F0BA0">
              <w:rPr>
                <w:sz w:val="16"/>
                <w:szCs w:val="16"/>
              </w:rPr>
              <w:t>Correction on Area Usa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A5523" w14:textId="51B53997" w:rsidR="0054155D" w:rsidRPr="000F0BA0" w:rsidRDefault="0054155D" w:rsidP="0054155D">
            <w:pPr>
              <w:pStyle w:val="TAC"/>
              <w:rPr>
                <w:sz w:val="16"/>
                <w:szCs w:val="16"/>
              </w:rPr>
            </w:pPr>
            <w:r w:rsidRPr="000F0BA0">
              <w:rPr>
                <w:sz w:val="16"/>
                <w:szCs w:val="16"/>
              </w:rPr>
              <w:t>18.3.0</w:t>
            </w:r>
          </w:p>
        </w:tc>
      </w:tr>
      <w:tr w:rsidR="0054155D" w:rsidRPr="000F0BA0" w14:paraId="6BEC376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20301F3" w14:textId="4EFCF658"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7848" w14:textId="5983731F"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09340D" w14:textId="11E47412"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EC505" w14:textId="04BF0C17" w:rsidR="0054155D" w:rsidRPr="000F0BA0" w:rsidRDefault="0054155D" w:rsidP="0054155D">
            <w:pPr>
              <w:pStyle w:val="TAL"/>
              <w:rPr>
                <w:sz w:val="16"/>
                <w:szCs w:val="16"/>
              </w:rPr>
            </w:pPr>
            <w:r w:rsidRPr="000F0BA0">
              <w:rPr>
                <w:sz w:val="16"/>
                <w:szCs w:val="16"/>
              </w:rPr>
              <w:t>11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7912AD"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E6A16" w14:textId="756A5CD4"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C8B5EB" w14:textId="75BC5D57" w:rsidR="0054155D" w:rsidRPr="000F0BA0" w:rsidRDefault="0054155D" w:rsidP="0054155D">
            <w:pPr>
              <w:pStyle w:val="TAL"/>
              <w:rPr>
                <w:sz w:val="16"/>
                <w:szCs w:val="16"/>
              </w:rPr>
            </w:pPr>
            <w:r w:rsidRPr="000F0BA0">
              <w:rPr>
                <w:sz w:val="16"/>
                <w:szCs w:val="16"/>
              </w:rPr>
              <w:t>Indication for 4G Subscription in UDM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7CFD1" w14:textId="306F2C53" w:rsidR="0054155D" w:rsidRPr="000F0BA0" w:rsidRDefault="0054155D" w:rsidP="0054155D">
            <w:pPr>
              <w:pStyle w:val="TAC"/>
              <w:rPr>
                <w:sz w:val="16"/>
                <w:szCs w:val="16"/>
              </w:rPr>
            </w:pPr>
            <w:r w:rsidRPr="000F0BA0">
              <w:rPr>
                <w:sz w:val="16"/>
                <w:szCs w:val="16"/>
              </w:rPr>
              <w:t>18.3.0</w:t>
            </w:r>
          </w:p>
        </w:tc>
      </w:tr>
      <w:tr w:rsidR="0054155D" w:rsidRPr="000F0BA0" w14:paraId="7B333E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D8CA743" w14:textId="22E44E58"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9AAD5" w14:textId="2B9E56E5"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B59A9" w14:textId="5F8A3C9C"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8FA6" w14:textId="75ADE825" w:rsidR="0054155D" w:rsidRPr="000F0BA0" w:rsidRDefault="0054155D" w:rsidP="0054155D">
            <w:pPr>
              <w:pStyle w:val="TAL"/>
              <w:rPr>
                <w:sz w:val="16"/>
                <w:szCs w:val="16"/>
              </w:rPr>
            </w:pPr>
            <w:r w:rsidRPr="000F0BA0">
              <w:rPr>
                <w:sz w:val="16"/>
                <w:szCs w:val="16"/>
              </w:rPr>
              <w:t>11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D29252" w14:textId="2BAFD718"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42469" w14:textId="13DB6CBE"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35BB12" w14:textId="66DE73CC" w:rsidR="0054155D" w:rsidRPr="000F0BA0" w:rsidRDefault="0054155D" w:rsidP="0054155D">
            <w:pPr>
              <w:pStyle w:val="TAL"/>
              <w:rPr>
                <w:sz w:val="16"/>
                <w:szCs w:val="16"/>
              </w:rPr>
            </w:pPr>
            <w:r w:rsidRPr="000F0BA0">
              <w:rPr>
                <w:sz w:val="16"/>
                <w:szCs w:val="16"/>
              </w:rPr>
              <w:t>NoEeSubscription Indication for Event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65CCF" w14:textId="34043728" w:rsidR="0054155D" w:rsidRPr="000F0BA0" w:rsidRDefault="0054155D" w:rsidP="0054155D">
            <w:pPr>
              <w:pStyle w:val="TAC"/>
              <w:rPr>
                <w:sz w:val="16"/>
                <w:szCs w:val="16"/>
              </w:rPr>
            </w:pPr>
            <w:r w:rsidRPr="000F0BA0">
              <w:rPr>
                <w:sz w:val="16"/>
                <w:szCs w:val="16"/>
              </w:rPr>
              <w:t>18.3.0</w:t>
            </w:r>
          </w:p>
        </w:tc>
      </w:tr>
      <w:tr w:rsidR="0054155D" w:rsidRPr="000F0BA0" w14:paraId="0911D12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9A50762" w14:textId="74784942"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91AE3" w14:textId="459F606A"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3999" w14:textId="3EB8DA77" w:rsidR="0054155D" w:rsidRPr="000F0BA0" w:rsidRDefault="0054155D" w:rsidP="0054155D">
            <w:pPr>
              <w:pStyle w:val="TAC"/>
              <w:rPr>
                <w:sz w:val="16"/>
                <w:szCs w:val="16"/>
              </w:rPr>
            </w:pPr>
            <w:r w:rsidRPr="000F0BA0">
              <w:rPr>
                <w:sz w:val="16"/>
                <w:szCs w:val="16"/>
              </w:rPr>
              <w:t>CP-23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9932" w14:textId="6DB7F078" w:rsidR="0054155D" w:rsidRPr="000F0BA0" w:rsidRDefault="0054155D" w:rsidP="0054155D">
            <w:pPr>
              <w:pStyle w:val="TAL"/>
              <w:rPr>
                <w:sz w:val="16"/>
                <w:szCs w:val="16"/>
              </w:rPr>
            </w:pPr>
            <w:r w:rsidRPr="000F0BA0">
              <w:rPr>
                <w:sz w:val="16"/>
                <w:szCs w:val="16"/>
              </w:rPr>
              <w:t>113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68DB3E" w14:textId="44910A74"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FCFAF" w14:textId="0B4ADC7C"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BF5792" w14:textId="6C78021C" w:rsidR="0054155D" w:rsidRPr="000F0BA0" w:rsidRDefault="0054155D" w:rsidP="0054155D">
            <w:pPr>
              <w:pStyle w:val="TAL"/>
              <w:rPr>
                <w:sz w:val="16"/>
                <w:szCs w:val="16"/>
              </w:rPr>
            </w:pPr>
            <w:r w:rsidRPr="000F0BA0">
              <w:rPr>
                <w:sz w:val="16"/>
                <w:szCs w:val="16"/>
              </w:rPr>
              <w:t>Immediate Report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6491" w14:textId="20C4CC8E" w:rsidR="0054155D" w:rsidRPr="000F0BA0" w:rsidRDefault="0054155D" w:rsidP="0054155D">
            <w:pPr>
              <w:pStyle w:val="TAC"/>
              <w:rPr>
                <w:sz w:val="16"/>
                <w:szCs w:val="16"/>
              </w:rPr>
            </w:pPr>
            <w:r w:rsidRPr="000F0BA0">
              <w:rPr>
                <w:sz w:val="16"/>
                <w:szCs w:val="16"/>
              </w:rPr>
              <w:t>18.3.0</w:t>
            </w:r>
          </w:p>
        </w:tc>
      </w:tr>
      <w:tr w:rsidR="0054155D" w:rsidRPr="000F0BA0" w14:paraId="2E01BF9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E44315F" w14:textId="0E428AAB"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6F6D4" w14:textId="29CE7287"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D823BE" w14:textId="47E88EFB" w:rsidR="0054155D" w:rsidRPr="000F0BA0" w:rsidRDefault="0054155D" w:rsidP="0054155D">
            <w:pPr>
              <w:pStyle w:val="TAC"/>
              <w:rPr>
                <w:sz w:val="16"/>
                <w:szCs w:val="16"/>
              </w:rPr>
            </w:pPr>
            <w:r w:rsidRPr="000F0BA0">
              <w:rPr>
                <w:sz w:val="16"/>
                <w:szCs w:val="16"/>
              </w:rPr>
              <w:t>CP-232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0C43" w14:textId="1AEFA191" w:rsidR="0054155D" w:rsidRPr="000F0BA0" w:rsidRDefault="0054155D" w:rsidP="0054155D">
            <w:pPr>
              <w:pStyle w:val="TAL"/>
              <w:rPr>
                <w:sz w:val="16"/>
                <w:szCs w:val="16"/>
              </w:rPr>
            </w:pPr>
            <w:r w:rsidRPr="000F0BA0">
              <w:rPr>
                <w:sz w:val="16"/>
                <w:szCs w:val="16"/>
              </w:rPr>
              <w:t>11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4330D2" w14:textId="7615F0B1"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B0E5" w14:textId="42BFBF45"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F31B69" w14:textId="53876EE4" w:rsidR="0054155D" w:rsidRPr="000F0BA0" w:rsidRDefault="0054155D" w:rsidP="0054155D">
            <w:pPr>
              <w:pStyle w:val="TAL"/>
              <w:rPr>
                <w:sz w:val="16"/>
                <w:szCs w:val="16"/>
              </w:rPr>
            </w:pPr>
            <w:r w:rsidRPr="000F0BA0">
              <w:rPr>
                <w:sz w:val="16"/>
                <w:szCs w:val="16"/>
              </w:rPr>
              <w:t>New Nudm_UECM_AuthTrigg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F32EE" w14:textId="38E820F4" w:rsidR="0054155D" w:rsidRPr="000F0BA0" w:rsidRDefault="0054155D" w:rsidP="0054155D">
            <w:pPr>
              <w:pStyle w:val="TAC"/>
              <w:rPr>
                <w:sz w:val="16"/>
                <w:szCs w:val="16"/>
              </w:rPr>
            </w:pPr>
            <w:r w:rsidRPr="000F0BA0">
              <w:rPr>
                <w:sz w:val="16"/>
                <w:szCs w:val="16"/>
              </w:rPr>
              <w:t>18.3.0</w:t>
            </w:r>
          </w:p>
        </w:tc>
      </w:tr>
      <w:tr w:rsidR="0054155D" w:rsidRPr="000F0BA0" w14:paraId="684319B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8B1460" w14:textId="700C658E"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98B22" w14:textId="26A0E17D"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B4C2C" w14:textId="2510750B" w:rsidR="0054155D" w:rsidRPr="000F0BA0" w:rsidRDefault="0054155D" w:rsidP="0054155D">
            <w:pPr>
              <w:pStyle w:val="TAC"/>
              <w:rPr>
                <w:sz w:val="16"/>
                <w:szCs w:val="16"/>
              </w:rPr>
            </w:pPr>
            <w:r w:rsidRPr="000F0BA0">
              <w:rPr>
                <w:sz w:val="16"/>
                <w:szCs w:val="16"/>
              </w:rPr>
              <w:t>CP-232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365C" w14:textId="0DBEBD6D" w:rsidR="0054155D" w:rsidRPr="000F0BA0" w:rsidRDefault="0054155D" w:rsidP="0054155D">
            <w:pPr>
              <w:pStyle w:val="TAL"/>
              <w:rPr>
                <w:sz w:val="16"/>
                <w:szCs w:val="16"/>
              </w:rPr>
            </w:pPr>
            <w:r w:rsidRPr="000F0BA0">
              <w:rPr>
                <w:sz w:val="16"/>
                <w:szCs w:val="16"/>
              </w:rPr>
              <w:t>11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0435C"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4F565" w14:textId="6975C973"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E6D66A" w14:textId="1F9364F9" w:rsidR="0054155D" w:rsidRPr="000F0BA0" w:rsidRDefault="0054155D" w:rsidP="0054155D">
            <w:pPr>
              <w:pStyle w:val="TAL"/>
              <w:rPr>
                <w:sz w:val="16"/>
                <w:szCs w:val="16"/>
              </w:rPr>
            </w:pPr>
            <w:r w:rsidRPr="000F0BA0">
              <w:rPr>
                <w:sz w:val="16"/>
                <w:szCs w:val="16"/>
              </w:rPr>
              <w:t>Update the Reference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C9F97" w14:textId="3C45016A" w:rsidR="0054155D" w:rsidRPr="000F0BA0" w:rsidRDefault="0054155D" w:rsidP="0054155D">
            <w:pPr>
              <w:pStyle w:val="TAC"/>
              <w:rPr>
                <w:sz w:val="16"/>
                <w:szCs w:val="16"/>
              </w:rPr>
            </w:pPr>
            <w:r w:rsidRPr="000F0BA0">
              <w:rPr>
                <w:sz w:val="16"/>
                <w:szCs w:val="16"/>
              </w:rPr>
              <w:t>18.3.0</w:t>
            </w:r>
          </w:p>
        </w:tc>
      </w:tr>
      <w:tr w:rsidR="0054155D" w:rsidRPr="000F0BA0" w14:paraId="7D0B8E2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02497CB" w14:textId="04F73747"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029A6" w14:textId="1B10617B"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ABC83" w14:textId="10269D50" w:rsidR="0054155D" w:rsidRPr="000F0BA0" w:rsidRDefault="0054155D" w:rsidP="0054155D">
            <w:pPr>
              <w:pStyle w:val="TAC"/>
              <w:rPr>
                <w:sz w:val="16"/>
                <w:szCs w:val="16"/>
              </w:rPr>
            </w:pPr>
            <w:r w:rsidRPr="000F0BA0">
              <w:rPr>
                <w:sz w:val="16"/>
                <w:szCs w:val="16"/>
              </w:rPr>
              <w:t>CP-23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ED6A" w14:textId="213CB496" w:rsidR="0054155D" w:rsidRPr="000F0BA0" w:rsidRDefault="0054155D" w:rsidP="0054155D">
            <w:pPr>
              <w:pStyle w:val="TAL"/>
              <w:rPr>
                <w:sz w:val="16"/>
                <w:szCs w:val="16"/>
              </w:rPr>
            </w:pPr>
            <w:r w:rsidRPr="000F0BA0">
              <w:rPr>
                <w:sz w:val="16"/>
                <w:szCs w:val="16"/>
              </w:rPr>
              <w:t>11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B6F738" w14:textId="30E89185"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6CE8C" w14:textId="6523698A"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9EBB55" w14:textId="3C791880" w:rsidR="0054155D" w:rsidRPr="000F0BA0" w:rsidRDefault="0054155D" w:rsidP="0054155D">
            <w:pPr>
              <w:pStyle w:val="TAL"/>
              <w:rPr>
                <w:sz w:val="16"/>
                <w:szCs w:val="16"/>
              </w:rPr>
            </w:pPr>
            <w:r w:rsidRPr="000F0BA0">
              <w:rPr>
                <w:sz w:val="16"/>
                <w:szCs w:val="16"/>
              </w:rPr>
              <w:t>Support on Indication of user plane positioning between UE and L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589FD" w14:textId="3E541201" w:rsidR="0054155D" w:rsidRPr="000F0BA0" w:rsidRDefault="0054155D" w:rsidP="0054155D">
            <w:pPr>
              <w:pStyle w:val="TAC"/>
              <w:rPr>
                <w:sz w:val="16"/>
                <w:szCs w:val="16"/>
              </w:rPr>
            </w:pPr>
            <w:r w:rsidRPr="000F0BA0">
              <w:rPr>
                <w:sz w:val="16"/>
                <w:szCs w:val="16"/>
              </w:rPr>
              <w:t>18.3.0</w:t>
            </w:r>
          </w:p>
        </w:tc>
      </w:tr>
      <w:tr w:rsidR="0054155D" w:rsidRPr="000F0BA0" w14:paraId="6DE28CE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7EFFA14" w14:textId="5E78787C"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59850A" w14:textId="4EB30DDB"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51BE2E" w14:textId="65F34AE4" w:rsidR="0054155D" w:rsidRPr="000F0BA0" w:rsidRDefault="0054155D" w:rsidP="0054155D">
            <w:pPr>
              <w:pStyle w:val="TAC"/>
              <w:rPr>
                <w:sz w:val="16"/>
                <w:szCs w:val="16"/>
              </w:rPr>
            </w:pPr>
            <w:r w:rsidRPr="000F0BA0">
              <w:rPr>
                <w:sz w:val="16"/>
                <w:szCs w:val="16"/>
              </w:rPr>
              <w:t>CP-23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B3C3" w14:textId="4D4A46B3" w:rsidR="0054155D" w:rsidRPr="000F0BA0" w:rsidRDefault="0054155D" w:rsidP="0054155D">
            <w:pPr>
              <w:pStyle w:val="TAL"/>
              <w:rPr>
                <w:sz w:val="16"/>
                <w:szCs w:val="16"/>
              </w:rPr>
            </w:pPr>
            <w:r w:rsidRPr="000F0BA0">
              <w:rPr>
                <w:sz w:val="16"/>
                <w:szCs w:val="16"/>
              </w:rPr>
              <w:t>11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7243DD" w14:textId="35871267"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5139" w14:textId="06EEE50D"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12CCAE" w14:textId="0A4875A9" w:rsidR="0054155D" w:rsidRPr="000F0BA0" w:rsidRDefault="0054155D" w:rsidP="0054155D">
            <w:pPr>
              <w:pStyle w:val="TAL"/>
              <w:rPr>
                <w:sz w:val="16"/>
                <w:szCs w:val="16"/>
              </w:rPr>
            </w:pPr>
            <w:r w:rsidRPr="000F0BA0">
              <w:rPr>
                <w:sz w:val="16"/>
                <w:szCs w:val="16"/>
              </w:rPr>
              <w:t>Support on MS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2E1F0" w14:textId="3A4389AE" w:rsidR="0054155D" w:rsidRPr="000F0BA0" w:rsidRDefault="0054155D" w:rsidP="0054155D">
            <w:pPr>
              <w:pStyle w:val="TAC"/>
              <w:rPr>
                <w:sz w:val="16"/>
                <w:szCs w:val="16"/>
              </w:rPr>
            </w:pPr>
            <w:r w:rsidRPr="000F0BA0">
              <w:rPr>
                <w:sz w:val="16"/>
                <w:szCs w:val="16"/>
              </w:rPr>
              <w:t>18.3.0</w:t>
            </w:r>
          </w:p>
        </w:tc>
      </w:tr>
      <w:tr w:rsidR="0054155D" w:rsidRPr="000F0BA0" w14:paraId="55621CB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B70D3D2" w14:textId="4627581C"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E7F9" w14:textId="6E6C03EF"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1F646" w14:textId="6993E4F3" w:rsidR="0054155D" w:rsidRPr="000F0BA0" w:rsidRDefault="0054155D" w:rsidP="0054155D">
            <w:pPr>
              <w:pStyle w:val="TAC"/>
              <w:rPr>
                <w:sz w:val="16"/>
                <w:szCs w:val="16"/>
              </w:rPr>
            </w:pPr>
            <w:r w:rsidRPr="000F0BA0">
              <w:rPr>
                <w:sz w:val="16"/>
                <w:szCs w:val="16"/>
              </w:rPr>
              <w:t>CP-23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1CBD3" w14:textId="712219DF" w:rsidR="0054155D" w:rsidRPr="000F0BA0" w:rsidRDefault="0054155D" w:rsidP="0054155D">
            <w:pPr>
              <w:pStyle w:val="TAL"/>
              <w:rPr>
                <w:sz w:val="16"/>
                <w:szCs w:val="16"/>
              </w:rPr>
            </w:pPr>
            <w:r w:rsidRPr="000F0BA0">
              <w:rPr>
                <w:sz w:val="16"/>
                <w:szCs w:val="16"/>
              </w:rPr>
              <w:t>11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2522D1" w14:textId="444785E9" w:rsidR="0054155D" w:rsidRPr="000F0BA0" w:rsidRDefault="0054155D" w:rsidP="0054155D">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55224" w14:textId="06E905E7"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1CFAFC" w14:textId="2CE5A2A4" w:rsidR="0054155D" w:rsidRPr="000F0BA0" w:rsidRDefault="0054155D" w:rsidP="0054155D">
            <w:pPr>
              <w:pStyle w:val="TAL"/>
              <w:rPr>
                <w:sz w:val="16"/>
                <w:szCs w:val="16"/>
              </w:rPr>
            </w:pPr>
            <w:r w:rsidRPr="000F0BA0">
              <w:rPr>
                <w:sz w:val="16"/>
                <w:szCs w:val="16"/>
              </w:rPr>
              <w:t>Resolve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5491A" w14:textId="4C059F78" w:rsidR="0054155D" w:rsidRPr="000F0BA0" w:rsidRDefault="0054155D" w:rsidP="0054155D">
            <w:pPr>
              <w:pStyle w:val="TAC"/>
              <w:rPr>
                <w:sz w:val="16"/>
                <w:szCs w:val="16"/>
              </w:rPr>
            </w:pPr>
            <w:r w:rsidRPr="000F0BA0">
              <w:rPr>
                <w:sz w:val="16"/>
                <w:szCs w:val="16"/>
              </w:rPr>
              <w:t>18.3.0</w:t>
            </w:r>
          </w:p>
        </w:tc>
      </w:tr>
      <w:tr w:rsidR="0054155D" w:rsidRPr="000F0BA0" w14:paraId="5110DC5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FDD30D1" w14:textId="40DFD8E4"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A6B29E" w14:textId="66908069"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1F386F" w14:textId="771265D2" w:rsidR="0054155D" w:rsidRPr="000F0BA0" w:rsidRDefault="0054155D" w:rsidP="0054155D">
            <w:pPr>
              <w:pStyle w:val="TAC"/>
              <w:rPr>
                <w:sz w:val="16"/>
                <w:szCs w:val="16"/>
              </w:rPr>
            </w:pPr>
            <w:r w:rsidRPr="000F0BA0">
              <w:rPr>
                <w:sz w:val="16"/>
                <w:szCs w:val="16"/>
              </w:rPr>
              <w:t>CP-232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B66C" w14:textId="0C43392A" w:rsidR="0054155D" w:rsidRPr="000F0BA0" w:rsidRDefault="0054155D" w:rsidP="0054155D">
            <w:pPr>
              <w:pStyle w:val="TAL"/>
              <w:rPr>
                <w:sz w:val="16"/>
                <w:szCs w:val="16"/>
              </w:rPr>
            </w:pPr>
            <w:r w:rsidRPr="000F0BA0">
              <w:rPr>
                <w:sz w:val="16"/>
                <w:szCs w:val="16"/>
              </w:rPr>
              <w:t>11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96F445" w14:textId="09F4A6A0"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5ED43" w14:textId="09A8FB9B"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0BE700" w14:textId="789D6788" w:rsidR="0054155D" w:rsidRPr="000F0BA0" w:rsidRDefault="0054155D" w:rsidP="0054155D">
            <w:pPr>
              <w:pStyle w:val="TAL"/>
              <w:rPr>
                <w:sz w:val="16"/>
                <w:szCs w:val="16"/>
              </w:rPr>
            </w:pPr>
            <w:r w:rsidRPr="000F0BA0">
              <w:rPr>
                <w:sz w:val="16"/>
                <w:szCs w:val="16"/>
              </w:rPr>
              <w:t>Clarification on AfRequest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9C5AB" w14:textId="0EC38E78" w:rsidR="0054155D" w:rsidRPr="000F0BA0" w:rsidRDefault="0054155D" w:rsidP="0054155D">
            <w:pPr>
              <w:pStyle w:val="TAC"/>
              <w:rPr>
                <w:sz w:val="16"/>
                <w:szCs w:val="16"/>
              </w:rPr>
            </w:pPr>
            <w:r w:rsidRPr="000F0BA0">
              <w:rPr>
                <w:sz w:val="16"/>
                <w:szCs w:val="16"/>
              </w:rPr>
              <w:t>18.3.0</w:t>
            </w:r>
          </w:p>
        </w:tc>
      </w:tr>
      <w:tr w:rsidR="0054155D" w:rsidRPr="000F0BA0" w14:paraId="36CB731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ABA0701" w14:textId="509B3753"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B7E65" w14:textId="6DA65CAB"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C91AE" w14:textId="62745AE0" w:rsidR="0054155D" w:rsidRPr="000F0BA0" w:rsidRDefault="0054155D" w:rsidP="0054155D">
            <w:pPr>
              <w:pStyle w:val="TAC"/>
              <w:rPr>
                <w:sz w:val="16"/>
                <w:szCs w:val="16"/>
              </w:rPr>
            </w:pPr>
            <w:r w:rsidRPr="000F0BA0">
              <w:rPr>
                <w:sz w:val="16"/>
                <w:szCs w:val="16"/>
              </w:rPr>
              <w:t>CP-23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8165" w14:textId="4B5B846F" w:rsidR="0054155D" w:rsidRPr="000F0BA0" w:rsidRDefault="0054155D" w:rsidP="0054155D">
            <w:pPr>
              <w:pStyle w:val="TAL"/>
              <w:rPr>
                <w:sz w:val="16"/>
                <w:szCs w:val="16"/>
              </w:rPr>
            </w:pPr>
            <w:r w:rsidRPr="000F0BA0">
              <w:rPr>
                <w:sz w:val="16"/>
                <w:szCs w:val="16"/>
              </w:rPr>
              <w:t>11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2A00F2" w14:textId="2258A61E" w:rsidR="0054155D" w:rsidRPr="000F0BA0" w:rsidRDefault="0054155D" w:rsidP="0054155D">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30421" w14:textId="5B66B22B"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723303" w14:textId="068E0606" w:rsidR="0054155D" w:rsidRPr="000F0BA0" w:rsidRDefault="0054155D" w:rsidP="0054155D">
            <w:pPr>
              <w:pStyle w:val="TAL"/>
              <w:rPr>
                <w:sz w:val="16"/>
                <w:szCs w:val="16"/>
              </w:rPr>
            </w:pPr>
            <w:r w:rsidRPr="000F0BA0">
              <w:rPr>
                <w:sz w:val="16"/>
                <w:szCs w:val="16"/>
              </w:rPr>
              <w:t>Add MBSR Operat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BEFCD" w14:textId="7F3D5D31" w:rsidR="0054155D" w:rsidRPr="000F0BA0" w:rsidRDefault="0054155D" w:rsidP="0054155D">
            <w:pPr>
              <w:pStyle w:val="TAC"/>
              <w:rPr>
                <w:sz w:val="16"/>
                <w:szCs w:val="16"/>
              </w:rPr>
            </w:pPr>
            <w:r w:rsidRPr="000F0BA0">
              <w:rPr>
                <w:sz w:val="16"/>
                <w:szCs w:val="16"/>
              </w:rPr>
              <w:t>18.3.0</w:t>
            </w:r>
          </w:p>
        </w:tc>
      </w:tr>
      <w:tr w:rsidR="0054155D" w:rsidRPr="000F0BA0" w14:paraId="6693DFA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554530" w14:textId="223DED15"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BFD8F" w14:textId="3CBCF3E7"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4B167D" w14:textId="3D26583E"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9473" w14:textId="149604A8" w:rsidR="0054155D" w:rsidRPr="000F0BA0" w:rsidRDefault="0054155D" w:rsidP="0054155D">
            <w:pPr>
              <w:pStyle w:val="TAL"/>
              <w:rPr>
                <w:sz w:val="16"/>
                <w:szCs w:val="16"/>
              </w:rPr>
            </w:pPr>
            <w:r w:rsidRPr="000F0BA0">
              <w:rPr>
                <w:sz w:val="16"/>
                <w:szCs w:val="16"/>
              </w:rPr>
              <w:t>11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0DCDD9" w14:textId="5A3D5A80" w:rsidR="0054155D" w:rsidRPr="000F0BA0" w:rsidRDefault="0054155D" w:rsidP="0054155D">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F0860" w14:textId="7EC5C68C"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111F2C" w14:textId="0D7C155E" w:rsidR="0054155D" w:rsidRPr="000F0BA0" w:rsidRDefault="0054155D" w:rsidP="0054155D">
            <w:pPr>
              <w:pStyle w:val="TAL"/>
              <w:rPr>
                <w:sz w:val="16"/>
                <w:szCs w:val="16"/>
              </w:rPr>
            </w:pPr>
            <w:r w:rsidRPr="000F0BA0">
              <w:rPr>
                <w:sz w:val="16"/>
                <w:szCs w:val="16"/>
              </w:rPr>
              <w:t>Update on 5G VN Group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59BB9" w14:textId="702D2B91" w:rsidR="0054155D" w:rsidRPr="000F0BA0" w:rsidRDefault="0054155D" w:rsidP="0054155D">
            <w:pPr>
              <w:pStyle w:val="TAC"/>
              <w:rPr>
                <w:sz w:val="16"/>
                <w:szCs w:val="16"/>
              </w:rPr>
            </w:pPr>
            <w:r w:rsidRPr="000F0BA0">
              <w:rPr>
                <w:sz w:val="16"/>
                <w:szCs w:val="16"/>
              </w:rPr>
              <w:t>18.3.0</w:t>
            </w:r>
          </w:p>
        </w:tc>
      </w:tr>
      <w:tr w:rsidR="0054155D" w:rsidRPr="000F0BA0" w14:paraId="19D8A97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21ADBD2" w14:textId="37E5C461"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E9D3" w14:textId="04AB8074"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9F1BB" w14:textId="1C15044B" w:rsidR="0054155D" w:rsidRPr="000F0BA0" w:rsidRDefault="0054155D" w:rsidP="0054155D">
            <w:pPr>
              <w:pStyle w:val="TAC"/>
              <w:rPr>
                <w:sz w:val="16"/>
                <w:szCs w:val="16"/>
              </w:rPr>
            </w:pPr>
            <w:r w:rsidRPr="000F0BA0">
              <w:rPr>
                <w:sz w:val="16"/>
                <w:szCs w:val="16"/>
              </w:rPr>
              <w:t>CP-232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B87F8" w14:textId="7DD4D59A" w:rsidR="0054155D" w:rsidRPr="000F0BA0" w:rsidRDefault="0054155D" w:rsidP="0054155D">
            <w:pPr>
              <w:pStyle w:val="TAL"/>
              <w:rPr>
                <w:sz w:val="16"/>
                <w:szCs w:val="16"/>
              </w:rPr>
            </w:pPr>
            <w:r w:rsidRPr="000F0BA0">
              <w:rPr>
                <w:sz w:val="16"/>
                <w:szCs w:val="16"/>
              </w:rPr>
              <w:t>11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4C2AA7" w14:textId="3F4A7732" w:rsidR="0054155D" w:rsidRPr="000F0BA0" w:rsidRDefault="0054155D" w:rsidP="0054155D">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D48B8" w14:textId="1246CB60"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ABA504" w14:textId="73BDC0D6" w:rsidR="0054155D" w:rsidRPr="000F0BA0" w:rsidRDefault="0054155D" w:rsidP="0054155D">
            <w:pPr>
              <w:pStyle w:val="TAL"/>
              <w:rPr>
                <w:sz w:val="16"/>
                <w:szCs w:val="16"/>
              </w:rPr>
            </w:pPr>
            <w:r w:rsidRPr="000F0BA0">
              <w:rPr>
                <w:sz w:val="16"/>
                <w:szCs w:val="16"/>
              </w:rPr>
              <w:t>An update of CP-SOR (SOR-SNPN-SI-LS) Information for SNP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6730D" w14:textId="0FED42CE" w:rsidR="0054155D" w:rsidRPr="000F0BA0" w:rsidRDefault="0054155D" w:rsidP="0054155D">
            <w:pPr>
              <w:pStyle w:val="TAC"/>
              <w:rPr>
                <w:sz w:val="16"/>
                <w:szCs w:val="16"/>
              </w:rPr>
            </w:pPr>
            <w:r w:rsidRPr="000F0BA0">
              <w:rPr>
                <w:sz w:val="16"/>
                <w:szCs w:val="16"/>
              </w:rPr>
              <w:t>18.3.0</w:t>
            </w:r>
          </w:p>
        </w:tc>
      </w:tr>
      <w:tr w:rsidR="0054155D" w:rsidRPr="000F0BA0" w14:paraId="292DF85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5CCEE9" w14:textId="426B92FE"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AAE7D" w14:textId="33F30499"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4D658" w14:textId="0AD22954" w:rsidR="0054155D" w:rsidRPr="000F0BA0" w:rsidRDefault="0054155D" w:rsidP="0054155D">
            <w:pPr>
              <w:pStyle w:val="TAC"/>
              <w:rPr>
                <w:sz w:val="16"/>
                <w:szCs w:val="16"/>
              </w:rPr>
            </w:pPr>
            <w:r w:rsidRPr="000F0BA0">
              <w:rPr>
                <w:sz w:val="16"/>
                <w:szCs w:val="16"/>
              </w:rPr>
              <w:t>CP-23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F94C9" w14:textId="1F94F83B" w:rsidR="0054155D" w:rsidRPr="000F0BA0" w:rsidRDefault="0054155D" w:rsidP="0054155D">
            <w:pPr>
              <w:pStyle w:val="TAL"/>
              <w:rPr>
                <w:sz w:val="16"/>
                <w:szCs w:val="16"/>
              </w:rPr>
            </w:pPr>
            <w:r w:rsidRPr="000F0BA0">
              <w:rPr>
                <w:sz w:val="16"/>
                <w:szCs w:val="16"/>
              </w:rPr>
              <w:t>11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9B99F1" w14:textId="703699FC"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91DD" w14:textId="4EB460EB"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81808F" w14:textId="0C63F88D" w:rsidR="0054155D" w:rsidRPr="000F0BA0" w:rsidRDefault="0054155D" w:rsidP="0054155D">
            <w:pPr>
              <w:pStyle w:val="TAL"/>
              <w:rPr>
                <w:sz w:val="16"/>
                <w:szCs w:val="16"/>
              </w:rPr>
            </w:pPr>
            <w:r w:rsidRPr="000F0BA0">
              <w:rPr>
                <w:sz w:val="16"/>
                <w:szCs w:val="16"/>
              </w:rPr>
              <w:t>Network-based per UE Network Slice usage behaviour control in Nudm_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DCD68" w14:textId="1C288652" w:rsidR="0054155D" w:rsidRPr="000F0BA0" w:rsidRDefault="0054155D" w:rsidP="0054155D">
            <w:pPr>
              <w:pStyle w:val="TAC"/>
              <w:rPr>
                <w:sz w:val="16"/>
                <w:szCs w:val="16"/>
              </w:rPr>
            </w:pPr>
            <w:r w:rsidRPr="000F0BA0">
              <w:rPr>
                <w:sz w:val="16"/>
                <w:szCs w:val="16"/>
              </w:rPr>
              <w:t>18.3.0</w:t>
            </w:r>
          </w:p>
        </w:tc>
      </w:tr>
      <w:tr w:rsidR="0054155D" w:rsidRPr="000F0BA0" w14:paraId="6CA1D8C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4679B38" w14:textId="0D0431C2"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A67A6" w14:textId="74F5A096"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6F68A" w14:textId="10393824" w:rsidR="0054155D" w:rsidRPr="000F0BA0" w:rsidRDefault="0054155D" w:rsidP="0054155D">
            <w:pPr>
              <w:pStyle w:val="TAC"/>
              <w:rPr>
                <w:sz w:val="16"/>
                <w:szCs w:val="16"/>
              </w:rPr>
            </w:pPr>
            <w:r w:rsidRPr="000F0BA0">
              <w:rPr>
                <w:sz w:val="16"/>
                <w:szCs w:val="16"/>
              </w:rPr>
              <w:t>CP-23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DE8F" w14:textId="3D401C31" w:rsidR="0054155D" w:rsidRPr="000F0BA0" w:rsidRDefault="0054155D" w:rsidP="0054155D">
            <w:pPr>
              <w:pStyle w:val="TAL"/>
              <w:rPr>
                <w:sz w:val="16"/>
                <w:szCs w:val="16"/>
              </w:rPr>
            </w:pPr>
            <w:r w:rsidRPr="000F0BA0">
              <w:rPr>
                <w:sz w:val="16"/>
                <w:szCs w:val="16"/>
              </w:rPr>
              <w:t>11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82BFEF" w14:textId="70522E29" w:rsidR="0054155D" w:rsidRPr="000F0BA0" w:rsidRDefault="0054155D" w:rsidP="0054155D">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9FF34" w14:textId="45E7BBC7" w:rsidR="0054155D" w:rsidRPr="000F0BA0" w:rsidRDefault="0054155D" w:rsidP="0054155D">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903D64" w14:textId="720B65C2" w:rsidR="0054155D" w:rsidRPr="000F0BA0" w:rsidRDefault="0054155D" w:rsidP="0054155D">
            <w:pPr>
              <w:pStyle w:val="TAL"/>
              <w:rPr>
                <w:sz w:val="16"/>
                <w:szCs w:val="16"/>
              </w:rPr>
            </w:pPr>
            <w:r w:rsidRPr="000F0BA0">
              <w:rPr>
                <w:sz w:val="16"/>
                <w:szCs w:val="16"/>
              </w:rPr>
              <w:t>Network-based per UE Network Slice usage behaviour control in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FF474" w14:textId="59B5B514" w:rsidR="0054155D" w:rsidRPr="000F0BA0" w:rsidRDefault="0054155D" w:rsidP="0054155D">
            <w:pPr>
              <w:pStyle w:val="TAC"/>
              <w:rPr>
                <w:sz w:val="16"/>
                <w:szCs w:val="16"/>
              </w:rPr>
            </w:pPr>
            <w:r w:rsidRPr="000F0BA0">
              <w:rPr>
                <w:sz w:val="16"/>
                <w:szCs w:val="16"/>
              </w:rPr>
              <w:t>18.3.0</w:t>
            </w:r>
          </w:p>
        </w:tc>
      </w:tr>
      <w:tr w:rsidR="0054155D" w:rsidRPr="000F0BA0" w14:paraId="4E97D6B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6566F10" w14:textId="0E1E94C7"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FA1A3" w14:textId="463E5A8D"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8C87A" w14:textId="30D24C2F" w:rsidR="0054155D" w:rsidRPr="000F0BA0" w:rsidRDefault="0054155D" w:rsidP="0054155D">
            <w:pPr>
              <w:pStyle w:val="TAC"/>
              <w:rPr>
                <w:sz w:val="16"/>
                <w:szCs w:val="16"/>
              </w:rPr>
            </w:pPr>
            <w:r w:rsidRPr="000F0BA0">
              <w:rPr>
                <w:sz w:val="16"/>
                <w:szCs w:val="16"/>
              </w:rPr>
              <w:t>CP-232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B720" w14:textId="2559A6D1" w:rsidR="0054155D" w:rsidRPr="000F0BA0" w:rsidRDefault="0054155D" w:rsidP="0054155D">
            <w:pPr>
              <w:pStyle w:val="TAL"/>
              <w:rPr>
                <w:sz w:val="16"/>
                <w:szCs w:val="16"/>
              </w:rPr>
            </w:pPr>
            <w:r w:rsidRPr="000F0BA0">
              <w:rPr>
                <w:sz w:val="16"/>
                <w:szCs w:val="16"/>
              </w:rPr>
              <w:t>11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B1396A"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47BD6" w14:textId="0B5D93DA"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3FA2E6" w14:textId="7A7C914F" w:rsidR="0054155D" w:rsidRPr="000F0BA0" w:rsidRDefault="0054155D" w:rsidP="0054155D">
            <w:pPr>
              <w:pStyle w:val="TAL"/>
              <w:rPr>
                <w:sz w:val="16"/>
                <w:szCs w:val="16"/>
              </w:rPr>
            </w:pPr>
            <w:r w:rsidRPr="000F0BA0">
              <w:rPr>
                <w:sz w:val="16"/>
                <w:szCs w:val="16"/>
              </w:rPr>
              <w:t>Adding the missing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92972" w14:textId="2AF0B06F" w:rsidR="0054155D" w:rsidRPr="000F0BA0" w:rsidRDefault="0054155D" w:rsidP="0054155D">
            <w:pPr>
              <w:pStyle w:val="TAC"/>
              <w:rPr>
                <w:sz w:val="16"/>
                <w:szCs w:val="16"/>
              </w:rPr>
            </w:pPr>
            <w:r w:rsidRPr="000F0BA0">
              <w:rPr>
                <w:sz w:val="16"/>
                <w:szCs w:val="16"/>
              </w:rPr>
              <w:t>18.3.0</w:t>
            </w:r>
          </w:p>
        </w:tc>
      </w:tr>
      <w:tr w:rsidR="0054155D" w:rsidRPr="000F0BA0" w14:paraId="6DAEFBA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3FD1E5" w14:textId="6124BF44" w:rsidR="0054155D" w:rsidRPr="000F0BA0" w:rsidRDefault="0054155D" w:rsidP="0054155D">
            <w:pPr>
              <w:pStyle w:val="TAC"/>
              <w:rPr>
                <w:sz w:val="16"/>
                <w:szCs w:val="16"/>
              </w:rPr>
            </w:pPr>
            <w:r w:rsidRPr="000F0BA0">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3F378" w14:textId="59CA910F" w:rsidR="0054155D" w:rsidRPr="000F0BA0" w:rsidRDefault="0054155D" w:rsidP="0054155D">
            <w:pPr>
              <w:pStyle w:val="TAC"/>
              <w:rPr>
                <w:sz w:val="16"/>
                <w:szCs w:val="16"/>
              </w:rPr>
            </w:pPr>
            <w:r w:rsidRPr="000F0BA0">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FFBB0" w14:textId="662F4B2E" w:rsidR="0054155D" w:rsidRPr="000F0BA0" w:rsidRDefault="0054155D" w:rsidP="0054155D">
            <w:pPr>
              <w:pStyle w:val="TAC"/>
              <w:rPr>
                <w:sz w:val="16"/>
                <w:szCs w:val="16"/>
              </w:rPr>
            </w:pPr>
            <w:r w:rsidRPr="000F0BA0">
              <w:rPr>
                <w:sz w:val="16"/>
                <w:szCs w:val="16"/>
              </w:rPr>
              <w:t>CP-232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7882" w14:textId="1BEA1255" w:rsidR="0054155D" w:rsidRPr="000F0BA0" w:rsidRDefault="0054155D" w:rsidP="0054155D">
            <w:pPr>
              <w:pStyle w:val="TAL"/>
              <w:rPr>
                <w:sz w:val="16"/>
                <w:szCs w:val="16"/>
              </w:rPr>
            </w:pPr>
            <w:r w:rsidRPr="000F0BA0">
              <w:rPr>
                <w:sz w:val="16"/>
                <w:szCs w:val="16"/>
              </w:rPr>
              <w:t>11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710CE" w14:textId="77777777" w:rsidR="0054155D" w:rsidRPr="000F0BA0" w:rsidRDefault="0054155D"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C9929" w14:textId="233DF69D" w:rsidR="0054155D" w:rsidRPr="000F0BA0" w:rsidRDefault="0054155D" w:rsidP="0054155D">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2C8A11" w14:textId="3F088E38" w:rsidR="0054155D" w:rsidRPr="000F0BA0" w:rsidRDefault="0054155D" w:rsidP="0054155D">
            <w:pPr>
              <w:pStyle w:val="TAL"/>
              <w:rPr>
                <w:sz w:val="16"/>
                <w:szCs w:val="16"/>
              </w:rPr>
            </w:pPr>
            <w:r w:rsidRPr="000F0BA0">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995A6" w14:textId="6EAD68F0" w:rsidR="0054155D" w:rsidRPr="000F0BA0" w:rsidRDefault="0054155D" w:rsidP="0054155D">
            <w:pPr>
              <w:pStyle w:val="TAC"/>
              <w:rPr>
                <w:sz w:val="16"/>
                <w:szCs w:val="16"/>
              </w:rPr>
            </w:pPr>
            <w:r w:rsidRPr="000F0BA0">
              <w:rPr>
                <w:sz w:val="16"/>
                <w:szCs w:val="16"/>
              </w:rPr>
              <w:t>18.3.0</w:t>
            </w:r>
          </w:p>
        </w:tc>
      </w:tr>
      <w:tr w:rsidR="00C8713B" w:rsidRPr="000F0BA0" w14:paraId="261AAD2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71F287" w14:textId="29CC26EA" w:rsidR="00C8713B" w:rsidRPr="000F0BA0" w:rsidRDefault="00C8713B" w:rsidP="0054155D">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71DB97" w14:textId="6557A453" w:rsidR="00C8713B" w:rsidRPr="000F0BA0" w:rsidRDefault="00C8713B" w:rsidP="0054155D">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0212B0" w14:textId="3761644B" w:rsidR="00C8713B" w:rsidRPr="000F0BA0" w:rsidRDefault="006E4E56" w:rsidP="0054155D">
            <w:pPr>
              <w:pStyle w:val="TAC"/>
              <w:rPr>
                <w:sz w:val="16"/>
                <w:szCs w:val="16"/>
              </w:rPr>
            </w:pPr>
            <w:r w:rsidRPr="000F0BA0">
              <w:rPr>
                <w:sz w:val="16"/>
                <w:szCs w:val="16"/>
              </w:rPr>
              <w:t>CP-23</w:t>
            </w:r>
            <w:r w:rsidR="004F1D81" w:rsidRPr="000F0BA0">
              <w:rPr>
                <w:sz w:val="16"/>
                <w:szCs w:val="16"/>
              </w:rPr>
              <w:t>3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B3D1" w14:textId="3088C217" w:rsidR="00C8713B" w:rsidRPr="000F0BA0" w:rsidRDefault="00C8713B" w:rsidP="0054155D">
            <w:pPr>
              <w:pStyle w:val="TAL"/>
              <w:rPr>
                <w:sz w:val="16"/>
                <w:szCs w:val="16"/>
              </w:rPr>
            </w:pPr>
            <w:r w:rsidRPr="000F0BA0">
              <w:rPr>
                <w:sz w:val="16"/>
                <w:szCs w:val="16"/>
              </w:rPr>
              <w:t>115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663683" w14:textId="77777777" w:rsidR="00C8713B" w:rsidRPr="000F0BA0" w:rsidRDefault="00C8713B" w:rsidP="005415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61469" w14:textId="2E0EAD68" w:rsidR="00C8713B" w:rsidRPr="000F0BA0" w:rsidRDefault="00C8713B" w:rsidP="0054155D">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9CB4D" w14:textId="5A1CE059" w:rsidR="00C8713B" w:rsidRPr="000F0BA0" w:rsidRDefault="00C8713B" w:rsidP="0054155D">
            <w:pPr>
              <w:pStyle w:val="TAL"/>
              <w:rPr>
                <w:sz w:val="16"/>
                <w:szCs w:val="16"/>
              </w:rPr>
            </w:pPr>
            <w:r w:rsidRPr="000F0BA0">
              <w:rPr>
                <w:sz w:val="16"/>
                <w:szCs w:val="16"/>
              </w:rPr>
              <w:t>Adjacent PLMNs query parameter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90391" w14:textId="1CBE8147" w:rsidR="00C8713B" w:rsidRPr="000F0BA0" w:rsidRDefault="00C8713B" w:rsidP="0054155D">
            <w:pPr>
              <w:pStyle w:val="TAC"/>
              <w:rPr>
                <w:sz w:val="16"/>
                <w:szCs w:val="16"/>
              </w:rPr>
            </w:pPr>
            <w:r w:rsidRPr="000F0BA0">
              <w:rPr>
                <w:sz w:val="16"/>
                <w:szCs w:val="16"/>
              </w:rPr>
              <w:t>18.4.0</w:t>
            </w:r>
          </w:p>
        </w:tc>
      </w:tr>
      <w:tr w:rsidR="006E4E56" w:rsidRPr="000F0BA0" w14:paraId="11C32D3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0C3CF6" w14:textId="3A4CB920"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B5CFE" w14:textId="2C66DF7C"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B5BE2" w14:textId="764F6927" w:rsidR="006E4E56" w:rsidRPr="000F0BA0" w:rsidRDefault="006E4E56" w:rsidP="006E4E56">
            <w:pPr>
              <w:pStyle w:val="TAC"/>
              <w:rPr>
                <w:sz w:val="16"/>
                <w:szCs w:val="16"/>
              </w:rPr>
            </w:pPr>
            <w:r w:rsidRPr="000F0BA0">
              <w:rPr>
                <w:sz w:val="16"/>
                <w:szCs w:val="16"/>
              </w:rPr>
              <w:t>CP-23</w:t>
            </w:r>
            <w:r w:rsidR="004F1D81" w:rsidRPr="000F0BA0">
              <w:rPr>
                <w:sz w:val="16"/>
                <w:szCs w:val="16"/>
              </w:rPr>
              <w:t>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BE3F" w14:textId="2D30F9E4" w:rsidR="006E4E56" w:rsidRPr="000F0BA0" w:rsidRDefault="006E4E56" w:rsidP="006E4E56">
            <w:pPr>
              <w:pStyle w:val="TAL"/>
              <w:rPr>
                <w:sz w:val="16"/>
                <w:szCs w:val="16"/>
              </w:rPr>
            </w:pPr>
            <w:r w:rsidRPr="000F0BA0">
              <w:rPr>
                <w:sz w:val="16"/>
                <w:szCs w:val="16"/>
              </w:rPr>
              <w:t>11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0F6C39"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7B1ED" w14:textId="62E78ABF"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31CE86" w14:textId="60381C76" w:rsidR="006E4E56" w:rsidRPr="000F0BA0" w:rsidRDefault="006E4E56" w:rsidP="006E4E56">
            <w:pPr>
              <w:pStyle w:val="TAL"/>
              <w:rPr>
                <w:sz w:val="16"/>
                <w:szCs w:val="16"/>
              </w:rPr>
            </w:pPr>
            <w:r w:rsidRPr="000F0BA0">
              <w:rPr>
                <w:sz w:val="16"/>
                <w:szCs w:val="16"/>
              </w:rPr>
              <w:t>Wrong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CED95" w14:textId="51A26F41" w:rsidR="006E4E56" w:rsidRPr="000F0BA0" w:rsidRDefault="006E4E56" w:rsidP="006E4E56">
            <w:pPr>
              <w:pStyle w:val="TAC"/>
              <w:rPr>
                <w:sz w:val="16"/>
                <w:szCs w:val="16"/>
              </w:rPr>
            </w:pPr>
            <w:r w:rsidRPr="000F0BA0">
              <w:rPr>
                <w:sz w:val="16"/>
                <w:szCs w:val="16"/>
              </w:rPr>
              <w:t>18.4.0</w:t>
            </w:r>
          </w:p>
        </w:tc>
      </w:tr>
      <w:tr w:rsidR="006E4E56" w:rsidRPr="000F0BA0" w14:paraId="35657EE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EC3DE0A" w14:textId="0198703E"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A1653" w14:textId="5016A5FB"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A74F2F" w14:textId="139C159C" w:rsidR="006E4E56" w:rsidRPr="000F0BA0" w:rsidRDefault="006E4E56" w:rsidP="006E4E56">
            <w:pPr>
              <w:pStyle w:val="TAC"/>
              <w:rPr>
                <w:sz w:val="16"/>
                <w:szCs w:val="16"/>
              </w:rPr>
            </w:pPr>
            <w:r w:rsidRPr="000F0BA0">
              <w:rPr>
                <w:sz w:val="16"/>
                <w:szCs w:val="16"/>
              </w:rPr>
              <w:t>CP-23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A088" w14:textId="6F837D7E" w:rsidR="006E4E56" w:rsidRPr="000F0BA0" w:rsidRDefault="006E4E56" w:rsidP="006E4E56">
            <w:pPr>
              <w:pStyle w:val="TAL"/>
              <w:rPr>
                <w:sz w:val="16"/>
                <w:szCs w:val="16"/>
              </w:rPr>
            </w:pPr>
            <w:r w:rsidRPr="000F0BA0">
              <w:rPr>
                <w:sz w:val="16"/>
                <w:szCs w:val="16"/>
              </w:rPr>
              <w:t>11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3C4ECE"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2707" w14:textId="7CA65B52"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EE0A7E" w14:textId="30CFF84E" w:rsidR="006E4E56" w:rsidRPr="000F0BA0" w:rsidRDefault="006E4E56" w:rsidP="006E4E56">
            <w:pPr>
              <w:pStyle w:val="TAL"/>
              <w:rPr>
                <w:sz w:val="16"/>
                <w:szCs w:val="16"/>
              </w:rPr>
            </w:pPr>
            <w:r w:rsidRPr="000F0BA0">
              <w:rPr>
                <w:sz w:val="16"/>
                <w:szCs w:val="16"/>
              </w:rPr>
              <w:t>5G VN Group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3A2C" w14:textId="5F92FAA3" w:rsidR="006E4E56" w:rsidRPr="000F0BA0" w:rsidRDefault="006E4E56" w:rsidP="006E4E56">
            <w:pPr>
              <w:pStyle w:val="TAC"/>
              <w:rPr>
                <w:sz w:val="16"/>
                <w:szCs w:val="16"/>
              </w:rPr>
            </w:pPr>
            <w:r w:rsidRPr="000F0BA0">
              <w:rPr>
                <w:sz w:val="16"/>
                <w:szCs w:val="16"/>
              </w:rPr>
              <w:t>18.4.0</w:t>
            </w:r>
          </w:p>
        </w:tc>
      </w:tr>
      <w:tr w:rsidR="006E4E56" w:rsidRPr="000F0BA0" w14:paraId="50B3BCA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FEC6FD" w14:textId="0FEA7584"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4D172" w14:textId="30AAF40A"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3CDB8" w14:textId="5B0136C5" w:rsidR="006E4E56" w:rsidRPr="000F0BA0" w:rsidRDefault="006E4E56" w:rsidP="006E4E56">
            <w:pPr>
              <w:pStyle w:val="TAC"/>
              <w:rPr>
                <w:sz w:val="16"/>
                <w:szCs w:val="16"/>
              </w:rPr>
            </w:pPr>
            <w:r w:rsidRPr="000F0BA0">
              <w:rPr>
                <w:sz w:val="16"/>
                <w:szCs w:val="16"/>
              </w:rPr>
              <w:t>CP-23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460" w14:textId="4011B33F" w:rsidR="006E4E56" w:rsidRPr="000F0BA0" w:rsidRDefault="006E4E56" w:rsidP="006E4E56">
            <w:pPr>
              <w:pStyle w:val="TAL"/>
              <w:rPr>
                <w:sz w:val="16"/>
                <w:szCs w:val="16"/>
              </w:rPr>
            </w:pPr>
            <w:r w:rsidRPr="000F0BA0">
              <w:rPr>
                <w:sz w:val="16"/>
                <w:szCs w:val="16"/>
              </w:rPr>
              <w:t>11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1B3A1F"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18989" w14:textId="48047009" w:rsidR="006E4E56" w:rsidRPr="000F0BA0" w:rsidRDefault="006E4E56" w:rsidP="006E4E56">
            <w:pPr>
              <w:pStyle w:val="TAC"/>
              <w:rPr>
                <w:sz w:val="16"/>
                <w:szCs w:val="16"/>
              </w:rPr>
            </w:pPr>
            <w:r w:rsidRPr="000F0BA0">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56112E" w14:textId="7C2D3399" w:rsidR="006E4E56" w:rsidRPr="000F0BA0" w:rsidRDefault="006E4E56" w:rsidP="006E4E56">
            <w:pPr>
              <w:pStyle w:val="TAL"/>
              <w:rPr>
                <w:sz w:val="16"/>
                <w:szCs w:val="16"/>
              </w:rPr>
            </w:pPr>
            <w:r w:rsidRPr="000F0BA0">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DE554" w14:textId="24A619E1" w:rsidR="006E4E56" w:rsidRPr="000F0BA0" w:rsidRDefault="006E4E56" w:rsidP="006E4E56">
            <w:pPr>
              <w:pStyle w:val="TAC"/>
              <w:rPr>
                <w:sz w:val="16"/>
                <w:szCs w:val="16"/>
              </w:rPr>
            </w:pPr>
            <w:r w:rsidRPr="000F0BA0">
              <w:rPr>
                <w:sz w:val="16"/>
                <w:szCs w:val="16"/>
              </w:rPr>
              <w:t>18.4.0</w:t>
            </w:r>
          </w:p>
        </w:tc>
      </w:tr>
      <w:tr w:rsidR="006E4E56" w:rsidRPr="000F0BA0" w14:paraId="4BD0075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10F7AF9" w14:textId="2960E81E"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D4DD8" w14:textId="05B5A17E"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D01177" w14:textId="4D0AA42E" w:rsidR="006E4E56" w:rsidRPr="000F0BA0" w:rsidRDefault="006E4E56" w:rsidP="006E4E56">
            <w:pPr>
              <w:pStyle w:val="TAC"/>
              <w:rPr>
                <w:sz w:val="16"/>
                <w:szCs w:val="16"/>
              </w:rPr>
            </w:pPr>
            <w:r w:rsidRPr="000F0BA0">
              <w:rPr>
                <w:sz w:val="16"/>
                <w:szCs w:val="16"/>
              </w:rPr>
              <w:t>CP-23</w:t>
            </w:r>
            <w:r w:rsidR="004F1D81" w:rsidRPr="000F0BA0">
              <w:rPr>
                <w:sz w:val="16"/>
                <w:szCs w:val="16"/>
              </w:rPr>
              <w:t>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CC56" w14:textId="79BCC255" w:rsidR="006E4E56" w:rsidRPr="000F0BA0" w:rsidRDefault="006E4E56" w:rsidP="006E4E56">
            <w:pPr>
              <w:pStyle w:val="TAL"/>
              <w:rPr>
                <w:sz w:val="16"/>
                <w:szCs w:val="16"/>
              </w:rPr>
            </w:pPr>
            <w:r w:rsidRPr="000F0BA0">
              <w:rPr>
                <w:sz w:val="16"/>
                <w:szCs w:val="16"/>
              </w:rPr>
              <w:t>116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BDCB5E"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FC3F8" w14:textId="59A962CC"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7DCD5F" w14:textId="7AB67184" w:rsidR="006E4E56" w:rsidRPr="000F0BA0" w:rsidRDefault="006E4E56" w:rsidP="006E4E56">
            <w:pPr>
              <w:pStyle w:val="TAL"/>
              <w:rPr>
                <w:sz w:val="16"/>
                <w:szCs w:val="16"/>
              </w:rPr>
            </w:pPr>
            <w:r w:rsidRPr="000F0BA0">
              <w:rPr>
                <w:sz w:val="16"/>
                <w:szCs w:val="16"/>
              </w:rPr>
              <w:t>Support the 5G ProSe End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C8BE8" w14:textId="133B9E57" w:rsidR="006E4E56" w:rsidRPr="000F0BA0" w:rsidRDefault="006E4E56" w:rsidP="006E4E56">
            <w:pPr>
              <w:pStyle w:val="TAC"/>
              <w:rPr>
                <w:sz w:val="16"/>
                <w:szCs w:val="16"/>
              </w:rPr>
            </w:pPr>
            <w:r w:rsidRPr="000F0BA0">
              <w:rPr>
                <w:sz w:val="16"/>
                <w:szCs w:val="16"/>
              </w:rPr>
              <w:t>18.4.0</w:t>
            </w:r>
          </w:p>
        </w:tc>
      </w:tr>
      <w:tr w:rsidR="006E4E56" w:rsidRPr="000F0BA0" w14:paraId="7094D81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6D924F" w14:textId="2401030A"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2C6D4" w14:textId="55DE6D2D"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E27C99" w14:textId="601B304C" w:rsidR="006E4E56" w:rsidRPr="000F0BA0" w:rsidRDefault="006E4E56" w:rsidP="006E4E56">
            <w:pPr>
              <w:pStyle w:val="TAC"/>
              <w:rPr>
                <w:sz w:val="16"/>
                <w:szCs w:val="16"/>
              </w:rPr>
            </w:pPr>
            <w:r w:rsidRPr="000F0BA0">
              <w:rPr>
                <w:sz w:val="16"/>
                <w:szCs w:val="16"/>
              </w:rPr>
              <w:t>CP-23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BB4B" w14:textId="71542F75" w:rsidR="006E4E56" w:rsidRPr="000F0BA0" w:rsidRDefault="006E4E56" w:rsidP="006E4E56">
            <w:pPr>
              <w:pStyle w:val="TAL"/>
              <w:rPr>
                <w:sz w:val="16"/>
                <w:szCs w:val="16"/>
              </w:rPr>
            </w:pPr>
            <w:r w:rsidRPr="000F0BA0">
              <w:rPr>
                <w:sz w:val="16"/>
                <w:szCs w:val="16"/>
              </w:rPr>
              <w:t>116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68118D"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617E0" w14:textId="387D3365"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7EDB6B" w14:textId="45C9F4A9" w:rsidR="006E4E56" w:rsidRPr="000F0BA0" w:rsidRDefault="006E4E56" w:rsidP="006E4E56">
            <w:pPr>
              <w:pStyle w:val="TAL"/>
              <w:rPr>
                <w:sz w:val="16"/>
                <w:szCs w:val="16"/>
              </w:rPr>
            </w:pPr>
            <w:r w:rsidRPr="000F0BA0">
              <w:rPr>
                <w:sz w:val="16"/>
                <w:szCs w:val="16"/>
              </w:rPr>
              <w:t>Update the service operation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790D" w14:textId="71361BA9" w:rsidR="006E4E56" w:rsidRPr="000F0BA0" w:rsidRDefault="006E4E56" w:rsidP="006E4E56">
            <w:pPr>
              <w:pStyle w:val="TAC"/>
              <w:rPr>
                <w:sz w:val="16"/>
                <w:szCs w:val="16"/>
              </w:rPr>
            </w:pPr>
            <w:r w:rsidRPr="000F0BA0">
              <w:rPr>
                <w:sz w:val="16"/>
                <w:szCs w:val="16"/>
              </w:rPr>
              <w:t>18.4.0</w:t>
            </w:r>
          </w:p>
        </w:tc>
      </w:tr>
      <w:tr w:rsidR="006E4E56" w:rsidRPr="000F0BA0" w14:paraId="0963BF1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6434DB" w14:textId="510F2952"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C97DD" w14:textId="4DB0FDB0"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6ADF1D" w14:textId="3548D410" w:rsidR="006E4E56" w:rsidRPr="000F0BA0" w:rsidRDefault="006E4E56" w:rsidP="006E4E56">
            <w:pPr>
              <w:pStyle w:val="TAC"/>
              <w:rPr>
                <w:sz w:val="16"/>
                <w:szCs w:val="16"/>
              </w:rPr>
            </w:pPr>
            <w:r w:rsidRPr="000F0BA0">
              <w:rPr>
                <w:sz w:val="16"/>
                <w:szCs w:val="16"/>
              </w:rPr>
              <w:t>CP-233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E2F9B" w14:textId="63222CCA" w:rsidR="006E4E56" w:rsidRPr="000F0BA0" w:rsidRDefault="006E4E56" w:rsidP="006E4E56">
            <w:pPr>
              <w:pStyle w:val="TAL"/>
              <w:rPr>
                <w:sz w:val="16"/>
                <w:szCs w:val="16"/>
              </w:rPr>
            </w:pPr>
            <w:r w:rsidRPr="000F0BA0">
              <w:rPr>
                <w:sz w:val="16"/>
                <w:szCs w:val="16"/>
              </w:rPr>
              <w:t>11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751F82"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67BAC" w14:textId="54D72831"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0326DD" w14:textId="2ED3C087" w:rsidR="006E4E56" w:rsidRPr="000F0BA0" w:rsidRDefault="006E4E56" w:rsidP="006E4E56">
            <w:pPr>
              <w:pStyle w:val="TAL"/>
              <w:rPr>
                <w:sz w:val="16"/>
                <w:szCs w:val="16"/>
              </w:rPr>
            </w:pPr>
            <w:r w:rsidRPr="000F0BA0">
              <w:rPr>
                <w:sz w:val="16"/>
                <w:szCs w:val="16"/>
              </w:rPr>
              <w:t>Corrections on the Mbs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6BAA8" w14:textId="43D01B1B" w:rsidR="006E4E56" w:rsidRPr="000F0BA0" w:rsidRDefault="006E4E56" w:rsidP="006E4E56">
            <w:pPr>
              <w:pStyle w:val="TAC"/>
              <w:rPr>
                <w:sz w:val="16"/>
                <w:szCs w:val="16"/>
              </w:rPr>
            </w:pPr>
            <w:r w:rsidRPr="000F0BA0">
              <w:rPr>
                <w:sz w:val="16"/>
                <w:szCs w:val="16"/>
              </w:rPr>
              <w:t>18.4.0</w:t>
            </w:r>
          </w:p>
        </w:tc>
      </w:tr>
      <w:tr w:rsidR="006E4E56" w:rsidRPr="000F0BA0" w14:paraId="1187EB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4F15E3" w14:textId="1A012D0B"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7703F" w14:textId="3A29CC3F"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9DF01" w14:textId="5E3873E6" w:rsidR="006E4E56" w:rsidRPr="000F0BA0" w:rsidRDefault="006E4E56" w:rsidP="006E4E56">
            <w:pPr>
              <w:pStyle w:val="TAC"/>
              <w:rPr>
                <w:sz w:val="16"/>
                <w:szCs w:val="16"/>
              </w:rPr>
            </w:pPr>
            <w:r w:rsidRPr="000F0BA0">
              <w:rPr>
                <w:sz w:val="16"/>
                <w:szCs w:val="16"/>
              </w:rPr>
              <w:t>CP-23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F318" w14:textId="02EAB1AC" w:rsidR="006E4E56" w:rsidRPr="000F0BA0" w:rsidRDefault="006E4E56" w:rsidP="006E4E56">
            <w:pPr>
              <w:pStyle w:val="TAL"/>
              <w:rPr>
                <w:sz w:val="16"/>
                <w:szCs w:val="16"/>
              </w:rPr>
            </w:pPr>
            <w:r w:rsidRPr="000F0BA0">
              <w:rPr>
                <w:sz w:val="16"/>
                <w:szCs w:val="16"/>
              </w:rPr>
              <w:t>11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26AF5F"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28636" w14:textId="3EDB8E8B"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839006" w14:textId="6F27624D" w:rsidR="006E4E56" w:rsidRPr="000F0BA0" w:rsidRDefault="006E4E56" w:rsidP="006E4E56">
            <w:pPr>
              <w:pStyle w:val="TAL"/>
              <w:rPr>
                <w:sz w:val="16"/>
                <w:szCs w:val="16"/>
              </w:rPr>
            </w:pPr>
            <w:r w:rsidRPr="000F0BA0">
              <w:rPr>
                <w:sz w:val="16"/>
                <w:szCs w:val="16"/>
              </w:rPr>
              <w:t>Per Monitoring Configuration Failure Cause in Error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8F7D1" w14:textId="21ACA643" w:rsidR="006E4E56" w:rsidRPr="000F0BA0" w:rsidRDefault="006E4E56" w:rsidP="006E4E56">
            <w:pPr>
              <w:pStyle w:val="TAC"/>
              <w:rPr>
                <w:sz w:val="16"/>
                <w:szCs w:val="16"/>
              </w:rPr>
            </w:pPr>
            <w:r w:rsidRPr="000F0BA0">
              <w:rPr>
                <w:sz w:val="16"/>
                <w:szCs w:val="16"/>
              </w:rPr>
              <w:t>18.4.0</w:t>
            </w:r>
          </w:p>
        </w:tc>
      </w:tr>
      <w:tr w:rsidR="006E4E56" w:rsidRPr="000F0BA0" w14:paraId="75E509C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93875A1" w14:textId="708D7123"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576FC" w14:textId="7D3A4D43"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B25EB0" w14:textId="07F5C785" w:rsidR="006E4E56" w:rsidRPr="000F0BA0" w:rsidRDefault="006E4E56" w:rsidP="006E4E56">
            <w:pPr>
              <w:pStyle w:val="TAC"/>
              <w:rPr>
                <w:sz w:val="16"/>
                <w:szCs w:val="16"/>
              </w:rPr>
            </w:pPr>
            <w:r w:rsidRPr="000F0BA0">
              <w:rPr>
                <w:sz w:val="16"/>
                <w:szCs w:val="16"/>
              </w:rPr>
              <w:t>CP-23</w:t>
            </w:r>
            <w:r w:rsidR="004F1D81" w:rsidRPr="000F0BA0">
              <w:rPr>
                <w:sz w:val="16"/>
                <w:szCs w:val="16"/>
              </w:rPr>
              <w:t>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682B" w14:textId="58E606DD" w:rsidR="006E4E56" w:rsidRPr="000F0BA0" w:rsidRDefault="006E4E56" w:rsidP="006E4E56">
            <w:pPr>
              <w:pStyle w:val="TAL"/>
              <w:rPr>
                <w:sz w:val="16"/>
                <w:szCs w:val="16"/>
              </w:rPr>
            </w:pPr>
            <w:r w:rsidRPr="000F0BA0">
              <w:rPr>
                <w:sz w:val="16"/>
                <w:szCs w:val="16"/>
              </w:rPr>
              <w:t>11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94187A"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BFEE0" w14:textId="10721A1F"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EDA933" w14:textId="7B8641B4" w:rsidR="006E4E56" w:rsidRPr="000F0BA0" w:rsidRDefault="006E4E56" w:rsidP="006E4E56">
            <w:pPr>
              <w:pStyle w:val="TAL"/>
              <w:rPr>
                <w:sz w:val="16"/>
                <w:szCs w:val="16"/>
              </w:rPr>
            </w:pPr>
            <w:r w:rsidRPr="000F0BA0">
              <w:rPr>
                <w:sz w:val="16"/>
                <w:szCs w:val="16"/>
              </w:rPr>
              <w:t>Missed Data Types in Index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0CA7D" w14:textId="77732ECE" w:rsidR="006E4E56" w:rsidRPr="000F0BA0" w:rsidRDefault="006E4E56" w:rsidP="006E4E56">
            <w:pPr>
              <w:pStyle w:val="TAC"/>
              <w:rPr>
                <w:sz w:val="16"/>
                <w:szCs w:val="16"/>
              </w:rPr>
            </w:pPr>
            <w:r w:rsidRPr="000F0BA0">
              <w:rPr>
                <w:sz w:val="16"/>
                <w:szCs w:val="16"/>
              </w:rPr>
              <w:t>18.4.0</w:t>
            </w:r>
          </w:p>
        </w:tc>
      </w:tr>
      <w:tr w:rsidR="006E4E56" w:rsidRPr="000F0BA0" w14:paraId="3CC78D0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1030D05" w14:textId="40B305CA"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75C78" w14:textId="2EF1F95D"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4357C4" w14:textId="7C014DB2" w:rsidR="006E4E56" w:rsidRPr="000F0BA0" w:rsidRDefault="006E4E56" w:rsidP="006E4E56">
            <w:pPr>
              <w:pStyle w:val="TAC"/>
              <w:rPr>
                <w:sz w:val="16"/>
                <w:szCs w:val="16"/>
              </w:rPr>
            </w:pPr>
            <w:r w:rsidRPr="000F0BA0">
              <w:rPr>
                <w:sz w:val="16"/>
                <w:szCs w:val="16"/>
              </w:rPr>
              <w:t>CP-23</w:t>
            </w:r>
            <w:r w:rsidR="004F1D81" w:rsidRPr="000F0BA0">
              <w:rPr>
                <w:sz w:val="16"/>
                <w:szCs w:val="16"/>
              </w:rPr>
              <w:t>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AA89" w14:textId="7CD66925" w:rsidR="006E4E56" w:rsidRPr="000F0BA0" w:rsidRDefault="006E4E56" w:rsidP="006E4E56">
            <w:pPr>
              <w:pStyle w:val="TAL"/>
              <w:rPr>
                <w:sz w:val="16"/>
                <w:szCs w:val="16"/>
              </w:rPr>
            </w:pPr>
            <w:r w:rsidRPr="000F0BA0">
              <w:rPr>
                <w:sz w:val="16"/>
                <w:szCs w:val="16"/>
              </w:rPr>
              <w:t>11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BD0351"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50115" w14:textId="72D9BC8C"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77677C" w14:textId="7885FDC4" w:rsidR="006E4E56" w:rsidRPr="000F0BA0" w:rsidRDefault="006E4E56" w:rsidP="006E4E56">
            <w:pPr>
              <w:pStyle w:val="TAL"/>
              <w:rPr>
                <w:sz w:val="16"/>
                <w:szCs w:val="16"/>
              </w:rPr>
            </w:pPr>
            <w:r w:rsidRPr="000F0BA0">
              <w:rPr>
                <w:sz w:val="16"/>
                <w:szCs w:val="16"/>
              </w:rPr>
              <w:t>Consistent OD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9C642" w14:textId="18D78635" w:rsidR="006E4E56" w:rsidRPr="000F0BA0" w:rsidRDefault="006E4E56" w:rsidP="006E4E56">
            <w:pPr>
              <w:pStyle w:val="TAC"/>
              <w:rPr>
                <w:sz w:val="16"/>
                <w:szCs w:val="16"/>
              </w:rPr>
            </w:pPr>
            <w:r w:rsidRPr="000F0BA0">
              <w:rPr>
                <w:sz w:val="16"/>
                <w:szCs w:val="16"/>
              </w:rPr>
              <w:t>18.4.0</w:t>
            </w:r>
          </w:p>
        </w:tc>
      </w:tr>
      <w:tr w:rsidR="006E4E56" w:rsidRPr="000F0BA0" w14:paraId="617F740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686E205" w14:textId="13F83C9B"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B6BA" w14:textId="3539B54A"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3E067" w14:textId="5EFD7166" w:rsidR="006E4E56" w:rsidRPr="000F0BA0" w:rsidRDefault="006E4E56" w:rsidP="006E4E56">
            <w:pPr>
              <w:pStyle w:val="TAC"/>
              <w:rPr>
                <w:sz w:val="16"/>
                <w:szCs w:val="16"/>
              </w:rPr>
            </w:pPr>
            <w:r w:rsidRPr="000F0BA0">
              <w:rPr>
                <w:sz w:val="16"/>
                <w:szCs w:val="16"/>
              </w:rPr>
              <w:t>CP-23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4994C" w14:textId="6ECBF57E" w:rsidR="006E4E56" w:rsidRPr="000F0BA0" w:rsidRDefault="006E4E56" w:rsidP="006E4E56">
            <w:pPr>
              <w:pStyle w:val="TAL"/>
              <w:rPr>
                <w:sz w:val="16"/>
                <w:szCs w:val="16"/>
              </w:rPr>
            </w:pPr>
            <w:r w:rsidRPr="000F0BA0">
              <w:rPr>
                <w:sz w:val="16"/>
                <w:szCs w:val="16"/>
              </w:rPr>
              <w:t>11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39D632"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B10FC" w14:textId="371DB3DB"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275EB4" w14:textId="006B3D4F" w:rsidR="006E4E56" w:rsidRPr="000F0BA0" w:rsidRDefault="006E4E56" w:rsidP="006E4E56">
            <w:pPr>
              <w:pStyle w:val="TAL"/>
              <w:rPr>
                <w:sz w:val="16"/>
                <w:szCs w:val="16"/>
              </w:rPr>
            </w:pPr>
            <w:r w:rsidRPr="000F0BA0">
              <w:rPr>
                <w:sz w:val="16"/>
                <w:szCs w:val="16"/>
              </w:rPr>
              <w:t>Clarification of Stateless U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8D9FC" w14:textId="1F444BFD" w:rsidR="006E4E56" w:rsidRPr="000F0BA0" w:rsidRDefault="006E4E56" w:rsidP="006E4E56">
            <w:pPr>
              <w:pStyle w:val="TAC"/>
              <w:rPr>
                <w:sz w:val="16"/>
                <w:szCs w:val="16"/>
              </w:rPr>
            </w:pPr>
            <w:r w:rsidRPr="000F0BA0">
              <w:rPr>
                <w:sz w:val="16"/>
                <w:szCs w:val="16"/>
              </w:rPr>
              <w:t>18.4.0</w:t>
            </w:r>
          </w:p>
        </w:tc>
      </w:tr>
      <w:tr w:rsidR="006E4E56" w:rsidRPr="000F0BA0" w14:paraId="614188A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3DBFBEC" w14:textId="01ECAD74"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5C88AB" w14:textId="6FC6FF3F"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F3CC3B" w14:textId="192C607B" w:rsidR="006E4E56" w:rsidRPr="000F0BA0" w:rsidRDefault="006E4E56" w:rsidP="006E4E56">
            <w:pPr>
              <w:pStyle w:val="TAC"/>
              <w:rPr>
                <w:sz w:val="16"/>
                <w:szCs w:val="16"/>
              </w:rPr>
            </w:pPr>
            <w:r w:rsidRPr="000F0BA0">
              <w:rPr>
                <w:sz w:val="16"/>
                <w:szCs w:val="16"/>
              </w:rPr>
              <w:t>CP-23</w:t>
            </w:r>
            <w:r w:rsidR="004F1D81" w:rsidRPr="000F0BA0">
              <w:rPr>
                <w:sz w:val="16"/>
                <w:szCs w:val="16"/>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ED18B" w14:textId="559426BA" w:rsidR="006E4E56" w:rsidRPr="000F0BA0" w:rsidRDefault="006E4E56" w:rsidP="006E4E56">
            <w:pPr>
              <w:pStyle w:val="TAL"/>
              <w:rPr>
                <w:sz w:val="16"/>
                <w:szCs w:val="16"/>
              </w:rPr>
            </w:pPr>
            <w:r w:rsidRPr="000F0BA0">
              <w:rPr>
                <w:sz w:val="16"/>
                <w:szCs w:val="16"/>
              </w:rPr>
              <w:t>11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E9A0BC"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7FA9B" w14:textId="66EDFADB"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E5C987" w14:textId="7A6B2D28" w:rsidR="006E4E56" w:rsidRPr="000F0BA0" w:rsidRDefault="006E4E56" w:rsidP="006E4E56">
            <w:pPr>
              <w:pStyle w:val="TAL"/>
              <w:rPr>
                <w:sz w:val="16"/>
                <w:szCs w:val="16"/>
              </w:rPr>
            </w:pPr>
            <w:r w:rsidRPr="000F0BA0">
              <w:rPr>
                <w:sz w:val="16"/>
                <w:szCs w:val="16"/>
              </w:rPr>
              <w:t>Update to support SLPK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10E61" w14:textId="1A23ED3F" w:rsidR="006E4E56" w:rsidRPr="000F0BA0" w:rsidRDefault="006E4E56" w:rsidP="006E4E56">
            <w:pPr>
              <w:pStyle w:val="TAC"/>
              <w:rPr>
                <w:sz w:val="16"/>
                <w:szCs w:val="16"/>
              </w:rPr>
            </w:pPr>
            <w:r w:rsidRPr="000F0BA0">
              <w:rPr>
                <w:sz w:val="16"/>
                <w:szCs w:val="16"/>
              </w:rPr>
              <w:t>18.4.0</w:t>
            </w:r>
          </w:p>
        </w:tc>
      </w:tr>
      <w:tr w:rsidR="006E4E56" w:rsidRPr="000F0BA0" w14:paraId="7FE2637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1CE7B7F" w14:textId="403B185D"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48EE0" w14:textId="362277BC"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A1C1E" w14:textId="4F380999" w:rsidR="006E4E56" w:rsidRPr="000F0BA0" w:rsidRDefault="006E4E56" w:rsidP="006E4E56">
            <w:pPr>
              <w:pStyle w:val="TAC"/>
              <w:rPr>
                <w:sz w:val="16"/>
                <w:szCs w:val="16"/>
              </w:rPr>
            </w:pPr>
            <w:r w:rsidRPr="000F0BA0">
              <w:rPr>
                <w:sz w:val="16"/>
                <w:szCs w:val="16"/>
              </w:rPr>
              <w:t>CP-23</w:t>
            </w:r>
            <w:r w:rsidR="004F1D81" w:rsidRPr="000F0BA0">
              <w:rPr>
                <w:sz w:val="16"/>
                <w:szCs w:val="16"/>
              </w:rPr>
              <w:t>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55E39" w14:textId="4B4410A6" w:rsidR="006E4E56" w:rsidRPr="000F0BA0" w:rsidRDefault="006E4E56" w:rsidP="006E4E56">
            <w:pPr>
              <w:pStyle w:val="TAL"/>
              <w:rPr>
                <w:sz w:val="16"/>
                <w:szCs w:val="16"/>
              </w:rPr>
            </w:pPr>
            <w:r w:rsidRPr="000F0BA0">
              <w:rPr>
                <w:sz w:val="16"/>
                <w:szCs w:val="16"/>
              </w:rPr>
              <w:t>11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1C9AD0" w14:textId="6E8BE5EF"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BC978" w14:textId="59464590"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1CEB5F" w14:textId="06074C6B" w:rsidR="006E4E56" w:rsidRPr="000F0BA0" w:rsidRDefault="006E4E56" w:rsidP="006E4E56">
            <w:pPr>
              <w:pStyle w:val="TAL"/>
              <w:rPr>
                <w:sz w:val="16"/>
                <w:szCs w:val="16"/>
              </w:rPr>
            </w:pPr>
            <w:r w:rsidRPr="000F0BA0">
              <w:rPr>
                <w:sz w:val="16"/>
                <w:szCs w:val="16"/>
              </w:rPr>
              <w:t>Packet Filters in App Specific UE Behaviour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E5727" w14:textId="6F515689" w:rsidR="006E4E56" w:rsidRPr="000F0BA0" w:rsidRDefault="006E4E56" w:rsidP="006E4E56">
            <w:pPr>
              <w:pStyle w:val="TAC"/>
              <w:rPr>
                <w:sz w:val="16"/>
                <w:szCs w:val="16"/>
              </w:rPr>
            </w:pPr>
            <w:r w:rsidRPr="000F0BA0">
              <w:rPr>
                <w:sz w:val="16"/>
                <w:szCs w:val="16"/>
              </w:rPr>
              <w:t>18.4.0</w:t>
            </w:r>
          </w:p>
        </w:tc>
      </w:tr>
      <w:tr w:rsidR="006E4E56" w:rsidRPr="000F0BA0" w14:paraId="33E837B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0D8B8F1" w14:textId="635839DE"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BE1D3" w14:textId="4AB0D9EE"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532131" w14:textId="4DCAF03C" w:rsidR="006E4E56" w:rsidRPr="000F0BA0" w:rsidRDefault="006E4E56" w:rsidP="006E4E56">
            <w:pPr>
              <w:pStyle w:val="TAC"/>
              <w:rPr>
                <w:sz w:val="16"/>
                <w:szCs w:val="16"/>
              </w:rPr>
            </w:pPr>
            <w:r w:rsidRPr="000F0BA0">
              <w:rPr>
                <w:sz w:val="16"/>
                <w:szCs w:val="16"/>
              </w:rPr>
              <w:t>CP-23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F77E" w14:textId="020A147F" w:rsidR="006E4E56" w:rsidRPr="000F0BA0" w:rsidRDefault="006E4E56" w:rsidP="006E4E56">
            <w:pPr>
              <w:pStyle w:val="TAL"/>
              <w:rPr>
                <w:sz w:val="16"/>
                <w:szCs w:val="16"/>
              </w:rPr>
            </w:pPr>
            <w:r w:rsidRPr="000F0BA0">
              <w:rPr>
                <w:sz w:val="16"/>
                <w:szCs w:val="16"/>
              </w:rPr>
              <w:t>11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1F7A70" w14:textId="0DE47712"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8D01C" w14:textId="6F085197"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44AF92" w14:textId="199A7B37" w:rsidR="006E4E56" w:rsidRPr="000F0BA0" w:rsidRDefault="006E4E56" w:rsidP="006E4E56">
            <w:pPr>
              <w:pStyle w:val="TAL"/>
              <w:rPr>
                <w:sz w:val="16"/>
                <w:szCs w:val="16"/>
              </w:rPr>
            </w:pPr>
            <w:r w:rsidRPr="000F0BA0">
              <w:rPr>
                <w:sz w:val="16"/>
                <w:szCs w:val="16"/>
              </w:rPr>
              <w:t>HTTP RFCs obsoleted by IETF RFC 9110, 9111 and 9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02F03" w14:textId="1E71BF02" w:rsidR="006E4E56" w:rsidRPr="000F0BA0" w:rsidRDefault="006E4E56" w:rsidP="006E4E56">
            <w:pPr>
              <w:pStyle w:val="TAC"/>
              <w:rPr>
                <w:sz w:val="16"/>
                <w:szCs w:val="16"/>
              </w:rPr>
            </w:pPr>
            <w:r w:rsidRPr="000F0BA0">
              <w:rPr>
                <w:sz w:val="16"/>
                <w:szCs w:val="16"/>
              </w:rPr>
              <w:t>18.4.0</w:t>
            </w:r>
          </w:p>
        </w:tc>
      </w:tr>
      <w:tr w:rsidR="006E4E56" w:rsidRPr="000F0BA0" w14:paraId="1126AD0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8C25CFA" w14:textId="7DA568F5"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5B038" w14:textId="4DB8759D"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F64689" w14:textId="469D4245" w:rsidR="006E4E56" w:rsidRPr="000F0BA0" w:rsidRDefault="006E4E56" w:rsidP="006E4E56">
            <w:pPr>
              <w:pStyle w:val="TAC"/>
              <w:rPr>
                <w:sz w:val="16"/>
                <w:szCs w:val="16"/>
              </w:rPr>
            </w:pPr>
            <w:r w:rsidRPr="000F0BA0">
              <w:rPr>
                <w:sz w:val="16"/>
                <w:szCs w:val="16"/>
              </w:rPr>
              <w:t>CP-23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C8B7" w14:textId="161A5C77" w:rsidR="006E4E56" w:rsidRPr="000F0BA0" w:rsidRDefault="006E4E56" w:rsidP="006E4E56">
            <w:pPr>
              <w:pStyle w:val="TAL"/>
              <w:rPr>
                <w:sz w:val="16"/>
                <w:szCs w:val="16"/>
              </w:rPr>
            </w:pPr>
            <w:r w:rsidRPr="000F0BA0">
              <w:rPr>
                <w:sz w:val="16"/>
                <w:szCs w:val="16"/>
              </w:rPr>
              <w:t>11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ACF13F" w14:textId="0C59FBC1" w:rsidR="006E4E56" w:rsidRPr="000F0BA0" w:rsidRDefault="006E4E56" w:rsidP="006E4E56">
            <w:pPr>
              <w:pStyle w:val="TAR"/>
              <w:rPr>
                <w:sz w:val="16"/>
                <w:szCs w:val="16"/>
              </w:rPr>
            </w:pPr>
            <w:r w:rsidRPr="000F0BA0">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FAC6B" w14:textId="731BC944"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7656FF" w14:textId="5AF40B44" w:rsidR="006E4E56" w:rsidRPr="000F0BA0" w:rsidRDefault="006E4E56" w:rsidP="006E4E56">
            <w:pPr>
              <w:pStyle w:val="TAL"/>
              <w:rPr>
                <w:sz w:val="16"/>
                <w:szCs w:val="16"/>
              </w:rPr>
            </w:pPr>
            <w:r w:rsidRPr="000F0BA0">
              <w:rPr>
                <w:sz w:val="16"/>
                <w:szCs w:val="16"/>
              </w:rPr>
              <w:t>Reporting of roaming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42B1B" w14:textId="0CB95F4F" w:rsidR="006E4E56" w:rsidRPr="000F0BA0" w:rsidRDefault="006E4E56" w:rsidP="006E4E56">
            <w:pPr>
              <w:pStyle w:val="TAC"/>
              <w:rPr>
                <w:sz w:val="16"/>
                <w:szCs w:val="16"/>
              </w:rPr>
            </w:pPr>
            <w:r w:rsidRPr="000F0BA0">
              <w:rPr>
                <w:sz w:val="16"/>
                <w:szCs w:val="16"/>
              </w:rPr>
              <w:t>18.4.0</w:t>
            </w:r>
          </w:p>
        </w:tc>
      </w:tr>
      <w:tr w:rsidR="006E4E56" w:rsidRPr="000F0BA0" w14:paraId="2139491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65960CF" w14:textId="3884F68E"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E3A005" w14:textId="5FF37C5A"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7EA9D9" w14:textId="19FB11AE" w:rsidR="006E4E56" w:rsidRPr="000F0BA0" w:rsidRDefault="006E4E56" w:rsidP="006E4E56">
            <w:pPr>
              <w:pStyle w:val="TAC"/>
              <w:rPr>
                <w:sz w:val="16"/>
                <w:szCs w:val="16"/>
              </w:rPr>
            </w:pPr>
            <w:r w:rsidRPr="000F0BA0">
              <w:rPr>
                <w:sz w:val="16"/>
                <w:szCs w:val="16"/>
              </w:rPr>
              <w:t>CP-23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AEFD" w14:textId="0148F3DC" w:rsidR="006E4E56" w:rsidRPr="000F0BA0" w:rsidRDefault="006E4E56" w:rsidP="006E4E56">
            <w:pPr>
              <w:pStyle w:val="TAL"/>
              <w:rPr>
                <w:sz w:val="16"/>
                <w:szCs w:val="16"/>
              </w:rPr>
            </w:pPr>
            <w:r w:rsidRPr="000F0BA0">
              <w:rPr>
                <w:sz w:val="16"/>
                <w:szCs w:val="16"/>
              </w:rPr>
              <w:t>116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B412DA" w14:textId="66C002E1"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0119" w14:textId="6F3B6846"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EAF5FE" w14:textId="2F26DFFB" w:rsidR="006E4E56" w:rsidRPr="000F0BA0" w:rsidRDefault="006E4E56" w:rsidP="006E4E56">
            <w:pPr>
              <w:pStyle w:val="TAL"/>
              <w:rPr>
                <w:sz w:val="16"/>
                <w:szCs w:val="16"/>
              </w:rPr>
            </w:pPr>
            <w:r w:rsidRPr="000F0BA0">
              <w:rPr>
                <w:sz w:val="16"/>
                <w:szCs w:val="16"/>
              </w:rPr>
              <w:t>Clarification on the SM subscription dat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1046" w14:textId="3E8A1A4A" w:rsidR="006E4E56" w:rsidRPr="000F0BA0" w:rsidRDefault="006E4E56" w:rsidP="006E4E56">
            <w:pPr>
              <w:pStyle w:val="TAC"/>
              <w:rPr>
                <w:sz w:val="16"/>
                <w:szCs w:val="16"/>
              </w:rPr>
            </w:pPr>
            <w:r w:rsidRPr="000F0BA0">
              <w:rPr>
                <w:sz w:val="16"/>
                <w:szCs w:val="16"/>
              </w:rPr>
              <w:t>18.4.0</w:t>
            </w:r>
          </w:p>
        </w:tc>
      </w:tr>
      <w:tr w:rsidR="006E4E56" w:rsidRPr="000F0BA0" w14:paraId="004125E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31DF22" w14:textId="1AF66F93"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19E8" w14:textId="7B231CEF"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0AB2E" w14:textId="27CD4FFD" w:rsidR="006E4E56" w:rsidRPr="000F0BA0" w:rsidRDefault="006E4E56" w:rsidP="006E4E56">
            <w:pPr>
              <w:pStyle w:val="TAC"/>
              <w:rPr>
                <w:sz w:val="16"/>
                <w:szCs w:val="16"/>
              </w:rPr>
            </w:pPr>
            <w:r w:rsidRPr="000F0BA0">
              <w:rPr>
                <w:sz w:val="16"/>
                <w:szCs w:val="16"/>
              </w:rPr>
              <w:t>CP-23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3CBA5" w14:textId="7BCF940E" w:rsidR="006E4E56" w:rsidRPr="000F0BA0" w:rsidRDefault="006E4E56" w:rsidP="006E4E56">
            <w:pPr>
              <w:pStyle w:val="TAL"/>
              <w:rPr>
                <w:sz w:val="16"/>
                <w:szCs w:val="16"/>
              </w:rPr>
            </w:pPr>
            <w:r w:rsidRPr="000F0BA0">
              <w:rPr>
                <w:sz w:val="16"/>
                <w:szCs w:val="16"/>
              </w:rPr>
              <w:t>11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E83ACD" w14:textId="656FCDDA"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4BDB7" w14:textId="0D390C46"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8ED6E5" w14:textId="4188D2BA" w:rsidR="006E4E56" w:rsidRPr="000F0BA0" w:rsidRDefault="006E4E56" w:rsidP="006E4E56">
            <w:pPr>
              <w:pStyle w:val="TAL"/>
              <w:rPr>
                <w:sz w:val="16"/>
                <w:szCs w:val="16"/>
              </w:rPr>
            </w:pPr>
            <w:r w:rsidRPr="000F0BA0">
              <w:rPr>
                <w:sz w:val="16"/>
                <w:szCs w:val="16"/>
              </w:rPr>
              <w:t>Update on the Data Change Notification to N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6D89F" w14:textId="531F5263" w:rsidR="006E4E56" w:rsidRPr="000F0BA0" w:rsidRDefault="006E4E56" w:rsidP="006E4E56">
            <w:pPr>
              <w:pStyle w:val="TAC"/>
              <w:rPr>
                <w:sz w:val="16"/>
                <w:szCs w:val="16"/>
              </w:rPr>
            </w:pPr>
            <w:r w:rsidRPr="000F0BA0">
              <w:rPr>
                <w:sz w:val="16"/>
                <w:szCs w:val="16"/>
              </w:rPr>
              <w:t>18.4.0</w:t>
            </w:r>
          </w:p>
        </w:tc>
      </w:tr>
      <w:tr w:rsidR="006E4E56" w:rsidRPr="000F0BA0" w14:paraId="1F3E339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49CF3D8" w14:textId="0D1A086B"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38F32" w14:textId="3AC1B3A2"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D92FF4" w14:textId="6B29617C" w:rsidR="006E4E56" w:rsidRPr="000F0BA0" w:rsidRDefault="006E4E56" w:rsidP="006E4E56">
            <w:pPr>
              <w:pStyle w:val="TAC"/>
              <w:rPr>
                <w:sz w:val="16"/>
                <w:szCs w:val="16"/>
              </w:rPr>
            </w:pPr>
            <w:r w:rsidRPr="000F0BA0">
              <w:rPr>
                <w:sz w:val="16"/>
                <w:szCs w:val="16"/>
              </w:rPr>
              <w:t>CP-23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185B8" w14:textId="49CEEB55" w:rsidR="006E4E56" w:rsidRPr="000F0BA0" w:rsidRDefault="006E4E56" w:rsidP="006E4E56">
            <w:pPr>
              <w:pStyle w:val="TAL"/>
              <w:rPr>
                <w:sz w:val="16"/>
                <w:szCs w:val="16"/>
              </w:rPr>
            </w:pPr>
            <w:r w:rsidRPr="000F0BA0">
              <w:rPr>
                <w:sz w:val="16"/>
                <w:szCs w:val="16"/>
              </w:rPr>
              <w:t>11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43DB22" w14:textId="222704A1"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A616B" w14:textId="4DE96BC7"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B83D4F" w14:textId="7EF13736" w:rsidR="006E4E56" w:rsidRPr="000F0BA0" w:rsidRDefault="006E4E56" w:rsidP="006E4E56">
            <w:pPr>
              <w:pStyle w:val="TAL"/>
              <w:rPr>
                <w:sz w:val="16"/>
                <w:szCs w:val="16"/>
              </w:rPr>
            </w:pPr>
            <w:r w:rsidRPr="000F0BA0">
              <w:rPr>
                <w:sz w:val="16"/>
                <w:szCs w:val="16"/>
              </w:rPr>
              <w:t>Reauthentication ongoing when receiving Auth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4C7B5" w14:textId="73A88112" w:rsidR="006E4E56" w:rsidRPr="000F0BA0" w:rsidRDefault="006E4E56" w:rsidP="006E4E56">
            <w:pPr>
              <w:pStyle w:val="TAC"/>
              <w:rPr>
                <w:sz w:val="16"/>
                <w:szCs w:val="16"/>
              </w:rPr>
            </w:pPr>
            <w:r w:rsidRPr="000F0BA0">
              <w:rPr>
                <w:sz w:val="16"/>
                <w:szCs w:val="16"/>
              </w:rPr>
              <w:t>18.4.0</w:t>
            </w:r>
          </w:p>
        </w:tc>
      </w:tr>
      <w:tr w:rsidR="00916A9C" w:rsidRPr="000F0BA0" w14:paraId="07D5BBD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F96005D" w14:textId="4345FEA6" w:rsidR="00916A9C" w:rsidRPr="000F0BA0" w:rsidRDefault="004F1D81"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8CC40" w14:textId="4E4C628F" w:rsidR="00916A9C" w:rsidRPr="000F0BA0" w:rsidRDefault="004F1D81"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E06C46" w14:textId="1DC66D62" w:rsidR="00916A9C" w:rsidRPr="000F0BA0" w:rsidRDefault="004F1D81" w:rsidP="006E4E56">
            <w:pPr>
              <w:pStyle w:val="TAC"/>
              <w:rPr>
                <w:sz w:val="16"/>
                <w:szCs w:val="16"/>
              </w:rPr>
            </w:pPr>
            <w:r w:rsidRPr="000F0BA0">
              <w:rPr>
                <w:sz w:val="16"/>
                <w:szCs w:val="16"/>
              </w:rPr>
              <w:t>CP-2330</w:t>
            </w:r>
            <w:r w:rsidR="007E6458" w:rsidRPr="000F0BA0">
              <w:rPr>
                <w:sz w:val="16"/>
                <w:szCs w:val="16"/>
              </w:rPr>
              <w:t>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75AD" w14:textId="4FFA12EE" w:rsidR="00916A9C" w:rsidRPr="000F0BA0" w:rsidRDefault="00916A9C" w:rsidP="006E4E56">
            <w:pPr>
              <w:pStyle w:val="TAL"/>
              <w:rPr>
                <w:sz w:val="16"/>
                <w:szCs w:val="16"/>
              </w:rPr>
            </w:pPr>
            <w:r w:rsidRPr="000F0BA0">
              <w:rPr>
                <w:sz w:val="16"/>
                <w:szCs w:val="16"/>
              </w:rPr>
              <w:t>11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FD22D3" w14:textId="371118D2" w:rsidR="00916A9C" w:rsidRPr="000F0BA0" w:rsidRDefault="007E6458"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DBC3D" w14:textId="77112500" w:rsidR="00916A9C" w:rsidRPr="000F0BA0" w:rsidRDefault="00916A9C"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9B43DB" w14:textId="47D976F8" w:rsidR="00916A9C" w:rsidRPr="000F0BA0" w:rsidRDefault="00916A9C" w:rsidP="006E4E56">
            <w:pPr>
              <w:pStyle w:val="TAL"/>
              <w:rPr>
                <w:sz w:val="16"/>
                <w:szCs w:val="16"/>
              </w:rPr>
            </w:pPr>
            <w:r w:rsidRPr="000F0BA0">
              <w:rPr>
                <w:sz w:val="16"/>
                <w:szCs w:val="16"/>
              </w:rPr>
              <w:t>Clarification for AfRequest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6FE46" w14:textId="63A7BC22" w:rsidR="00916A9C" w:rsidRPr="000F0BA0" w:rsidRDefault="004F1D81" w:rsidP="006E4E56">
            <w:pPr>
              <w:pStyle w:val="TAC"/>
              <w:rPr>
                <w:sz w:val="16"/>
                <w:szCs w:val="16"/>
              </w:rPr>
            </w:pPr>
            <w:r w:rsidRPr="000F0BA0">
              <w:rPr>
                <w:sz w:val="16"/>
                <w:szCs w:val="16"/>
              </w:rPr>
              <w:t>18.4.0</w:t>
            </w:r>
          </w:p>
        </w:tc>
      </w:tr>
      <w:tr w:rsidR="006E4E56" w:rsidRPr="000F0BA0" w14:paraId="719A91D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1CC1BB" w14:textId="3415219F"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120AA" w14:textId="29B7AD73"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EEBA8" w14:textId="4EF88652" w:rsidR="006E4E56" w:rsidRPr="000F0BA0" w:rsidRDefault="006E4E56" w:rsidP="006E4E56">
            <w:pPr>
              <w:pStyle w:val="TAC"/>
              <w:rPr>
                <w:sz w:val="16"/>
                <w:szCs w:val="16"/>
              </w:rPr>
            </w:pPr>
            <w:r w:rsidRPr="000F0BA0">
              <w:rPr>
                <w:sz w:val="16"/>
                <w:szCs w:val="16"/>
              </w:rPr>
              <w:t>CP-23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53F7" w14:textId="54E2A057" w:rsidR="006E4E56" w:rsidRPr="000F0BA0" w:rsidRDefault="006E4E56" w:rsidP="006E4E56">
            <w:pPr>
              <w:pStyle w:val="TAL"/>
              <w:rPr>
                <w:sz w:val="16"/>
                <w:szCs w:val="16"/>
              </w:rPr>
            </w:pPr>
            <w:r w:rsidRPr="000F0BA0">
              <w:rPr>
                <w:sz w:val="16"/>
                <w:szCs w:val="16"/>
              </w:rPr>
              <w:t>11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E8EC98" w14:textId="152E15E1"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95018" w14:textId="33217EF9"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12907F" w14:textId="7EC9E3EA" w:rsidR="006E4E56" w:rsidRPr="000F0BA0" w:rsidRDefault="006E4E56" w:rsidP="006E4E56">
            <w:pPr>
              <w:pStyle w:val="TAL"/>
              <w:rPr>
                <w:sz w:val="16"/>
                <w:szCs w:val="16"/>
              </w:rPr>
            </w:pPr>
            <w:r w:rsidRPr="000F0BA0">
              <w:rPr>
                <w:sz w:val="16"/>
                <w:szCs w:val="16"/>
              </w:rPr>
              <w:t>Addition of "AaNF" in Nudm Subscriber manag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E2191" w14:textId="226C78F7" w:rsidR="006E4E56" w:rsidRPr="000F0BA0" w:rsidRDefault="006E4E56" w:rsidP="006E4E56">
            <w:pPr>
              <w:pStyle w:val="TAC"/>
              <w:rPr>
                <w:sz w:val="16"/>
                <w:szCs w:val="16"/>
              </w:rPr>
            </w:pPr>
            <w:r w:rsidRPr="000F0BA0">
              <w:rPr>
                <w:sz w:val="16"/>
                <w:szCs w:val="16"/>
              </w:rPr>
              <w:t>18.4.0</w:t>
            </w:r>
          </w:p>
        </w:tc>
      </w:tr>
      <w:tr w:rsidR="006E4E56" w:rsidRPr="000F0BA0" w14:paraId="297349E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ADA894E" w14:textId="0685E2B5"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25F48" w14:textId="5956E9A2"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E475E" w14:textId="611C3C76" w:rsidR="006E4E56" w:rsidRPr="000F0BA0" w:rsidRDefault="006E4E56" w:rsidP="006E4E56">
            <w:pPr>
              <w:pStyle w:val="TAC"/>
              <w:rPr>
                <w:sz w:val="16"/>
                <w:szCs w:val="16"/>
              </w:rPr>
            </w:pPr>
            <w:r w:rsidRPr="000F0BA0">
              <w:rPr>
                <w:sz w:val="16"/>
                <w:szCs w:val="16"/>
              </w:rPr>
              <w:t>CP-23</w:t>
            </w:r>
            <w:r w:rsidR="004F1D81" w:rsidRPr="000F0BA0">
              <w:rPr>
                <w:sz w:val="16"/>
                <w:szCs w:val="16"/>
              </w:rPr>
              <w:t>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49E71" w14:textId="3988051B" w:rsidR="006E4E56" w:rsidRPr="000F0BA0" w:rsidRDefault="006E4E56" w:rsidP="006E4E56">
            <w:pPr>
              <w:pStyle w:val="TAL"/>
              <w:rPr>
                <w:sz w:val="16"/>
                <w:szCs w:val="16"/>
              </w:rPr>
            </w:pPr>
            <w:r w:rsidRPr="000F0BA0">
              <w:rPr>
                <w:sz w:val="16"/>
                <w:szCs w:val="16"/>
              </w:rPr>
              <w:t>11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DF1EDA" w14:textId="3238BBAB"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F8E2D" w14:textId="1B5B5FA6"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EE2D49" w14:textId="7648691D" w:rsidR="006E4E56" w:rsidRPr="000F0BA0" w:rsidRDefault="006E4E56" w:rsidP="006E4E56">
            <w:pPr>
              <w:pStyle w:val="TAL"/>
              <w:rPr>
                <w:sz w:val="16"/>
                <w:szCs w:val="16"/>
              </w:rPr>
            </w:pPr>
            <w:r w:rsidRPr="000F0BA0">
              <w:rPr>
                <w:sz w:val="16"/>
                <w:szCs w:val="16"/>
              </w:rPr>
              <w:t>Addition of SOR-SNPN-SI in SoR inform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C3AAA" w14:textId="36696516" w:rsidR="006E4E56" w:rsidRPr="000F0BA0" w:rsidRDefault="006E4E56" w:rsidP="006E4E56">
            <w:pPr>
              <w:pStyle w:val="TAC"/>
              <w:rPr>
                <w:sz w:val="16"/>
                <w:szCs w:val="16"/>
              </w:rPr>
            </w:pPr>
            <w:r w:rsidRPr="000F0BA0">
              <w:rPr>
                <w:sz w:val="16"/>
                <w:szCs w:val="16"/>
              </w:rPr>
              <w:t>18.4.0</w:t>
            </w:r>
          </w:p>
        </w:tc>
      </w:tr>
      <w:tr w:rsidR="006E4E56" w:rsidRPr="000F0BA0" w14:paraId="0AD89DC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0089406" w14:textId="764DC84F"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23678D" w14:textId="210A8473"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836A1" w14:textId="5B2957CB" w:rsidR="006E4E56" w:rsidRPr="000F0BA0" w:rsidRDefault="006E4E56" w:rsidP="006E4E56">
            <w:pPr>
              <w:pStyle w:val="TAC"/>
              <w:rPr>
                <w:sz w:val="16"/>
                <w:szCs w:val="16"/>
              </w:rPr>
            </w:pPr>
            <w:r w:rsidRPr="000F0BA0">
              <w:rPr>
                <w:sz w:val="16"/>
                <w:szCs w:val="16"/>
              </w:rPr>
              <w:t>CP-23</w:t>
            </w:r>
            <w:r w:rsidR="004F1D81" w:rsidRPr="000F0BA0">
              <w:rPr>
                <w:sz w:val="16"/>
                <w:szCs w:val="16"/>
              </w:rPr>
              <w:t>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4B759" w14:textId="59BD5FA9" w:rsidR="006E4E56" w:rsidRPr="000F0BA0" w:rsidRDefault="006E4E56" w:rsidP="006E4E56">
            <w:pPr>
              <w:pStyle w:val="TAL"/>
              <w:rPr>
                <w:sz w:val="16"/>
                <w:szCs w:val="16"/>
              </w:rPr>
            </w:pPr>
            <w:r w:rsidRPr="000F0BA0">
              <w:rPr>
                <w:sz w:val="16"/>
                <w:szCs w:val="16"/>
              </w:rPr>
              <w:t>11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DAAAA5" w14:textId="1A7F382A"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1698F" w14:textId="57DFA431"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CB892F" w14:textId="18B137E9" w:rsidR="006E4E56" w:rsidRPr="000F0BA0" w:rsidRDefault="006E4E56" w:rsidP="006E4E56">
            <w:pPr>
              <w:pStyle w:val="TAL"/>
              <w:rPr>
                <w:sz w:val="16"/>
                <w:szCs w:val="16"/>
              </w:rPr>
            </w:pPr>
            <w:r w:rsidRPr="000F0BA0">
              <w:rPr>
                <w:sz w:val="16"/>
                <w:szCs w:val="16"/>
              </w:rPr>
              <w:t>Mut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AC231" w14:textId="0457D02B" w:rsidR="006E4E56" w:rsidRPr="000F0BA0" w:rsidRDefault="006E4E56" w:rsidP="006E4E56">
            <w:pPr>
              <w:pStyle w:val="TAC"/>
              <w:rPr>
                <w:sz w:val="16"/>
                <w:szCs w:val="16"/>
              </w:rPr>
            </w:pPr>
            <w:r w:rsidRPr="000F0BA0">
              <w:rPr>
                <w:sz w:val="16"/>
                <w:szCs w:val="16"/>
              </w:rPr>
              <w:t>18.4.0</w:t>
            </w:r>
          </w:p>
        </w:tc>
      </w:tr>
      <w:tr w:rsidR="006E4E56" w:rsidRPr="000F0BA0" w14:paraId="0EB55D0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B200E0" w14:textId="2B87EC19"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88571" w14:textId="18793707"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40163" w14:textId="00ACBBEF" w:rsidR="006E4E56" w:rsidRPr="000F0BA0" w:rsidRDefault="006E4E56" w:rsidP="006E4E56">
            <w:pPr>
              <w:pStyle w:val="TAC"/>
              <w:rPr>
                <w:sz w:val="16"/>
                <w:szCs w:val="16"/>
              </w:rPr>
            </w:pPr>
            <w:r w:rsidRPr="000F0BA0">
              <w:rPr>
                <w:sz w:val="16"/>
                <w:szCs w:val="16"/>
              </w:rPr>
              <w:t>CP-23</w:t>
            </w:r>
            <w:r w:rsidR="004F1D81" w:rsidRPr="000F0BA0">
              <w:rPr>
                <w:sz w:val="16"/>
                <w:szCs w:val="16"/>
              </w:rPr>
              <w:t>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1BCB" w14:textId="509A2AA9" w:rsidR="006E4E56" w:rsidRPr="000F0BA0" w:rsidRDefault="006E4E56" w:rsidP="006E4E56">
            <w:pPr>
              <w:pStyle w:val="TAL"/>
              <w:rPr>
                <w:sz w:val="16"/>
                <w:szCs w:val="16"/>
              </w:rPr>
            </w:pPr>
            <w:r w:rsidRPr="000F0BA0">
              <w:rPr>
                <w:sz w:val="16"/>
                <w:szCs w:val="16"/>
              </w:rPr>
              <w:t>11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D4F2A5" w14:textId="1C67621F"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D6AC0" w14:textId="381BFF6B"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A5142E" w14:textId="38194BC2" w:rsidR="006E4E56" w:rsidRPr="000F0BA0" w:rsidRDefault="006E4E56" w:rsidP="006E4E56">
            <w:pPr>
              <w:pStyle w:val="TAL"/>
              <w:rPr>
                <w:sz w:val="16"/>
                <w:szCs w:val="16"/>
              </w:rPr>
            </w:pPr>
            <w:r w:rsidRPr="000F0BA0">
              <w:rPr>
                <w:sz w:val="16"/>
                <w:szCs w:val="16"/>
              </w:rPr>
              <w:t>Validity Time in Authoriz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3E6AC" w14:textId="37D9A690" w:rsidR="006E4E56" w:rsidRPr="000F0BA0" w:rsidRDefault="006E4E56" w:rsidP="006E4E56">
            <w:pPr>
              <w:pStyle w:val="TAC"/>
              <w:rPr>
                <w:sz w:val="16"/>
                <w:szCs w:val="16"/>
              </w:rPr>
            </w:pPr>
            <w:r w:rsidRPr="000F0BA0">
              <w:rPr>
                <w:sz w:val="16"/>
                <w:szCs w:val="16"/>
              </w:rPr>
              <w:t>18.4.0</w:t>
            </w:r>
          </w:p>
        </w:tc>
      </w:tr>
      <w:tr w:rsidR="006E4E56" w:rsidRPr="000F0BA0" w14:paraId="48C8840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9420E93" w14:textId="7D40C701"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60554" w14:textId="391F6BCC"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773EE3" w14:textId="38E44AF2" w:rsidR="006E4E56" w:rsidRPr="000F0BA0" w:rsidRDefault="006E4E56" w:rsidP="006E4E56">
            <w:pPr>
              <w:pStyle w:val="TAC"/>
              <w:rPr>
                <w:sz w:val="16"/>
                <w:szCs w:val="16"/>
              </w:rPr>
            </w:pPr>
            <w:r w:rsidRPr="000F0BA0">
              <w:rPr>
                <w:sz w:val="16"/>
                <w:szCs w:val="16"/>
              </w:rPr>
              <w:t>CP-23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35FF" w14:textId="5C4B7614" w:rsidR="006E4E56" w:rsidRPr="000F0BA0" w:rsidRDefault="006E4E56" w:rsidP="006E4E56">
            <w:pPr>
              <w:pStyle w:val="TAL"/>
              <w:rPr>
                <w:sz w:val="16"/>
                <w:szCs w:val="16"/>
              </w:rPr>
            </w:pPr>
            <w:r w:rsidRPr="000F0BA0">
              <w:rPr>
                <w:sz w:val="16"/>
                <w:szCs w:val="16"/>
              </w:rPr>
              <w:t>115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8865EE" w14:textId="4E1291EE" w:rsidR="006E4E56" w:rsidRPr="000F0BA0" w:rsidRDefault="006E4E56" w:rsidP="006E4E56">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B4F27" w14:textId="19EEEEC1"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85007" w14:textId="282E2D93" w:rsidR="006E4E56" w:rsidRPr="000F0BA0" w:rsidRDefault="006E4E56" w:rsidP="006E4E56">
            <w:pPr>
              <w:pStyle w:val="TAL"/>
              <w:rPr>
                <w:sz w:val="16"/>
                <w:szCs w:val="16"/>
              </w:rPr>
            </w:pPr>
            <w:r w:rsidRPr="000F0BA0">
              <w:rPr>
                <w:sz w:val="16"/>
                <w:szCs w:val="16"/>
              </w:rPr>
              <w:t>single-nssai query parameter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2F39C" w14:textId="33D7AAD8" w:rsidR="006E4E56" w:rsidRPr="000F0BA0" w:rsidRDefault="006E4E56" w:rsidP="006E4E56">
            <w:pPr>
              <w:pStyle w:val="TAC"/>
              <w:rPr>
                <w:sz w:val="16"/>
                <w:szCs w:val="16"/>
              </w:rPr>
            </w:pPr>
            <w:r w:rsidRPr="000F0BA0">
              <w:rPr>
                <w:sz w:val="16"/>
                <w:szCs w:val="16"/>
              </w:rPr>
              <w:t>18.4.0</w:t>
            </w:r>
          </w:p>
        </w:tc>
      </w:tr>
      <w:tr w:rsidR="006E4E56" w:rsidRPr="000F0BA0" w14:paraId="5E83EED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2E6593" w14:textId="05774376"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FB625C" w14:textId="4B63AAE2"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958D6" w14:textId="0AD4098E" w:rsidR="006E4E56" w:rsidRPr="000F0BA0" w:rsidRDefault="006E4E56" w:rsidP="006E4E56">
            <w:pPr>
              <w:pStyle w:val="TAC"/>
              <w:rPr>
                <w:sz w:val="16"/>
                <w:szCs w:val="16"/>
              </w:rPr>
            </w:pPr>
            <w:r w:rsidRPr="000F0BA0">
              <w:rPr>
                <w:sz w:val="16"/>
                <w:szCs w:val="16"/>
              </w:rPr>
              <w:t>CP-23</w:t>
            </w:r>
            <w:r w:rsidR="005E4259" w:rsidRPr="000F0BA0">
              <w:rPr>
                <w:sz w:val="16"/>
                <w:szCs w:val="16"/>
              </w:rPr>
              <w:t>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E108" w14:textId="316A76F4" w:rsidR="006E4E56" w:rsidRPr="000F0BA0" w:rsidRDefault="006E4E56" w:rsidP="006E4E56">
            <w:pPr>
              <w:pStyle w:val="TAL"/>
              <w:rPr>
                <w:sz w:val="16"/>
                <w:szCs w:val="16"/>
              </w:rPr>
            </w:pPr>
            <w:r w:rsidRPr="000F0BA0">
              <w:rPr>
                <w:sz w:val="16"/>
                <w:szCs w:val="16"/>
              </w:rPr>
              <w:t>11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B2E133" w14:textId="5C624914" w:rsidR="006E4E56" w:rsidRPr="000F0BA0" w:rsidRDefault="006E4E56" w:rsidP="006E4E56">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62D94" w14:textId="1A498FDA"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BF6E9F" w14:textId="0BBC3E14" w:rsidR="006E4E56" w:rsidRPr="000F0BA0" w:rsidRDefault="006E4E56" w:rsidP="006E4E56">
            <w:pPr>
              <w:pStyle w:val="TAL"/>
              <w:rPr>
                <w:sz w:val="16"/>
                <w:szCs w:val="16"/>
              </w:rPr>
            </w:pPr>
            <w:r w:rsidRPr="000F0BA0">
              <w:rPr>
                <w:sz w:val="16"/>
                <w:szCs w:val="16"/>
              </w:rPr>
              <w:t>Reauthentication required during EPS to 5G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373F2" w14:textId="73C1F3B6" w:rsidR="006E4E56" w:rsidRPr="000F0BA0" w:rsidRDefault="006E4E56" w:rsidP="006E4E56">
            <w:pPr>
              <w:pStyle w:val="TAC"/>
              <w:rPr>
                <w:sz w:val="16"/>
                <w:szCs w:val="16"/>
              </w:rPr>
            </w:pPr>
            <w:r w:rsidRPr="000F0BA0">
              <w:rPr>
                <w:sz w:val="16"/>
                <w:szCs w:val="16"/>
              </w:rPr>
              <w:t>18.4.0</w:t>
            </w:r>
          </w:p>
        </w:tc>
      </w:tr>
      <w:tr w:rsidR="006E4E56" w:rsidRPr="000F0BA0" w14:paraId="0373F77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D0EE6B9" w14:textId="499F6F9A"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61B0D" w14:textId="04893613"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38A561" w14:textId="4156CEE1" w:rsidR="006E4E56" w:rsidRPr="000F0BA0" w:rsidRDefault="006E4E56" w:rsidP="006E4E56">
            <w:pPr>
              <w:pStyle w:val="TAC"/>
              <w:rPr>
                <w:sz w:val="16"/>
                <w:szCs w:val="16"/>
              </w:rPr>
            </w:pPr>
            <w:r w:rsidRPr="000F0BA0">
              <w:rPr>
                <w:sz w:val="16"/>
                <w:szCs w:val="16"/>
              </w:rPr>
              <w:t>CP-23</w:t>
            </w:r>
            <w:r w:rsidR="004F1D81" w:rsidRPr="000F0BA0">
              <w:rPr>
                <w:sz w:val="16"/>
                <w:szCs w:val="16"/>
              </w:rPr>
              <w:t>3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440B" w14:textId="4F579825" w:rsidR="006E4E56" w:rsidRPr="000F0BA0" w:rsidRDefault="006E4E56" w:rsidP="006E4E56">
            <w:pPr>
              <w:pStyle w:val="TAL"/>
              <w:rPr>
                <w:sz w:val="16"/>
                <w:szCs w:val="16"/>
              </w:rPr>
            </w:pPr>
            <w:r w:rsidRPr="000F0BA0">
              <w:rPr>
                <w:sz w:val="16"/>
                <w:szCs w:val="16"/>
              </w:rPr>
              <w:t>11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98309C"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DCFFA" w14:textId="5DE9D19F" w:rsidR="006E4E56" w:rsidRPr="000F0BA0" w:rsidRDefault="006E4E56" w:rsidP="006E4E56">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074AC" w14:textId="71B87E4F" w:rsidR="006E4E56" w:rsidRPr="000F0BA0" w:rsidRDefault="006E4E56" w:rsidP="006E4E56">
            <w:pPr>
              <w:pStyle w:val="TAL"/>
              <w:rPr>
                <w:sz w:val="16"/>
                <w:szCs w:val="16"/>
              </w:rPr>
            </w:pPr>
            <w:r w:rsidRPr="000F0BA0">
              <w:rPr>
                <w:sz w:val="16"/>
                <w:szCs w:val="16"/>
              </w:rPr>
              <w:t>Update the description of MTC_PROVIDER_NOT_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8D5EF" w14:textId="72AF85C0" w:rsidR="006E4E56" w:rsidRPr="000F0BA0" w:rsidRDefault="006E4E56" w:rsidP="006E4E56">
            <w:pPr>
              <w:pStyle w:val="TAC"/>
              <w:rPr>
                <w:sz w:val="16"/>
                <w:szCs w:val="16"/>
              </w:rPr>
            </w:pPr>
            <w:r w:rsidRPr="000F0BA0">
              <w:rPr>
                <w:sz w:val="16"/>
                <w:szCs w:val="16"/>
              </w:rPr>
              <w:t>18.4.0</w:t>
            </w:r>
          </w:p>
        </w:tc>
      </w:tr>
      <w:tr w:rsidR="006E4E56" w:rsidRPr="000F0BA0" w14:paraId="4775DCC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8BC96AF" w14:textId="1EEC2330"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D7578" w14:textId="640EA953"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0316B" w14:textId="022D956F" w:rsidR="006E4E56" w:rsidRPr="000F0BA0" w:rsidRDefault="006E4E56" w:rsidP="006E4E56">
            <w:pPr>
              <w:pStyle w:val="TAC"/>
              <w:rPr>
                <w:sz w:val="16"/>
                <w:szCs w:val="16"/>
              </w:rPr>
            </w:pPr>
            <w:r w:rsidRPr="000F0BA0">
              <w:rPr>
                <w:sz w:val="16"/>
                <w:szCs w:val="16"/>
              </w:rPr>
              <w:t>CP-23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4B1E2" w14:textId="5A49AD60" w:rsidR="006E4E56" w:rsidRPr="000F0BA0" w:rsidRDefault="006E4E56" w:rsidP="006E4E56">
            <w:pPr>
              <w:pStyle w:val="TAL"/>
              <w:rPr>
                <w:sz w:val="16"/>
                <w:szCs w:val="16"/>
              </w:rPr>
            </w:pPr>
            <w:r w:rsidRPr="000F0BA0">
              <w:rPr>
                <w:sz w:val="16"/>
                <w:szCs w:val="16"/>
              </w:rPr>
              <w:t>11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990709"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DF9A" w14:textId="7B81659A"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21F008" w14:textId="253B8496" w:rsidR="006E4E56" w:rsidRPr="000F0BA0" w:rsidRDefault="006E4E56" w:rsidP="006E4E56">
            <w:pPr>
              <w:pStyle w:val="TAL"/>
              <w:rPr>
                <w:sz w:val="16"/>
                <w:szCs w:val="16"/>
              </w:rPr>
            </w:pPr>
            <w:r w:rsidRPr="000F0BA0">
              <w:rPr>
                <w:sz w:val="16"/>
                <w:szCs w:val="16"/>
              </w:rPr>
              <w:t>UECM deregistration due to O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261FD" w14:textId="52AB01AC" w:rsidR="006E4E56" w:rsidRPr="000F0BA0" w:rsidRDefault="006E4E56" w:rsidP="006E4E56">
            <w:pPr>
              <w:pStyle w:val="TAC"/>
              <w:rPr>
                <w:sz w:val="16"/>
                <w:szCs w:val="16"/>
              </w:rPr>
            </w:pPr>
            <w:r w:rsidRPr="000F0BA0">
              <w:rPr>
                <w:sz w:val="16"/>
                <w:szCs w:val="16"/>
              </w:rPr>
              <w:t>18.4.0</w:t>
            </w:r>
          </w:p>
        </w:tc>
      </w:tr>
      <w:tr w:rsidR="006E4E56" w:rsidRPr="000F0BA0" w14:paraId="578DBDD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948112C" w14:textId="2182BA88"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7B407" w14:textId="2F3AC408"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251BA" w14:textId="2025A730" w:rsidR="006E4E56" w:rsidRPr="000F0BA0" w:rsidRDefault="006E4E56" w:rsidP="006E4E56">
            <w:pPr>
              <w:pStyle w:val="TAC"/>
              <w:rPr>
                <w:sz w:val="16"/>
                <w:szCs w:val="16"/>
              </w:rPr>
            </w:pPr>
            <w:r w:rsidRPr="000F0BA0">
              <w:rPr>
                <w:sz w:val="16"/>
                <w:szCs w:val="16"/>
              </w:rPr>
              <w:t>CP-23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16AD" w14:textId="02254184" w:rsidR="006E4E56" w:rsidRPr="000F0BA0" w:rsidRDefault="006E4E56" w:rsidP="006E4E56">
            <w:pPr>
              <w:pStyle w:val="TAL"/>
              <w:rPr>
                <w:sz w:val="16"/>
                <w:szCs w:val="16"/>
              </w:rPr>
            </w:pPr>
            <w:r w:rsidRPr="000F0BA0">
              <w:rPr>
                <w:sz w:val="16"/>
                <w:szCs w:val="16"/>
              </w:rPr>
              <w:t>11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70B6F9"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85D48" w14:textId="18648045"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8F3912" w14:textId="40D701D2" w:rsidR="006E4E56" w:rsidRPr="000F0BA0" w:rsidRDefault="006E4E56" w:rsidP="006E4E56">
            <w:pPr>
              <w:pStyle w:val="TAL"/>
              <w:rPr>
                <w:sz w:val="16"/>
                <w:szCs w:val="16"/>
              </w:rPr>
            </w:pPr>
            <w:r w:rsidRPr="000F0BA0">
              <w:rPr>
                <w:sz w:val="16"/>
                <w:szCs w:val="16"/>
              </w:rPr>
              <w:t>ProblemDetails RFC 7807 obsoleted by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D3DEF" w14:textId="056C051F" w:rsidR="006E4E56" w:rsidRPr="000F0BA0" w:rsidRDefault="006E4E56" w:rsidP="006E4E56">
            <w:pPr>
              <w:pStyle w:val="TAC"/>
              <w:rPr>
                <w:sz w:val="16"/>
                <w:szCs w:val="16"/>
              </w:rPr>
            </w:pPr>
            <w:r w:rsidRPr="000F0BA0">
              <w:rPr>
                <w:sz w:val="16"/>
                <w:szCs w:val="16"/>
              </w:rPr>
              <w:t>18.4.0</w:t>
            </w:r>
          </w:p>
        </w:tc>
      </w:tr>
      <w:tr w:rsidR="006E4E56" w:rsidRPr="000F0BA0" w14:paraId="4E95F22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D6E2F43" w14:textId="7C7F2B76"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17DC34" w14:textId="35B355CA"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679FF1" w14:textId="5557A084" w:rsidR="006E4E56" w:rsidRPr="000F0BA0" w:rsidRDefault="006E4E56" w:rsidP="006E4E56">
            <w:pPr>
              <w:pStyle w:val="TAC"/>
              <w:rPr>
                <w:sz w:val="16"/>
                <w:szCs w:val="16"/>
              </w:rPr>
            </w:pPr>
            <w:r w:rsidRPr="000F0BA0">
              <w:rPr>
                <w:sz w:val="16"/>
                <w:szCs w:val="16"/>
              </w:rPr>
              <w:t>CP-23</w:t>
            </w:r>
            <w:r w:rsidR="004F1D81" w:rsidRPr="000F0BA0">
              <w:rPr>
                <w:sz w:val="16"/>
                <w:szCs w:val="16"/>
              </w:rPr>
              <w:t>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AD5B" w14:textId="1081419C" w:rsidR="006E4E56" w:rsidRPr="000F0BA0" w:rsidRDefault="006E4E56" w:rsidP="006E4E56">
            <w:pPr>
              <w:pStyle w:val="TAL"/>
              <w:rPr>
                <w:sz w:val="16"/>
                <w:szCs w:val="16"/>
              </w:rPr>
            </w:pPr>
            <w:r w:rsidRPr="000F0BA0">
              <w:rPr>
                <w:sz w:val="16"/>
                <w:szCs w:val="16"/>
              </w:rPr>
              <w:t>11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5A3682" w14:textId="3395CC3D" w:rsidR="006E4E56" w:rsidRPr="000F0BA0" w:rsidRDefault="006E4E56" w:rsidP="006E4E56">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9C06A" w14:textId="51F4B231"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877C45" w14:textId="38166A7C" w:rsidR="006E4E56" w:rsidRPr="000F0BA0" w:rsidRDefault="006E4E56" w:rsidP="006E4E56">
            <w:pPr>
              <w:pStyle w:val="TAL"/>
              <w:rPr>
                <w:sz w:val="16"/>
                <w:szCs w:val="16"/>
              </w:rPr>
            </w:pPr>
            <w:r w:rsidRPr="000F0BA0">
              <w:rPr>
                <w:sz w:val="16"/>
                <w:szCs w:val="16"/>
              </w:rPr>
              <w:t>LADN Service Area in AccessAndMobilit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76B23" w14:textId="1C0D1D60" w:rsidR="006E4E56" w:rsidRPr="000F0BA0" w:rsidRDefault="006E4E56" w:rsidP="006E4E56">
            <w:pPr>
              <w:pStyle w:val="TAC"/>
              <w:rPr>
                <w:sz w:val="16"/>
                <w:szCs w:val="16"/>
              </w:rPr>
            </w:pPr>
            <w:r w:rsidRPr="000F0BA0">
              <w:rPr>
                <w:sz w:val="16"/>
                <w:szCs w:val="16"/>
              </w:rPr>
              <w:t>18.4.0</w:t>
            </w:r>
          </w:p>
        </w:tc>
      </w:tr>
      <w:tr w:rsidR="006E4E56" w:rsidRPr="000F0BA0" w14:paraId="2DA05A2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BA4D2DD" w14:textId="3BEEED0A"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3A5F6B" w14:textId="58087D7C"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6B84E1" w14:textId="7B2D83C6" w:rsidR="006E4E56" w:rsidRPr="000F0BA0" w:rsidRDefault="006E4E56" w:rsidP="006E4E56">
            <w:pPr>
              <w:pStyle w:val="TAC"/>
              <w:rPr>
                <w:sz w:val="16"/>
                <w:szCs w:val="16"/>
              </w:rPr>
            </w:pPr>
            <w:r w:rsidRPr="000F0BA0">
              <w:rPr>
                <w:sz w:val="16"/>
                <w:szCs w:val="16"/>
              </w:rPr>
              <w:t>CP-23</w:t>
            </w:r>
            <w:r w:rsidR="004F1D81" w:rsidRPr="000F0BA0">
              <w:rPr>
                <w:sz w:val="16"/>
                <w:szCs w:val="16"/>
              </w:rPr>
              <w:t>3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9311" w14:textId="3B171C46" w:rsidR="006E4E56" w:rsidRPr="000F0BA0" w:rsidRDefault="006E4E56" w:rsidP="006E4E56">
            <w:pPr>
              <w:pStyle w:val="TAL"/>
              <w:rPr>
                <w:sz w:val="16"/>
                <w:szCs w:val="16"/>
              </w:rPr>
            </w:pPr>
            <w:r w:rsidRPr="000F0BA0">
              <w:rPr>
                <w:sz w:val="16"/>
                <w:szCs w:val="16"/>
              </w:rPr>
              <w:t>11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77B929" w14:textId="65B8358B"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72666" w14:textId="12576004"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58DBFD" w14:textId="44E2B3B6" w:rsidR="006E4E56" w:rsidRPr="000F0BA0" w:rsidRDefault="006E4E56" w:rsidP="006E4E56">
            <w:pPr>
              <w:pStyle w:val="TAL"/>
              <w:rPr>
                <w:sz w:val="16"/>
                <w:szCs w:val="16"/>
              </w:rPr>
            </w:pPr>
            <w:r w:rsidRPr="000F0BA0">
              <w:rPr>
                <w:sz w:val="16"/>
                <w:szCs w:val="16"/>
              </w:rPr>
              <w:t>Access restriction for 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C56F2" w14:textId="3E2CBEAC" w:rsidR="006E4E56" w:rsidRPr="000F0BA0" w:rsidRDefault="006E4E56" w:rsidP="006E4E56">
            <w:pPr>
              <w:pStyle w:val="TAC"/>
              <w:rPr>
                <w:sz w:val="16"/>
                <w:szCs w:val="16"/>
              </w:rPr>
            </w:pPr>
            <w:r w:rsidRPr="000F0BA0">
              <w:rPr>
                <w:sz w:val="16"/>
                <w:szCs w:val="16"/>
              </w:rPr>
              <w:t>18.4.0</w:t>
            </w:r>
          </w:p>
        </w:tc>
      </w:tr>
      <w:tr w:rsidR="006E4E56" w:rsidRPr="000F0BA0" w14:paraId="2D32E65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324ACE8" w14:textId="58C2EA9E"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A261B" w14:textId="48AF90CE"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64D43E" w14:textId="38054AC1" w:rsidR="006E4E56" w:rsidRPr="000F0BA0" w:rsidRDefault="006E4E56" w:rsidP="006E4E56">
            <w:pPr>
              <w:pStyle w:val="TAC"/>
              <w:rPr>
                <w:sz w:val="16"/>
                <w:szCs w:val="16"/>
              </w:rPr>
            </w:pPr>
            <w:r w:rsidRPr="000F0BA0">
              <w:rPr>
                <w:sz w:val="16"/>
                <w:szCs w:val="16"/>
              </w:rPr>
              <w:t>CP-23</w:t>
            </w:r>
            <w:r w:rsidR="004F1D81" w:rsidRPr="000F0BA0">
              <w:rPr>
                <w:sz w:val="16"/>
                <w:szCs w:val="16"/>
              </w:rPr>
              <w:t>3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20DF" w14:textId="5D3ECD5F" w:rsidR="006E4E56" w:rsidRPr="000F0BA0" w:rsidRDefault="006E4E56" w:rsidP="006E4E56">
            <w:pPr>
              <w:pStyle w:val="TAL"/>
              <w:rPr>
                <w:sz w:val="16"/>
                <w:szCs w:val="16"/>
              </w:rPr>
            </w:pPr>
            <w:r w:rsidRPr="000F0BA0">
              <w:rPr>
                <w:sz w:val="16"/>
                <w:szCs w:val="16"/>
              </w:rPr>
              <w:t>11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0CD663" w14:textId="20F29A78"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989D4" w14:textId="440232C8"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795937" w14:textId="2D81E302" w:rsidR="006E4E56" w:rsidRPr="000F0BA0" w:rsidRDefault="006E4E56" w:rsidP="006E4E56">
            <w:pPr>
              <w:pStyle w:val="TAL"/>
              <w:rPr>
                <w:sz w:val="16"/>
                <w:szCs w:val="16"/>
              </w:rPr>
            </w:pPr>
            <w:r w:rsidRPr="000F0BA0">
              <w:rPr>
                <w:sz w:val="16"/>
                <w:szCs w:val="16"/>
              </w:rPr>
              <w:t>Correction to DNN and S-NSSAI specific Group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06C99" w14:textId="559B9B4F" w:rsidR="006E4E56" w:rsidRPr="000F0BA0" w:rsidRDefault="006E4E56" w:rsidP="006E4E56">
            <w:pPr>
              <w:pStyle w:val="TAC"/>
              <w:rPr>
                <w:sz w:val="16"/>
                <w:szCs w:val="16"/>
              </w:rPr>
            </w:pPr>
            <w:r w:rsidRPr="000F0BA0">
              <w:rPr>
                <w:sz w:val="16"/>
                <w:szCs w:val="16"/>
              </w:rPr>
              <w:t>18.4.0</w:t>
            </w:r>
          </w:p>
        </w:tc>
      </w:tr>
      <w:tr w:rsidR="006E4E56" w:rsidRPr="000F0BA0" w14:paraId="5A8AD54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BEA389B" w14:textId="12530DC6"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A55F9" w14:textId="17441DBA"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10E5C3" w14:textId="1A035AC1" w:rsidR="006E4E56" w:rsidRPr="000F0BA0" w:rsidRDefault="006E4E56" w:rsidP="006E4E56">
            <w:pPr>
              <w:pStyle w:val="TAC"/>
              <w:rPr>
                <w:sz w:val="16"/>
                <w:szCs w:val="16"/>
              </w:rPr>
            </w:pPr>
            <w:r w:rsidRPr="000F0BA0">
              <w:rPr>
                <w:sz w:val="16"/>
                <w:szCs w:val="16"/>
              </w:rPr>
              <w:t>CP-233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B1512" w14:textId="42884BC0" w:rsidR="006E4E56" w:rsidRPr="000F0BA0" w:rsidRDefault="006E4E56" w:rsidP="006E4E56">
            <w:pPr>
              <w:pStyle w:val="TAL"/>
              <w:rPr>
                <w:sz w:val="16"/>
                <w:szCs w:val="16"/>
              </w:rPr>
            </w:pPr>
            <w:r w:rsidRPr="000F0BA0">
              <w:rPr>
                <w:sz w:val="16"/>
                <w:szCs w:val="16"/>
              </w:rPr>
              <w:t>11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744C53" w14:textId="09960272"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0DE7F" w14:textId="790441F4"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849FE0" w14:textId="7F6E42E3" w:rsidR="006E4E56" w:rsidRPr="000F0BA0" w:rsidRDefault="006E4E56" w:rsidP="006E4E56">
            <w:pPr>
              <w:pStyle w:val="TAL"/>
              <w:rPr>
                <w:sz w:val="16"/>
                <w:szCs w:val="16"/>
              </w:rPr>
            </w:pPr>
            <w:r w:rsidRPr="000F0BA0">
              <w:rPr>
                <w:sz w:val="16"/>
                <w:szCs w:val="16"/>
              </w:rPr>
              <w:t>Area Usage Indication Definition Alignment to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64A3D" w14:textId="4DA202D6" w:rsidR="006E4E56" w:rsidRPr="000F0BA0" w:rsidRDefault="006E4E56" w:rsidP="006E4E56">
            <w:pPr>
              <w:pStyle w:val="TAC"/>
              <w:rPr>
                <w:sz w:val="16"/>
                <w:szCs w:val="16"/>
              </w:rPr>
            </w:pPr>
            <w:r w:rsidRPr="000F0BA0">
              <w:rPr>
                <w:sz w:val="16"/>
                <w:szCs w:val="16"/>
              </w:rPr>
              <w:t>18.4.0</w:t>
            </w:r>
          </w:p>
        </w:tc>
      </w:tr>
      <w:tr w:rsidR="006E4E56" w:rsidRPr="000F0BA0" w14:paraId="4E54AD8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F5B9853" w14:textId="2B353646"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F6F30" w14:textId="336FDCC5"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93F68" w14:textId="232E0F6F" w:rsidR="006E4E56" w:rsidRPr="000F0BA0" w:rsidRDefault="006E4E56" w:rsidP="006E4E56">
            <w:pPr>
              <w:pStyle w:val="TAC"/>
              <w:rPr>
                <w:sz w:val="16"/>
                <w:szCs w:val="16"/>
              </w:rPr>
            </w:pPr>
            <w:r w:rsidRPr="000F0BA0">
              <w:rPr>
                <w:sz w:val="16"/>
                <w:szCs w:val="16"/>
              </w:rPr>
              <w:t>CP-23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50BF" w14:textId="514E1EA5" w:rsidR="006E4E56" w:rsidRPr="000F0BA0" w:rsidRDefault="006E4E56" w:rsidP="006E4E56">
            <w:pPr>
              <w:pStyle w:val="TAL"/>
              <w:rPr>
                <w:sz w:val="16"/>
                <w:szCs w:val="16"/>
              </w:rPr>
            </w:pPr>
            <w:r w:rsidRPr="000F0BA0">
              <w:rPr>
                <w:sz w:val="16"/>
                <w:szCs w:val="16"/>
              </w:rPr>
              <w:t>118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F092AB" w14:textId="344A3009"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77773" w14:textId="07BA7D56"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EE3BA3" w14:textId="4E0C3EEB" w:rsidR="006E4E56" w:rsidRPr="000F0BA0" w:rsidRDefault="006E4E56" w:rsidP="006E4E56">
            <w:pPr>
              <w:pStyle w:val="TAL"/>
              <w:rPr>
                <w:sz w:val="16"/>
                <w:szCs w:val="16"/>
              </w:rPr>
            </w:pPr>
            <w:r w:rsidRPr="000F0BA0">
              <w:rPr>
                <w:sz w:val="16"/>
                <w:szCs w:val="16"/>
              </w:rPr>
              <w:t>Trace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2B348" w14:textId="5B539D1D" w:rsidR="006E4E56" w:rsidRPr="000F0BA0" w:rsidRDefault="006E4E56" w:rsidP="006E4E56">
            <w:pPr>
              <w:pStyle w:val="TAC"/>
              <w:rPr>
                <w:sz w:val="16"/>
                <w:szCs w:val="16"/>
              </w:rPr>
            </w:pPr>
            <w:r w:rsidRPr="000F0BA0">
              <w:rPr>
                <w:sz w:val="16"/>
                <w:szCs w:val="16"/>
              </w:rPr>
              <w:t>18.4.0</w:t>
            </w:r>
          </w:p>
        </w:tc>
      </w:tr>
      <w:tr w:rsidR="006E4E56" w:rsidRPr="000F0BA0" w14:paraId="686EF80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61B834D" w14:textId="65753407"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916B0" w14:textId="5C59CECD"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81F33" w14:textId="27A80EEB" w:rsidR="006E4E56" w:rsidRPr="000F0BA0" w:rsidRDefault="006E4E56" w:rsidP="006E4E56">
            <w:pPr>
              <w:pStyle w:val="TAC"/>
              <w:rPr>
                <w:sz w:val="16"/>
                <w:szCs w:val="16"/>
              </w:rPr>
            </w:pPr>
            <w:r w:rsidRPr="000F0BA0">
              <w:rPr>
                <w:sz w:val="16"/>
                <w:szCs w:val="16"/>
              </w:rPr>
              <w:t>CP-23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C963" w14:textId="4AD99596" w:rsidR="006E4E56" w:rsidRPr="000F0BA0" w:rsidRDefault="006E4E56" w:rsidP="006E4E56">
            <w:pPr>
              <w:pStyle w:val="TAL"/>
              <w:rPr>
                <w:sz w:val="16"/>
                <w:szCs w:val="16"/>
              </w:rPr>
            </w:pPr>
            <w:r w:rsidRPr="000F0BA0">
              <w:rPr>
                <w:sz w:val="16"/>
                <w:szCs w:val="16"/>
              </w:rPr>
              <w:t>119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6796FC" w14:textId="15729A28" w:rsidR="006E4E56" w:rsidRPr="000F0BA0" w:rsidRDefault="006E4E56" w:rsidP="006E4E56">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07FB" w14:textId="3267E033"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F6F822" w14:textId="5C7D7188" w:rsidR="006E4E56" w:rsidRPr="000F0BA0" w:rsidRDefault="006E4E56" w:rsidP="006E4E56">
            <w:pPr>
              <w:pStyle w:val="TAL"/>
              <w:rPr>
                <w:sz w:val="16"/>
                <w:szCs w:val="16"/>
              </w:rPr>
            </w:pPr>
            <w:r w:rsidRPr="000F0BA0">
              <w:rPr>
                <w:sz w:val="16"/>
                <w:szCs w:val="16"/>
              </w:rPr>
              <w:t>UDM initiated SMF Deregistration and Implicit Unsubsribe for SMF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A02ED" w14:textId="31BF456A" w:rsidR="006E4E56" w:rsidRPr="000F0BA0" w:rsidRDefault="006E4E56" w:rsidP="006E4E56">
            <w:pPr>
              <w:pStyle w:val="TAC"/>
              <w:rPr>
                <w:sz w:val="16"/>
                <w:szCs w:val="16"/>
              </w:rPr>
            </w:pPr>
            <w:r w:rsidRPr="000F0BA0">
              <w:rPr>
                <w:sz w:val="16"/>
                <w:szCs w:val="16"/>
              </w:rPr>
              <w:t>18.4.0</w:t>
            </w:r>
          </w:p>
        </w:tc>
      </w:tr>
      <w:tr w:rsidR="006E4E56" w:rsidRPr="000F0BA0" w14:paraId="293F3B8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76F9366" w14:textId="7C5F7BA4"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670DE" w14:textId="7617355E"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D4DE90" w14:textId="12D0524C" w:rsidR="006E4E56" w:rsidRPr="000F0BA0" w:rsidRDefault="006E4E56" w:rsidP="006E4E56">
            <w:pPr>
              <w:pStyle w:val="TAC"/>
              <w:rPr>
                <w:sz w:val="16"/>
                <w:szCs w:val="16"/>
              </w:rPr>
            </w:pPr>
            <w:r w:rsidRPr="000F0BA0">
              <w:rPr>
                <w:sz w:val="16"/>
                <w:szCs w:val="16"/>
              </w:rPr>
              <w:t>CP-23</w:t>
            </w:r>
            <w:r w:rsidR="004F1D81" w:rsidRPr="000F0BA0">
              <w:rPr>
                <w:sz w:val="16"/>
                <w:szCs w:val="16"/>
              </w:rPr>
              <w:t>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F74F" w14:textId="146149BD" w:rsidR="006E4E56" w:rsidRPr="000F0BA0" w:rsidRDefault="006E4E56" w:rsidP="006E4E56">
            <w:pPr>
              <w:pStyle w:val="TAL"/>
              <w:rPr>
                <w:sz w:val="16"/>
                <w:szCs w:val="16"/>
              </w:rPr>
            </w:pPr>
            <w:r w:rsidRPr="000F0BA0">
              <w:rPr>
                <w:sz w:val="16"/>
                <w:szCs w:val="16"/>
              </w:rPr>
              <w:t>119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9E3FA1"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BF616" w14:textId="76F7ADAC" w:rsidR="006E4E56" w:rsidRPr="000F0BA0" w:rsidRDefault="006E4E56" w:rsidP="006E4E56">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C9F8F" w14:textId="4ABA60A0" w:rsidR="006E4E56" w:rsidRPr="000F0BA0" w:rsidRDefault="006E4E56" w:rsidP="006E4E56">
            <w:pPr>
              <w:pStyle w:val="TAL"/>
              <w:rPr>
                <w:sz w:val="16"/>
                <w:szCs w:val="16"/>
              </w:rPr>
            </w:pPr>
            <w:r w:rsidRPr="000F0BA0">
              <w:rPr>
                <w:sz w:val="16"/>
                <w:szCs w:val="16"/>
              </w:rPr>
              <w:t>Addition of examples to 5G V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E446" w14:textId="11D6D238" w:rsidR="006E4E56" w:rsidRPr="000F0BA0" w:rsidRDefault="006E4E56" w:rsidP="006E4E56">
            <w:pPr>
              <w:pStyle w:val="TAC"/>
              <w:rPr>
                <w:sz w:val="16"/>
                <w:szCs w:val="16"/>
              </w:rPr>
            </w:pPr>
            <w:r w:rsidRPr="000F0BA0">
              <w:rPr>
                <w:sz w:val="16"/>
                <w:szCs w:val="16"/>
              </w:rPr>
              <w:t>18.4.0</w:t>
            </w:r>
          </w:p>
        </w:tc>
      </w:tr>
      <w:tr w:rsidR="006E4E56" w:rsidRPr="000F0BA0" w14:paraId="41DEB16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10D57" w14:textId="73673B7A"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9A0B7" w14:textId="5A61998D"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C76BB8" w14:textId="652BED5B" w:rsidR="006E4E56" w:rsidRPr="000F0BA0" w:rsidRDefault="006E4E56" w:rsidP="006E4E56">
            <w:pPr>
              <w:pStyle w:val="TAC"/>
              <w:rPr>
                <w:sz w:val="16"/>
                <w:szCs w:val="16"/>
              </w:rPr>
            </w:pPr>
            <w:r w:rsidRPr="000F0BA0">
              <w:rPr>
                <w:sz w:val="16"/>
                <w:szCs w:val="16"/>
              </w:rPr>
              <w:t>CP-23</w:t>
            </w:r>
            <w:r w:rsidR="004F1D81" w:rsidRPr="000F0BA0">
              <w:rPr>
                <w:sz w:val="16"/>
                <w:szCs w:val="16"/>
              </w:rPr>
              <w:t>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2026" w14:textId="78113473" w:rsidR="006E4E56" w:rsidRPr="000F0BA0" w:rsidRDefault="006E4E56" w:rsidP="006E4E56">
            <w:pPr>
              <w:pStyle w:val="TAL"/>
              <w:rPr>
                <w:sz w:val="16"/>
                <w:szCs w:val="16"/>
              </w:rPr>
            </w:pPr>
            <w:r w:rsidRPr="000F0BA0">
              <w:rPr>
                <w:sz w:val="16"/>
                <w:szCs w:val="16"/>
              </w:rPr>
              <w:t>11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EA3563"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ED9CC" w14:textId="73938291"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C66836" w14:textId="0919390F" w:rsidR="006E4E56" w:rsidRPr="000F0BA0" w:rsidRDefault="006E4E56" w:rsidP="006E4E56">
            <w:pPr>
              <w:pStyle w:val="TAL"/>
              <w:rPr>
                <w:sz w:val="16"/>
                <w:szCs w:val="16"/>
              </w:rPr>
            </w:pPr>
            <w:r w:rsidRPr="000F0BA0">
              <w:rPr>
                <w:sz w:val="16"/>
                <w:szCs w:val="16"/>
              </w:rPr>
              <w:t>Correction of Disaster Roam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8B82F" w14:textId="794B7898" w:rsidR="006E4E56" w:rsidRPr="000F0BA0" w:rsidRDefault="006E4E56" w:rsidP="006E4E56">
            <w:pPr>
              <w:pStyle w:val="TAC"/>
              <w:rPr>
                <w:sz w:val="16"/>
                <w:szCs w:val="16"/>
              </w:rPr>
            </w:pPr>
            <w:r w:rsidRPr="000F0BA0">
              <w:rPr>
                <w:sz w:val="16"/>
                <w:szCs w:val="16"/>
              </w:rPr>
              <w:t>18.4.0</w:t>
            </w:r>
          </w:p>
        </w:tc>
      </w:tr>
      <w:tr w:rsidR="006E4E56" w:rsidRPr="000F0BA0" w14:paraId="528A152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EBC411" w14:textId="6D4C9528" w:rsidR="006E4E56" w:rsidRPr="000F0BA0" w:rsidRDefault="006E4E56" w:rsidP="006E4E56">
            <w:pPr>
              <w:pStyle w:val="TAC"/>
              <w:rPr>
                <w:sz w:val="16"/>
                <w:szCs w:val="16"/>
              </w:rPr>
            </w:pPr>
            <w:r w:rsidRPr="000F0BA0">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D94B2" w14:textId="2E02FEB1" w:rsidR="006E4E56" w:rsidRPr="000F0BA0" w:rsidRDefault="006E4E56" w:rsidP="006E4E56">
            <w:pPr>
              <w:pStyle w:val="TAC"/>
              <w:rPr>
                <w:sz w:val="16"/>
                <w:szCs w:val="16"/>
              </w:rPr>
            </w:pPr>
            <w:r w:rsidRPr="000F0BA0">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E464E" w14:textId="1BACEDC4" w:rsidR="006E4E56" w:rsidRPr="000F0BA0" w:rsidRDefault="006E4E56" w:rsidP="006E4E56">
            <w:pPr>
              <w:pStyle w:val="TAC"/>
              <w:rPr>
                <w:sz w:val="16"/>
                <w:szCs w:val="16"/>
              </w:rPr>
            </w:pPr>
            <w:r w:rsidRPr="000F0BA0">
              <w:rPr>
                <w:sz w:val="16"/>
                <w:szCs w:val="16"/>
              </w:rPr>
              <w:t>CP-23</w:t>
            </w:r>
            <w:r w:rsidR="004F1D81" w:rsidRPr="000F0BA0">
              <w:rPr>
                <w:sz w:val="16"/>
                <w:szCs w:val="16"/>
              </w:rPr>
              <w:t>3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0FC6" w14:textId="01E604E5" w:rsidR="006E4E56" w:rsidRPr="000F0BA0" w:rsidRDefault="006E4E56" w:rsidP="006E4E56">
            <w:pPr>
              <w:pStyle w:val="TAL"/>
              <w:rPr>
                <w:sz w:val="16"/>
                <w:szCs w:val="16"/>
              </w:rPr>
            </w:pPr>
            <w:r w:rsidRPr="000F0BA0">
              <w:rPr>
                <w:sz w:val="16"/>
                <w:szCs w:val="16"/>
              </w:rPr>
              <w:t>12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A61F6F" w14:textId="77777777" w:rsidR="006E4E56" w:rsidRPr="000F0BA0" w:rsidRDefault="006E4E56"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0AC95" w14:textId="44279A72" w:rsidR="006E4E56" w:rsidRPr="000F0BA0" w:rsidRDefault="006E4E56" w:rsidP="006E4E56">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B9A001" w14:textId="1F230E2B" w:rsidR="006E4E56" w:rsidRPr="000F0BA0" w:rsidRDefault="006E4E56" w:rsidP="006E4E56">
            <w:pPr>
              <w:pStyle w:val="TAL"/>
              <w:rPr>
                <w:sz w:val="16"/>
                <w:szCs w:val="16"/>
              </w:rPr>
            </w:pPr>
            <w:r w:rsidRPr="000F0BA0">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C11F8" w14:textId="5F5E5FA5" w:rsidR="006E4E56" w:rsidRPr="000F0BA0" w:rsidRDefault="006E4E56" w:rsidP="006E4E56">
            <w:pPr>
              <w:pStyle w:val="TAC"/>
              <w:rPr>
                <w:sz w:val="16"/>
                <w:szCs w:val="16"/>
              </w:rPr>
            </w:pPr>
            <w:r w:rsidRPr="000F0BA0">
              <w:rPr>
                <w:sz w:val="16"/>
                <w:szCs w:val="16"/>
              </w:rPr>
              <w:t>18.4.0</w:t>
            </w:r>
          </w:p>
        </w:tc>
      </w:tr>
      <w:tr w:rsidR="0071090E" w:rsidRPr="000F0BA0" w14:paraId="0632B26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C5987DA" w14:textId="4162A670" w:rsidR="0071090E" w:rsidRPr="000F0BA0" w:rsidRDefault="0071090E" w:rsidP="006E4E56">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DAFCD" w14:textId="4C314A2C" w:rsidR="0071090E" w:rsidRPr="000F0BA0" w:rsidRDefault="0071090E" w:rsidP="006E4E56">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0E441C" w14:textId="052E81DF" w:rsidR="0071090E" w:rsidRPr="000F0BA0" w:rsidRDefault="00377019" w:rsidP="006E4E56">
            <w:pPr>
              <w:pStyle w:val="TAC"/>
              <w:rPr>
                <w:sz w:val="16"/>
                <w:szCs w:val="16"/>
              </w:rPr>
            </w:pPr>
            <w:r w:rsidRPr="000F0BA0">
              <w:rPr>
                <w:sz w:val="16"/>
                <w:szCs w:val="16"/>
              </w:rPr>
              <w:t>CP-24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AABB" w14:textId="7148D638" w:rsidR="0071090E" w:rsidRPr="000F0BA0" w:rsidRDefault="0071090E" w:rsidP="006E4E56">
            <w:pPr>
              <w:pStyle w:val="TAL"/>
              <w:rPr>
                <w:sz w:val="16"/>
                <w:szCs w:val="16"/>
              </w:rPr>
            </w:pPr>
            <w:r w:rsidRPr="000F0BA0">
              <w:rPr>
                <w:sz w:val="16"/>
                <w:szCs w:val="16"/>
              </w:rPr>
              <w:t>12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3DA97E" w14:textId="77777777" w:rsidR="0071090E" w:rsidRPr="000F0BA0" w:rsidRDefault="0071090E" w:rsidP="006E4E5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C0D47" w14:textId="111FBC1B" w:rsidR="0071090E" w:rsidRPr="000F0BA0" w:rsidRDefault="0071090E" w:rsidP="006E4E56">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B65A12" w14:textId="59D4F0C9" w:rsidR="0071090E" w:rsidRPr="000F0BA0" w:rsidRDefault="0071090E" w:rsidP="006E4E56">
            <w:pPr>
              <w:pStyle w:val="TAL"/>
              <w:rPr>
                <w:sz w:val="16"/>
                <w:szCs w:val="16"/>
              </w:rPr>
            </w:pPr>
            <w:r w:rsidRPr="000F0BA0">
              <w:rPr>
                <w:sz w:val="16"/>
                <w:szCs w:val="16"/>
              </w:rPr>
              <w:t>Misleading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A595A" w14:textId="44A40111" w:rsidR="0071090E" w:rsidRPr="000F0BA0" w:rsidRDefault="0071090E" w:rsidP="006E4E56">
            <w:pPr>
              <w:pStyle w:val="TAC"/>
              <w:rPr>
                <w:sz w:val="16"/>
                <w:szCs w:val="16"/>
              </w:rPr>
            </w:pPr>
            <w:r w:rsidRPr="000F0BA0">
              <w:rPr>
                <w:sz w:val="16"/>
                <w:szCs w:val="16"/>
              </w:rPr>
              <w:t>18.5.0</w:t>
            </w:r>
          </w:p>
        </w:tc>
      </w:tr>
      <w:tr w:rsidR="00377019" w:rsidRPr="000F0BA0" w14:paraId="3C288A7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B3D8744" w14:textId="2CA710A0"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7B1730" w14:textId="20359222"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58452" w14:textId="5B51F9D3" w:rsidR="00377019" w:rsidRPr="000F0BA0" w:rsidRDefault="00377019" w:rsidP="00377019">
            <w:pPr>
              <w:pStyle w:val="TAC"/>
              <w:rPr>
                <w:sz w:val="16"/>
                <w:szCs w:val="16"/>
              </w:rPr>
            </w:pPr>
            <w:r w:rsidRPr="000F0BA0">
              <w:rPr>
                <w:sz w:val="16"/>
                <w:szCs w:val="16"/>
              </w:rPr>
              <w:t>CP-24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2F9B" w14:textId="40E32021" w:rsidR="00377019" w:rsidRPr="000F0BA0" w:rsidRDefault="00377019" w:rsidP="00377019">
            <w:pPr>
              <w:pStyle w:val="TAL"/>
              <w:rPr>
                <w:sz w:val="16"/>
                <w:szCs w:val="16"/>
              </w:rPr>
            </w:pPr>
            <w:r w:rsidRPr="000F0BA0">
              <w:rPr>
                <w:sz w:val="16"/>
                <w:szCs w:val="16"/>
              </w:rPr>
              <w:t>121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8923DA" w14:textId="1DDD1329"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1342B" w14:textId="6D7AFC44" w:rsidR="00377019" w:rsidRPr="000F0BA0" w:rsidRDefault="00377019" w:rsidP="0037701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AB2485" w14:textId="33144D18" w:rsidR="00377019" w:rsidRPr="000F0BA0" w:rsidRDefault="00377019" w:rsidP="00377019">
            <w:pPr>
              <w:pStyle w:val="TAL"/>
              <w:rPr>
                <w:sz w:val="16"/>
                <w:szCs w:val="16"/>
              </w:rPr>
            </w:pPr>
            <w:r w:rsidRPr="000F0BA0">
              <w:rPr>
                <w:sz w:val="16"/>
                <w:szCs w:val="16"/>
              </w:rPr>
              <w:t>EcsAddr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4E66B" w14:textId="07A20018" w:rsidR="00377019" w:rsidRPr="000F0BA0" w:rsidRDefault="00377019" w:rsidP="00377019">
            <w:pPr>
              <w:pStyle w:val="TAC"/>
              <w:rPr>
                <w:sz w:val="16"/>
                <w:szCs w:val="16"/>
              </w:rPr>
            </w:pPr>
            <w:r w:rsidRPr="000F0BA0">
              <w:rPr>
                <w:sz w:val="16"/>
                <w:szCs w:val="16"/>
              </w:rPr>
              <w:t>18.5.0</w:t>
            </w:r>
          </w:p>
        </w:tc>
      </w:tr>
      <w:tr w:rsidR="00377019" w:rsidRPr="000F0BA0" w14:paraId="1961465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9990DD" w14:textId="5CD232D4"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74D98" w14:textId="06F4D72B"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89BDA" w14:textId="59A5D931" w:rsidR="00377019" w:rsidRPr="000F0BA0" w:rsidRDefault="00377019" w:rsidP="00377019">
            <w:pPr>
              <w:pStyle w:val="TAC"/>
              <w:rPr>
                <w:sz w:val="16"/>
                <w:szCs w:val="16"/>
              </w:rPr>
            </w:pPr>
            <w:r w:rsidRPr="000F0BA0">
              <w:rPr>
                <w:sz w:val="16"/>
                <w:szCs w:val="16"/>
              </w:rPr>
              <w:t>CP-2400</w:t>
            </w:r>
            <w:r w:rsidR="00F44A39" w:rsidRPr="000F0BA0">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0004" w14:textId="24CE96BA" w:rsidR="00377019" w:rsidRPr="000F0BA0" w:rsidRDefault="00377019" w:rsidP="00377019">
            <w:pPr>
              <w:pStyle w:val="TAL"/>
              <w:rPr>
                <w:sz w:val="16"/>
                <w:szCs w:val="16"/>
              </w:rPr>
            </w:pPr>
            <w:r w:rsidRPr="000F0BA0">
              <w:rPr>
                <w:sz w:val="16"/>
                <w:szCs w:val="16"/>
              </w:rPr>
              <w:t>12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D832D"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E3A93" w14:textId="5DB12A6D" w:rsidR="00377019" w:rsidRPr="000F0BA0" w:rsidRDefault="00377019" w:rsidP="0037701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A0275" w14:textId="6990227C" w:rsidR="00377019" w:rsidRPr="000F0BA0" w:rsidRDefault="00377019" w:rsidP="00377019">
            <w:pPr>
              <w:pStyle w:val="TAL"/>
              <w:rPr>
                <w:sz w:val="16"/>
                <w:szCs w:val="16"/>
              </w:rPr>
            </w:pPr>
            <w:r w:rsidRPr="000F0BA0">
              <w:rPr>
                <w:sz w:val="16"/>
                <w:szCs w:val="16"/>
              </w:rPr>
              <w:t>Formatting of AppPortId as a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CE8F1" w14:textId="6CEA5C9A" w:rsidR="00377019" w:rsidRPr="000F0BA0" w:rsidRDefault="00377019" w:rsidP="00377019">
            <w:pPr>
              <w:pStyle w:val="TAC"/>
              <w:rPr>
                <w:sz w:val="16"/>
                <w:szCs w:val="16"/>
              </w:rPr>
            </w:pPr>
            <w:r w:rsidRPr="000F0BA0">
              <w:rPr>
                <w:sz w:val="16"/>
                <w:szCs w:val="16"/>
              </w:rPr>
              <w:t>18.5.0</w:t>
            </w:r>
          </w:p>
        </w:tc>
      </w:tr>
      <w:tr w:rsidR="00377019" w:rsidRPr="000F0BA0" w14:paraId="7853212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4ED847D" w14:textId="6D3DF0F0"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07C23" w14:textId="7C51169A"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A7248D" w14:textId="2390C27B" w:rsidR="00377019" w:rsidRPr="000F0BA0" w:rsidRDefault="00377019" w:rsidP="00377019">
            <w:pPr>
              <w:pStyle w:val="TAC"/>
              <w:rPr>
                <w:sz w:val="16"/>
                <w:szCs w:val="16"/>
              </w:rPr>
            </w:pPr>
            <w:r w:rsidRPr="000F0BA0">
              <w:rPr>
                <w:sz w:val="16"/>
                <w:szCs w:val="16"/>
              </w:rPr>
              <w:t>CP-2400</w:t>
            </w:r>
            <w:r w:rsidR="00F44A39" w:rsidRPr="000F0BA0">
              <w:rPr>
                <w:sz w:val="16"/>
                <w:szCs w:val="16"/>
              </w:rPr>
              <w:t>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22D42" w14:textId="5B866234" w:rsidR="00377019" w:rsidRPr="000F0BA0" w:rsidRDefault="00377019" w:rsidP="00377019">
            <w:pPr>
              <w:pStyle w:val="TAL"/>
              <w:rPr>
                <w:sz w:val="16"/>
                <w:szCs w:val="16"/>
              </w:rPr>
            </w:pPr>
            <w:r w:rsidRPr="000F0BA0">
              <w:rPr>
                <w:sz w:val="16"/>
                <w:szCs w:val="16"/>
              </w:rPr>
              <w:t>12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FF1685"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FA21E" w14:textId="4BBB587A" w:rsidR="00377019" w:rsidRPr="000F0BA0" w:rsidRDefault="00377019" w:rsidP="00377019">
            <w:pPr>
              <w:pStyle w:val="TAC"/>
              <w:rPr>
                <w:sz w:val="16"/>
                <w:szCs w:val="16"/>
              </w:rPr>
            </w:pPr>
            <w:r w:rsidRPr="000F0BA0">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CB1C69" w14:textId="2CE59478" w:rsidR="00377019" w:rsidRPr="000F0BA0" w:rsidRDefault="00377019" w:rsidP="00377019">
            <w:pPr>
              <w:pStyle w:val="TAL"/>
              <w:rPr>
                <w:sz w:val="16"/>
                <w:szCs w:val="16"/>
              </w:rPr>
            </w:pPr>
            <w:r w:rsidRPr="000F0BA0">
              <w:rPr>
                <w:sz w:val="16"/>
                <w:szCs w:val="16"/>
              </w:rPr>
              <w:t>Correlation ID in SendRoutingInfo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DCBE0" w14:textId="75EF6F83" w:rsidR="00377019" w:rsidRPr="000F0BA0" w:rsidRDefault="00377019" w:rsidP="00377019">
            <w:pPr>
              <w:pStyle w:val="TAC"/>
              <w:rPr>
                <w:sz w:val="16"/>
                <w:szCs w:val="16"/>
              </w:rPr>
            </w:pPr>
            <w:r w:rsidRPr="000F0BA0">
              <w:rPr>
                <w:sz w:val="16"/>
                <w:szCs w:val="16"/>
              </w:rPr>
              <w:t>18.5.0</w:t>
            </w:r>
          </w:p>
        </w:tc>
      </w:tr>
      <w:tr w:rsidR="00377019" w:rsidRPr="000F0BA0" w14:paraId="53F02E0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E55CA97" w14:textId="35A386D4"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9D3EE" w14:textId="5D783CE5"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541978" w14:textId="78F76C62" w:rsidR="00377019" w:rsidRPr="000F0BA0" w:rsidRDefault="00377019" w:rsidP="00377019">
            <w:pPr>
              <w:pStyle w:val="TAC"/>
              <w:rPr>
                <w:sz w:val="16"/>
                <w:szCs w:val="16"/>
              </w:rPr>
            </w:pPr>
            <w:r w:rsidRPr="000F0BA0">
              <w:rPr>
                <w:sz w:val="16"/>
                <w:szCs w:val="16"/>
              </w:rPr>
              <w:t>CP-2400</w:t>
            </w:r>
            <w:r w:rsidR="00F44A39" w:rsidRPr="000F0BA0">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D96C" w14:textId="6B7EBF2D" w:rsidR="00377019" w:rsidRPr="000F0BA0" w:rsidRDefault="00377019" w:rsidP="00377019">
            <w:pPr>
              <w:pStyle w:val="TAL"/>
              <w:rPr>
                <w:sz w:val="16"/>
                <w:szCs w:val="16"/>
              </w:rPr>
            </w:pPr>
            <w:r w:rsidRPr="000F0BA0">
              <w:rPr>
                <w:sz w:val="16"/>
                <w:szCs w:val="16"/>
              </w:rPr>
              <w:t>120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DEF35B"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AABD9" w14:textId="4DC5017F" w:rsidR="00377019" w:rsidRPr="000F0BA0" w:rsidRDefault="00377019" w:rsidP="0037701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0F69BE" w14:textId="26D7B5B3" w:rsidR="00377019" w:rsidRPr="000F0BA0" w:rsidRDefault="00377019" w:rsidP="00377019">
            <w:pPr>
              <w:pStyle w:val="TAL"/>
              <w:rPr>
                <w:sz w:val="16"/>
                <w:szCs w:val="16"/>
              </w:rPr>
            </w:pPr>
            <w:r w:rsidRPr="000F0BA0">
              <w:rPr>
                <w:sz w:val="16"/>
                <w:szCs w:val="16"/>
              </w:rPr>
              <w:t>NCR Operation Allow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8638F" w14:textId="7D95E042" w:rsidR="00377019" w:rsidRPr="000F0BA0" w:rsidRDefault="00377019" w:rsidP="00377019">
            <w:pPr>
              <w:pStyle w:val="TAC"/>
              <w:rPr>
                <w:sz w:val="16"/>
                <w:szCs w:val="16"/>
              </w:rPr>
            </w:pPr>
            <w:r w:rsidRPr="000F0BA0">
              <w:rPr>
                <w:sz w:val="16"/>
                <w:szCs w:val="16"/>
              </w:rPr>
              <w:t>18.5.0</w:t>
            </w:r>
          </w:p>
        </w:tc>
      </w:tr>
      <w:tr w:rsidR="00377019" w:rsidRPr="000F0BA0" w14:paraId="75E5A11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B873D5E" w14:textId="67D5791C"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A2E1F" w14:textId="039418B1"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81A94" w14:textId="27A7750B" w:rsidR="00377019" w:rsidRPr="000F0BA0" w:rsidRDefault="00377019" w:rsidP="00377019">
            <w:pPr>
              <w:pStyle w:val="TAC"/>
              <w:rPr>
                <w:sz w:val="16"/>
                <w:szCs w:val="16"/>
              </w:rPr>
            </w:pPr>
            <w:r w:rsidRPr="000F0BA0">
              <w:rPr>
                <w:sz w:val="16"/>
                <w:szCs w:val="16"/>
              </w:rPr>
              <w:t>CP-2400</w:t>
            </w:r>
            <w:r w:rsidR="00F44A39" w:rsidRPr="000F0BA0">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065E6" w14:textId="30F271A6" w:rsidR="00377019" w:rsidRPr="000F0BA0" w:rsidRDefault="00377019" w:rsidP="00377019">
            <w:pPr>
              <w:pStyle w:val="TAL"/>
              <w:rPr>
                <w:sz w:val="16"/>
                <w:szCs w:val="16"/>
              </w:rPr>
            </w:pPr>
            <w:r w:rsidRPr="000F0BA0">
              <w:rPr>
                <w:sz w:val="16"/>
                <w:szCs w:val="16"/>
              </w:rPr>
              <w:t>12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D202FE"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9AD54" w14:textId="6C2BB3CD"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0B4E4D" w14:textId="5DB17D0E" w:rsidR="00377019" w:rsidRPr="000F0BA0" w:rsidRDefault="00377019" w:rsidP="00377019">
            <w:pPr>
              <w:pStyle w:val="TAL"/>
              <w:rPr>
                <w:sz w:val="16"/>
                <w:szCs w:val="16"/>
              </w:rPr>
            </w:pPr>
            <w:r w:rsidRPr="000F0BA0">
              <w:rPr>
                <w:sz w:val="16"/>
                <w:szCs w:val="16"/>
              </w:rPr>
              <w:t>Presence Condition of Dual Registr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7B132" w14:textId="79C944ED" w:rsidR="00377019" w:rsidRPr="000F0BA0" w:rsidRDefault="00377019" w:rsidP="00377019">
            <w:pPr>
              <w:pStyle w:val="TAC"/>
              <w:rPr>
                <w:sz w:val="16"/>
                <w:szCs w:val="16"/>
              </w:rPr>
            </w:pPr>
            <w:r w:rsidRPr="000F0BA0">
              <w:rPr>
                <w:sz w:val="16"/>
                <w:szCs w:val="16"/>
              </w:rPr>
              <w:t>18.5.0</w:t>
            </w:r>
          </w:p>
        </w:tc>
      </w:tr>
      <w:tr w:rsidR="00377019" w:rsidRPr="000F0BA0" w14:paraId="0EAFE22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04BA4C5" w14:textId="58F044AD"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CB9A2" w14:textId="148798BC"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A722B" w14:textId="6AA44616" w:rsidR="00377019" w:rsidRPr="000F0BA0" w:rsidRDefault="00377019" w:rsidP="00377019">
            <w:pPr>
              <w:pStyle w:val="TAC"/>
              <w:rPr>
                <w:sz w:val="16"/>
                <w:szCs w:val="16"/>
              </w:rPr>
            </w:pPr>
            <w:r w:rsidRPr="000F0BA0">
              <w:rPr>
                <w:sz w:val="16"/>
                <w:szCs w:val="16"/>
              </w:rPr>
              <w:t>CP-2400</w:t>
            </w:r>
            <w:r w:rsidR="00F44A39" w:rsidRPr="000F0BA0">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964A" w14:textId="0AB4BC47" w:rsidR="00377019" w:rsidRPr="000F0BA0" w:rsidRDefault="00377019" w:rsidP="00377019">
            <w:pPr>
              <w:pStyle w:val="TAL"/>
              <w:rPr>
                <w:sz w:val="16"/>
                <w:szCs w:val="16"/>
              </w:rPr>
            </w:pPr>
            <w:r w:rsidRPr="000F0BA0">
              <w:rPr>
                <w:sz w:val="16"/>
                <w:szCs w:val="16"/>
              </w:rPr>
              <w:t>12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547757" w14:textId="2CA8C712"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31202" w14:textId="68723672"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86A28F" w14:textId="58FAF7C7" w:rsidR="00377019" w:rsidRPr="000F0BA0" w:rsidRDefault="00377019" w:rsidP="00377019">
            <w:pPr>
              <w:pStyle w:val="TAL"/>
              <w:rPr>
                <w:sz w:val="16"/>
                <w:szCs w:val="16"/>
              </w:rPr>
            </w:pPr>
            <w:r w:rsidRPr="000F0BA0">
              <w:rPr>
                <w:sz w:val="16"/>
                <w:szCs w:val="16"/>
              </w:rPr>
              <w:t>Correction on IAB/MBSR Operation Allow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6F488" w14:textId="3966292A" w:rsidR="00377019" w:rsidRPr="000F0BA0" w:rsidRDefault="00377019" w:rsidP="00377019">
            <w:pPr>
              <w:pStyle w:val="TAC"/>
              <w:rPr>
                <w:sz w:val="16"/>
                <w:szCs w:val="16"/>
              </w:rPr>
            </w:pPr>
            <w:r w:rsidRPr="000F0BA0">
              <w:rPr>
                <w:sz w:val="16"/>
                <w:szCs w:val="16"/>
              </w:rPr>
              <w:t>18.5.0</w:t>
            </w:r>
          </w:p>
        </w:tc>
      </w:tr>
      <w:tr w:rsidR="00377019" w:rsidRPr="000F0BA0" w14:paraId="035F1899"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BD599BE" w14:textId="2F63AF38"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77B523" w14:textId="1E45C259"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6CD283" w14:textId="0CB898B0" w:rsidR="00377019" w:rsidRPr="000F0BA0" w:rsidRDefault="00377019" w:rsidP="00377019">
            <w:pPr>
              <w:pStyle w:val="TAC"/>
              <w:rPr>
                <w:sz w:val="16"/>
                <w:szCs w:val="16"/>
              </w:rPr>
            </w:pPr>
            <w:r w:rsidRPr="000F0BA0">
              <w:rPr>
                <w:sz w:val="16"/>
                <w:szCs w:val="16"/>
              </w:rPr>
              <w:t>CP-2400</w:t>
            </w:r>
            <w:r w:rsidR="00F44A39" w:rsidRPr="000F0BA0">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BA6A" w14:textId="1624EE5F" w:rsidR="00377019" w:rsidRPr="000F0BA0" w:rsidRDefault="00377019" w:rsidP="00377019">
            <w:pPr>
              <w:pStyle w:val="TAL"/>
              <w:rPr>
                <w:sz w:val="16"/>
                <w:szCs w:val="16"/>
              </w:rPr>
            </w:pPr>
            <w:r w:rsidRPr="000F0BA0">
              <w:rPr>
                <w:sz w:val="16"/>
                <w:szCs w:val="16"/>
              </w:rPr>
              <w:t>12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0051A5"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8F850" w14:textId="0DA70AC0"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6AF8F2" w14:textId="2E76A274" w:rsidR="00377019" w:rsidRPr="000F0BA0" w:rsidRDefault="00377019" w:rsidP="00377019">
            <w:pPr>
              <w:pStyle w:val="TAL"/>
              <w:rPr>
                <w:sz w:val="16"/>
                <w:szCs w:val="16"/>
              </w:rPr>
            </w:pPr>
            <w:r w:rsidRPr="000F0BA0">
              <w:rPr>
                <w:sz w:val="16"/>
                <w:szCs w:val="16"/>
              </w:rPr>
              <w:t>Corrections to Time Synchronizatio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D1442" w14:textId="1F460DD8" w:rsidR="00377019" w:rsidRPr="000F0BA0" w:rsidRDefault="00377019" w:rsidP="00377019">
            <w:pPr>
              <w:pStyle w:val="TAC"/>
              <w:rPr>
                <w:sz w:val="16"/>
                <w:szCs w:val="16"/>
              </w:rPr>
            </w:pPr>
            <w:r w:rsidRPr="000F0BA0">
              <w:rPr>
                <w:sz w:val="16"/>
                <w:szCs w:val="16"/>
              </w:rPr>
              <w:t>18.5.0</w:t>
            </w:r>
          </w:p>
        </w:tc>
      </w:tr>
      <w:tr w:rsidR="00377019" w:rsidRPr="000F0BA0" w14:paraId="57640BE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89DE30D" w14:textId="58B0976C"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C3A1E" w14:textId="09AE0173"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E8D48" w14:textId="3E319F0A" w:rsidR="00377019" w:rsidRPr="000F0BA0" w:rsidRDefault="00377019" w:rsidP="00377019">
            <w:pPr>
              <w:pStyle w:val="TAC"/>
              <w:rPr>
                <w:sz w:val="16"/>
                <w:szCs w:val="16"/>
              </w:rPr>
            </w:pPr>
            <w:r w:rsidRPr="000F0BA0">
              <w:rPr>
                <w:sz w:val="16"/>
                <w:szCs w:val="16"/>
              </w:rPr>
              <w:t>CP-2400</w:t>
            </w:r>
            <w:r w:rsidR="00F44A39" w:rsidRPr="000F0BA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CAB7" w14:textId="29759A5B" w:rsidR="00377019" w:rsidRPr="000F0BA0" w:rsidRDefault="00377019" w:rsidP="00377019">
            <w:pPr>
              <w:pStyle w:val="TAL"/>
              <w:rPr>
                <w:sz w:val="16"/>
                <w:szCs w:val="16"/>
              </w:rPr>
            </w:pPr>
            <w:r w:rsidRPr="000F0BA0">
              <w:rPr>
                <w:sz w:val="16"/>
                <w:szCs w:val="16"/>
              </w:rPr>
              <w:t>12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A393DD" w14:textId="11C307C4"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C66C5" w14:textId="70952C05"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AF531C" w14:textId="03EB1144" w:rsidR="00377019" w:rsidRPr="000F0BA0" w:rsidRDefault="00377019" w:rsidP="00377019">
            <w:pPr>
              <w:pStyle w:val="TAL"/>
              <w:rPr>
                <w:sz w:val="16"/>
                <w:szCs w:val="16"/>
              </w:rPr>
            </w:pPr>
            <w:r w:rsidRPr="000F0BA0">
              <w:rPr>
                <w:sz w:val="16"/>
                <w:szCs w:val="16"/>
              </w:rPr>
              <w:t>Applicability of PDU Session Inactivity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40DD8" w14:textId="5D8DEC49" w:rsidR="00377019" w:rsidRPr="000F0BA0" w:rsidRDefault="00377019" w:rsidP="00377019">
            <w:pPr>
              <w:pStyle w:val="TAC"/>
              <w:rPr>
                <w:sz w:val="16"/>
                <w:szCs w:val="16"/>
              </w:rPr>
            </w:pPr>
            <w:r w:rsidRPr="000F0BA0">
              <w:rPr>
                <w:sz w:val="16"/>
                <w:szCs w:val="16"/>
              </w:rPr>
              <w:t>18.5.0</w:t>
            </w:r>
          </w:p>
        </w:tc>
      </w:tr>
      <w:tr w:rsidR="00377019" w:rsidRPr="000F0BA0" w14:paraId="49301CC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78AD167" w14:textId="35BDCBEF"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01789" w14:textId="4D455788"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D42C" w14:textId="2D0AE5B4" w:rsidR="00377019" w:rsidRPr="000F0BA0" w:rsidRDefault="00377019" w:rsidP="00377019">
            <w:pPr>
              <w:pStyle w:val="TAC"/>
              <w:rPr>
                <w:sz w:val="16"/>
                <w:szCs w:val="16"/>
              </w:rPr>
            </w:pPr>
            <w:r w:rsidRPr="000F0BA0">
              <w:rPr>
                <w:sz w:val="16"/>
                <w:szCs w:val="16"/>
              </w:rPr>
              <w:t>CP-2400</w:t>
            </w:r>
            <w:r w:rsidR="00F44A39" w:rsidRPr="000F0BA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85B6" w14:textId="60BA3C90" w:rsidR="00377019" w:rsidRPr="000F0BA0" w:rsidRDefault="00377019" w:rsidP="00377019">
            <w:pPr>
              <w:pStyle w:val="TAL"/>
              <w:rPr>
                <w:sz w:val="16"/>
                <w:szCs w:val="16"/>
              </w:rPr>
            </w:pPr>
            <w:r w:rsidRPr="000F0BA0">
              <w:rPr>
                <w:sz w:val="16"/>
                <w:szCs w:val="16"/>
              </w:rPr>
              <w:t>120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955FB" w14:textId="02EEF21B"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4673B" w14:textId="2BCAFF6A"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29359A" w14:textId="5CCEE27E" w:rsidR="00377019" w:rsidRPr="000F0BA0" w:rsidRDefault="00377019" w:rsidP="00377019">
            <w:pPr>
              <w:pStyle w:val="TAL"/>
              <w:rPr>
                <w:sz w:val="16"/>
                <w:szCs w:val="16"/>
              </w:rPr>
            </w:pPr>
            <w:r w:rsidRPr="000F0BA0">
              <w:rPr>
                <w:sz w:val="16"/>
                <w:szCs w:val="16"/>
              </w:rPr>
              <w:t>Procedure Description for Slice Usage Control Inform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A0F77" w14:textId="28AE9E0A" w:rsidR="00377019" w:rsidRPr="000F0BA0" w:rsidRDefault="00377019" w:rsidP="00377019">
            <w:pPr>
              <w:pStyle w:val="TAC"/>
              <w:rPr>
                <w:sz w:val="16"/>
                <w:szCs w:val="16"/>
              </w:rPr>
            </w:pPr>
            <w:r w:rsidRPr="000F0BA0">
              <w:rPr>
                <w:sz w:val="16"/>
                <w:szCs w:val="16"/>
              </w:rPr>
              <w:t>18.5.0</w:t>
            </w:r>
          </w:p>
        </w:tc>
      </w:tr>
      <w:tr w:rsidR="00377019" w:rsidRPr="000F0BA0" w14:paraId="6522B78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C1BF3EE" w14:textId="299CEBD0"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9A47C" w14:textId="040F4AEE"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D81DA3" w14:textId="24D298F1" w:rsidR="00377019" w:rsidRPr="000F0BA0" w:rsidRDefault="00377019" w:rsidP="00377019">
            <w:pPr>
              <w:pStyle w:val="TAC"/>
              <w:rPr>
                <w:sz w:val="16"/>
                <w:szCs w:val="16"/>
              </w:rPr>
            </w:pPr>
            <w:r w:rsidRPr="000F0BA0">
              <w:rPr>
                <w:sz w:val="16"/>
                <w:szCs w:val="16"/>
              </w:rPr>
              <w:t>CP-2400</w:t>
            </w:r>
            <w:r w:rsidR="00F44A39" w:rsidRPr="000F0BA0">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C1F8" w14:textId="67DCD91C" w:rsidR="00377019" w:rsidRPr="000F0BA0" w:rsidRDefault="00377019" w:rsidP="00377019">
            <w:pPr>
              <w:pStyle w:val="TAL"/>
              <w:rPr>
                <w:sz w:val="16"/>
                <w:szCs w:val="16"/>
              </w:rPr>
            </w:pPr>
            <w:r w:rsidRPr="000F0BA0">
              <w:rPr>
                <w:sz w:val="16"/>
                <w:szCs w:val="16"/>
              </w:rPr>
              <w:t>12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1F1312" w14:textId="3E178CEC"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B7A6D" w14:textId="6E8B8E50"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0455C1" w14:textId="77338BAE" w:rsidR="00377019" w:rsidRPr="000F0BA0" w:rsidRDefault="00377019" w:rsidP="00377019">
            <w:pPr>
              <w:pStyle w:val="TAL"/>
              <w:rPr>
                <w:sz w:val="16"/>
                <w:szCs w:val="16"/>
              </w:rPr>
            </w:pPr>
            <w:r w:rsidRPr="000F0BA0">
              <w:rPr>
                <w:sz w:val="16"/>
                <w:szCs w:val="16"/>
              </w:rPr>
              <w:t>Clarification to the EPS Interwork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AA2C2" w14:textId="4DF1A03A" w:rsidR="00377019" w:rsidRPr="000F0BA0" w:rsidRDefault="00377019" w:rsidP="00377019">
            <w:pPr>
              <w:pStyle w:val="TAC"/>
              <w:rPr>
                <w:sz w:val="16"/>
                <w:szCs w:val="16"/>
              </w:rPr>
            </w:pPr>
            <w:r w:rsidRPr="000F0BA0">
              <w:rPr>
                <w:sz w:val="16"/>
                <w:szCs w:val="16"/>
              </w:rPr>
              <w:t>18.5.0</w:t>
            </w:r>
          </w:p>
        </w:tc>
      </w:tr>
      <w:tr w:rsidR="00377019" w:rsidRPr="000F0BA0" w14:paraId="1A3F325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3D35773" w14:textId="595EC9EB"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EC5F8" w14:textId="247524AC"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DAA37" w14:textId="48507B59" w:rsidR="00377019" w:rsidRPr="000F0BA0" w:rsidRDefault="00377019" w:rsidP="00377019">
            <w:pPr>
              <w:pStyle w:val="TAC"/>
              <w:rPr>
                <w:sz w:val="16"/>
                <w:szCs w:val="16"/>
              </w:rPr>
            </w:pPr>
            <w:r w:rsidRPr="000F0BA0">
              <w:rPr>
                <w:sz w:val="16"/>
                <w:szCs w:val="16"/>
              </w:rPr>
              <w:t>CP-2400</w:t>
            </w:r>
            <w:r w:rsidR="00F44A39" w:rsidRPr="000F0BA0">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7C1D8" w14:textId="225551C0" w:rsidR="00377019" w:rsidRPr="000F0BA0" w:rsidRDefault="00377019" w:rsidP="00377019">
            <w:pPr>
              <w:pStyle w:val="TAL"/>
              <w:rPr>
                <w:sz w:val="16"/>
                <w:szCs w:val="16"/>
              </w:rPr>
            </w:pPr>
            <w:r w:rsidRPr="000F0BA0">
              <w:rPr>
                <w:sz w:val="16"/>
                <w:szCs w:val="16"/>
              </w:rPr>
              <w:t>12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644859" w14:textId="505DA0EE"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3FBE" w14:textId="44DA1603" w:rsidR="00377019" w:rsidRPr="000F0BA0" w:rsidRDefault="00377019" w:rsidP="00377019">
            <w:pPr>
              <w:pStyle w:val="TAC"/>
              <w:rPr>
                <w:sz w:val="16"/>
                <w:szCs w:val="16"/>
              </w:rPr>
            </w:pPr>
            <w:r w:rsidRPr="000F0BA0">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F24BD2" w14:textId="58AB659B" w:rsidR="00377019" w:rsidRPr="000F0BA0" w:rsidRDefault="00377019" w:rsidP="00377019">
            <w:pPr>
              <w:pStyle w:val="TAL"/>
              <w:rPr>
                <w:sz w:val="16"/>
                <w:szCs w:val="16"/>
              </w:rPr>
            </w:pPr>
            <w:r w:rsidRPr="000F0BA0">
              <w:rPr>
                <w:sz w:val="16"/>
                <w:szCs w:val="16"/>
              </w:rPr>
              <w:t>Clock Quality Acceptance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36B11" w14:textId="499CAC8F" w:rsidR="00377019" w:rsidRPr="000F0BA0" w:rsidRDefault="00377019" w:rsidP="00377019">
            <w:pPr>
              <w:pStyle w:val="TAC"/>
              <w:rPr>
                <w:sz w:val="16"/>
                <w:szCs w:val="16"/>
              </w:rPr>
            </w:pPr>
            <w:r w:rsidRPr="000F0BA0">
              <w:rPr>
                <w:sz w:val="16"/>
                <w:szCs w:val="16"/>
              </w:rPr>
              <w:t>18.5.0</w:t>
            </w:r>
          </w:p>
        </w:tc>
      </w:tr>
      <w:tr w:rsidR="00377019" w:rsidRPr="000F0BA0" w14:paraId="27860E2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8A22B2B" w14:textId="2A88B02C"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5ED016" w14:textId="58DB51CA"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61B00F" w14:textId="55194828" w:rsidR="00377019" w:rsidRPr="000F0BA0" w:rsidRDefault="00377019" w:rsidP="00377019">
            <w:pPr>
              <w:pStyle w:val="TAC"/>
              <w:rPr>
                <w:sz w:val="16"/>
                <w:szCs w:val="16"/>
              </w:rPr>
            </w:pPr>
            <w:r w:rsidRPr="000F0BA0">
              <w:rPr>
                <w:sz w:val="16"/>
                <w:szCs w:val="16"/>
              </w:rPr>
              <w:t>CP-2400</w:t>
            </w:r>
            <w:r w:rsidR="00F44A39" w:rsidRPr="000F0BA0">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2803" w14:textId="65F7ED2C" w:rsidR="00377019" w:rsidRPr="000F0BA0" w:rsidRDefault="00377019" w:rsidP="00377019">
            <w:pPr>
              <w:pStyle w:val="TAL"/>
              <w:rPr>
                <w:sz w:val="16"/>
                <w:szCs w:val="16"/>
              </w:rPr>
            </w:pPr>
            <w:r w:rsidRPr="000F0BA0">
              <w:rPr>
                <w:sz w:val="16"/>
                <w:szCs w:val="16"/>
              </w:rPr>
              <w:t>12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87B888"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F1125" w14:textId="111BA499"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01AD2E" w14:textId="640B9038" w:rsidR="00377019" w:rsidRPr="000F0BA0" w:rsidRDefault="00377019" w:rsidP="00377019">
            <w:pPr>
              <w:pStyle w:val="TAL"/>
              <w:rPr>
                <w:sz w:val="16"/>
                <w:szCs w:val="16"/>
              </w:rPr>
            </w:pPr>
            <w:r w:rsidRPr="000F0BA0">
              <w:rPr>
                <w:sz w:val="16"/>
                <w:szCs w:val="16"/>
              </w:rPr>
              <w:t>Registration Time Stam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D9767" w14:textId="1A94BB79" w:rsidR="00377019" w:rsidRPr="000F0BA0" w:rsidRDefault="00377019" w:rsidP="00377019">
            <w:pPr>
              <w:pStyle w:val="TAC"/>
              <w:rPr>
                <w:sz w:val="16"/>
                <w:szCs w:val="16"/>
              </w:rPr>
            </w:pPr>
            <w:r w:rsidRPr="000F0BA0">
              <w:rPr>
                <w:sz w:val="16"/>
                <w:szCs w:val="16"/>
              </w:rPr>
              <w:t>18.5.0</w:t>
            </w:r>
          </w:p>
        </w:tc>
      </w:tr>
      <w:tr w:rsidR="00377019" w:rsidRPr="000F0BA0" w14:paraId="54E1FE1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B19DB4C" w14:textId="7DDD9DF0"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EEC26" w14:textId="3A00F168"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612BF" w14:textId="2FEE4E6E" w:rsidR="00377019" w:rsidRPr="000F0BA0" w:rsidRDefault="00377019" w:rsidP="00377019">
            <w:pPr>
              <w:pStyle w:val="TAC"/>
              <w:rPr>
                <w:sz w:val="16"/>
                <w:szCs w:val="16"/>
              </w:rPr>
            </w:pPr>
            <w:r w:rsidRPr="000F0BA0">
              <w:rPr>
                <w:sz w:val="16"/>
                <w:szCs w:val="16"/>
              </w:rPr>
              <w:t>CP-2400</w:t>
            </w:r>
            <w:r w:rsidR="00F44A39" w:rsidRPr="000F0BA0">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F1EB" w14:textId="3E418347" w:rsidR="00377019" w:rsidRPr="000F0BA0" w:rsidRDefault="00377019" w:rsidP="00377019">
            <w:pPr>
              <w:pStyle w:val="TAL"/>
              <w:rPr>
                <w:sz w:val="16"/>
                <w:szCs w:val="16"/>
              </w:rPr>
            </w:pPr>
            <w:r w:rsidRPr="000F0BA0">
              <w:rPr>
                <w:sz w:val="16"/>
                <w:szCs w:val="16"/>
              </w:rPr>
              <w:t>12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C2979D"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F5AAB" w14:textId="3BBFEA5F"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863D0C" w14:textId="537EC40F" w:rsidR="00377019" w:rsidRPr="000F0BA0" w:rsidRDefault="00377019" w:rsidP="00377019">
            <w:pPr>
              <w:pStyle w:val="TAL"/>
              <w:rPr>
                <w:sz w:val="16"/>
                <w:szCs w:val="16"/>
              </w:rPr>
            </w:pPr>
            <w:r w:rsidRPr="000F0BA0">
              <w:rPr>
                <w:sz w:val="16"/>
                <w:szCs w:val="16"/>
              </w:rPr>
              <w:t>Shared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0B08D" w14:textId="56E8DC69" w:rsidR="00377019" w:rsidRPr="000F0BA0" w:rsidRDefault="00377019" w:rsidP="00377019">
            <w:pPr>
              <w:pStyle w:val="TAC"/>
              <w:rPr>
                <w:sz w:val="16"/>
                <w:szCs w:val="16"/>
              </w:rPr>
            </w:pPr>
            <w:r w:rsidRPr="000F0BA0">
              <w:rPr>
                <w:sz w:val="16"/>
                <w:szCs w:val="16"/>
              </w:rPr>
              <w:t>18.5.0</w:t>
            </w:r>
          </w:p>
        </w:tc>
      </w:tr>
      <w:tr w:rsidR="00377019" w:rsidRPr="000F0BA0" w14:paraId="7277B51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3E74EC6" w14:textId="3583D521"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5D94C" w14:textId="1D941EE5"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E0A82" w14:textId="134777F2" w:rsidR="00377019" w:rsidRPr="000F0BA0" w:rsidRDefault="00377019" w:rsidP="00377019">
            <w:pPr>
              <w:pStyle w:val="TAC"/>
              <w:rPr>
                <w:sz w:val="16"/>
                <w:szCs w:val="16"/>
              </w:rPr>
            </w:pPr>
            <w:r w:rsidRPr="000F0BA0">
              <w:rPr>
                <w:sz w:val="16"/>
                <w:szCs w:val="16"/>
              </w:rPr>
              <w:t>CP-2400</w:t>
            </w:r>
            <w:r w:rsidR="00F44A39" w:rsidRPr="000F0BA0">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5E528" w14:textId="7767443C" w:rsidR="00377019" w:rsidRPr="000F0BA0" w:rsidRDefault="00377019" w:rsidP="00377019">
            <w:pPr>
              <w:pStyle w:val="TAL"/>
              <w:rPr>
                <w:sz w:val="16"/>
                <w:szCs w:val="16"/>
              </w:rPr>
            </w:pPr>
            <w:r w:rsidRPr="000F0BA0">
              <w:rPr>
                <w:sz w:val="16"/>
                <w:szCs w:val="16"/>
              </w:rPr>
              <w:t>12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4517C1"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D3A5A" w14:textId="792658CE"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A47678" w14:textId="6E4CC09D" w:rsidR="00377019" w:rsidRPr="000F0BA0" w:rsidRDefault="00377019" w:rsidP="00377019">
            <w:pPr>
              <w:pStyle w:val="TAL"/>
              <w:rPr>
                <w:sz w:val="16"/>
                <w:szCs w:val="16"/>
              </w:rPr>
            </w:pPr>
            <w:r w:rsidRPr="000F0BA0">
              <w:rPr>
                <w:sz w:val="16"/>
                <w:szCs w:val="16"/>
              </w:rPr>
              <w:t>MDT User Consent for PLMNs adjacent to the serving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1C962" w14:textId="3E5C7E9D" w:rsidR="00377019" w:rsidRPr="000F0BA0" w:rsidRDefault="00377019" w:rsidP="00377019">
            <w:pPr>
              <w:pStyle w:val="TAC"/>
              <w:rPr>
                <w:sz w:val="16"/>
                <w:szCs w:val="16"/>
              </w:rPr>
            </w:pPr>
            <w:r w:rsidRPr="000F0BA0">
              <w:rPr>
                <w:sz w:val="16"/>
                <w:szCs w:val="16"/>
              </w:rPr>
              <w:t>18.5.0</w:t>
            </w:r>
          </w:p>
        </w:tc>
      </w:tr>
      <w:tr w:rsidR="00377019" w:rsidRPr="000F0BA0" w14:paraId="7F87D83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AF13AA9" w14:textId="6B4753A9"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42DED" w14:textId="2A617607"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2B058" w14:textId="49F2A6C7" w:rsidR="00377019" w:rsidRPr="000F0BA0" w:rsidRDefault="00377019" w:rsidP="00377019">
            <w:pPr>
              <w:pStyle w:val="TAC"/>
              <w:rPr>
                <w:sz w:val="16"/>
                <w:szCs w:val="16"/>
              </w:rPr>
            </w:pPr>
            <w:r w:rsidRPr="000F0BA0">
              <w:rPr>
                <w:sz w:val="16"/>
                <w:szCs w:val="16"/>
              </w:rPr>
              <w:t>CP-2400</w:t>
            </w:r>
            <w:r w:rsidR="00F44A39" w:rsidRPr="000F0BA0">
              <w:rPr>
                <w:sz w:val="16"/>
                <w:szCs w:val="16"/>
              </w:rPr>
              <w:t>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F23E" w14:textId="55D503AC" w:rsidR="00377019" w:rsidRPr="000F0BA0" w:rsidRDefault="00377019" w:rsidP="00377019">
            <w:pPr>
              <w:pStyle w:val="TAL"/>
              <w:rPr>
                <w:sz w:val="16"/>
                <w:szCs w:val="16"/>
              </w:rPr>
            </w:pPr>
            <w:r w:rsidRPr="000F0BA0">
              <w:rPr>
                <w:sz w:val="16"/>
                <w:szCs w:val="16"/>
              </w:rPr>
              <w:t>12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20F8EF" w14:textId="30BB0D92" w:rsidR="00377019" w:rsidRPr="000F0BA0" w:rsidRDefault="00377019" w:rsidP="0037701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ABC72" w14:textId="3AB90C91"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C3029" w14:textId="1B28B199" w:rsidR="00377019" w:rsidRPr="000F0BA0" w:rsidRDefault="00377019" w:rsidP="00377019">
            <w:pPr>
              <w:pStyle w:val="TAL"/>
              <w:rPr>
                <w:sz w:val="16"/>
                <w:szCs w:val="16"/>
              </w:rPr>
            </w:pPr>
            <w:r w:rsidRPr="000F0BA0">
              <w:rPr>
                <w:sz w:val="16"/>
                <w:szCs w:val="16"/>
              </w:rPr>
              <w:t>Update of the MBSR operation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0916D" w14:textId="7D721809" w:rsidR="00377019" w:rsidRPr="000F0BA0" w:rsidRDefault="00377019" w:rsidP="00377019">
            <w:pPr>
              <w:pStyle w:val="TAC"/>
              <w:rPr>
                <w:sz w:val="16"/>
                <w:szCs w:val="16"/>
              </w:rPr>
            </w:pPr>
            <w:r w:rsidRPr="000F0BA0">
              <w:rPr>
                <w:sz w:val="16"/>
                <w:szCs w:val="16"/>
              </w:rPr>
              <w:t>18.5.0</w:t>
            </w:r>
          </w:p>
        </w:tc>
      </w:tr>
      <w:tr w:rsidR="00377019" w:rsidRPr="000F0BA0" w14:paraId="7DE139E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575E5D" w14:textId="4246486A"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BBFAC" w14:textId="1D54E027"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4F192" w14:textId="7F48FD1A" w:rsidR="00377019" w:rsidRPr="000F0BA0" w:rsidRDefault="00377019" w:rsidP="00377019">
            <w:pPr>
              <w:pStyle w:val="TAC"/>
              <w:rPr>
                <w:sz w:val="16"/>
                <w:szCs w:val="16"/>
              </w:rPr>
            </w:pPr>
            <w:r w:rsidRPr="000F0BA0">
              <w:rPr>
                <w:sz w:val="16"/>
                <w:szCs w:val="16"/>
              </w:rPr>
              <w:t>CP-2400</w:t>
            </w:r>
            <w:r w:rsidR="00F44A39" w:rsidRPr="000F0BA0">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22FB" w14:textId="486352AD" w:rsidR="00377019" w:rsidRPr="000F0BA0" w:rsidRDefault="00377019" w:rsidP="00377019">
            <w:pPr>
              <w:pStyle w:val="TAL"/>
              <w:rPr>
                <w:sz w:val="16"/>
                <w:szCs w:val="16"/>
              </w:rPr>
            </w:pPr>
            <w:r w:rsidRPr="000F0BA0">
              <w:rPr>
                <w:sz w:val="16"/>
                <w:szCs w:val="16"/>
              </w:rPr>
              <w:t>12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2EA41B" w14:textId="50FA7C87"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A6261" w14:textId="63B706A3" w:rsidR="00377019" w:rsidRPr="000F0BA0" w:rsidRDefault="00377019" w:rsidP="0037701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7D1F2B" w14:textId="1F564798" w:rsidR="00377019" w:rsidRPr="000F0BA0" w:rsidRDefault="00377019" w:rsidP="00377019">
            <w:pPr>
              <w:pStyle w:val="TAL"/>
              <w:rPr>
                <w:sz w:val="16"/>
                <w:szCs w:val="16"/>
              </w:rPr>
            </w:pPr>
            <w:r w:rsidRPr="000F0BA0">
              <w:rPr>
                <w:sz w:val="16"/>
                <w:szCs w:val="16"/>
              </w:rPr>
              <w:t>update information in the subscription data for exposure via 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19F18" w14:textId="1D110AA8" w:rsidR="00377019" w:rsidRPr="000F0BA0" w:rsidRDefault="00377019" w:rsidP="00377019">
            <w:pPr>
              <w:pStyle w:val="TAC"/>
              <w:rPr>
                <w:sz w:val="16"/>
                <w:szCs w:val="16"/>
              </w:rPr>
            </w:pPr>
            <w:r w:rsidRPr="000F0BA0">
              <w:rPr>
                <w:sz w:val="16"/>
                <w:szCs w:val="16"/>
              </w:rPr>
              <w:t>18.5.0</w:t>
            </w:r>
          </w:p>
        </w:tc>
      </w:tr>
      <w:tr w:rsidR="00377019" w:rsidRPr="000F0BA0" w14:paraId="23842E4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8311E24" w14:textId="061161E1"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E2A02" w14:textId="63E4ADFB"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7E9441" w14:textId="26BC5530" w:rsidR="00377019" w:rsidRPr="000F0BA0" w:rsidRDefault="00377019" w:rsidP="00377019">
            <w:pPr>
              <w:pStyle w:val="TAC"/>
              <w:rPr>
                <w:sz w:val="16"/>
                <w:szCs w:val="16"/>
              </w:rPr>
            </w:pPr>
            <w:r w:rsidRPr="000F0BA0">
              <w:rPr>
                <w:sz w:val="16"/>
                <w:szCs w:val="16"/>
              </w:rPr>
              <w:t>CP-2400</w:t>
            </w:r>
            <w:r w:rsidR="00F44A39" w:rsidRPr="000F0BA0">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291A" w14:textId="2A3AE3CC" w:rsidR="00377019" w:rsidRPr="000F0BA0" w:rsidRDefault="00377019" w:rsidP="00377019">
            <w:pPr>
              <w:pStyle w:val="TAL"/>
              <w:rPr>
                <w:sz w:val="16"/>
                <w:szCs w:val="16"/>
              </w:rPr>
            </w:pPr>
            <w:r w:rsidRPr="000F0BA0">
              <w:rPr>
                <w:sz w:val="16"/>
                <w:szCs w:val="16"/>
              </w:rPr>
              <w:t>12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D799B8" w14:textId="7BD18470" w:rsidR="00377019" w:rsidRPr="000F0BA0" w:rsidRDefault="00377019" w:rsidP="00377019">
            <w:pPr>
              <w:pStyle w:val="TAR"/>
              <w:rPr>
                <w:sz w:val="16"/>
                <w:szCs w:val="16"/>
              </w:rPr>
            </w:pPr>
            <w:r w:rsidRPr="000F0BA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1086E" w14:textId="5B688E00" w:rsidR="00377019" w:rsidRPr="000F0BA0" w:rsidRDefault="00377019" w:rsidP="0037701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1D1C9C" w14:textId="784B4321" w:rsidR="00377019" w:rsidRPr="000F0BA0" w:rsidRDefault="00377019" w:rsidP="00377019">
            <w:pPr>
              <w:pStyle w:val="TAL"/>
              <w:rPr>
                <w:sz w:val="16"/>
                <w:szCs w:val="16"/>
              </w:rPr>
            </w:pPr>
            <w:r w:rsidRPr="000F0BA0">
              <w:rPr>
                <w:sz w:val="16"/>
                <w:szCs w:val="16"/>
              </w:rPr>
              <w:t>Update the subscription for list of the authorized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F4C70" w14:textId="31D28C66" w:rsidR="00377019" w:rsidRPr="000F0BA0" w:rsidRDefault="00377019" w:rsidP="00377019">
            <w:pPr>
              <w:pStyle w:val="TAC"/>
              <w:rPr>
                <w:sz w:val="16"/>
                <w:szCs w:val="16"/>
              </w:rPr>
            </w:pPr>
            <w:r w:rsidRPr="000F0BA0">
              <w:rPr>
                <w:sz w:val="16"/>
                <w:szCs w:val="16"/>
              </w:rPr>
              <w:t>18.5.0</w:t>
            </w:r>
          </w:p>
        </w:tc>
      </w:tr>
      <w:tr w:rsidR="00377019" w:rsidRPr="000F0BA0" w14:paraId="3B9AB161"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13B3375" w14:textId="53C414A3"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1CEF8" w14:textId="24589C4A"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DDD42A" w14:textId="65B2FB09" w:rsidR="00377019" w:rsidRPr="000F0BA0" w:rsidRDefault="00377019" w:rsidP="00377019">
            <w:pPr>
              <w:pStyle w:val="TAC"/>
              <w:rPr>
                <w:sz w:val="16"/>
                <w:szCs w:val="16"/>
              </w:rPr>
            </w:pPr>
            <w:r w:rsidRPr="000F0BA0">
              <w:rPr>
                <w:sz w:val="16"/>
                <w:szCs w:val="16"/>
              </w:rPr>
              <w:t>CP-2400</w:t>
            </w:r>
            <w:r w:rsidR="00F44A39" w:rsidRPr="000F0BA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2CEB" w14:textId="43D631F3" w:rsidR="00377019" w:rsidRPr="000F0BA0" w:rsidRDefault="00377019" w:rsidP="00377019">
            <w:pPr>
              <w:pStyle w:val="TAL"/>
              <w:rPr>
                <w:sz w:val="16"/>
                <w:szCs w:val="16"/>
              </w:rPr>
            </w:pPr>
            <w:r w:rsidRPr="000F0BA0">
              <w:rPr>
                <w:sz w:val="16"/>
                <w:szCs w:val="16"/>
              </w:rPr>
              <w:t>12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C50F28" w14:textId="1045CAC7" w:rsidR="00377019" w:rsidRPr="000F0BA0" w:rsidRDefault="00377019" w:rsidP="00377019">
            <w:pPr>
              <w:pStyle w:val="TAR"/>
              <w:rPr>
                <w:sz w:val="16"/>
                <w:szCs w:val="16"/>
              </w:rPr>
            </w:pPr>
            <w:r w:rsidRPr="000F0BA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35EED" w14:textId="2038B599" w:rsidR="00377019" w:rsidRPr="000F0BA0" w:rsidRDefault="00377019" w:rsidP="00377019">
            <w:pPr>
              <w:pStyle w:val="TAC"/>
              <w:rPr>
                <w:sz w:val="16"/>
                <w:szCs w:val="16"/>
              </w:rPr>
            </w:pPr>
            <w:r w:rsidRPr="000F0BA0">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BD8B6F" w14:textId="199E0D7E" w:rsidR="00377019" w:rsidRPr="000F0BA0" w:rsidRDefault="00377019" w:rsidP="00377019">
            <w:pPr>
              <w:pStyle w:val="TAL"/>
              <w:rPr>
                <w:sz w:val="16"/>
                <w:szCs w:val="16"/>
              </w:rPr>
            </w:pPr>
            <w:r w:rsidRPr="000F0BA0">
              <w:rPr>
                <w:sz w:val="16"/>
                <w:szCs w:val="16"/>
              </w:rPr>
              <w:t>Add S-NSSAI valid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AD2ED" w14:textId="7560F5D3" w:rsidR="00377019" w:rsidRPr="000F0BA0" w:rsidRDefault="00377019" w:rsidP="00377019">
            <w:pPr>
              <w:pStyle w:val="TAC"/>
              <w:rPr>
                <w:sz w:val="16"/>
                <w:szCs w:val="16"/>
              </w:rPr>
            </w:pPr>
            <w:r w:rsidRPr="000F0BA0">
              <w:rPr>
                <w:sz w:val="16"/>
                <w:szCs w:val="16"/>
              </w:rPr>
              <w:t>18.5.0</w:t>
            </w:r>
          </w:p>
        </w:tc>
      </w:tr>
      <w:tr w:rsidR="00377019" w:rsidRPr="000F0BA0" w14:paraId="718134D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4AA1FD18" w14:textId="56B833B8"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761B4" w14:textId="73A4F195"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C0404" w14:textId="536D1026" w:rsidR="00377019" w:rsidRPr="000F0BA0" w:rsidRDefault="00377019" w:rsidP="00377019">
            <w:pPr>
              <w:pStyle w:val="TAC"/>
              <w:rPr>
                <w:sz w:val="16"/>
                <w:szCs w:val="16"/>
              </w:rPr>
            </w:pPr>
            <w:r w:rsidRPr="000F0BA0">
              <w:rPr>
                <w:sz w:val="16"/>
                <w:szCs w:val="16"/>
              </w:rPr>
              <w:t>CP-2400</w:t>
            </w:r>
            <w:r w:rsidR="00F44A39" w:rsidRPr="000F0BA0">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2EE2F" w14:textId="5B6A2B60" w:rsidR="00377019" w:rsidRPr="000F0BA0" w:rsidRDefault="00377019" w:rsidP="00377019">
            <w:pPr>
              <w:pStyle w:val="TAL"/>
              <w:rPr>
                <w:sz w:val="16"/>
                <w:szCs w:val="16"/>
              </w:rPr>
            </w:pPr>
            <w:r w:rsidRPr="000F0BA0">
              <w:rPr>
                <w:sz w:val="16"/>
                <w:szCs w:val="16"/>
              </w:rPr>
              <w:t>12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586E06" w14:textId="71DCA670" w:rsidR="00377019" w:rsidRPr="000F0BA0" w:rsidRDefault="00377019" w:rsidP="00377019">
            <w:pPr>
              <w:pStyle w:val="TAR"/>
              <w:rPr>
                <w:sz w:val="16"/>
                <w:szCs w:val="16"/>
              </w:rPr>
            </w:pPr>
            <w:r w:rsidRPr="000F0BA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193B3" w14:textId="543988E6"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0C2AB8" w14:textId="05F57AAC" w:rsidR="00377019" w:rsidRPr="000F0BA0" w:rsidRDefault="00377019" w:rsidP="00377019">
            <w:pPr>
              <w:pStyle w:val="TAL"/>
              <w:rPr>
                <w:sz w:val="16"/>
                <w:szCs w:val="16"/>
              </w:rPr>
            </w:pPr>
            <w:r w:rsidRPr="000F0BA0">
              <w:rPr>
                <w:sz w:val="16"/>
                <w:szCs w:val="16"/>
              </w:rPr>
              <w:t>Clarification on maxNumOfReports and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FB5E1" w14:textId="23C39884" w:rsidR="00377019" w:rsidRPr="000F0BA0" w:rsidRDefault="00377019" w:rsidP="00377019">
            <w:pPr>
              <w:pStyle w:val="TAC"/>
              <w:rPr>
                <w:sz w:val="16"/>
                <w:szCs w:val="16"/>
              </w:rPr>
            </w:pPr>
            <w:r w:rsidRPr="000F0BA0">
              <w:rPr>
                <w:sz w:val="16"/>
                <w:szCs w:val="16"/>
              </w:rPr>
              <w:t>18.5.0</w:t>
            </w:r>
          </w:p>
        </w:tc>
      </w:tr>
      <w:tr w:rsidR="00377019" w:rsidRPr="000F0BA0" w14:paraId="1B921A3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33BD2EA" w14:textId="151D7F7E" w:rsidR="00377019" w:rsidRPr="000F0BA0" w:rsidRDefault="00377019" w:rsidP="00377019">
            <w:pPr>
              <w:pStyle w:val="TAC"/>
              <w:rPr>
                <w:sz w:val="16"/>
                <w:szCs w:val="16"/>
              </w:rPr>
            </w:pPr>
            <w:r w:rsidRPr="000F0BA0">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74854" w14:textId="27B0B015" w:rsidR="00377019" w:rsidRPr="000F0BA0" w:rsidRDefault="00377019" w:rsidP="00377019">
            <w:pPr>
              <w:pStyle w:val="TAC"/>
              <w:rPr>
                <w:sz w:val="16"/>
                <w:szCs w:val="16"/>
              </w:rPr>
            </w:pPr>
            <w:r w:rsidRPr="000F0BA0">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3E98E1" w14:textId="226A1FAD" w:rsidR="00377019" w:rsidRPr="000F0BA0" w:rsidRDefault="00377019" w:rsidP="00377019">
            <w:pPr>
              <w:pStyle w:val="TAC"/>
              <w:rPr>
                <w:sz w:val="16"/>
                <w:szCs w:val="16"/>
              </w:rPr>
            </w:pPr>
            <w:r w:rsidRPr="000F0BA0">
              <w:rPr>
                <w:sz w:val="16"/>
                <w:szCs w:val="16"/>
              </w:rPr>
              <w:t>CP-2400</w:t>
            </w:r>
            <w:r w:rsidR="00F44A39" w:rsidRPr="000F0BA0">
              <w:rPr>
                <w:sz w:val="16"/>
                <w:szCs w:val="16"/>
              </w:rPr>
              <w:t>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BCBD2" w14:textId="04012D65" w:rsidR="00377019" w:rsidRPr="000F0BA0" w:rsidRDefault="00377019" w:rsidP="00377019">
            <w:pPr>
              <w:pStyle w:val="TAL"/>
              <w:rPr>
                <w:sz w:val="16"/>
                <w:szCs w:val="16"/>
              </w:rPr>
            </w:pPr>
            <w:r w:rsidRPr="000F0BA0">
              <w:rPr>
                <w:sz w:val="16"/>
                <w:szCs w:val="16"/>
              </w:rPr>
              <w:t>12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47408F" w14:textId="77777777" w:rsidR="00377019" w:rsidRPr="000F0BA0" w:rsidRDefault="00377019" w:rsidP="00377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47ECC" w14:textId="28B8740D" w:rsidR="00377019" w:rsidRPr="000F0BA0" w:rsidRDefault="00377019" w:rsidP="00377019">
            <w:pPr>
              <w:pStyle w:val="TAC"/>
              <w:rPr>
                <w:sz w:val="16"/>
                <w:szCs w:val="16"/>
              </w:rPr>
            </w:pPr>
            <w:r w:rsidRPr="000F0BA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013193" w14:textId="09389160" w:rsidR="00377019" w:rsidRPr="000F0BA0" w:rsidRDefault="00377019" w:rsidP="00377019">
            <w:pPr>
              <w:pStyle w:val="TAL"/>
              <w:rPr>
                <w:sz w:val="16"/>
                <w:szCs w:val="16"/>
              </w:rPr>
            </w:pPr>
            <w:r w:rsidRPr="000F0BA0">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7A998" w14:textId="21BEB2FB" w:rsidR="00377019" w:rsidRPr="000F0BA0" w:rsidRDefault="00377019" w:rsidP="00377019">
            <w:pPr>
              <w:pStyle w:val="TAC"/>
              <w:rPr>
                <w:sz w:val="16"/>
                <w:szCs w:val="16"/>
              </w:rPr>
            </w:pPr>
            <w:r w:rsidRPr="000F0BA0">
              <w:rPr>
                <w:sz w:val="16"/>
                <w:szCs w:val="16"/>
              </w:rPr>
              <w:t>18.5.0</w:t>
            </w:r>
          </w:p>
        </w:tc>
      </w:tr>
      <w:tr w:rsidR="005D147C" w:rsidRPr="000F0BA0" w14:paraId="278461C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3246E0" w14:textId="7B2B9A40" w:rsidR="005D147C" w:rsidRPr="000F0BA0"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5AC8F" w14:textId="75F3DA9D" w:rsidR="005D147C" w:rsidRPr="000F0BA0"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1BB" w14:textId="659FBC43" w:rsidR="005D147C" w:rsidRPr="000F0BA0" w:rsidRDefault="005D147C" w:rsidP="005D147C">
            <w:pPr>
              <w:pStyle w:val="TAC"/>
              <w:rPr>
                <w:sz w:val="16"/>
                <w:szCs w:val="16"/>
              </w:rPr>
            </w:pPr>
            <w:r w:rsidRPr="0008239C">
              <w:rPr>
                <w:sz w:val="16"/>
                <w:szCs w:val="16"/>
              </w:rPr>
              <w:t>CP-2410</w:t>
            </w:r>
            <w:r>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42D39" w14:textId="1FEEC28A" w:rsidR="005D147C" w:rsidRPr="000F0BA0" w:rsidRDefault="005D147C" w:rsidP="005D147C">
            <w:pPr>
              <w:pStyle w:val="TAL"/>
              <w:rPr>
                <w:sz w:val="16"/>
                <w:szCs w:val="16"/>
              </w:rPr>
            </w:pPr>
            <w:r>
              <w:rPr>
                <w:sz w:val="16"/>
                <w:szCs w:val="16"/>
              </w:rPr>
              <w:t>121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B7B8D4" w14:textId="09F89568" w:rsidR="005D147C" w:rsidRPr="000F0BA0"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A5DAD" w14:textId="6EEB2F69" w:rsidR="005D147C" w:rsidRPr="000F0BA0" w:rsidRDefault="005D147C" w:rsidP="005D147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28ACAF" w14:textId="3D1561F4" w:rsidR="005D147C" w:rsidRPr="000F0BA0" w:rsidRDefault="005D147C" w:rsidP="005D147C">
            <w:pPr>
              <w:pStyle w:val="TAL"/>
              <w:rPr>
                <w:sz w:val="16"/>
                <w:szCs w:val="16"/>
              </w:rPr>
            </w:pPr>
            <w:r w:rsidRPr="000915CF">
              <w:rPr>
                <w:sz w:val="16"/>
                <w:szCs w:val="16"/>
              </w:rPr>
              <w:t>RAT specific Subscribed Paging Time Window length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5928F" w14:textId="0EAFD957" w:rsidR="005D147C" w:rsidRPr="000F0BA0" w:rsidRDefault="005D147C" w:rsidP="005D147C">
            <w:pPr>
              <w:pStyle w:val="TAC"/>
              <w:rPr>
                <w:sz w:val="16"/>
                <w:szCs w:val="16"/>
              </w:rPr>
            </w:pPr>
            <w:r>
              <w:rPr>
                <w:sz w:val="16"/>
                <w:szCs w:val="16"/>
              </w:rPr>
              <w:t>18.6.0</w:t>
            </w:r>
          </w:p>
        </w:tc>
      </w:tr>
      <w:tr w:rsidR="005D147C" w:rsidRPr="000F0BA0" w14:paraId="0250539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A25960" w14:textId="497A015D"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4B5D31" w14:textId="68933B4D"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42E5D0" w14:textId="4F3F1CBC" w:rsidR="005D147C" w:rsidRPr="000F0BA0" w:rsidRDefault="005D147C" w:rsidP="005D147C">
            <w:pPr>
              <w:pStyle w:val="TAC"/>
              <w:rPr>
                <w:sz w:val="16"/>
                <w:szCs w:val="16"/>
              </w:rPr>
            </w:pPr>
            <w:r w:rsidRPr="0008239C">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3234" w14:textId="6FBACC5A" w:rsidR="005D147C" w:rsidRDefault="005D147C" w:rsidP="005D147C">
            <w:pPr>
              <w:pStyle w:val="TAL"/>
              <w:rPr>
                <w:sz w:val="16"/>
                <w:szCs w:val="16"/>
              </w:rPr>
            </w:pPr>
            <w:r>
              <w:rPr>
                <w:sz w:val="16"/>
                <w:szCs w:val="16"/>
              </w:rPr>
              <w:t>12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CDE655" w14:textId="2491B92A"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A24DF" w14:textId="6E0260CC"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353842" w14:textId="500AC461" w:rsidR="005D147C" w:rsidRPr="000915CF" w:rsidRDefault="005D147C" w:rsidP="005D147C">
            <w:pPr>
              <w:pStyle w:val="TAL"/>
              <w:rPr>
                <w:sz w:val="16"/>
                <w:szCs w:val="16"/>
              </w:rPr>
            </w:pPr>
            <w:r w:rsidRPr="002B5BFA">
              <w:rPr>
                <w:sz w:val="16"/>
                <w:szCs w:val="16"/>
              </w:rPr>
              <w:t>SharedVnGroupData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C0D21" w14:textId="6A885C3A" w:rsidR="005D147C" w:rsidRDefault="005D147C" w:rsidP="005D147C">
            <w:pPr>
              <w:pStyle w:val="TAC"/>
              <w:rPr>
                <w:sz w:val="16"/>
                <w:szCs w:val="16"/>
              </w:rPr>
            </w:pPr>
            <w:r w:rsidRPr="00EC03B2">
              <w:rPr>
                <w:sz w:val="16"/>
                <w:szCs w:val="16"/>
              </w:rPr>
              <w:t>18.6.0</w:t>
            </w:r>
          </w:p>
        </w:tc>
      </w:tr>
      <w:tr w:rsidR="005D147C" w:rsidRPr="000F0BA0" w14:paraId="1ABCFB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69B8E1A" w14:textId="7356F61A"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74A93" w14:textId="6A2C2A52"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495B0" w14:textId="4068A996" w:rsidR="005D147C" w:rsidRPr="000F0BA0" w:rsidRDefault="005D147C" w:rsidP="005D147C">
            <w:pPr>
              <w:pStyle w:val="TAC"/>
              <w:rPr>
                <w:sz w:val="16"/>
                <w:szCs w:val="16"/>
              </w:rPr>
            </w:pPr>
            <w:r w:rsidRPr="0008239C">
              <w:rPr>
                <w:sz w:val="16"/>
                <w:szCs w:val="16"/>
              </w:rPr>
              <w:t>CP-2410</w:t>
            </w:r>
            <w:r>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41D4" w14:textId="0DA9E308" w:rsidR="005D147C" w:rsidRDefault="005D147C" w:rsidP="005D147C">
            <w:pPr>
              <w:pStyle w:val="TAL"/>
              <w:rPr>
                <w:sz w:val="16"/>
                <w:szCs w:val="16"/>
              </w:rPr>
            </w:pPr>
            <w:r>
              <w:rPr>
                <w:sz w:val="16"/>
                <w:szCs w:val="16"/>
              </w:rPr>
              <w:t>12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9D2108" w14:textId="68D221EF"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0087" w14:textId="7C19241C"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6625F7" w14:textId="631275EA" w:rsidR="005D147C" w:rsidRPr="002B5BFA" w:rsidRDefault="005D147C" w:rsidP="005D147C">
            <w:pPr>
              <w:pStyle w:val="TAL"/>
              <w:rPr>
                <w:sz w:val="16"/>
                <w:szCs w:val="16"/>
              </w:rPr>
            </w:pPr>
            <w:r w:rsidRPr="00F62776">
              <w:rPr>
                <w:sz w:val="16"/>
                <w:szCs w:val="16"/>
              </w:rPr>
              <w:t>Update the 5G VN group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B565D" w14:textId="0C471DA7" w:rsidR="005D147C" w:rsidRDefault="005D147C" w:rsidP="005D147C">
            <w:pPr>
              <w:pStyle w:val="TAC"/>
              <w:rPr>
                <w:sz w:val="16"/>
                <w:szCs w:val="16"/>
              </w:rPr>
            </w:pPr>
            <w:r w:rsidRPr="00EC03B2">
              <w:rPr>
                <w:sz w:val="16"/>
                <w:szCs w:val="16"/>
              </w:rPr>
              <w:t>18.6.0</w:t>
            </w:r>
          </w:p>
        </w:tc>
      </w:tr>
      <w:tr w:rsidR="005D147C" w:rsidRPr="000F0BA0" w14:paraId="326F98D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8910080" w14:textId="3B6074C4"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CD100F" w14:textId="7E6C4908"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DD5F5" w14:textId="68D36649" w:rsidR="005D147C" w:rsidRPr="000F0BA0" w:rsidRDefault="005D147C" w:rsidP="005D147C">
            <w:pPr>
              <w:pStyle w:val="TAC"/>
              <w:rPr>
                <w:sz w:val="16"/>
                <w:szCs w:val="16"/>
              </w:rPr>
            </w:pPr>
            <w:r w:rsidRPr="0008239C">
              <w:rPr>
                <w:sz w:val="16"/>
                <w:szCs w:val="16"/>
              </w:rPr>
              <w:t>CP-2410</w:t>
            </w:r>
            <w:r>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EEEB" w14:textId="3CE9D1CB" w:rsidR="005D147C" w:rsidRDefault="005D147C" w:rsidP="005D147C">
            <w:pPr>
              <w:pStyle w:val="TAL"/>
              <w:rPr>
                <w:sz w:val="16"/>
                <w:szCs w:val="16"/>
              </w:rPr>
            </w:pPr>
            <w:r>
              <w:rPr>
                <w:sz w:val="16"/>
                <w:szCs w:val="16"/>
              </w:rPr>
              <w:t>12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1BA22F" w14:textId="3C071CC9"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C5CF" w14:textId="2E1DB612"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965CC8" w14:textId="201F067C" w:rsidR="005D147C" w:rsidRPr="00F62776" w:rsidRDefault="005D147C" w:rsidP="005D147C">
            <w:pPr>
              <w:pStyle w:val="TAL"/>
              <w:rPr>
                <w:sz w:val="16"/>
                <w:szCs w:val="16"/>
              </w:rPr>
            </w:pPr>
            <w:r w:rsidRPr="00572330">
              <w:rPr>
                <w:sz w:val="16"/>
                <w:szCs w:val="16"/>
              </w:rPr>
              <w:t>Clarification on SMF registration when network slice replacement happ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2428A" w14:textId="1F493775" w:rsidR="005D147C" w:rsidRDefault="005D147C" w:rsidP="005D147C">
            <w:pPr>
              <w:pStyle w:val="TAC"/>
              <w:rPr>
                <w:sz w:val="16"/>
                <w:szCs w:val="16"/>
              </w:rPr>
            </w:pPr>
            <w:r w:rsidRPr="00EC03B2">
              <w:rPr>
                <w:sz w:val="16"/>
                <w:szCs w:val="16"/>
              </w:rPr>
              <w:t>18.6.0</w:t>
            </w:r>
          </w:p>
        </w:tc>
      </w:tr>
      <w:tr w:rsidR="001912BB" w:rsidRPr="000F0BA0" w14:paraId="10CE383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DFA4969" w14:textId="1B3AC333" w:rsidR="001912BB" w:rsidRDefault="001912BB" w:rsidP="001912BB">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DF26F8" w14:textId="385F48C7" w:rsidR="001912BB" w:rsidRDefault="001912BB" w:rsidP="001912BB">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E6F287" w14:textId="72513736" w:rsidR="001912BB" w:rsidRPr="000F0BA0" w:rsidRDefault="005D147C" w:rsidP="001912BB">
            <w:pPr>
              <w:pStyle w:val="TAC"/>
              <w:rPr>
                <w:sz w:val="16"/>
                <w:szCs w:val="16"/>
              </w:rPr>
            </w:pPr>
            <w:r>
              <w:rPr>
                <w:sz w:val="16"/>
                <w:szCs w:val="16"/>
              </w:rPr>
              <w:t>CP-24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2F73E" w14:textId="442C6269" w:rsidR="001912BB" w:rsidRDefault="001912BB" w:rsidP="001912BB">
            <w:pPr>
              <w:pStyle w:val="TAL"/>
              <w:rPr>
                <w:sz w:val="16"/>
                <w:szCs w:val="16"/>
              </w:rPr>
            </w:pPr>
            <w:r>
              <w:rPr>
                <w:sz w:val="16"/>
                <w:szCs w:val="16"/>
              </w:rPr>
              <w:t>12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03C2F7" w14:textId="0A2342D6" w:rsidR="001912BB" w:rsidRDefault="001912BB" w:rsidP="001912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B557A" w14:textId="51E57BCF" w:rsidR="001912BB" w:rsidRDefault="001912BB" w:rsidP="001912B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EAE856" w14:textId="0409EE91" w:rsidR="001912BB" w:rsidRPr="00572330" w:rsidRDefault="001912BB" w:rsidP="001912BB">
            <w:pPr>
              <w:pStyle w:val="TAL"/>
              <w:rPr>
                <w:sz w:val="16"/>
                <w:szCs w:val="16"/>
              </w:rPr>
            </w:pPr>
            <w:r w:rsidRPr="00476386">
              <w:rPr>
                <w:sz w:val="16"/>
                <w:szCs w:val="16"/>
              </w:rPr>
              <w:t>Update the 5G Trace to support UE level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BDE" w14:textId="56E14849" w:rsidR="001912BB" w:rsidRDefault="001912BB" w:rsidP="001912BB">
            <w:pPr>
              <w:pStyle w:val="TAC"/>
              <w:rPr>
                <w:sz w:val="16"/>
                <w:szCs w:val="16"/>
              </w:rPr>
            </w:pPr>
            <w:r w:rsidRPr="00EC03B2">
              <w:rPr>
                <w:sz w:val="16"/>
                <w:szCs w:val="16"/>
              </w:rPr>
              <w:t>18.6.0</w:t>
            </w:r>
          </w:p>
        </w:tc>
      </w:tr>
      <w:tr w:rsidR="001912BB" w:rsidRPr="000F0BA0" w14:paraId="0F336B2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C9CA3E8" w14:textId="3A77DE8C" w:rsidR="001912BB" w:rsidRDefault="001912BB" w:rsidP="001912BB">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8D3EB" w14:textId="23A17C0D" w:rsidR="001912BB" w:rsidRDefault="001912BB" w:rsidP="001912BB">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F6DA00" w14:textId="35D2FA67" w:rsidR="001912BB" w:rsidRPr="000F0BA0" w:rsidRDefault="005D147C" w:rsidP="001912BB">
            <w:pPr>
              <w:pStyle w:val="TAC"/>
              <w:rPr>
                <w:sz w:val="16"/>
                <w:szCs w:val="16"/>
              </w:rPr>
            </w:pPr>
            <w:r>
              <w:rPr>
                <w:sz w:val="16"/>
                <w:szCs w:val="16"/>
              </w:rPr>
              <w:t>CP-24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626F6" w14:textId="5E5EC2C0" w:rsidR="001912BB" w:rsidRDefault="001912BB" w:rsidP="001912BB">
            <w:pPr>
              <w:pStyle w:val="TAL"/>
              <w:rPr>
                <w:sz w:val="16"/>
                <w:szCs w:val="16"/>
              </w:rPr>
            </w:pPr>
            <w:r>
              <w:rPr>
                <w:sz w:val="16"/>
                <w:szCs w:val="16"/>
              </w:rPr>
              <w:t>12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E199F7" w14:textId="151E1FCD" w:rsidR="001912BB" w:rsidRDefault="001912BB" w:rsidP="001912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501A" w14:textId="5FFB3122" w:rsidR="001912BB" w:rsidRDefault="001912BB" w:rsidP="001912B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F9D834" w14:textId="1859B569" w:rsidR="001912BB" w:rsidRPr="00476386" w:rsidRDefault="001912BB" w:rsidP="001912BB">
            <w:pPr>
              <w:pStyle w:val="TAL"/>
              <w:rPr>
                <w:sz w:val="16"/>
                <w:szCs w:val="16"/>
              </w:rPr>
            </w:pPr>
            <w:r w:rsidRPr="00B1492D">
              <w:rPr>
                <w:sz w:val="16"/>
                <w:szCs w:val="16"/>
              </w:rPr>
              <w:t>Callba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805CC" w14:textId="1B9F0EFC" w:rsidR="001912BB" w:rsidRDefault="001912BB" w:rsidP="001912BB">
            <w:pPr>
              <w:pStyle w:val="TAC"/>
              <w:rPr>
                <w:sz w:val="16"/>
                <w:szCs w:val="16"/>
              </w:rPr>
            </w:pPr>
            <w:r w:rsidRPr="00EC03B2">
              <w:rPr>
                <w:sz w:val="16"/>
                <w:szCs w:val="16"/>
              </w:rPr>
              <w:t>18.6.0</w:t>
            </w:r>
          </w:p>
        </w:tc>
      </w:tr>
      <w:tr w:rsidR="005D147C" w:rsidRPr="000F0BA0" w14:paraId="75874DC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14DA85" w14:textId="0520B460"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007B8" w14:textId="52B47C73"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04EACB" w14:textId="7E7F0AD1" w:rsidR="005D147C" w:rsidRPr="000F0BA0" w:rsidRDefault="005D147C" w:rsidP="005D147C">
            <w:pPr>
              <w:pStyle w:val="TAC"/>
              <w:rPr>
                <w:sz w:val="16"/>
                <w:szCs w:val="16"/>
              </w:rPr>
            </w:pPr>
            <w:r w:rsidRPr="009061F1">
              <w:rPr>
                <w:sz w:val="16"/>
                <w:szCs w:val="16"/>
              </w:rPr>
              <w:t>CP-2410</w:t>
            </w:r>
            <w:r>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05C7D" w14:textId="622A1F52" w:rsidR="005D147C" w:rsidRDefault="005D147C" w:rsidP="005D147C">
            <w:pPr>
              <w:pStyle w:val="TAL"/>
              <w:rPr>
                <w:sz w:val="16"/>
                <w:szCs w:val="16"/>
              </w:rPr>
            </w:pPr>
            <w:r>
              <w:rPr>
                <w:sz w:val="16"/>
                <w:szCs w:val="16"/>
              </w:rPr>
              <w:t>12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D91314" w14:textId="3D8FFE3F" w:rsidR="005D147C" w:rsidRDefault="005D147C" w:rsidP="005D147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DE724" w14:textId="4E7F33F6"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593A1A" w14:textId="576325CB" w:rsidR="005D147C" w:rsidRPr="00B1492D" w:rsidRDefault="005D147C" w:rsidP="005D147C">
            <w:pPr>
              <w:pStyle w:val="TAL"/>
              <w:rPr>
                <w:sz w:val="16"/>
                <w:szCs w:val="16"/>
              </w:rPr>
            </w:pPr>
            <w:r w:rsidRPr="006D367C">
              <w:rPr>
                <w:sz w:val="16"/>
                <w:szCs w:val="16"/>
              </w:rPr>
              <w:t>Subscribe failur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16D21C" w14:textId="400E93B1" w:rsidR="005D147C" w:rsidRDefault="005D147C" w:rsidP="005D147C">
            <w:pPr>
              <w:pStyle w:val="TAC"/>
              <w:rPr>
                <w:sz w:val="16"/>
                <w:szCs w:val="16"/>
              </w:rPr>
            </w:pPr>
            <w:r w:rsidRPr="00EC03B2">
              <w:rPr>
                <w:sz w:val="16"/>
                <w:szCs w:val="16"/>
              </w:rPr>
              <w:t>18.6.0</w:t>
            </w:r>
          </w:p>
        </w:tc>
      </w:tr>
      <w:tr w:rsidR="005D147C" w:rsidRPr="000F0BA0" w14:paraId="1DF89BDB"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E9F7EA1" w14:textId="71171CBE"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9AE20" w14:textId="1EB6A47B"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9A79D" w14:textId="2E51DD3E"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0F65" w14:textId="61299548" w:rsidR="005D147C" w:rsidRDefault="005D147C" w:rsidP="005D147C">
            <w:pPr>
              <w:pStyle w:val="TAL"/>
              <w:rPr>
                <w:sz w:val="16"/>
                <w:szCs w:val="16"/>
              </w:rPr>
            </w:pPr>
            <w:r>
              <w:rPr>
                <w:sz w:val="16"/>
                <w:szCs w:val="16"/>
              </w:rPr>
              <w:t>12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2B7BF7" w14:textId="7DDC7669"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FB09B" w14:textId="19332823"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673082" w14:textId="31004761" w:rsidR="005D147C" w:rsidRPr="006D367C" w:rsidRDefault="005D147C" w:rsidP="005D147C">
            <w:pPr>
              <w:pStyle w:val="TAL"/>
              <w:rPr>
                <w:sz w:val="16"/>
                <w:szCs w:val="16"/>
              </w:rPr>
            </w:pPr>
            <w:r w:rsidRPr="000B6814">
              <w:rPr>
                <w:sz w:val="16"/>
                <w:szCs w:val="16"/>
              </w:rPr>
              <w:t>Delimiting the GPSI values to be fetch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CAAFD" w14:textId="0A44C558" w:rsidR="005D147C" w:rsidRDefault="005D147C" w:rsidP="005D147C">
            <w:pPr>
              <w:pStyle w:val="TAC"/>
              <w:rPr>
                <w:sz w:val="16"/>
                <w:szCs w:val="16"/>
              </w:rPr>
            </w:pPr>
            <w:r w:rsidRPr="00EC03B2">
              <w:rPr>
                <w:sz w:val="16"/>
                <w:szCs w:val="16"/>
              </w:rPr>
              <w:t>18.6.0</w:t>
            </w:r>
          </w:p>
        </w:tc>
      </w:tr>
      <w:tr w:rsidR="005D147C" w:rsidRPr="000F0BA0" w14:paraId="4C9D0EC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7EC6273" w14:textId="5FD0B51C"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9C98A" w14:textId="64C0D660"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05A553" w14:textId="2EC50470"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341A" w14:textId="38B5F9DA" w:rsidR="005D147C" w:rsidRDefault="005D147C" w:rsidP="005D147C">
            <w:pPr>
              <w:pStyle w:val="TAL"/>
              <w:rPr>
                <w:sz w:val="16"/>
                <w:szCs w:val="16"/>
              </w:rPr>
            </w:pPr>
            <w:r>
              <w:rPr>
                <w:sz w:val="16"/>
                <w:szCs w:val="16"/>
              </w:rPr>
              <w:t>12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6F7FD8" w14:textId="356550C2"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8565E" w14:textId="68529B05"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65FFE8" w14:textId="529E0720" w:rsidR="005D147C" w:rsidRPr="000B6814" w:rsidRDefault="005D147C" w:rsidP="005D147C">
            <w:pPr>
              <w:pStyle w:val="TAL"/>
              <w:rPr>
                <w:sz w:val="16"/>
                <w:szCs w:val="16"/>
              </w:rPr>
            </w:pPr>
            <w:r w:rsidRPr="002B6E44">
              <w:rPr>
                <w:sz w:val="16"/>
                <w:szCs w:val="16"/>
              </w:rPr>
              <w:t>Correction of SMF Deregisr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7441E" w14:textId="0B5384DB" w:rsidR="005D147C" w:rsidRDefault="005D147C" w:rsidP="005D147C">
            <w:pPr>
              <w:pStyle w:val="TAC"/>
              <w:rPr>
                <w:sz w:val="16"/>
                <w:szCs w:val="16"/>
              </w:rPr>
            </w:pPr>
            <w:r w:rsidRPr="00EC03B2">
              <w:rPr>
                <w:sz w:val="16"/>
                <w:szCs w:val="16"/>
              </w:rPr>
              <w:t>18.6.0</w:t>
            </w:r>
          </w:p>
        </w:tc>
      </w:tr>
      <w:tr w:rsidR="005D147C" w:rsidRPr="000F0BA0" w14:paraId="7E0680F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4DDE28E" w14:textId="54ED0D98"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91AAE" w14:textId="252F6F90"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916EC9" w14:textId="10344A78" w:rsidR="005D147C" w:rsidRPr="000F0BA0" w:rsidRDefault="005D147C" w:rsidP="005D147C">
            <w:pPr>
              <w:pStyle w:val="TAC"/>
              <w:rPr>
                <w:sz w:val="16"/>
                <w:szCs w:val="16"/>
              </w:rPr>
            </w:pPr>
            <w:r w:rsidRPr="009061F1">
              <w:rPr>
                <w:sz w:val="16"/>
                <w:szCs w:val="16"/>
              </w:rPr>
              <w:t>CP-2410</w:t>
            </w:r>
            <w:r>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EC3C" w14:textId="4623AD52" w:rsidR="005D147C" w:rsidRDefault="005D147C" w:rsidP="005D147C">
            <w:pPr>
              <w:pStyle w:val="TAL"/>
              <w:rPr>
                <w:sz w:val="16"/>
                <w:szCs w:val="16"/>
              </w:rPr>
            </w:pPr>
            <w:r>
              <w:rPr>
                <w:sz w:val="16"/>
                <w:szCs w:val="16"/>
              </w:rPr>
              <w:t>12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9AA420" w14:textId="77777777" w:rsidR="005D147C" w:rsidRDefault="005D147C" w:rsidP="005D147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7096F" w14:textId="27068844"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1CECE" w14:textId="0153BB88" w:rsidR="005D147C" w:rsidRPr="002B6E44" w:rsidRDefault="005D147C" w:rsidP="005D147C">
            <w:pPr>
              <w:pStyle w:val="TAL"/>
              <w:rPr>
                <w:sz w:val="16"/>
                <w:szCs w:val="16"/>
              </w:rPr>
            </w:pPr>
            <w:r w:rsidRPr="0017719F">
              <w:rPr>
                <w:sz w:val="16"/>
                <w:szCs w:val="16"/>
              </w:rPr>
              <w:t>Updates on auth-trigger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76265" w14:textId="1E1C8EC4" w:rsidR="005D147C" w:rsidRDefault="005D147C" w:rsidP="005D147C">
            <w:pPr>
              <w:pStyle w:val="TAC"/>
              <w:rPr>
                <w:sz w:val="16"/>
                <w:szCs w:val="16"/>
              </w:rPr>
            </w:pPr>
            <w:r w:rsidRPr="00EC03B2">
              <w:rPr>
                <w:sz w:val="16"/>
                <w:szCs w:val="16"/>
              </w:rPr>
              <w:t>18.6.0</w:t>
            </w:r>
          </w:p>
        </w:tc>
      </w:tr>
      <w:tr w:rsidR="005D147C" w:rsidRPr="000F0BA0" w14:paraId="5D0ACC2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0CF111E" w14:textId="27D7BE02"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06E23" w14:textId="1AA10C46"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1DFE12" w14:textId="65CCDB09" w:rsidR="005D147C" w:rsidRPr="000F0BA0" w:rsidRDefault="005D147C" w:rsidP="005D147C">
            <w:pPr>
              <w:pStyle w:val="TAC"/>
              <w:rPr>
                <w:sz w:val="16"/>
                <w:szCs w:val="16"/>
              </w:rPr>
            </w:pPr>
            <w:r w:rsidRPr="009061F1">
              <w:rPr>
                <w:sz w:val="16"/>
                <w:szCs w:val="16"/>
              </w:rPr>
              <w:t>CP-2410</w:t>
            </w:r>
            <w:r>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D735" w14:textId="11A227A1" w:rsidR="005D147C" w:rsidRDefault="005D147C" w:rsidP="005D147C">
            <w:pPr>
              <w:pStyle w:val="TAL"/>
              <w:rPr>
                <w:sz w:val="16"/>
                <w:szCs w:val="16"/>
              </w:rPr>
            </w:pPr>
            <w:r>
              <w:rPr>
                <w:sz w:val="16"/>
                <w:szCs w:val="16"/>
              </w:rPr>
              <w:t>12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550C91" w14:textId="74E8E63E"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00605" w14:textId="538545CF" w:rsidR="005D147C" w:rsidRDefault="005D147C" w:rsidP="005D14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3C4A9" w14:textId="261E1A29" w:rsidR="005D147C" w:rsidRPr="0017719F" w:rsidRDefault="005D147C" w:rsidP="005D147C">
            <w:pPr>
              <w:pStyle w:val="TAL"/>
              <w:rPr>
                <w:sz w:val="16"/>
                <w:szCs w:val="16"/>
              </w:rPr>
            </w:pPr>
            <w:r w:rsidRPr="002D60B8">
              <w:rPr>
                <w:sz w:val="16"/>
                <w:szCs w:val="16"/>
              </w:rPr>
              <w:t>Resolve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C4EE0" w14:textId="489DBA70" w:rsidR="005D147C" w:rsidRDefault="005D147C" w:rsidP="005D147C">
            <w:pPr>
              <w:pStyle w:val="TAC"/>
              <w:rPr>
                <w:sz w:val="16"/>
                <w:szCs w:val="16"/>
              </w:rPr>
            </w:pPr>
            <w:r w:rsidRPr="00EC03B2">
              <w:rPr>
                <w:sz w:val="16"/>
                <w:szCs w:val="16"/>
              </w:rPr>
              <w:t>18.6.0</w:t>
            </w:r>
          </w:p>
        </w:tc>
      </w:tr>
      <w:tr w:rsidR="005D147C" w:rsidRPr="000F0BA0" w14:paraId="10B3159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DFCC356" w14:textId="2F60A017"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E90C9" w14:textId="28EA50D9"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6540FF" w14:textId="747822A9"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1F2D" w14:textId="68B22152" w:rsidR="005D147C" w:rsidRDefault="005D147C" w:rsidP="005D147C">
            <w:pPr>
              <w:pStyle w:val="TAL"/>
              <w:rPr>
                <w:sz w:val="16"/>
                <w:szCs w:val="16"/>
              </w:rPr>
            </w:pPr>
            <w:r>
              <w:rPr>
                <w:sz w:val="16"/>
                <w:szCs w:val="16"/>
              </w:rPr>
              <w:t>124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67BF16" w14:textId="77777777" w:rsidR="005D147C" w:rsidRDefault="005D147C" w:rsidP="005D147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AA29C" w14:textId="1D2917C8"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DCF88F" w14:textId="0DD95ED5" w:rsidR="005D147C" w:rsidRPr="002D60B8" w:rsidRDefault="005D147C" w:rsidP="005D147C">
            <w:pPr>
              <w:pStyle w:val="TAL"/>
              <w:rPr>
                <w:sz w:val="16"/>
                <w:szCs w:val="16"/>
              </w:rPr>
            </w:pPr>
            <w:r w:rsidRPr="0060359F">
              <w:rPr>
                <w:sz w:val="16"/>
                <w:szCs w:val="16"/>
              </w:rPr>
              <w:t>Clarification on URI Path Segment 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88781" w14:textId="66062E3B" w:rsidR="005D147C" w:rsidRDefault="005D147C" w:rsidP="005D147C">
            <w:pPr>
              <w:pStyle w:val="TAC"/>
              <w:rPr>
                <w:sz w:val="16"/>
                <w:szCs w:val="16"/>
              </w:rPr>
            </w:pPr>
            <w:r w:rsidRPr="00EC03B2">
              <w:rPr>
                <w:sz w:val="16"/>
                <w:szCs w:val="16"/>
              </w:rPr>
              <w:t>18.6.0</w:t>
            </w:r>
          </w:p>
        </w:tc>
      </w:tr>
      <w:tr w:rsidR="005D147C" w:rsidRPr="000F0BA0" w14:paraId="3E2DABA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2648889" w14:textId="402C5B0A"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6EC86" w14:textId="00AD700B"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CBB13" w14:textId="685BCF8C"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C568" w14:textId="3F115A92" w:rsidR="005D147C" w:rsidRDefault="005D147C" w:rsidP="005D147C">
            <w:pPr>
              <w:pStyle w:val="TAL"/>
              <w:rPr>
                <w:sz w:val="16"/>
                <w:szCs w:val="16"/>
              </w:rPr>
            </w:pPr>
            <w:r>
              <w:rPr>
                <w:sz w:val="16"/>
                <w:szCs w:val="16"/>
              </w:rPr>
              <w:t>12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5F0A22" w14:textId="5236CCC7"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4B529" w14:textId="3EC3F208" w:rsidR="005D147C" w:rsidRDefault="005D147C" w:rsidP="005D147C">
            <w:pPr>
              <w:pStyle w:val="TAC"/>
              <w:rPr>
                <w:sz w:val="16"/>
                <w:szCs w:val="16"/>
              </w:rPr>
            </w:pPr>
            <w:r>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6B4A5" w14:textId="3E134884" w:rsidR="005D147C" w:rsidRPr="0060359F" w:rsidRDefault="005D147C" w:rsidP="005D147C">
            <w:pPr>
              <w:pStyle w:val="TAL"/>
              <w:rPr>
                <w:sz w:val="16"/>
                <w:szCs w:val="16"/>
              </w:rPr>
            </w:pPr>
            <w:r w:rsidRPr="003C253B">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CF41B" w14:textId="16287B95" w:rsidR="005D147C" w:rsidRDefault="005D147C" w:rsidP="005D147C">
            <w:pPr>
              <w:pStyle w:val="TAC"/>
              <w:rPr>
                <w:sz w:val="16"/>
                <w:szCs w:val="16"/>
              </w:rPr>
            </w:pPr>
            <w:r w:rsidRPr="00EC03B2">
              <w:rPr>
                <w:sz w:val="16"/>
                <w:szCs w:val="16"/>
              </w:rPr>
              <w:t>18.6.0</w:t>
            </w:r>
          </w:p>
        </w:tc>
      </w:tr>
      <w:tr w:rsidR="005D147C" w:rsidRPr="000F0BA0" w14:paraId="455DA5D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5ECE642" w14:textId="18B00E92"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A3AE2" w14:textId="352BAFD6"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C1BFD4" w14:textId="353459B0"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E5AE" w14:textId="0485FF36" w:rsidR="005D147C" w:rsidRDefault="005D147C" w:rsidP="005D147C">
            <w:pPr>
              <w:pStyle w:val="TAL"/>
              <w:rPr>
                <w:sz w:val="16"/>
                <w:szCs w:val="16"/>
              </w:rPr>
            </w:pPr>
            <w:r>
              <w:rPr>
                <w:sz w:val="16"/>
                <w:szCs w:val="16"/>
              </w:rPr>
              <w:t>12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C030DB" w14:textId="5A6ACA59" w:rsidR="005D147C" w:rsidRDefault="005D147C" w:rsidP="005D147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F29EF" w14:textId="188F618C"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9890B6" w14:textId="30E9B35A" w:rsidR="005D147C" w:rsidRPr="003C253B" w:rsidRDefault="005D147C" w:rsidP="005D147C">
            <w:pPr>
              <w:pStyle w:val="TAL"/>
              <w:rPr>
                <w:sz w:val="16"/>
                <w:szCs w:val="16"/>
              </w:rPr>
            </w:pPr>
            <w:r w:rsidRPr="00A44653">
              <w:rPr>
                <w:sz w:val="16"/>
                <w:szCs w:val="16"/>
              </w:rPr>
              <w:t>Style Corrections of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7C9F" w14:textId="2A19B70E" w:rsidR="005D147C" w:rsidRDefault="005D147C" w:rsidP="005D147C">
            <w:pPr>
              <w:pStyle w:val="TAC"/>
              <w:rPr>
                <w:sz w:val="16"/>
                <w:szCs w:val="16"/>
              </w:rPr>
            </w:pPr>
            <w:r w:rsidRPr="00EC03B2">
              <w:rPr>
                <w:sz w:val="16"/>
                <w:szCs w:val="16"/>
              </w:rPr>
              <w:t>18.6.0</w:t>
            </w:r>
          </w:p>
        </w:tc>
      </w:tr>
      <w:tr w:rsidR="005D147C" w:rsidRPr="000F0BA0" w14:paraId="698B387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76E6D86" w14:textId="68057DF1"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CB24D" w14:textId="35BD7CE7"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1214A" w14:textId="4D65DBB9"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149C" w14:textId="37ADB78C" w:rsidR="005D147C" w:rsidRDefault="005D147C" w:rsidP="005D147C">
            <w:pPr>
              <w:pStyle w:val="TAL"/>
              <w:rPr>
                <w:sz w:val="16"/>
                <w:szCs w:val="16"/>
              </w:rPr>
            </w:pPr>
            <w:r>
              <w:rPr>
                <w:sz w:val="16"/>
                <w:szCs w:val="16"/>
              </w:rPr>
              <w:t>125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8E80E9" w14:textId="2857836E"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43520" w14:textId="4DF835CE" w:rsidR="005D147C" w:rsidRDefault="005D147C" w:rsidP="005D147C">
            <w:pPr>
              <w:pStyle w:val="TAC"/>
              <w:rPr>
                <w:sz w:val="16"/>
                <w:szCs w:val="16"/>
              </w:rPr>
            </w:pPr>
            <w:r>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A6D53A" w14:textId="2AD08E22" w:rsidR="005D147C" w:rsidRPr="00A44653" w:rsidRDefault="005D147C" w:rsidP="005D147C">
            <w:pPr>
              <w:pStyle w:val="TAL"/>
              <w:rPr>
                <w:sz w:val="16"/>
                <w:szCs w:val="16"/>
              </w:rPr>
            </w:pPr>
            <w:r w:rsidRPr="00FB403C">
              <w:rPr>
                <w:sz w:val="16"/>
                <w:szCs w:val="16"/>
              </w:rPr>
              <w:t>Update on the reference of ncrOperation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F12A5" w14:textId="37906935" w:rsidR="005D147C" w:rsidRDefault="005D147C" w:rsidP="005D147C">
            <w:pPr>
              <w:pStyle w:val="TAC"/>
              <w:rPr>
                <w:sz w:val="16"/>
                <w:szCs w:val="16"/>
              </w:rPr>
            </w:pPr>
            <w:r w:rsidRPr="00EC03B2">
              <w:rPr>
                <w:sz w:val="16"/>
                <w:szCs w:val="16"/>
              </w:rPr>
              <w:t>18.6.0</w:t>
            </w:r>
          </w:p>
        </w:tc>
      </w:tr>
      <w:tr w:rsidR="005D147C" w:rsidRPr="000F0BA0" w14:paraId="75C01A3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94AA543" w14:textId="416D6CC1"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2C478" w14:textId="1DF202DB"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281438" w14:textId="4FFA9C62" w:rsidR="005D147C" w:rsidRPr="000F0BA0" w:rsidRDefault="005D147C" w:rsidP="005D147C">
            <w:pPr>
              <w:pStyle w:val="TAC"/>
              <w:rPr>
                <w:sz w:val="16"/>
                <w:szCs w:val="16"/>
              </w:rPr>
            </w:pPr>
            <w:r w:rsidRPr="009061F1">
              <w:rPr>
                <w:sz w:val="16"/>
                <w:szCs w:val="16"/>
              </w:rPr>
              <w:t>CP-2410</w:t>
            </w:r>
            <w:r>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A65F" w14:textId="69860075" w:rsidR="005D147C" w:rsidRDefault="005D147C" w:rsidP="005D147C">
            <w:pPr>
              <w:pStyle w:val="TAL"/>
              <w:rPr>
                <w:sz w:val="16"/>
                <w:szCs w:val="16"/>
              </w:rPr>
            </w:pPr>
            <w:r>
              <w:rPr>
                <w:sz w:val="16"/>
                <w:szCs w:val="16"/>
              </w:rPr>
              <w:t>12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A77848" w14:textId="126C90BC"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E3FF7" w14:textId="5406123F" w:rsidR="005D147C" w:rsidRDefault="005D147C" w:rsidP="005D14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A8D074" w14:textId="35349C7A" w:rsidR="005D147C" w:rsidRPr="00FB403C" w:rsidRDefault="005D147C" w:rsidP="005D147C">
            <w:pPr>
              <w:pStyle w:val="TAL"/>
              <w:rPr>
                <w:sz w:val="16"/>
                <w:szCs w:val="16"/>
              </w:rPr>
            </w:pPr>
            <w:r w:rsidRPr="0005142C">
              <w:rPr>
                <w:sz w:val="16"/>
                <w:szCs w:val="16"/>
              </w:rPr>
              <w:t>Updates on AF request Authoriz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1D75F" w14:textId="3A20D6EB" w:rsidR="005D147C" w:rsidRDefault="005D147C" w:rsidP="005D147C">
            <w:pPr>
              <w:pStyle w:val="TAC"/>
              <w:rPr>
                <w:sz w:val="16"/>
                <w:szCs w:val="16"/>
              </w:rPr>
            </w:pPr>
            <w:r w:rsidRPr="00EC03B2">
              <w:rPr>
                <w:sz w:val="16"/>
                <w:szCs w:val="16"/>
              </w:rPr>
              <w:t>18.6.0</w:t>
            </w:r>
          </w:p>
        </w:tc>
      </w:tr>
      <w:tr w:rsidR="005D147C" w:rsidRPr="000F0BA0" w14:paraId="14BA41D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C71E7CC" w14:textId="68643DC2"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63D1A" w14:textId="68A23023"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F2C691" w14:textId="5345742C"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8464" w14:textId="6CCCFC96" w:rsidR="005D147C" w:rsidRDefault="005D147C" w:rsidP="005D147C">
            <w:pPr>
              <w:pStyle w:val="TAL"/>
              <w:rPr>
                <w:sz w:val="16"/>
                <w:szCs w:val="16"/>
              </w:rPr>
            </w:pPr>
            <w:r>
              <w:rPr>
                <w:sz w:val="16"/>
                <w:szCs w:val="16"/>
              </w:rPr>
              <w:t>12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BBB065" w14:textId="17822130"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AD1C7" w14:textId="1C4C5337" w:rsidR="005D147C" w:rsidRDefault="005D147C" w:rsidP="005D14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FEBD3F" w14:textId="3D4B9513" w:rsidR="005D147C" w:rsidRPr="0005142C" w:rsidRDefault="005D147C" w:rsidP="005D147C">
            <w:pPr>
              <w:pStyle w:val="TAL"/>
              <w:rPr>
                <w:sz w:val="16"/>
                <w:szCs w:val="16"/>
              </w:rPr>
            </w:pPr>
            <w:r w:rsidRPr="002E39BD">
              <w:rPr>
                <w:sz w:val="16"/>
                <w:szCs w:val="16"/>
              </w:rPr>
              <w:t>Update the Nudm_EventExposure_Subscribe for AKMA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F00B0" w14:textId="18E1C5D9" w:rsidR="005D147C" w:rsidRDefault="005D147C" w:rsidP="005D147C">
            <w:pPr>
              <w:pStyle w:val="TAC"/>
              <w:rPr>
                <w:sz w:val="16"/>
                <w:szCs w:val="16"/>
              </w:rPr>
            </w:pPr>
            <w:r w:rsidRPr="00EC03B2">
              <w:rPr>
                <w:sz w:val="16"/>
                <w:szCs w:val="16"/>
              </w:rPr>
              <w:t>18.6.0</w:t>
            </w:r>
          </w:p>
        </w:tc>
      </w:tr>
      <w:tr w:rsidR="005D147C" w:rsidRPr="000F0BA0" w14:paraId="6BE5BD5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74B35D4" w14:textId="311DA7CD"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5CDFC7" w14:textId="59BB2B54"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01C65D" w14:textId="6F54B095"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394F0" w14:textId="24785C85" w:rsidR="005D147C" w:rsidRDefault="005D147C" w:rsidP="005D147C">
            <w:pPr>
              <w:pStyle w:val="TAL"/>
              <w:rPr>
                <w:sz w:val="16"/>
                <w:szCs w:val="16"/>
              </w:rPr>
            </w:pPr>
            <w:r>
              <w:rPr>
                <w:sz w:val="16"/>
                <w:szCs w:val="16"/>
              </w:rPr>
              <w:t>12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1562AC" w14:textId="77777777" w:rsidR="005D147C" w:rsidRDefault="005D147C" w:rsidP="005D147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7561F" w14:textId="6539642D"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2FD23C" w14:textId="38545192" w:rsidR="005D147C" w:rsidRPr="002E39BD" w:rsidRDefault="005D147C" w:rsidP="005D147C">
            <w:pPr>
              <w:pStyle w:val="TAL"/>
              <w:rPr>
                <w:sz w:val="16"/>
                <w:szCs w:val="16"/>
              </w:rPr>
            </w:pPr>
            <w:r w:rsidRPr="00C43BE2">
              <w:rPr>
                <w:sz w:val="16"/>
                <w:szCs w:val="16"/>
              </w:rPr>
              <w:t>Definition of ProseAuthenticationVec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0FBB8" w14:textId="286FCC75" w:rsidR="005D147C" w:rsidRDefault="005D147C" w:rsidP="005D147C">
            <w:pPr>
              <w:pStyle w:val="TAC"/>
              <w:rPr>
                <w:sz w:val="16"/>
                <w:szCs w:val="16"/>
              </w:rPr>
            </w:pPr>
            <w:r w:rsidRPr="00EC03B2">
              <w:rPr>
                <w:sz w:val="16"/>
                <w:szCs w:val="16"/>
              </w:rPr>
              <w:t>18.6.0</w:t>
            </w:r>
          </w:p>
        </w:tc>
      </w:tr>
      <w:tr w:rsidR="005D147C" w:rsidRPr="000F0BA0" w14:paraId="3F93C34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5FFE0E9" w14:textId="7C7A16C5"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43844" w14:textId="72C87AED"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CF5894" w14:textId="43057F25" w:rsidR="005D147C" w:rsidRPr="000F0BA0" w:rsidRDefault="005D147C" w:rsidP="005D147C">
            <w:pPr>
              <w:pStyle w:val="TAC"/>
              <w:rPr>
                <w:sz w:val="16"/>
                <w:szCs w:val="16"/>
              </w:rPr>
            </w:pPr>
            <w:r w:rsidRPr="009061F1">
              <w:rPr>
                <w:sz w:val="16"/>
                <w:szCs w:val="16"/>
              </w:rPr>
              <w:t>CP-2410</w:t>
            </w:r>
            <w:r>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F15F" w14:textId="0EE2D9A4" w:rsidR="005D147C" w:rsidRDefault="005D147C" w:rsidP="005D147C">
            <w:pPr>
              <w:pStyle w:val="TAL"/>
              <w:rPr>
                <w:sz w:val="16"/>
                <w:szCs w:val="16"/>
              </w:rPr>
            </w:pPr>
            <w:r>
              <w:rPr>
                <w:sz w:val="16"/>
                <w:szCs w:val="16"/>
              </w:rPr>
              <w:t>125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89878E" w14:textId="508A2383" w:rsidR="005D147C" w:rsidRDefault="005D147C" w:rsidP="005D147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21558" w14:textId="376B4F16"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99CB1B" w14:textId="64AF94A7" w:rsidR="005D147C" w:rsidRPr="00C43BE2" w:rsidRDefault="005D147C" w:rsidP="005D147C">
            <w:pPr>
              <w:pStyle w:val="TAL"/>
              <w:rPr>
                <w:sz w:val="16"/>
                <w:szCs w:val="16"/>
              </w:rPr>
            </w:pPr>
            <w:r w:rsidRPr="000001ED">
              <w:rPr>
                <w:sz w:val="16"/>
                <w:szCs w:val="16"/>
              </w:rPr>
              <w:t>Missing Description fields in Nudm_UECM AP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8122" w14:textId="640367F0" w:rsidR="005D147C" w:rsidRDefault="005D147C" w:rsidP="005D147C">
            <w:pPr>
              <w:pStyle w:val="TAC"/>
              <w:rPr>
                <w:sz w:val="16"/>
                <w:szCs w:val="16"/>
              </w:rPr>
            </w:pPr>
            <w:r w:rsidRPr="00EC03B2">
              <w:rPr>
                <w:sz w:val="16"/>
                <w:szCs w:val="16"/>
              </w:rPr>
              <w:t>18.6.0</w:t>
            </w:r>
          </w:p>
        </w:tc>
      </w:tr>
      <w:tr w:rsidR="005D147C" w:rsidRPr="000F0BA0" w14:paraId="70F5F23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F9CF2CA" w14:textId="1020BD94"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B1FC6" w14:textId="53158465"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EDA73" w14:textId="332611A6" w:rsidR="005D147C" w:rsidRPr="000F0BA0" w:rsidRDefault="005D147C" w:rsidP="005D147C">
            <w:pPr>
              <w:pStyle w:val="TAC"/>
              <w:rPr>
                <w:sz w:val="16"/>
                <w:szCs w:val="16"/>
              </w:rPr>
            </w:pPr>
            <w:r w:rsidRPr="009061F1">
              <w:rPr>
                <w:sz w:val="16"/>
                <w:szCs w:val="16"/>
              </w:rPr>
              <w:t>CP-2410</w:t>
            </w:r>
            <w:r>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60CB" w14:textId="1DFE59CA" w:rsidR="005D147C" w:rsidRDefault="005D147C" w:rsidP="005D147C">
            <w:pPr>
              <w:pStyle w:val="TAL"/>
              <w:rPr>
                <w:sz w:val="16"/>
                <w:szCs w:val="16"/>
              </w:rPr>
            </w:pPr>
            <w:r>
              <w:rPr>
                <w:sz w:val="16"/>
                <w:szCs w:val="16"/>
              </w:rPr>
              <w:t>12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A11EB1" w14:textId="4E78104D"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4910" w14:textId="27160B8D"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B6BFB6" w14:textId="3BB2E5D2" w:rsidR="005D147C" w:rsidRPr="000001ED" w:rsidRDefault="005D147C" w:rsidP="005D147C">
            <w:pPr>
              <w:pStyle w:val="TAL"/>
              <w:rPr>
                <w:sz w:val="16"/>
                <w:szCs w:val="16"/>
              </w:rPr>
            </w:pPr>
            <w:r w:rsidRPr="00F4774B">
              <w:rPr>
                <w:sz w:val="16"/>
                <w:szCs w:val="16"/>
              </w:rPr>
              <w:t>Remove support of RangingSL Positioning service exposure to Client UE throug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554E0" w14:textId="71B74E4E" w:rsidR="005D147C" w:rsidRDefault="005D147C" w:rsidP="005D147C">
            <w:pPr>
              <w:pStyle w:val="TAC"/>
              <w:rPr>
                <w:sz w:val="16"/>
                <w:szCs w:val="16"/>
              </w:rPr>
            </w:pPr>
            <w:r w:rsidRPr="00EC03B2">
              <w:rPr>
                <w:sz w:val="16"/>
                <w:szCs w:val="16"/>
              </w:rPr>
              <w:t>18.6.0</w:t>
            </w:r>
          </w:p>
        </w:tc>
      </w:tr>
      <w:tr w:rsidR="005D147C" w:rsidRPr="000F0BA0" w14:paraId="24D1082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CFA419" w14:textId="7B850848"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73C82" w14:textId="399B9A15"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391081" w14:textId="42B498E1" w:rsidR="005D147C" w:rsidRPr="000F0BA0" w:rsidRDefault="005D147C" w:rsidP="005D147C">
            <w:pPr>
              <w:pStyle w:val="TAC"/>
              <w:rPr>
                <w:sz w:val="16"/>
                <w:szCs w:val="16"/>
              </w:rPr>
            </w:pPr>
            <w:r w:rsidRPr="009061F1">
              <w:rPr>
                <w:sz w:val="16"/>
                <w:szCs w:val="16"/>
              </w:rPr>
              <w:t>CP-2410</w:t>
            </w:r>
            <w:r>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B176E" w14:textId="38E86955" w:rsidR="005D147C" w:rsidRDefault="005D147C" w:rsidP="005D147C">
            <w:pPr>
              <w:pStyle w:val="TAL"/>
              <w:rPr>
                <w:sz w:val="16"/>
                <w:szCs w:val="16"/>
              </w:rPr>
            </w:pPr>
            <w:r>
              <w:rPr>
                <w:sz w:val="16"/>
                <w:szCs w:val="16"/>
              </w:rPr>
              <w:t>12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FEA676" w14:textId="2E4EC494" w:rsidR="005D147C" w:rsidRDefault="005D147C" w:rsidP="005D147C">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4CBFD" w14:textId="5AF2508F" w:rsidR="005D147C" w:rsidRDefault="005D147C" w:rsidP="005D14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52A1EC" w14:textId="18DFF438" w:rsidR="005D147C" w:rsidRPr="00F4774B" w:rsidRDefault="005D147C" w:rsidP="005D147C">
            <w:pPr>
              <w:pStyle w:val="TAL"/>
              <w:rPr>
                <w:sz w:val="16"/>
                <w:szCs w:val="16"/>
              </w:rPr>
            </w:pPr>
            <w:r w:rsidRPr="00306423">
              <w:rPr>
                <w:sz w:val="16"/>
                <w:szCs w:val="16"/>
              </w:rPr>
              <w:t>UE RangingSL Positioning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A9B9F" w14:textId="20440AA9" w:rsidR="005D147C" w:rsidRDefault="005D147C" w:rsidP="005D147C">
            <w:pPr>
              <w:pStyle w:val="TAC"/>
              <w:rPr>
                <w:sz w:val="16"/>
                <w:szCs w:val="16"/>
              </w:rPr>
            </w:pPr>
            <w:r w:rsidRPr="00EC03B2">
              <w:rPr>
                <w:sz w:val="16"/>
                <w:szCs w:val="16"/>
              </w:rPr>
              <w:t>18.6.0</w:t>
            </w:r>
          </w:p>
        </w:tc>
      </w:tr>
      <w:tr w:rsidR="005D147C" w:rsidRPr="000F0BA0" w14:paraId="6AA0E47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52A3CA0" w14:textId="2172EF13"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4A31D" w14:textId="514A5E67"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D252F8" w14:textId="3C6C9401" w:rsidR="005D147C" w:rsidRPr="000F0BA0" w:rsidRDefault="005D147C" w:rsidP="005D147C">
            <w:pPr>
              <w:pStyle w:val="TAC"/>
              <w:rPr>
                <w:sz w:val="16"/>
                <w:szCs w:val="16"/>
              </w:rPr>
            </w:pPr>
            <w:r w:rsidRPr="009061F1">
              <w:rPr>
                <w:sz w:val="16"/>
                <w:szCs w:val="16"/>
              </w:rPr>
              <w:t>CP-2410</w:t>
            </w:r>
            <w:r>
              <w:rPr>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5E037" w14:textId="452E257E" w:rsidR="005D147C" w:rsidRDefault="005D147C" w:rsidP="005D147C">
            <w:pPr>
              <w:pStyle w:val="TAL"/>
              <w:rPr>
                <w:sz w:val="16"/>
                <w:szCs w:val="16"/>
              </w:rPr>
            </w:pPr>
            <w:r>
              <w:rPr>
                <w:sz w:val="16"/>
                <w:szCs w:val="16"/>
              </w:rPr>
              <w:t>12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377BF2" w14:textId="7BEF0F6A"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9DD9" w14:textId="6346E5D1" w:rsidR="005D147C" w:rsidRDefault="005D147C" w:rsidP="005D147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A66ABF" w14:textId="2BBAF8B0" w:rsidR="005D147C" w:rsidRPr="00306423" w:rsidRDefault="005D147C" w:rsidP="005D147C">
            <w:pPr>
              <w:pStyle w:val="TAL"/>
              <w:rPr>
                <w:sz w:val="16"/>
                <w:szCs w:val="16"/>
              </w:rPr>
            </w:pPr>
            <w:r w:rsidRPr="0050760D">
              <w:rPr>
                <w:sz w:val="16"/>
                <w:szCs w:val="16"/>
              </w:rPr>
              <w:t>Add security parameter to ECS addres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9DDDB" w14:textId="6D59C6D7" w:rsidR="005D147C" w:rsidRDefault="005D147C" w:rsidP="005D147C">
            <w:pPr>
              <w:pStyle w:val="TAC"/>
              <w:rPr>
                <w:sz w:val="16"/>
                <w:szCs w:val="16"/>
              </w:rPr>
            </w:pPr>
            <w:r w:rsidRPr="00EC03B2">
              <w:rPr>
                <w:sz w:val="16"/>
                <w:szCs w:val="16"/>
              </w:rPr>
              <w:t>18.6.0</w:t>
            </w:r>
          </w:p>
        </w:tc>
      </w:tr>
      <w:tr w:rsidR="005D147C" w:rsidRPr="000F0BA0" w14:paraId="31892B4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3B4D71B" w14:textId="2D147F98"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D1208" w14:textId="066FAC76"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93FA" w14:textId="7F7135A9" w:rsidR="005D147C" w:rsidRPr="000F0BA0" w:rsidRDefault="005D147C" w:rsidP="005D147C">
            <w:pPr>
              <w:pStyle w:val="TAC"/>
              <w:rPr>
                <w:sz w:val="16"/>
                <w:szCs w:val="16"/>
              </w:rPr>
            </w:pPr>
            <w:r w:rsidRPr="009061F1">
              <w:rPr>
                <w:sz w:val="16"/>
                <w:szCs w:val="16"/>
              </w:rPr>
              <w:t>CP-2410</w:t>
            </w:r>
            <w:r>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93D8" w14:textId="797BAB6E" w:rsidR="005D147C" w:rsidRDefault="005D147C" w:rsidP="005D147C">
            <w:pPr>
              <w:pStyle w:val="TAL"/>
              <w:rPr>
                <w:sz w:val="16"/>
                <w:szCs w:val="16"/>
              </w:rPr>
            </w:pPr>
            <w:r>
              <w:rPr>
                <w:sz w:val="16"/>
                <w:szCs w:val="16"/>
              </w:rPr>
              <w:t>125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0A9DE3" w14:textId="438BBE17"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7CDD5" w14:textId="245018FE"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8018FA" w14:textId="1792EDC9" w:rsidR="005D147C" w:rsidRPr="0006632C" w:rsidRDefault="005D147C" w:rsidP="005D147C">
            <w:pPr>
              <w:pStyle w:val="TAL"/>
              <w:rPr>
                <w:sz w:val="16"/>
                <w:szCs w:val="16"/>
              </w:rPr>
            </w:pPr>
            <w:r w:rsidRPr="0006632C">
              <w:rPr>
                <w:sz w:val="16"/>
                <w:szCs w:val="16"/>
              </w:rPr>
              <w:t>EmergencyInfo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1C4A" w14:textId="282E10F4" w:rsidR="005D147C" w:rsidRDefault="005D147C" w:rsidP="005D147C">
            <w:pPr>
              <w:pStyle w:val="TAC"/>
              <w:rPr>
                <w:sz w:val="16"/>
                <w:szCs w:val="16"/>
              </w:rPr>
            </w:pPr>
            <w:r w:rsidRPr="00EC03B2">
              <w:rPr>
                <w:sz w:val="16"/>
                <w:szCs w:val="16"/>
              </w:rPr>
              <w:t>18.6.0</w:t>
            </w:r>
          </w:p>
        </w:tc>
      </w:tr>
      <w:tr w:rsidR="005D147C" w:rsidRPr="000F0BA0" w14:paraId="2BD238A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468EAA3" w14:textId="0537CDDD"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E4BC1" w14:textId="48E14418"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CEB1A" w14:textId="32FBBED6" w:rsidR="005D147C" w:rsidRPr="000F0BA0" w:rsidRDefault="005D147C" w:rsidP="005D147C">
            <w:pPr>
              <w:pStyle w:val="TAC"/>
              <w:rPr>
                <w:sz w:val="16"/>
                <w:szCs w:val="16"/>
              </w:rPr>
            </w:pPr>
            <w:r w:rsidRPr="009061F1">
              <w:rPr>
                <w:sz w:val="16"/>
                <w:szCs w:val="16"/>
              </w:rPr>
              <w:t>CP-2410</w:t>
            </w:r>
            <w:r>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422EE" w14:textId="38A4BCE8" w:rsidR="005D147C" w:rsidRDefault="005D147C" w:rsidP="005D147C">
            <w:pPr>
              <w:pStyle w:val="TAL"/>
              <w:rPr>
                <w:sz w:val="16"/>
                <w:szCs w:val="16"/>
              </w:rPr>
            </w:pPr>
            <w:r>
              <w:rPr>
                <w:sz w:val="16"/>
                <w:szCs w:val="16"/>
              </w:rPr>
              <w:t>12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7CE02C" w14:textId="1C5D5157"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0DE6A" w14:textId="0DDD2FCE"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5147AC" w14:textId="2E0D6AFC" w:rsidR="005D147C" w:rsidRPr="0006632C" w:rsidRDefault="005D147C" w:rsidP="005D147C">
            <w:pPr>
              <w:pStyle w:val="TAL"/>
              <w:rPr>
                <w:sz w:val="16"/>
                <w:szCs w:val="16"/>
              </w:rPr>
            </w:pPr>
            <w:r w:rsidRPr="00F95625">
              <w:rPr>
                <w:sz w:val="16"/>
                <w:szCs w:val="16"/>
              </w:rPr>
              <w:t>Missing descriptions in 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7700C" w14:textId="0A4D3B62" w:rsidR="005D147C" w:rsidRDefault="005D147C" w:rsidP="005D147C">
            <w:pPr>
              <w:pStyle w:val="TAC"/>
              <w:rPr>
                <w:sz w:val="16"/>
                <w:szCs w:val="16"/>
              </w:rPr>
            </w:pPr>
            <w:r w:rsidRPr="00EC03B2">
              <w:rPr>
                <w:sz w:val="16"/>
                <w:szCs w:val="16"/>
              </w:rPr>
              <w:t>18.6.0</w:t>
            </w:r>
          </w:p>
        </w:tc>
      </w:tr>
      <w:tr w:rsidR="005D147C" w:rsidRPr="000F0BA0" w14:paraId="767B13AC"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B9E60AE" w14:textId="04FE1807"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FAA23" w14:textId="22EC66B6"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5EB9A8" w14:textId="422A0B58"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56409" w14:textId="1ABC2028" w:rsidR="005D147C" w:rsidRDefault="005D147C" w:rsidP="005D147C">
            <w:pPr>
              <w:pStyle w:val="TAL"/>
              <w:rPr>
                <w:sz w:val="16"/>
                <w:szCs w:val="16"/>
              </w:rPr>
            </w:pPr>
            <w:r>
              <w:rPr>
                <w:sz w:val="16"/>
                <w:szCs w:val="16"/>
              </w:rPr>
              <w:t>12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DB6672" w14:textId="6F9019F1"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5C73A" w14:textId="70B524EB"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E8F587" w14:textId="3EC92138" w:rsidR="005D147C" w:rsidRPr="00F95625" w:rsidRDefault="005D147C" w:rsidP="005D147C">
            <w:pPr>
              <w:pStyle w:val="TAL"/>
              <w:rPr>
                <w:sz w:val="16"/>
                <w:szCs w:val="16"/>
              </w:rPr>
            </w:pPr>
            <w:r w:rsidRPr="00A5571D">
              <w:rPr>
                <w:sz w:val="16"/>
                <w:szCs w:val="16"/>
              </w:rPr>
              <w:t>Clarifying the self-references and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026BE" w14:textId="4FEBD0CE" w:rsidR="005D147C" w:rsidRDefault="005D147C" w:rsidP="005D147C">
            <w:pPr>
              <w:pStyle w:val="TAC"/>
              <w:rPr>
                <w:sz w:val="16"/>
                <w:szCs w:val="16"/>
              </w:rPr>
            </w:pPr>
            <w:r w:rsidRPr="00EC03B2">
              <w:rPr>
                <w:sz w:val="16"/>
                <w:szCs w:val="16"/>
              </w:rPr>
              <w:t>18.6.0</w:t>
            </w:r>
          </w:p>
        </w:tc>
      </w:tr>
      <w:tr w:rsidR="005D147C" w:rsidRPr="000F0BA0" w14:paraId="0642941D"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3F12EB7" w14:textId="622D275C"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9E6D0" w14:textId="794BED0E"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8AC95" w14:textId="7324A95A" w:rsidR="005D147C" w:rsidRPr="000F0BA0" w:rsidRDefault="005D147C" w:rsidP="005D147C">
            <w:pPr>
              <w:pStyle w:val="TAC"/>
              <w:rPr>
                <w:sz w:val="16"/>
                <w:szCs w:val="16"/>
              </w:rPr>
            </w:pPr>
            <w:r w:rsidRPr="009061F1">
              <w:rPr>
                <w:sz w:val="16"/>
                <w:szCs w:val="16"/>
              </w:rPr>
              <w:t>CP-2410</w:t>
            </w:r>
            <w:r>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7CB6" w14:textId="71583B52" w:rsidR="005D147C" w:rsidRDefault="005D147C" w:rsidP="005D147C">
            <w:pPr>
              <w:pStyle w:val="TAL"/>
              <w:rPr>
                <w:sz w:val="16"/>
                <w:szCs w:val="16"/>
              </w:rPr>
            </w:pPr>
            <w:r>
              <w:rPr>
                <w:sz w:val="16"/>
                <w:szCs w:val="16"/>
              </w:rPr>
              <w:t>126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5A2EE2" w14:textId="77777777" w:rsidR="005D147C" w:rsidRDefault="005D147C" w:rsidP="005D147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542A2" w14:textId="72FB2F0D"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9A12F9" w14:textId="41EE8A28" w:rsidR="005D147C" w:rsidRPr="00A5571D" w:rsidRDefault="005D147C" w:rsidP="005D147C">
            <w:pPr>
              <w:pStyle w:val="TAL"/>
              <w:rPr>
                <w:sz w:val="16"/>
                <w:szCs w:val="16"/>
              </w:rPr>
            </w:pPr>
            <w:r w:rsidRPr="00EB7290">
              <w:rPr>
                <w:sz w:val="16"/>
                <w:szCs w:val="16"/>
              </w:rPr>
              <w:t>Update on 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6B74B" w14:textId="24B63D23" w:rsidR="005D147C" w:rsidRDefault="005D147C" w:rsidP="005D147C">
            <w:pPr>
              <w:pStyle w:val="TAC"/>
              <w:rPr>
                <w:sz w:val="16"/>
                <w:szCs w:val="16"/>
              </w:rPr>
            </w:pPr>
            <w:r w:rsidRPr="00EC03B2">
              <w:rPr>
                <w:sz w:val="16"/>
                <w:szCs w:val="16"/>
              </w:rPr>
              <w:t>18.6.0</w:t>
            </w:r>
          </w:p>
        </w:tc>
      </w:tr>
      <w:tr w:rsidR="005D147C" w:rsidRPr="000F0BA0" w14:paraId="20710943"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3DA3D43" w14:textId="70D21CDB"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D19EB" w14:textId="47A9F79E"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881978" w14:textId="661237B6" w:rsidR="005D147C" w:rsidRPr="000F0BA0" w:rsidRDefault="005D147C" w:rsidP="005D147C">
            <w:pPr>
              <w:pStyle w:val="TAC"/>
              <w:rPr>
                <w:sz w:val="16"/>
                <w:szCs w:val="16"/>
              </w:rPr>
            </w:pPr>
            <w:r w:rsidRPr="009061F1">
              <w:rPr>
                <w:sz w:val="16"/>
                <w:szCs w:val="16"/>
              </w:rPr>
              <w:t>CP-2410</w:t>
            </w:r>
            <w:r>
              <w:rPr>
                <w:sz w:val="16"/>
                <w:szCs w:val="16"/>
              </w:rPr>
              <w:t>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0D46" w14:textId="3A11BB19" w:rsidR="005D147C" w:rsidRDefault="005D147C" w:rsidP="005D147C">
            <w:pPr>
              <w:pStyle w:val="TAL"/>
              <w:rPr>
                <w:sz w:val="16"/>
                <w:szCs w:val="16"/>
              </w:rPr>
            </w:pPr>
            <w:r>
              <w:rPr>
                <w:sz w:val="16"/>
                <w:szCs w:val="16"/>
              </w:rPr>
              <w:t>12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7819DD" w14:textId="5AB8E2D9"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4E82F" w14:textId="7607B3A3"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CC360D" w14:textId="2794DEF7" w:rsidR="005D147C" w:rsidRPr="00EB7290" w:rsidRDefault="005D147C" w:rsidP="005D147C">
            <w:pPr>
              <w:pStyle w:val="TAL"/>
              <w:rPr>
                <w:sz w:val="16"/>
                <w:szCs w:val="16"/>
              </w:rPr>
            </w:pPr>
            <w:r w:rsidRPr="00C82E2A">
              <w:rPr>
                <w:sz w:val="16"/>
                <w:szCs w:val="16"/>
              </w:rPr>
              <w:t>Remove unused application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28EE6" w14:textId="7E543A6F" w:rsidR="005D147C" w:rsidRDefault="005D147C" w:rsidP="005D147C">
            <w:pPr>
              <w:pStyle w:val="TAC"/>
              <w:rPr>
                <w:sz w:val="16"/>
                <w:szCs w:val="16"/>
              </w:rPr>
            </w:pPr>
            <w:r w:rsidRPr="00EC03B2">
              <w:rPr>
                <w:sz w:val="16"/>
                <w:szCs w:val="16"/>
              </w:rPr>
              <w:t>18.6.0</w:t>
            </w:r>
          </w:p>
        </w:tc>
      </w:tr>
      <w:tr w:rsidR="005D147C" w:rsidRPr="000F0BA0" w14:paraId="7A423564"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0C391F" w14:textId="5E8D3E31"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85C56" w14:textId="6B97B6D0"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B35AC" w14:textId="65C0CE1F" w:rsidR="005D147C" w:rsidRPr="000F0BA0" w:rsidRDefault="005D147C" w:rsidP="005D147C">
            <w:pPr>
              <w:pStyle w:val="TAC"/>
              <w:rPr>
                <w:sz w:val="16"/>
                <w:szCs w:val="16"/>
              </w:rPr>
            </w:pPr>
            <w:r w:rsidRPr="009061F1">
              <w:rPr>
                <w:sz w:val="16"/>
                <w:szCs w:val="16"/>
              </w:rPr>
              <w:t>CP-241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C693" w14:textId="0F9DF72D" w:rsidR="005D147C" w:rsidRDefault="005D147C" w:rsidP="005D147C">
            <w:pPr>
              <w:pStyle w:val="TAL"/>
              <w:rPr>
                <w:sz w:val="16"/>
                <w:szCs w:val="16"/>
              </w:rPr>
            </w:pPr>
            <w:r>
              <w:rPr>
                <w:sz w:val="16"/>
                <w:szCs w:val="16"/>
              </w:rPr>
              <w:t>12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3CCCFE" w14:textId="14D8734C"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11314" w14:textId="32BAD608" w:rsidR="005D147C" w:rsidRDefault="005D147C" w:rsidP="005D147C">
            <w:pPr>
              <w:pStyle w:val="TAC"/>
              <w:rPr>
                <w:sz w:val="16"/>
                <w:szCs w:val="16"/>
              </w:rPr>
            </w:pPr>
            <w:r>
              <w:rPr>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95A1D5" w14:textId="7CA7FB2C" w:rsidR="005D147C" w:rsidRPr="00C82E2A" w:rsidRDefault="005D147C" w:rsidP="005D147C">
            <w:pPr>
              <w:pStyle w:val="TAL"/>
              <w:rPr>
                <w:sz w:val="16"/>
                <w:szCs w:val="16"/>
              </w:rPr>
            </w:pPr>
            <w:r w:rsidRPr="004B7AF1">
              <w:rPr>
                <w:sz w:val="16"/>
                <w:szCs w:val="16"/>
              </w:rPr>
              <w:t>Update on font col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E51BA" w14:textId="0052A28C" w:rsidR="005D147C" w:rsidRDefault="005D147C" w:rsidP="005D147C">
            <w:pPr>
              <w:pStyle w:val="TAC"/>
              <w:rPr>
                <w:sz w:val="16"/>
                <w:szCs w:val="16"/>
              </w:rPr>
            </w:pPr>
            <w:r w:rsidRPr="00EC03B2">
              <w:rPr>
                <w:sz w:val="16"/>
                <w:szCs w:val="16"/>
              </w:rPr>
              <w:t>18.6.0</w:t>
            </w:r>
          </w:p>
        </w:tc>
      </w:tr>
      <w:tr w:rsidR="005D147C" w:rsidRPr="000F0BA0" w14:paraId="7545640A"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2D3EBFE" w14:textId="364D41AC"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1138B" w14:textId="4CDD43EB"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276BAE" w14:textId="239634A0" w:rsidR="005D147C" w:rsidRPr="000F0BA0" w:rsidRDefault="005D147C" w:rsidP="005D147C">
            <w:pPr>
              <w:pStyle w:val="TAC"/>
              <w:rPr>
                <w:sz w:val="16"/>
                <w:szCs w:val="16"/>
              </w:rPr>
            </w:pPr>
            <w:r w:rsidRPr="009061F1">
              <w:rPr>
                <w:sz w:val="16"/>
                <w:szCs w:val="16"/>
              </w:rPr>
              <w:t>CP-2410</w:t>
            </w:r>
            <w:r>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B4D2" w14:textId="37112DE7" w:rsidR="005D147C" w:rsidRDefault="005D147C" w:rsidP="005D147C">
            <w:pPr>
              <w:pStyle w:val="TAL"/>
              <w:rPr>
                <w:sz w:val="16"/>
                <w:szCs w:val="16"/>
              </w:rPr>
            </w:pPr>
            <w:r>
              <w:rPr>
                <w:sz w:val="16"/>
                <w:szCs w:val="16"/>
              </w:rPr>
              <w:t>126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D7C87D" w14:textId="21B80886"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321FB" w14:textId="7F0437F2"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AB40FF" w14:textId="48903F0A" w:rsidR="005D147C" w:rsidRPr="004B7AF1" w:rsidRDefault="005D147C" w:rsidP="005D147C">
            <w:pPr>
              <w:pStyle w:val="TAL"/>
              <w:rPr>
                <w:sz w:val="16"/>
                <w:szCs w:val="16"/>
              </w:rPr>
            </w:pPr>
            <w:r w:rsidRPr="000B7553">
              <w:rPr>
                <w:sz w:val="16"/>
                <w:szCs w:val="16"/>
              </w:rPr>
              <w:t>Clarification of SOR information in parameter provisioning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953EC" w14:textId="7D328FD3" w:rsidR="005D147C" w:rsidRDefault="005D147C" w:rsidP="005D147C">
            <w:pPr>
              <w:pStyle w:val="TAC"/>
              <w:rPr>
                <w:sz w:val="16"/>
                <w:szCs w:val="16"/>
              </w:rPr>
            </w:pPr>
            <w:r w:rsidRPr="00EC03B2">
              <w:rPr>
                <w:sz w:val="16"/>
                <w:szCs w:val="16"/>
              </w:rPr>
              <w:t>18.6.0</w:t>
            </w:r>
          </w:p>
        </w:tc>
      </w:tr>
      <w:tr w:rsidR="005D147C" w:rsidRPr="000F0BA0" w14:paraId="3C3F2145"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0BD8B9A" w14:textId="5F835F71"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19998" w14:textId="4DF1606B"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E1F6D" w14:textId="2831C097" w:rsidR="005D147C" w:rsidRPr="000F0BA0" w:rsidRDefault="005D147C" w:rsidP="005D147C">
            <w:pPr>
              <w:pStyle w:val="TAC"/>
              <w:rPr>
                <w:sz w:val="16"/>
                <w:szCs w:val="16"/>
              </w:rPr>
            </w:pPr>
            <w:r w:rsidRPr="009061F1">
              <w:rPr>
                <w:sz w:val="16"/>
                <w:szCs w:val="16"/>
              </w:rPr>
              <w:t>CP-2410</w:t>
            </w:r>
            <w:r>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962D" w14:textId="7DD76E6B" w:rsidR="005D147C" w:rsidRDefault="005D147C" w:rsidP="005D147C">
            <w:pPr>
              <w:pStyle w:val="TAL"/>
              <w:rPr>
                <w:sz w:val="16"/>
                <w:szCs w:val="16"/>
              </w:rPr>
            </w:pPr>
            <w:r>
              <w:rPr>
                <w:sz w:val="16"/>
                <w:szCs w:val="16"/>
              </w:rPr>
              <w:t>126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626AC" w14:textId="0B09A561" w:rsidR="005D147C" w:rsidRDefault="005D147C"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664BC" w14:textId="7A54A045"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D34860" w14:textId="51AB3BB8" w:rsidR="005D147C" w:rsidRPr="000B7553" w:rsidRDefault="005D147C" w:rsidP="005D147C">
            <w:pPr>
              <w:pStyle w:val="TAL"/>
              <w:rPr>
                <w:sz w:val="16"/>
                <w:szCs w:val="16"/>
              </w:rPr>
            </w:pPr>
            <w:r w:rsidRPr="00F44F56">
              <w:rPr>
                <w:sz w:val="16"/>
                <w:szCs w:val="16"/>
              </w:rPr>
              <w:t>Modification of CP-SOR (SOR-SNPN-SI) Information for SNP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C810A" w14:textId="17C48FFC" w:rsidR="005D147C" w:rsidRDefault="005D147C" w:rsidP="005D147C">
            <w:pPr>
              <w:pStyle w:val="TAC"/>
              <w:rPr>
                <w:sz w:val="16"/>
                <w:szCs w:val="16"/>
              </w:rPr>
            </w:pPr>
            <w:r w:rsidRPr="00EC03B2">
              <w:rPr>
                <w:sz w:val="16"/>
                <w:szCs w:val="16"/>
              </w:rPr>
              <w:t>18.6.0</w:t>
            </w:r>
          </w:p>
        </w:tc>
      </w:tr>
      <w:tr w:rsidR="005D147C" w:rsidRPr="000F0BA0" w14:paraId="22C39DC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1B6629C4" w14:textId="400CD811"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F5CE" w14:textId="47C9CCEE"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EC31E" w14:textId="6879D068" w:rsidR="005D147C" w:rsidRPr="000F0BA0" w:rsidRDefault="005D147C" w:rsidP="005D147C">
            <w:pPr>
              <w:pStyle w:val="TAC"/>
              <w:rPr>
                <w:sz w:val="16"/>
                <w:szCs w:val="16"/>
              </w:rPr>
            </w:pPr>
            <w:r w:rsidRPr="009061F1">
              <w:rPr>
                <w:sz w:val="16"/>
                <w:szCs w:val="16"/>
              </w:rPr>
              <w:t>CP-2410</w:t>
            </w:r>
            <w:r>
              <w:rPr>
                <w:sz w:val="16"/>
                <w:szCs w:val="16"/>
              </w:rPr>
              <w:t>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2339" w14:textId="3F899AD7" w:rsidR="005D147C" w:rsidRDefault="005D147C" w:rsidP="005D147C">
            <w:pPr>
              <w:pStyle w:val="TAL"/>
              <w:rPr>
                <w:sz w:val="16"/>
                <w:szCs w:val="16"/>
              </w:rPr>
            </w:pPr>
            <w:r>
              <w:rPr>
                <w:sz w:val="16"/>
                <w:szCs w:val="16"/>
              </w:rPr>
              <w:t>12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742CEF" w14:textId="570A5D73" w:rsidR="005D147C" w:rsidRDefault="005D147C" w:rsidP="005D147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C7D9A" w14:textId="7CF3A8F8"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9B604D" w14:textId="220974F6" w:rsidR="005D147C" w:rsidRPr="00F44F56" w:rsidRDefault="005D147C" w:rsidP="005D147C">
            <w:pPr>
              <w:pStyle w:val="TAL"/>
              <w:rPr>
                <w:sz w:val="16"/>
                <w:szCs w:val="16"/>
              </w:rPr>
            </w:pPr>
            <w:r w:rsidRPr="007403AC">
              <w:rPr>
                <w:sz w:val="16"/>
                <w:szCs w:val="16"/>
              </w:rPr>
              <w:t>Update on UE RangingSL Positioning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A3E45" w14:textId="6AD481D9" w:rsidR="005D147C" w:rsidRDefault="005D147C" w:rsidP="005D147C">
            <w:pPr>
              <w:pStyle w:val="TAC"/>
              <w:rPr>
                <w:sz w:val="16"/>
                <w:szCs w:val="16"/>
              </w:rPr>
            </w:pPr>
            <w:r w:rsidRPr="00EC03B2">
              <w:rPr>
                <w:sz w:val="16"/>
                <w:szCs w:val="16"/>
              </w:rPr>
              <w:t>18.6.0</w:t>
            </w:r>
          </w:p>
        </w:tc>
      </w:tr>
      <w:tr w:rsidR="005D147C" w:rsidRPr="000F0BA0" w14:paraId="78076378"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03560C2E" w14:textId="23C7AE9D" w:rsidR="005D147C" w:rsidRDefault="005D147C" w:rsidP="005D147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E0559" w14:textId="3E8282F2" w:rsidR="005D147C" w:rsidRDefault="005D147C" w:rsidP="005D147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FE97E" w14:textId="18EB6CC2" w:rsidR="005D147C" w:rsidRPr="000F0BA0" w:rsidRDefault="005D147C" w:rsidP="005D147C">
            <w:pPr>
              <w:pStyle w:val="TAC"/>
              <w:rPr>
                <w:sz w:val="16"/>
                <w:szCs w:val="16"/>
              </w:rPr>
            </w:pPr>
            <w:r w:rsidRPr="009061F1">
              <w:rPr>
                <w:sz w:val="16"/>
                <w:szCs w:val="16"/>
              </w:rPr>
              <w:t>CP-2410</w:t>
            </w:r>
            <w:r>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D6F86" w14:textId="08EC4832" w:rsidR="005D147C" w:rsidRDefault="005D147C" w:rsidP="005D147C">
            <w:pPr>
              <w:pStyle w:val="TAL"/>
              <w:rPr>
                <w:sz w:val="16"/>
                <w:szCs w:val="16"/>
              </w:rPr>
            </w:pPr>
            <w:r>
              <w:rPr>
                <w:sz w:val="16"/>
                <w:szCs w:val="16"/>
              </w:rPr>
              <w:t>12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5C3F1F" w14:textId="77777777" w:rsidR="005D147C" w:rsidRDefault="005D147C" w:rsidP="005D147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6121" w14:textId="2637910F" w:rsidR="005D147C" w:rsidRDefault="005D147C" w:rsidP="005D147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10F2CD" w14:textId="06EBF407" w:rsidR="005D147C" w:rsidRPr="007403AC" w:rsidRDefault="005D147C" w:rsidP="005D147C">
            <w:pPr>
              <w:pStyle w:val="TAL"/>
              <w:rPr>
                <w:sz w:val="16"/>
                <w:szCs w:val="16"/>
              </w:rPr>
            </w:pPr>
            <w:r w:rsidRPr="00F00BDC">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F64B7" w14:textId="758650B9" w:rsidR="005D147C" w:rsidRDefault="005D147C" w:rsidP="005D147C">
            <w:pPr>
              <w:pStyle w:val="TAC"/>
              <w:rPr>
                <w:sz w:val="16"/>
                <w:szCs w:val="16"/>
              </w:rPr>
            </w:pPr>
            <w:r w:rsidRPr="00EC03B2">
              <w:rPr>
                <w:sz w:val="16"/>
                <w:szCs w:val="16"/>
              </w:rPr>
              <w:t>18.6.0</w:t>
            </w:r>
          </w:p>
        </w:tc>
      </w:tr>
      <w:tr w:rsidR="00443319" w:rsidRPr="000F0BA0" w14:paraId="41E0586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71FB6E40" w14:textId="72ECF810" w:rsidR="00443319" w:rsidRDefault="00443319" w:rsidP="005D147C">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18AFB" w14:textId="247EA64A" w:rsidR="00443319" w:rsidRDefault="00443319" w:rsidP="005D147C">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FD913A" w14:textId="1DD3B745" w:rsidR="00443319" w:rsidRPr="009061F1" w:rsidRDefault="00012EFA" w:rsidP="005D147C">
            <w:pPr>
              <w:pStyle w:val="TAC"/>
              <w:rPr>
                <w:sz w:val="16"/>
                <w:szCs w:val="16"/>
              </w:rPr>
            </w:pPr>
            <w:r>
              <w:rPr>
                <w:sz w:val="16"/>
                <w:szCs w:val="16"/>
              </w:rPr>
              <w:t>CP</w:t>
            </w:r>
            <w:r w:rsidR="00A627D5">
              <w:rPr>
                <w:sz w:val="16"/>
                <w:szCs w:val="16"/>
              </w:rPr>
              <w:t>-</w:t>
            </w:r>
            <w:r>
              <w:rPr>
                <w:sz w:val="16"/>
                <w:szCs w:val="16"/>
              </w:rPr>
              <w:t>24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95A4E" w14:textId="5BCE2320" w:rsidR="00443319" w:rsidRDefault="00443319" w:rsidP="005D147C">
            <w:pPr>
              <w:pStyle w:val="TAL"/>
              <w:rPr>
                <w:sz w:val="16"/>
                <w:szCs w:val="16"/>
              </w:rPr>
            </w:pPr>
            <w:r>
              <w:rPr>
                <w:sz w:val="16"/>
                <w:szCs w:val="16"/>
              </w:rPr>
              <w:t>12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CA1C1B" w14:textId="0E266323" w:rsidR="00443319" w:rsidRDefault="00443319" w:rsidP="005D147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5135E" w14:textId="0C771CF5" w:rsidR="00443319" w:rsidRDefault="00443319" w:rsidP="005D147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E4FC01" w14:textId="1CF9297A" w:rsidR="00443319" w:rsidRPr="00F00BDC" w:rsidRDefault="00443319" w:rsidP="005D147C">
            <w:pPr>
              <w:pStyle w:val="TAL"/>
              <w:rPr>
                <w:sz w:val="16"/>
                <w:szCs w:val="16"/>
              </w:rPr>
            </w:pPr>
            <w:r w:rsidRPr="00443319">
              <w:rPr>
                <w:sz w:val="16"/>
                <w:szCs w:val="16"/>
              </w:rPr>
              <w:t>Conveying the SNPN-ID on the PLMN-ID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479C4" w14:textId="48BC84FC" w:rsidR="00443319" w:rsidRPr="00EC03B2" w:rsidRDefault="00443319" w:rsidP="005D147C">
            <w:pPr>
              <w:pStyle w:val="TAC"/>
              <w:rPr>
                <w:sz w:val="16"/>
                <w:szCs w:val="16"/>
              </w:rPr>
            </w:pPr>
            <w:r>
              <w:rPr>
                <w:sz w:val="16"/>
                <w:szCs w:val="16"/>
              </w:rPr>
              <w:t>18.7.0</w:t>
            </w:r>
          </w:p>
        </w:tc>
      </w:tr>
      <w:tr w:rsidR="00012EFA" w:rsidRPr="000F0BA0" w14:paraId="191D1F26"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6E0B909B" w14:textId="04963448" w:rsidR="00012EFA" w:rsidRDefault="00012EFA" w:rsidP="00012EF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77801" w14:textId="1160568C" w:rsidR="00012EFA" w:rsidRDefault="00012EFA" w:rsidP="00012EF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839535" w14:textId="0F674E1C" w:rsidR="00012EFA" w:rsidRPr="009061F1" w:rsidRDefault="00012EFA" w:rsidP="00012EFA">
            <w:pPr>
              <w:pStyle w:val="TAC"/>
              <w:rPr>
                <w:sz w:val="16"/>
                <w:szCs w:val="16"/>
              </w:rPr>
            </w:pPr>
            <w:r w:rsidRPr="00537C60">
              <w:rPr>
                <w:sz w:val="16"/>
                <w:szCs w:val="16"/>
              </w:rPr>
              <w:t>CP</w:t>
            </w:r>
            <w:r w:rsidR="00A627D5">
              <w:rPr>
                <w:sz w:val="16"/>
                <w:szCs w:val="16"/>
              </w:rPr>
              <w:t>-</w:t>
            </w:r>
            <w:r w:rsidRPr="00537C60">
              <w:rPr>
                <w:sz w:val="16"/>
                <w:szCs w:val="16"/>
              </w:rPr>
              <w:t>2420</w:t>
            </w:r>
            <w:r>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D9BD" w14:textId="15936D69" w:rsidR="00012EFA" w:rsidRDefault="00012EFA" w:rsidP="00012EFA">
            <w:pPr>
              <w:pStyle w:val="TAL"/>
              <w:rPr>
                <w:sz w:val="16"/>
                <w:szCs w:val="16"/>
              </w:rPr>
            </w:pPr>
            <w:r>
              <w:rPr>
                <w:sz w:val="16"/>
                <w:szCs w:val="16"/>
              </w:rPr>
              <w:t>12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50E613" w14:textId="77777777" w:rsidR="00012EFA" w:rsidRDefault="00012EFA" w:rsidP="00012EF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74C82" w14:textId="20B79D46" w:rsidR="00012EFA" w:rsidRDefault="00012EFA" w:rsidP="00012EF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5ED664" w14:textId="43DB1C79" w:rsidR="00012EFA" w:rsidRPr="00443319" w:rsidRDefault="00012EFA" w:rsidP="00012EFA">
            <w:pPr>
              <w:pStyle w:val="TAL"/>
              <w:rPr>
                <w:sz w:val="16"/>
                <w:szCs w:val="16"/>
              </w:rPr>
            </w:pPr>
            <w:r w:rsidRPr="00985EDF">
              <w:rPr>
                <w:sz w:val="16"/>
                <w:szCs w:val="16"/>
              </w:rPr>
              <w:t>Typo correction in ExpectedUeBehaviourData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398E3" w14:textId="677FE5DD" w:rsidR="00012EFA" w:rsidRDefault="00012EFA" w:rsidP="00012EFA">
            <w:pPr>
              <w:pStyle w:val="TAC"/>
              <w:rPr>
                <w:sz w:val="16"/>
                <w:szCs w:val="16"/>
              </w:rPr>
            </w:pPr>
            <w:r w:rsidRPr="00876B67">
              <w:rPr>
                <w:sz w:val="16"/>
                <w:szCs w:val="16"/>
              </w:rPr>
              <w:t>18.7.0</w:t>
            </w:r>
          </w:p>
        </w:tc>
      </w:tr>
      <w:tr w:rsidR="00E93833" w:rsidRPr="000F0BA0" w14:paraId="3C96CD3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3FAEC49" w14:textId="3FE8203C" w:rsidR="00E93833" w:rsidRDefault="00E93833" w:rsidP="00E93833">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78E7D" w14:textId="47296D4C" w:rsidR="00E93833" w:rsidRDefault="00E93833" w:rsidP="00E93833">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22B06" w14:textId="2ACE9A8A" w:rsidR="00E93833" w:rsidRPr="00537C60" w:rsidRDefault="00BF5349" w:rsidP="00E93833">
            <w:pPr>
              <w:pStyle w:val="TAC"/>
              <w:rPr>
                <w:sz w:val="16"/>
                <w:szCs w:val="16"/>
              </w:rPr>
            </w:pPr>
            <w:r>
              <w:rPr>
                <w:sz w:val="16"/>
                <w:szCs w:val="16"/>
              </w:rPr>
              <w:t>CP-2420</w:t>
            </w:r>
            <w:r w:rsidR="00122879">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684F" w14:textId="72C8A12F" w:rsidR="00E93833" w:rsidRDefault="00E93833" w:rsidP="00E93833">
            <w:pPr>
              <w:pStyle w:val="TAL"/>
              <w:rPr>
                <w:sz w:val="16"/>
                <w:szCs w:val="16"/>
              </w:rPr>
            </w:pPr>
            <w:r>
              <w:rPr>
                <w:sz w:val="16"/>
                <w:szCs w:val="16"/>
              </w:rPr>
              <w:t>12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38475" w14:textId="23CDC3E7" w:rsidR="00E93833" w:rsidRDefault="00E93833" w:rsidP="00E9383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233D" w14:textId="380F9977" w:rsidR="00E93833" w:rsidRDefault="00E93833" w:rsidP="00E9383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CDD7D8" w14:textId="3328CBC6" w:rsidR="00E93833" w:rsidRPr="00985EDF" w:rsidRDefault="00E93833" w:rsidP="00E93833">
            <w:pPr>
              <w:pStyle w:val="TAL"/>
              <w:rPr>
                <w:sz w:val="16"/>
                <w:szCs w:val="16"/>
              </w:rPr>
            </w:pPr>
            <w:r w:rsidRPr="00E93833">
              <w:rPr>
                <w:sz w:val="16"/>
                <w:szCs w:val="16"/>
              </w:rPr>
              <w:t>Correction on RFC Claus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E41FF" w14:textId="21CB3696" w:rsidR="00E93833" w:rsidRPr="00876B67" w:rsidRDefault="00E93833" w:rsidP="00E93833">
            <w:pPr>
              <w:pStyle w:val="TAC"/>
              <w:rPr>
                <w:sz w:val="16"/>
                <w:szCs w:val="16"/>
              </w:rPr>
            </w:pPr>
            <w:r>
              <w:rPr>
                <w:sz w:val="16"/>
                <w:szCs w:val="16"/>
              </w:rPr>
              <w:t>18.7.0</w:t>
            </w:r>
          </w:p>
        </w:tc>
      </w:tr>
      <w:tr w:rsidR="00012EFA" w:rsidRPr="000F0BA0" w14:paraId="1BD6EB67"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55DB611A" w14:textId="37E4E8AA" w:rsidR="00012EFA" w:rsidRDefault="00012EFA" w:rsidP="00012EF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90EDD" w14:textId="63BE9740" w:rsidR="00012EFA" w:rsidRDefault="00012EFA" w:rsidP="00012EF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2C2E1F" w14:textId="531B1DBA" w:rsidR="00012EFA" w:rsidRPr="009061F1" w:rsidRDefault="00012EFA" w:rsidP="00012EFA">
            <w:pPr>
              <w:pStyle w:val="TAC"/>
              <w:rPr>
                <w:sz w:val="16"/>
                <w:szCs w:val="16"/>
              </w:rPr>
            </w:pPr>
            <w:r w:rsidRPr="00537C60">
              <w:rPr>
                <w:sz w:val="16"/>
                <w:szCs w:val="16"/>
              </w:rPr>
              <w:t>CP</w:t>
            </w:r>
            <w:r w:rsidR="00A627D5">
              <w:rPr>
                <w:sz w:val="16"/>
                <w:szCs w:val="16"/>
              </w:rPr>
              <w:t>-</w:t>
            </w:r>
            <w:r w:rsidRPr="00537C60">
              <w:rPr>
                <w:sz w:val="16"/>
                <w:szCs w:val="16"/>
              </w:rPr>
              <w:t>2420</w:t>
            </w:r>
            <w:r>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1C12" w14:textId="351EA8A2" w:rsidR="00012EFA" w:rsidRDefault="00012EFA" w:rsidP="00012EFA">
            <w:pPr>
              <w:pStyle w:val="TAL"/>
              <w:rPr>
                <w:sz w:val="16"/>
                <w:szCs w:val="16"/>
              </w:rPr>
            </w:pPr>
            <w:r>
              <w:rPr>
                <w:sz w:val="16"/>
                <w:szCs w:val="16"/>
              </w:rPr>
              <w:t>12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2BE350" w14:textId="33F0B8B6" w:rsidR="00012EFA" w:rsidRDefault="00012EFA" w:rsidP="00012EF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C48CE" w14:textId="65DCA3EE" w:rsidR="00012EFA" w:rsidRDefault="00012EFA" w:rsidP="00012EF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41F162" w14:textId="297B6475" w:rsidR="00012EFA" w:rsidRPr="00985EDF" w:rsidRDefault="00012EFA" w:rsidP="00012EFA">
            <w:pPr>
              <w:pStyle w:val="TAL"/>
              <w:rPr>
                <w:sz w:val="16"/>
                <w:szCs w:val="16"/>
              </w:rPr>
            </w:pPr>
            <w:r w:rsidRPr="002E56CB">
              <w:rPr>
                <w:sz w:val="16"/>
                <w:szCs w:val="16"/>
              </w:rPr>
              <w:t>Not Cancelling MME registration upon EPS to 5G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621AD" w14:textId="30A245E6" w:rsidR="00012EFA" w:rsidRDefault="00012EFA" w:rsidP="00012EFA">
            <w:pPr>
              <w:pStyle w:val="TAC"/>
              <w:rPr>
                <w:sz w:val="16"/>
                <w:szCs w:val="16"/>
              </w:rPr>
            </w:pPr>
            <w:r w:rsidRPr="00876B67">
              <w:rPr>
                <w:sz w:val="16"/>
                <w:szCs w:val="16"/>
              </w:rPr>
              <w:t>18.7.0</w:t>
            </w:r>
          </w:p>
        </w:tc>
      </w:tr>
      <w:tr w:rsidR="00012EFA" w:rsidRPr="000F0BA0" w14:paraId="48247522"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2CDD77C" w14:textId="21BD55C2" w:rsidR="00012EFA" w:rsidRDefault="00012EFA" w:rsidP="00012EF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063AC" w14:textId="778FAF57" w:rsidR="00012EFA" w:rsidRDefault="00012EFA" w:rsidP="00012EF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8C9D18" w14:textId="69AFD9A5" w:rsidR="00012EFA" w:rsidRPr="009061F1" w:rsidRDefault="00012EFA" w:rsidP="00012EFA">
            <w:pPr>
              <w:pStyle w:val="TAC"/>
              <w:rPr>
                <w:sz w:val="16"/>
                <w:szCs w:val="16"/>
              </w:rPr>
            </w:pPr>
            <w:r w:rsidRPr="00537C60">
              <w:rPr>
                <w:sz w:val="16"/>
                <w:szCs w:val="16"/>
              </w:rPr>
              <w:t>CP</w:t>
            </w:r>
            <w:r w:rsidR="00A627D5">
              <w:rPr>
                <w:sz w:val="16"/>
                <w:szCs w:val="16"/>
              </w:rPr>
              <w:t>-</w:t>
            </w:r>
            <w:r w:rsidRPr="00537C60">
              <w:rPr>
                <w:sz w:val="16"/>
                <w:szCs w:val="16"/>
              </w:rPr>
              <w:t>2420</w:t>
            </w:r>
            <w:r>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372DF" w14:textId="24D9A55F" w:rsidR="00012EFA" w:rsidRDefault="00012EFA" w:rsidP="00012EFA">
            <w:pPr>
              <w:pStyle w:val="TAL"/>
              <w:rPr>
                <w:sz w:val="16"/>
                <w:szCs w:val="16"/>
              </w:rPr>
            </w:pPr>
            <w:r>
              <w:rPr>
                <w:sz w:val="16"/>
                <w:szCs w:val="16"/>
              </w:rPr>
              <w:t>12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0A7D9F" w14:textId="1FD306E5" w:rsidR="00012EFA" w:rsidRDefault="00012EFA" w:rsidP="00012EF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227D5" w14:textId="4BABE31C" w:rsidR="00012EFA" w:rsidRDefault="00012EFA" w:rsidP="00012EF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3F05F3" w14:textId="14279605" w:rsidR="00012EFA" w:rsidRPr="002E56CB" w:rsidRDefault="00012EFA" w:rsidP="00012EFA">
            <w:pPr>
              <w:pStyle w:val="TAL"/>
              <w:rPr>
                <w:sz w:val="16"/>
                <w:szCs w:val="16"/>
              </w:rPr>
            </w:pPr>
            <w:r w:rsidRPr="00430DB7">
              <w:rPr>
                <w:sz w:val="16"/>
                <w:szCs w:val="16"/>
              </w:rPr>
              <w:t>Add list of supported PLMNs with ECSP information to the ECS addres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0084" w14:textId="5C6050A2" w:rsidR="00012EFA" w:rsidRDefault="00012EFA" w:rsidP="00012EFA">
            <w:pPr>
              <w:pStyle w:val="TAC"/>
              <w:rPr>
                <w:sz w:val="16"/>
                <w:szCs w:val="16"/>
              </w:rPr>
            </w:pPr>
            <w:r w:rsidRPr="00876B67">
              <w:rPr>
                <w:sz w:val="16"/>
                <w:szCs w:val="16"/>
              </w:rPr>
              <w:t>18.7.0</w:t>
            </w:r>
          </w:p>
        </w:tc>
      </w:tr>
      <w:tr w:rsidR="00012EFA" w:rsidRPr="000F0BA0" w14:paraId="7FABEDFF"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295AB23D" w14:textId="5E46A1D4" w:rsidR="00012EFA" w:rsidRDefault="00012EFA" w:rsidP="00012EF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49545" w14:textId="56BB1A5B" w:rsidR="00012EFA" w:rsidRDefault="00012EFA" w:rsidP="00012EF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F3A00" w14:textId="4C08E31B" w:rsidR="00012EFA" w:rsidRPr="009061F1" w:rsidRDefault="00012EFA" w:rsidP="00012EFA">
            <w:pPr>
              <w:pStyle w:val="TAC"/>
              <w:rPr>
                <w:sz w:val="16"/>
                <w:szCs w:val="16"/>
              </w:rPr>
            </w:pPr>
            <w:r w:rsidRPr="00537C60">
              <w:rPr>
                <w:sz w:val="16"/>
                <w:szCs w:val="16"/>
              </w:rPr>
              <w:t>CP</w:t>
            </w:r>
            <w:r w:rsidR="00A627D5">
              <w:rPr>
                <w:sz w:val="16"/>
                <w:szCs w:val="16"/>
              </w:rPr>
              <w:t>-</w:t>
            </w:r>
            <w:r w:rsidRPr="00537C60">
              <w:rPr>
                <w:sz w:val="16"/>
                <w:szCs w:val="16"/>
              </w:rPr>
              <w:t>2420</w:t>
            </w:r>
            <w:r>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0C36" w14:textId="552C3362" w:rsidR="00012EFA" w:rsidRDefault="00012EFA" w:rsidP="00012EFA">
            <w:pPr>
              <w:pStyle w:val="TAL"/>
              <w:rPr>
                <w:sz w:val="16"/>
                <w:szCs w:val="16"/>
              </w:rPr>
            </w:pPr>
            <w:r>
              <w:rPr>
                <w:sz w:val="16"/>
                <w:szCs w:val="16"/>
              </w:rPr>
              <w:t>12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2E30FC" w14:textId="77777777" w:rsidR="00012EFA" w:rsidRDefault="00012EFA" w:rsidP="00012EF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A0452" w14:textId="179ACE95" w:rsidR="00012EFA" w:rsidRDefault="00012EFA" w:rsidP="00012EF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249049" w14:textId="60254741" w:rsidR="00012EFA" w:rsidRPr="00430DB7" w:rsidRDefault="00012EFA" w:rsidP="00012EFA">
            <w:pPr>
              <w:pStyle w:val="TAL"/>
              <w:rPr>
                <w:sz w:val="16"/>
                <w:szCs w:val="16"/>
              </w:rPr>
            </w:pPr>
            <w:r w:rsidRPr="00550140">
              <w:rPr>
                <w:sz w:val="16"/>
                <w:szCs w:val="16"/>
              </w:rPr>
              <w:t>Remo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19D5" w14:textId="76024D03" w:rsidR="00012EFA" w:rsidRDefault="00012EFA" w:rsidP="00012EFA">
            <w:pPr>
              <w:pStyle w:val="TAC"/>
              <w:rPr>
                <w:sz w:val="16"/>
                <w:szCs w:val="16"/>
              </w:rPr>
            </w:pPr>
            <w:r w:rsidRPr="00876B67">
              <w:rPr>
                <w:sz w:val="16"/>
                <w:szCs w:val="16"/>
              </w:rPr>
              <w:t>18.7.0</w:t>
            </w:r>
          </w:p>
        </w:tc>
      </w:tr>
      <w:tr w:rsidR="00012EFA" w:rsidRPr="000F0BA0" w14:paraId="2E1166A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FBDE806" w14:textId="62EEF4D1" w:rsidR="00012EFA" w:rsidRDefault="00012EFA" w:rsidP="00012EF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AF86E" w14:textId="0432D504" w:rsidR="00012EFA" w:rsidRDefault="00012EFA" w:rsidP="00012EF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999463" w14:textId="105C1DF0" w:rsidR="00012EFA" w:rsidRPr="009061F1" w:rsidRDefault="00012EFA" w:rsidP="00012EFA">
            <w:pPr>
              <w:pStyle w:val="TAC"/>
              <w:rPr>
                <w:sz w:val="16"/>
                <w:szCs w:val="16"/>
              </w:rPr>
            </w:pPr>
            <w:r w:rsidRPr="00537C60">
              <w:rPr>
                <w:sz w:val="16"/>
                <w:szCs w:val="16"/>
              </w:rPr>
              <w:t>CP</w:t>
            </w:r>
            <w:r w:rsidR="00A627D5">
              <w:rPr>
                <w:sz w:val="16"/>
                <w:szCs w:val="16"/>
              </w:rPr>
              <w:t>-</w:t>
            </w:r>
            <w:r w:rsidRPr="00537C60">
              <w:rPr>
                <w:sz w:val="16"/>
                <w:szCs w:val="16"/>
              </w:rPr>
              <w:t>2420</w:t>
            </w:r>
            <w:r>
              <w:rPr>
                <w:sz w:val="16"/>
                <w:szCs w:val="16"/>
              </w:rPr>
              <w:t>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80B1" w14:textId="1A1097E7" w:rsidR="00012EFA" w:rsidRDefault="00012EFA" w:rsidP="00012EFA">
            <w:pPr>
              <w:pStyle w:val="TAL"/>
              <w:rPr>
                <w:sz w:val="16"/>
                <w:szCs w:val="16"/>
              </w:rPr>
            </w:pPr>
            <w:r>
              <w:rPr>
                <w:sz w:val="16"/>
                <w:szCs w:val="16"/>
              </w:rPr>
              <w:t>12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FBE143" w14:textId="54CB509B" w:rsidR="00012EFA" w:rsidRDefault="00012EFA" w:rsidP="00012EF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DB4CF" w14:textId="77777777" w:rsidR="00012EFA" w:rsidRDefault="00012EFA" w:rsidP="00012EFA">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0E5181" w14:textId="1747DA27" w:rsidR="00012EFA" w:rsidRPr="00550140" w:rsidRDefault="00012EFA" w:rsidP="00012EFA">
            <w:pPr>
              <w:pStyle w:val="TAL"/>
              <w:rPr>
                <w:sz w:val="16"/>
                <w:szCs w:val="16"/>
              </w:rPr>
            </w:pPr>
            <w:r w:rsidRPr="00330FFB">
              <w:rPr>
                <w:sz w:val="16"/>
                <w:szCs w:val="16"/>
              </w:rPr>
              <w:t>Remove the onDeman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96F59" w14:textId="51515716" w:rsidR="00012EFA" w:rsidRDefault="00012EFA" w:rsidP="00012EFA">
            <w:pPr>
              <w:pStyle w:val="TAC"/>
              <w:rPr>
                <w:sz w:val="16"/>
                <w:szCs w:val="16"/>
              </w:rPr>
            </w:pPr>
            <w:r w:rsidRPr="00876B67">
              <w:rPr>
                <w:sz w:val="16"/>
                <w:szCs w:val="16"/>
              </w:rPr>
              <w:t>18.7.0</w:t>
            </w:r>
          </w:p>
        </w:tc>
      </w:tr>
      <w:tr w:rsidR="001F636A" w:rsidRPr="000F0BA0" w14:paraId="7D226640"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F2EB149" w14:textId="3A9AA13B" w:rsidR="001F636A" w:rsidRDefault="001F636A" w:rsidP="001F636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1AA7" w14:textId="592836BD" w:rsidR="001F636A" w:rsidRDefault="001F636A" w:rsidP="001F636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F7068" w14:textId="38831098" w:rsidR="001F636A" w:rsidRPr="00537C60" w:rsidRDefault="00BF5349" w:rsidP="001F636A">
            <w:pPr>
              <w:pStyle w:val="TAC"/>
              <w:rPr>
                <w:sz w:val="16"/>
                <w:szCs w:val="16"/>
              </w:rPr>
            </w:pPr>
            <w:r>
              <w:rPr>
                <w:sz w:val="16"/>
                <w:szCs w:val="16"/>
              </w:rPr>
              <w:t>CP-2420</w:t>
            </w:r>
            <w:r w:rsidR="00DE07F6">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0372" w14:textId="1BF3074F" w:rsidR="001F636A" w:rsidRDefault="001F636A" w:rsidP="001F636A">
            <w:pPr>
              <w:pStyle w:val="TAL"/>
              <w:rPr>
                <w:sz w:val="16"/>
                <w:szCs w:val="16"/>
              </w:rPr>
            </w:pPr>
            <w:r>
              <w:rPr>
                <w:sz w:val="16"/>
                <w:szCs w:val="16"/>
              </w:rPr>
              <w:t>130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091910" w14:textId="7999DFAE" w:rsidR="001F636A" w:rsidRDefault="001F636A" w:rsidP="001F636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33CFA" w14:textId="7B63CCBE" w:rsidR="001F636A" w:rsidRDefault="001F636A" w:rsidP="001F636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170535" w14:textId="39E1B4CA" w:rsidR="001F636A" w:rsidRPr="00330FFB" w:rsidRDefault="001F636A" w:rsidP="001F636A">
            <w:pPr>
              <w:pStyle w:val="TAL"/>
              <w:rPr>
                <w:sz w:val="16"/>
                <w:szCs w:val="16"/>
              </w:rPr>
            </w:pPr>
            <w:r w:rsidRPr="001F636A">
              <w:rPr>
                <w:sz w:val="16"/>
                <w:szCs w:val="16"/>
              </w:rPr>
              <w:t>IdTranslationResul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F998C" w14:textId="16DC97D4" w:rsidR="001F636A" w:rsidRPr="00876B67" w:rsidRDefault="001F636A" w:rsidP="001F636A">
            <w:pPr>
              <w:pStyle w:val="TAC"/>
              <w:rPr>
                <w:sz w:val="16"/>
                <w:szCs w:val="16"/>
              </w:rPr>
            </w:pPr>
            <w:r>
              <w:rPr>
                <w:sz w:val="16"/>
                <w:szCs w:val="16"/>
              </w:rPr>
              <w:t>18.7.0</w:t>
            </w:r>
          </w:p>
        </w:tc>
      </w:tr>
      <w:tr w:rsidR="001F636A" w:rsidRPr="000F0BA0" w14:paraId="2D390B8E" w14:textId="77777777" w:rsidTr="003316B6">
        <w:tc>
          <w:tcPr>
            <w:tcW w:w="800" w:type="dxa"/>
            <w:tcBorders>
              <w:top w:val="single" w:sz="6" w:space="0" w:color="auto"/>
              <w:left w:val="single" w:sz="6" w:space="0" w:color="auto"/>
              <w:bottom w:val="single" w:sz="6" w:space="0" w:color="auto"/>
              <w:right w:val="single" w:sz="6" w:space="0" w:color="auto"/>
            </w:tcBorders>
            <w:shd w:val="solid" w:color="FFFFFF" w:fill="auto"/>
          </w:tcPr>
          <w:p w14:paraId="353A2214" w14:textId="2D229AD3" w:rsidR="001F636A" w:rsidRDefault="001F636A" w:rsidP="001F636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A3AFA" w14:textId="239A561D" w:rsidR="001F636A" w:rsidRDefault="001F636A" w:rsidP="001F636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536E6" w14:textId="1EAF788E" w:rsidR="001F636A" w:rsidRPr="009061F1" w:rsidRDefault="001F636A" w:rsidP="001F636A">
            <w:pPr>
              <w:pStyle w:val="TAC"/>
              <w:rPr>
                <w:sz w:val="16"/>
                <w:szCs w:val="16"/>
              </w:rPr>
            </w:pPr>
            <w:r w:rsidRPr="00537C60">
              <w:rPr>
                <w:sz w:val="16"/>
                <w:szCs w:val="16"/>
              </w:rPr>
              <w:t>CP</w:t>
            </w:r>
            <w:r>
              <w:rPr>
                <w:sz w:val="16"/>
                <w:szCs w:val="16"/>
              </w:rPr>
              <w:t>-</w:t>
            </w:r>
            <w:r w:rsidRPr="00537C60">
              <w:rPr>
                <w:sz w:val="16"/>
                <w:szCs w:val="16"/>
              </w:rPr>
              <w:t>2420</w:t>
            </w:r>
            <w:r>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0A99" w14:textId="61EF2527" w:rsidR="001F636A" w:rsidRDefault="001F636A" w:rsidP="001F636A">
            <w:pPr>
              <w:pStyle w:val="TAL"/>
              <w:rPr>
                <w:sz w:val="16"/>
                <w:szCs w:val="16"/>
              </w:rPr>
            </w:pPr>
            <w:r>
              <w:rPr>
                <w:sz w:val="16"/>
                <w:szCs w:val="16"/>
              </w:rPr>
              <w:t>13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CB386A" w14:textId="77777777" w:rsidR="001F636A" w:rsidRDefault="001F636A" w:rsidP="001F636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03A7D" w14:textId="3C3AA935" w:rsidR="001F636A" w:rsidRDefault="001F636A" w:rsidP="001F636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109890" w14:textId="258C1341" w:rsidR="001F636A" w:rsidRPr="00295CBA" w:rsidRDefault="001F636A" w:rsidP="001F636A">
            <w:pPr>
              <w:pStyle w:val="TAL"/>
              <w:rPr>
                <w:sz w:val="16"/>
                <w:szCs w:val="16"/>
              </w:rPr>
            </w:pPr>
            <w:r w:rsidRPr="00295CBA">
              <w:rPr>
                <w:sz w:val="16"/>
                <w:szCs w:val="16"/>
              </w:rPr>
              <w:t>29.50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9AD45" w14:textId="3886CF85" w:rsidR="001F636A" w:rsidRDefault="001F636A" w:rsidP="001F636A">
            <w:pPr>
              <w:pStyle w:val="TAC"/>
              <w:rPr>
                <w:sz w:val="16"/>
                <w:szCs w:val="16"/>
              </w:rPr>
            </w:pPr>
            <w:r w:rsidRPr="00876B67">
              <w:rPr>
                <w:sz w:val="16"/>
                <w:szCs w:val="16"/>
              </w:rPr>
              <w:t>18.7.0</w:t>
            </w:r>
          </w:p>
        </w:tc>
      </w:tr>
    </w:tbl>
    <w:p w14:paraId="4C84A736" w14:textId="77777777" w:rsidR="00080512" w:rsidRDefault="00080512" w:rsidP="005B7866"/>
    <w:sectPr w:rsidR="00080512">
      <w:headerReference w:type="default" r:id="rId284"/>
      <w:footerReference w:type="default" r:id="rId2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4ED7AF" w14:textId="77777777" w:rsidR="003A1878" w:rsidRDefault="003A1878">
      <w:r>
        <w:separator/>
      </w:r>
    </w:p>
  </w:endnote>
  <w:endnote w:type="continuationSeparator" w:id="0">
    <w:p w14:paraId="71830183" w14:textId="77777777" w:rsidR="003A1878" w:rsidRDefault="003A18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78DC24" w14:textId="77777777" w:rsidR="00BF75D3" w:rsidRDefault="00BF75D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BF9632" w14:textId="77777777" w:rsidR="003A1878" w:rsidRDefault="003A1878">
      <w:r>
        <w:separator/>
      </w:r>
    </w:p>
  </w:footnote>
  <w:footnote w:type="continuationSeparator" w:id="0">
    <w:p w14:paraId="491EDC5F" w14:textId="77777777" w:rsidR="003A1878" w:rsidRDefault="003A18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5126E3" w14:textId="3266DFBA" w:rsidR="00BF75D3" w:rsidRDefault="00BF75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4DD4">
      <w:rPr>
        <w:rFonts w:ascii="Arial" w:hAnsi="Arial" w:cs="Arial"/>
        <w:b/>
        <w:noProof/>
        <w:sz w:val="18"/>
        <w:szCs w:val="18"/>
      </w:rPr>
      <w:t>3GPP TS 29.503 V18.7.0 (2024-09)</w:t>
    </w:r>
    <w:r>
      <w:rPr>
        <w:rFonts w:ascii="Arial" w:hAnsi="Arial" w:cs="Arial"/>
        <w:b/>
        <w:sz w:val="18"/>
        <w:szCs w:val="18"/>
      </w:rPr>
      <w:fldChar w:fldCharType="end"/>
    </w:r>
  </w:p>
  <w:p w14:paraId="754DC57A" w14:textId="77777777" w:rsidR="00BF75D3" w:rsidRDefault="00BF75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DD28E" w14:textId="67F17A68" w:rsidR="00BF75D3" w:rsidRDefault="00BF75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64DD4">
      <w:rPr>
        <w:rFonts w:ascii="Arial" w:hAnsi="Arial" w:cs="Arial"/>
        <w:b/>
        <w:noProof/>
        <w:sz w:val="18"/>
        <w:szCs w:val="18"/>
      </w:rPr>
      <w:t>Release 18</w:t>
    </w:r>
    <w:r>
      <w:rPr>
        <w:rFonts w:ascii="Arial" w:hAnsi="Arial" w:cs="Arial"/>
        <w:b/>
        <w:sz w:val="18"/>
        <w:szCs w:val="18"/>
      </w:rPr>
      <w:fldChar w:fldCharType="end"/>
    </w:r>
  </w:p>
  <w:p w14:paraId="18A36788" w14:textId="77777777" w:rsidR="00BF75D3" w:rsidRDefault="00BF75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188E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D83A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12FF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5CE1F2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65E9F3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FE376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EDA0FB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47C5BC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97E820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A247A6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E77AF"/>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8EC01F1"/>
    <w:multiLevelType w:val="hybridMultilevel"/>
    <w:tmpl w:val="232EF3B2"/>
    <w:lvl w:ilvl="0" w:tplc="8B48D56C">
      <w:start w:val="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1BCE6664"/>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F6E0448"/>
    <w:multiLevelType w:val="hybridMultilevel"/>
    <w:tmpl w:val="D5D252CA"/>
    <w:lvl w:ilvl="0" w:tplc="92BA7E2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9"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3BE307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22"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7C62C9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982414D"/>
    <w:multiLevelType w:val="hybridMultilevel"/>
    <w:tmpl w:val="F0E0779A"/>
    <w:lvl w:ilvl="0" w:tplc="F59041F0">
      <w:numFmt w:val="bullet"/>
      <w:lvlText w:val="-"/>
      <w:lvlJc w:val="left"/>
      <w:pPr>
        <w:ind w:left="360" w:hanging="360"/>
      </w:pPr>
      <w:rPr>
        <w:rFonts w:ascii="Arial" w:eastAsia="DengXian"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54191C77"/>
    <w:multiLevelType w:val="hybridMultilevel"/>
    <w:tmpl w:val="01CEB04C"/>
    <w:lvl w:ilvl="0" w:tplc="EB247C60">
      <w:start w:val="201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676F4C"/>
    <w:multiLevelType w:val="hybridMultilevel"/>
    <w:tmpl w:val="14AA223A"/>
    <w:lvl w:ilvl="0" w:tplc="BF105E1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A4001"/>
    <w:multiLevelType w:val="hybridMultilevel"/>
    <w:tmpl w:val="05FCD6F8"/>
    <w:lvl w:ilvl="0" w:tplc="A192E5F8">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0" w15:restartNumberingAfterBreak="0">
    <w:nsid w:val="68B52F7B"/>
    <w:multiLevelType w:val="hybridMultilevel"/>
    <w:tmpl w:val="5F944638"/>
    <w:lvl w:ilvl="0" w:tplc="79DC5F7A">
      <w:start w:val="6"/>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1"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7722C42"/>
    <w:multiLevelType w:val="hybridMultilevel"/>
    <w:tmpl w:val="E6A29784"/>
    <w:lvl w:ilvl="0" w:tplc="A25AD662">
      <w:start w:val="29"/>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6" w15:restartNumberingAfterBreak="0">
    <w:nsid w:val="7B065825"/>
    <w:multiLevelType w:val="hybridMultilevel"/>
    <w:tmpl w:val="7D582AC2"/>
    <w:lvl w:ilvl="0" w:tplc="C4F8F8A2">
      <w:start w:val="5"/>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5846848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43281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64647237">
    <w:abstractNumId w:val="12"/>
  </w:num>
  <w:num w:numId="4" w16cid:durableId="224951730">
    <w:abstractNumId w:val="32"/>
  </w:num>
  <w:num w:numId="5" w16cid:durableId="76443021">
    <w:abstractNumId w:val="27"/>
  </w:num>
  <w:num w:numId="6" w16cid:durableId="386532463">
    <w:abstractNumId w:val="22"/>
  </w:num>
  <w:num w:numId="7" w16cid:durableId="84739656">
    <w:abstractNumId w:val="18"/>
  </w:num>
  <w:num w:numId="8" w16cid:durableId="1535579591">
    <w:abstractNumId w:val="15"/>
  </w:num>
  <w:num w:numId="9" w16cid:durableId="44109595">
    <w:abstractNumId w:val="33"/>
  </w:num>
  <w:num w:numId="10" w16cid:durableId="1625698304">
    <w:abstractNumId w:val="29"/>
  </w:num>
  <w:num w:numId="11" w16cid:durableId="2006735533">
    <w:abstractNumId w:val="31"/>
  </w:num>
  <w:num w:numId="12" w16cid:durableId="236594968">
    <w:abstractNumId w:val="21"/>
  </w:num>
  <w:num w:numId="13" w16cid:durableId="1416434349">
    <w:abstractNumId w:val="34"/>
  </w:num>
  <w:num w:numId="14" w16cid:durableId="785080623">
    <w:abstractNumId w:val="19"/>
  </w:num>
  <w:num w:numId="15" w16cid:durableId="975570122">
    <w:abstractNumId w:val="13"/>
  </w:num>
  <w:num w:numId="16" w16cid:durableId="1627930225">
    <w:abstractNumId w:val="16"/>
  </w:num>
  <w:num w:numId="17" w16cid:durableId="662509325">
    <w:abstractNumId w:val="11"/>
  </w:num>
  <w:num w:numId="18" w16cid:durableId="1952854477">
    <w:abstractNumId w:val="26"/>
  </w:num>
  <w:num w:numId="19" w16cid:durableId="1090203888">
    <w:abstractNumId w:val="17"/>
  </w:num>
  <w:num w:numId="20" w16cid:durableId="902370542">
    <w:abstractNumId w:val="25"/>
  </w:num>
  <w:num w:numId="21" w16cid:durableId="450393224">
    <w:abstractNumId w:val="35"/>
  </w:num>
  <w:num w:numId="22" w16cid:durableId="720521697">
    <w:abstractNumId w:val="14"/>
  </w:num>
  <w:num w:numId="23" w16cid:durableId="322665523">
    <w:abstractNumId w:val="30"/>
  </w:num>
  <w:num w:numId="24" w16cid:durableId="1870215317">
    <w:abstractNumId w:val="24"/>
  </w:num>
  <w:num w:numId="25" w16cid:durableId="893471916">
    <w:abstractNumId w:val="23"/>
  </w:num>
  <w:num w:numId="26" w16cid:durableId="1124926180">
    <w:abstractNumId w:val="20"/>
  </w:num>
  <w:num w:numId="27" w16cid:durableId="1296990015">
    <w:abstractNumId w:val="9"/>
  </w:num>
  <w:num w:numId="28" w16cid:durableId="974027539">
    <w:abstractNumId w:val="7"/>
  </w:num>
  <w:num w:numId="29" w16cid:durableId="1576090492">
    <w:abstractNumId w:val="6"/>
  </w:num>
  <w:num w:numId="30" w16cid:durableId="127281814">
    <w:abstractNumId w:val="5"/>
  </w:num>
  <w:num w:numId="31" w16cid:durableId="1797601751">
    <w:abstractNumId w:val="4"/>
  </w:num>
  <w:num w:numId="32" w16cid:durableId="476190149">
    <w:abstractNumId w:val="3"/>
  </w:num>
  <w:num w:numId="33" w16cid:durableId="1068723613">
    <w:abstractNumId w:val="2"/>
  </w:num>
  <w:num w:numId="34" w16cid:durableId="467017832">
    <w:abstractNumId w:val="1"/>
  </w:num>
  <w:num w:numId="35" w16cid:durableId="1867214662">
    <w:abstractNumId w:val="0"/>
  </w:num>
  <w:num w:numId="36" w16cid:durableId="1303929346">
    <w:abstractNumId w:val="20"/>
  </w:num>
  <w:num w:numId="37" w16cid:durableId="616522729">
    <w:abstractNumId w:val="20"/>
  </w:num>
  <w:num w:numId="38" w16cid:durableId="198982360">
    <w:abstractNumId w:val="36"/>
  </w:num>
  <w:num w:numId="39" w16cid:durableId="789251507">
    <w:abstractNumId w:val="8"/>
  </w:num>
  <w:num w:numId="40" w16cid:durableId="663646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46"/>
    <w:rsid w:val="000001ED"/>
    <w:rsid w:val="00000B67"/>
    <w:rsid w:val="00004110"/>
    <w:rsid w:val="00004145"/>
    <w:rsid w:val="00005C93"/>
    <w:rsid w:val="00006291"/>
    <w:rsid w:val="000076AB"/>
    <w:rsid w:val="00012A9A"/>
    <w:rsid w:val="00012EFA"/>
    <w:rsid w:val="00012FC7"/>
    <w:rsid w:val="00013049"/>
    <w:rsid w:val="00014700"/>
    <w:rsid w:val="00015ED7"/>
    <w:rsid w:val="00016F6E"/>
    <w:rsid w:val="000214D1"/>
    <w:rsid w:val="00021E11"/>
    <w:rsid w:val="00022583"/>
    <w:rsid w:val="000244B9"/>
    <w:rsid w:val="00025C89"/>
    <w:rsid w:val="000260BF"/>
    <w:rsid w:val="0002620C"/>
    <w:rsid w:val="0002648E"/>
    <w:rsid w:val="000314E5"/>
    <w:rsid w:val="00033397"/>
    <w:rsid w:val="00034867"/>
    <w:rsid w:val="00034B34"/>
    <w:rsid w:val="00035BBF"/>
    <w:rsid w:val="00036914"/>
    <w:rsid w:val="00036D69"/>
    <w:rsid w:val="0003749B"/>
    <w:rsid w:val="0003754E"/>
    <w:rsid w:val="00040095"/>
    <w:rsid w:val="0004071F"/>
    <w:rsid w:val="00040DBB"/>
    <w:rsid w:val="00041540"/>
    <w:rsid w:val="00041FA1"/>
    <w:rsid w:val="00042058"/>
    <w:rsid w:val="00044B0A"/>
    <w:rsid w:val="00044F4D"/>
    <w:rsid w:val="0004559F"/>
    <w:rsid w:val="00047B15"/>
    <w:rsid w:val="00047CBC"/>
    <w:rsid w:val="000513D1"/>
    <w:rsid w:val="0005142C"/>
    <w:rsid w:val="000515EE"/>
    <w:rsid w:val="00051834"/>
    <w:rsid w:val="00053A5C"/>
    <w:rsid w:val="00053B15"/>
    <w:rsid w:val="00053C30"/>
    <w:rsid w:val="00054A22"/>
    <w:rsid w:val="00054E9B"/>
    <w:rsid w:val="00056EC9"/>
    <w:rsid w:val="0006035D"/>
    <w:rsid w:val="000615A3"/>
    <w:rsid w:val="00062023"/>
    <w:rsid w:val="00062D35"/>
    <w:rsid w:val="000655A6"/>
    <w:rsid w:val="0006632C"/>
    <w:rsid w:val="00066AFF"/>
    <w:rsid w:val="00067658"/>
    <w:rsid w:val="0007035A"/>
    <w:rsid w:val="00070CC9"/>
    <w:rsid w:val="00071AE6"/>
    <w:rsid w:val="00071FDB"/>
    <w:rsid w:val="00073FC8"/>
    <w:rsid w:val="000748FD"/>
    <w:rsid w:val="000772C9"/>
    <w:rsid w:val="0007758D"/>
    <w:rsid w:val="00080512"/>
    <w:rsid w:val="000823DE"/>
    <w:rsid w:val="00082857"/>
    <w:rsid w:val="00084D02"/>
    <w:rsid w:val="0008510A"/>
    <w:rsid w:val="000869B8"/>
    <w:rsid w:val="000915CF"/>
    <w:rsid w:val="00091F00"/>
    <w:rsid w:val="00093495"/>
    <w:rsid w:val="00094D62"/>
    <w:rsid w:val="000962A2"/>
    <w:rsid w:val="000A02F4"/>
    <w:rsid w:val="000A0A75"/>
    <w:rsid w:val="000A3BA9"/>
    <w:rsid w:val="000A7815"/>
    <w:rsid w:val="000B1AAE"/>
    <w:rsid w:val="000B2DFE"/>
    <w:rsid w:val="000B5000"/>
    <w:rsid w:val="000B6814"/>
    <w:rsid w:val="000B7553"/>
    <w:rsid w:val="000C113A"/>
    <w:rsid w:val="000C1F39"/>
    <w:rsid w:val="000C2884"/>
    <w:rsid w:val="000C3AFA"/>
    <w:rsid w:val="000C423E"/>
    <w:rsid w:val="000C47C3"/>
    <w:rsid w:val="000C48A9"/>
    <w:rsid w:val="000C48E1"/>
    <w:rsid w:val="000C644C"/>
    <w:rsid w:val="000C7174"/>
    <w:rsid w:val="000D0852"/>
    <w:rsid w:val="000D2CFC"/>
    <w:rsid w:val="000D53A0"/>
    <w:rsid w:val="000D58AB"/>
    <w:rsid w:val="000D7489"/>
    <w:rsid w:val="000D760F"/>
    <w:rsid w:val="000D7F5A"/>
    <w:rsid w:val="000E0A9D"/>
    <w:rsid w:val="000E1A06"/>
    <w:rsid w:val="000E1C95"/>
    <w:rsid w:val="000E6762"/>
    <w:rsid w:val="000F0365"/>
    <w:rsid w:val="000F0BA0"/>
    <w:rsid w:val="000F15FC"/>
    <w:rsid w:val="000F1D1A"/>
    <w:rsid w:val="000F40F0"/>
    <w:rsid w:val="000F74FA"/>
    <w:rsid w:val="00102736"/>
    <w:rsid w:val="00103D52"/>
    <w:rsid w:val="00104523"/>
    <w:rsid w:val="00105571"/>
    <w:rsid w:val="00105691"/>
    <w:rsid w:val="0011202F"/>
    <w:rsid w:val="00113082"/>
    <w:rsid w:val="001159CA"/>
    <w:rsid w:val="00116C2E"/>
    <w:rsid w:val="00122879"/>
    <w:rsid w:val="00122C6D"/>
    <w:rsid w:val="0012329E"/>
    <w:rsid w:val="00125172"/>
    <w:rsid w:val="0012581B"/>
    <w:rsid w:val="00125ECE"/>
    <w:rsid w:val="00130BDA"/>
    <w:rsid w:val="00130D6C"/>
    <w:rsid w:val="0013132D"/>
    <w:rsid w:val="00133525"/>
    <w:rsid w:val="001376F0"/>
    <w:rsid w:val="00140722"/>
    <w:rsid w:val="00145FA1"/>
    <w:rsid w:val="00154F5C"/>
    <w:rsid w:val="0015608A"/>
    <w:rsid w:val="0015620B"/>
    <w:rsid w:val="00164A51"/>
    <w:rsid w:val="001650B3"/>
    <w:rsid w:val="00170EE0"/>
    <w:rsid w:val="00173578"/>
    <w:rsid w:val="0017362E"/>
    <w:rsid w:val="0017719F"/>
    <w:rsid w:val="0018113B"/>
    <w:rsid w:val="00183C02"/>
    <w:rsid w:val="00183C73"/>
    <w:rsid w:val="001840BD"/>
    <w:rsid w:val="00184A4E"/>
    <w:rsid w:val="0019001F"/>
    <w:rsid w:val="00190BD8"/>
    <w:rsid w:val="001912BB"/>
    <w:rsid w:val="001921D0"/>
    <w:rsid w:val="00193BFC"/>
    <w:rsid w:val="00194689"/>
    <w:rsid w:val="00195029"/>
    <w:rsid w:val="001A0967"/>
    <w:rsid w:val="001A127F"/>
    <w:rsid w:val="001A18BB"/>
    <w:rsid w:val="001A19BE"/>
    <w:rsid w:val="001A1FA9"/>
    <w:rsid w:val="001A2C38"/>
    <w:rsid w:val="001A3FB4"/>
    <w:rsid w:val="001A4C42"/>
    <w:rsid w:val="001A4CD8"/>
    <w:rsid w:val="001A5979"/>
    <w:rsid w:val="001A7420"/>
    <w:rsid w:val="001A7968"/>
    <w:rsid w:val="001B362A"/>
    <w:rsid w:val="001B475A"/>
    <w:rsid w:val="001B6637"/>
    <w:rsid w:val="001C143A"/>
    <w:rsid w:val="001C21C3"/>
    <w:rsid w:val="001C7D30"/>
    <w:rsid w:val="001D02C2"/>
    <w:rsid w:val="001D18FA"/>
    <w:rsid w:val="001D2CA5"/>
    <w:rsid w:val="001D57E0"/>
    <w:rsid w:val="001D5E99"/>
    <w:rsid w:val="001E030C"/>
    <w:rsid w:val="001E4A4A"/>
    <w:rsid w:val="001E77A0"/>
    <w:rsid w:val="001E7ACA"/>
    <w:rsid w:val="001F042C"/>
    <w:rsid w:val="001F0C1D"/>
    <w:rsid w:val="001F1132"/>
    <w:rsid w:val="001F1426"/>
    <w:rsid w:val="001F14C3"/>
    <w:rsid w:val="001F168B"/>
    <w:rsid w:val="001F4B78"/>
    <w:rsid w:val="001F54B9"/>
    <w:rsid w:val="001F55D9"/>
    <w:rsid w:val="001F5CE0"/>
    <w:rsid w:val="001F636A"/>
    <w:rsid w:val="0020152A"/>
    <w:rsid w:val="00201F67"/>
    <w:rsid w:val="0020215A"/>
    <w:rsid w:val="002066E0"/>
    <w:rsid w:val="00206E56"/>
    <w:rsid w:val="002077D5"/>
    <w:rsid w:val="00210389"/>
    <w:rsid w:val="00211203"/>
    <w:rsid w:val="00211C11"/>
    <w:rsid w:val="002122B3"/>
    <w:rsid w:val="002156E7"/>
    <w:rsid w:val="0021659D"/>
    <w:rsid w:val="0022165F"/>
    <w:rsid w:val="0022503B"/>
    <w:rsid w:val="00231916"/>
    <w:rsid w:val="002347A2"/>
    <w:rsid w:val="00234A97"/>
    <w:rsid w:val="00241182"/>
    <w:rsid w:val="0024290B"/>
    <w:rsid w:val="0024415A"/>
    <w:rsid w:val="00244DB2"/>
    <w:rsid w:val="00245BFE"/>
    <w:rsid w:val="00247C57"/>
    <w:rsid w:val="00252AFB"/>
    <w:rsid w:val="00253B80"/>
    <w:rsid w:val="00253F3A"/>
    <w:rsid w:val="00256096"/>
    <w:rsid w:val="00257739"/>
    <w:rsid w:val="00257D6F"/>
    <w:rsid w:val="0026149D"/>
    <w:rsid w:val="002626E2"/>
    <w:rsid w:val="0026279B"/>
    <w:rsid w:val="00263367"/>
    <w:rsid w:val="00265226"/>
    <w:rsid w:val="00265AC6"/>
    <w:rsid w:val="00266587"/>
    <w:rsid w:val="00266DA9"/>
    <w:rsid w:val="002675F0"/>
    <w:rsid w:val="00267EA0"/>
    <w:rsid w:val="00270714"/>
    <w:rsid w:val="00270BDF"/>
    <w:rsid w:val="002713DB"/>
    <w:rsid w:val="002733C4"/>
    <w:rsid w:val="00274A3A"/>
    <w:rsid w:val="00277ACA"/>
    <w:rsid w:val="00277AFF"/>
    <w:rsid w:val="002835FA"/>
    <w:rsid w:val="00284708"/>
    <w:rsid w:val="00284768"/>
    <w:rsid w:val="0028623C"/>
    <w:rsid w:val="002874CE"/>
    <w:rsid w:val="002934F0"/>
    <w:rsid w:val="00295CBA"/>
    <w:rsid w:val="0029699A"/>
    <w:rsid w:val="00297BC7"/>
    <w:rsid w:val="002A137A"/>
    <w:rsid w:val="002A40D1"/>
    <w:rsid w:val="002A4669"/>
    <w:rsid w:val="002A6BEC"/>
    <w:rsid w:val="002A71C1"/>
    <w:rsid w:val="002A7327"/>
    <w:rsid w:val="002A74E2"/>
    <w:rsid w:val="002A7D7F"/>
    <w:rsid w:val="002B0007"/>
    <w:rsid w:val="002B3560"/>
    <w:rsid w:val="002B392C"/>
    <w:rsid w:val="002B3D5E"/>
    <w:rsid w:val="002B573C"/>
    <w:rsid w:val="002B5BFA"/>
    <w:rsid w:val="002B6339"/>
    <w:rsid w:val="002B6E44"/>
    <w:rsid w:val="002C131D"/>
    <w:rsid w:val="002C1D33"/>
    <w:rsid w:val="002C737E"/>
    <w:rsid w:val="002D318B"/>
    <w:rsid w:val="002D4276"/>
    <w:rsid w:val="002D4850"/>
    <w:rsid w:val="002D60B8"/>
    <w:rsid w:val="002D64F3"/>
    <w:rsid w:val="002E00EE"/>
    <w:rsid w:val="002E384F"/>
    <w:rsid w:val="002E39BD"/>
    <w:rsid w:val="002E56CB"/>
    <w:rsid w:val="002F0937"/>
    <w:rsid w:val="002F0A57"/>
    <w:rsid w:val="002F1456"/>
    <w:rsid w:val="002F2556"/>
    <w:rsid w:val="002F2F6A"/>
    <w:rsid w:val="002F3731"/>
    <w:rsid w:val="002F5C78"/>
    <w:rsid w:val="00300631"/>
    <w:rsid w:val="00303860"/>
    <w:rsid w:val="003040A0"/>
    <w:rsid w:val="003062B7"/>
    <w:rsid w:val="00306423"/>
    <w:rsid w:val="0031039E"/>
    <w:rsid w:val="00311CE3"/>
    <w:rsid w:val="00312CC7"/>
    <w:rsid w:val="00313C27"/>
    <w:rsid w:val="00313E56"/>
    <w:rsid w:val="003172DC"/>
    <w:rsid w:val="00317D56"/>
    <w:rsid w:val="00317F30"/>
    <w:rsid w:val="00321836"/>
    <w:rsid w:val="00324599"/>
    <w:rsid w:val="00324C38"/>
    <w:rsid w:val="003259D5"/>
    <w:rsid w:val="0032688E"/>
    <w:rsid w:val="00327BC0"/>
    <w:rsid w:val="00330FFB"/>
    <w:rsid w:val="003316B6"/>
    <w:rsid w:val="00333816"/>
    <w:rsid w:val="00333E80"/>
    <w:rsid w:val="00335174"/>
    <w:rsid w:val="00335869"/>
    <w:rsid w:val="00341BB5"/>
    <w:rsid w:val="00342C77"/>
    <w:rsid w:val="0034365D"/>
    <w:rsid w:val="00345418"/>
    <w:rsid w:val="003509BC"/>
    <w:rsid w:val="003510AE"/>
    <w:rsid w:val="0035462D"/>
    <w:rsid w:val="00354977"/>
    <w:rsid w:val="003555FF"/>
    <w:rsid w:val="00356308"/>
    <w:rsid w:val="00357C7D"/>
    <w:rsid w:val="00361A4F"/>
    <w:rsid w:val="00362157"/>
    <w:rsid w:val="00362AE9"/>
    <w:rsid w:val="00363203"/>
    <w:rsid w:val="00364C49"/>
    <w:rsid w:val="0036517D"/>
    <w:rsid w:val="00367834"/>
    <w:rsid w:val="00372071"/>
    <w:rsid w:val="00372446"/>
    <w:rsid w:val="003735FE"/>
    <w:rsid w:val="00373A2A"/>
    <w:rsid w:val="00374553"/>
    <w:rsid w:val="003765B8"/>
    <w:rsid w:val="00377019"/>
    <w:rsid w:val="00377BD7"/>
    <w:rsid w:val="00380B56"/>
    <w:rsid w:val="00383638"/>
    <w:rsid w:val="0038396C"/>
    <w:rsid w:val="00384B16"/>
    <w:rsid w:val="00390171"/>
    <w:rsid w:val="00390BEF"/>
    <w:rsid w:val="00395041"/>
    <w:rsid w:val="00395878"/>
    <w:rsid w:val="003976D9"/>
    <w:rsid w:val="003A1598"/>
    <w:rsid w:val="003A1878"/>
    <w:rsid w:val="003A1C9B"/>
    <w:rsid w:val="003A78C2"/>
    <w:rsid w:val="003A7DEE"/>
    <w:rsid w:val="003B04F4"/>
    <w:rsid w:val="003B0F28"/>
    <w:rsid w:val="003B2FBC"/>
    <w:rsid w:val="003B70A7"/>
    <w:rsid w:val="003C1AF1"/>
    <w:rsid w:val="003C1E29"/>
    <w:rsid w:val="003C253B"/>
    <w:rsid w:val="003C3971"/>
    <w:rsid w:val="003C5023"/>
    <w:rsid w:val="003C5103"/>
    <w:rsid w:val="003C6B4C"/>
    <w:rsid w:val="003D00C8"/>
    <w:rsid w:val="003D1D5D"/>
    <w:rsid w:val="003D2B87"/>
    <w:rsid w:val="003D4422"/>
    <w:rsid w:val="003E023C"/>
    <w:rsid w:val="003E093D"/>
    <w:rsid w:val="003E0BBE"/>
    <w:rsid w:val="003E459D"/>
    <w:rsid w:val="003E4850"/>
    <w:rsid w:val="003E5444"/>
    <w:rsid w:val="003E54D7"/>
    <w:rsid w:val="003E754C"/>
    <w:rsid w:val="003F0BB2"/>
    <w:rsid w:val="003F0CE2"/>
    <w:rsid w:val="003F1786"/>
    <w:rsid w:val="003F1D13"/>
    <w:rsid w:val="003F5605"/>
    <w:rsid w:val="00402B05"/>
    <w:rsid w:val="00404274"/>
    <w:rsid w:val="00406D3C"/>
    <w:rsid w:val="00406E6C"/>
    <w:rsid w:val="00421B20"/>
    <w:rsid w:val="00422E8C"/>
    <w:rsid w:val="00423334"/>
    <w:rsid w:val="0042384C"/>
    <w:rsid w:val="004241C0"/>
    <w:rsid w:val="0042631B"/>
    <w:rsid w:val="004304E6"/>
    <w:rsid w:val="004306C1"/>
    <w:rsid w:val="00430DB7"/>
    <w:rsid w:val="004311B7"/>
    <w:rsid w:val="00431D60"/>
    <w:rsid w:val="00432753"/>
    <w:rsid w:val="004345EC"/>
    <w:rsid w:val="00437A13"/>
    <w:rsid w:val="00437F79"/>
    <w:rsid w:val="00443319"/>
    <w:rsid w:val="004433AC"/>
    <w:rsid w:val="00444DEC"/>
    <w:rsid w:val="004451E3"/>
    <w:rsid w:val="004463EA"/>
    <w:rsid w:val="00453447"/>
    <w:rsid w:val="00454006"/>
    <w:rsid w:val="00454B1C"/>
    <w:rsid w:val="004553CA"/>
    <w:rsid w:val="00456AD5"/>
    <w:rsid w:val="004607FA"/>
    <w:rsid w:val="00461873"/>
    <w:rsid w:val="00461C7B"/>
    <w:rsid w:val="00465515"/>
    <w:rsid w:val="00472E5C"/>
    <w:rsid w:val="004737C8"/>
    <w:rsid w:val="004745F6"/>
    <w:rsid w:val="004756D1"/>
    <w:rsid w:val="00476386"/>
    <w:rsid w:val="00476728"/>
    <w:rsid w:val="004773BD"/>
    <w:rsid w:val="00477B60"/>
    <w:rsid w:val="00483141"/>
    <w:rsid w:val="0048330A"/>
    <w:rsid w:val="004834C5"/>
    <w:rsid w:val="00483581"/>
    <w:rsid w:val="00483EED"/>
    <w:rsid w:val="00484FC0"/>
    <w:rsid w:val="00487E0F"/>
    <w:rsid w:val="0049204D"/>
    <w:rsid w:val="00492DF9"/>
    <w:rsid w:val="004935E2"/>
    <w:rsid w:val="004968D7"/>
    <w:rsid w:val="004A0FBC"/>
    <w:rsid w:val="004A1503"/>
    <w:rsid w:val="004A1BB4"/>
    <w:rsid w:val="004A335E"/>
    <w:rsid w:val="004A4538"/>
    <w:rsid w:val="004A45D9"/>
    <w:rsid w:val="004A59D1"/>
    <w:rsid w:val="004A5A1F"/>
    <w:rsid w:val="004A6E83"/>
    <w:rsid w:val="004A770B"/>
    <w:rsid w:val="004B0BD6"/>
    <w:rsid w:val="004B29C5"/>
    <w:rsid w:val="004B2FDA"/>
    <w:rsid w:val="004B362E"/>
    <w:rsid w:val="004B60BD"/>
    <w:rsid w:val="004B7AF1"/>
    <w:rsid w:val="004C0DD4"/>
    <w:rsid w:val="004C1BD0"/>
    <w:rsid w:val="004C1C6D"/>
    <w:rsid w:val="004C5605"/>
    <w:rsid w:val="004C5B74"/>
    <w:rsid w:val="004D26E8"/>
    <w:rsid w:val="004D3578"/>
    <w:rsid w:val="004D380C"/>
    <w:rsid w:val="004D5CC6"/>
    <w:rsid w:val="004D5D16"/>
    <w:rsid w:val="004D7BBB"/>
    <w:rsid w:val="004E0AA4"/>
    <w:rsid w:val="004E213A"/>
    <w:rsid w:val="004E2931"/>
    <w:rsid w:val="004E5511"/>
    <w:rsid w:val="004E6DD1"/>
    <w:rsid w:val="004F061E"/>
    <w:rsid w:val="004F0988"/>
    <w:rsid w:val="004F1D81"/>
    <w:rsid w:val="004F2883"/>
    <w:rsid w:val="004F2E94"/>
    <w:rsid w:val="004F3340"/>
    <w:rsid w:val="004F4E1C"/>
    <w:rsid w:val="004F50E5"/>
    <w:rsid w:val="00504C1F"/>
    <w:rsid w:val="00506185"/>
    <w:rsid w:val="0050659F"/>
    <w:rsid w:val="0050760D"/>
    <w:rsid w:val="00510C66"/>
    <w:rsid w:val="00511BBE"/>
    <w:rsid w:val="005121C7"/>
    <w:rsid w:val="00512B3B"/>
    <w:rsid w:val="005154AB"/>
    <w:rsid w:val="00517462"/>
    <w:rsid w:val="0051779C"/>
    <w:rsid w:val="005207F1"/>
    <w:rsid w:val="005227DA"/>
    <w:rsid w:val="00523F44"/>
    <w:rsid w:val="00525BC7"/>
    <w:rsid w:val="00530739"/>
    <w:rsid w:val="00532728"/>
    <w:rsid w:val="0053388B"/>
    <w:rsid w:val="00534DF1"/>
    <w:rsid w:val="00535773"/>
    <w:rsid w:val="005409E5"/>
    <w:rsid w:val="0054155D"/>
    <w:rsid w:val="00541AB6"/>
    <w:rsid w:val="00542040"/>
    <w:rsid w:val="00542133"/>
    <w:rsid w:val="00542A7E"/>
    <w:rsid w:val="00543E6C"/>
    <w:rsid w:val="005448C8"/>
    <w:rsid w:val="00544E0B"/>
    <w:rsid w:val="0054582B"/>
    <w:rsid w:val="00550140"/>
    <w:rsid w:val="0055098D"/>
    <w:rsid w:val="00554103"/>
    <w:rsid w:val="00554DA4"/>
    <w:rsid w:val="00562BC0"/>
    <w:rsid w:val="00563BA8"/>
    <w:rsid w:val="00565087"/>
    <w:rsid w:val="005659FD"/>
    <w:rsid w:val="00572330"/>
    <w:rsid w:val="00573DB2"/>
    <w:rsid w:val="005750F3"/>
    <w:rsid w:val="00576055"/>
    <w:rsid w:val="00577B33"/>
    <w:rsid w:val="00581799"/>
    <w:rsid w:val="00582F82"/>
    <w:rsid w:val="00584BDB"/>
    <w:rsid w:val="00587784"/>
    <w:rsid w:val="00591E7B"/>
    <w:rsid w:val="00593981"/>
    <w:rsid w:val="00594F19"/>
    <w:rsid w:val="005963D3"/>
    <w:rsid w:val="0059661B"/>
    <w:rsid w:val="0059712C"/>
    <w:rsid w:val="005979A4"/>
    <w:rsid w:val="00597B11"/>
    <w:rsid w:val="005A07F5"/>
    <w:rsid w:val="005A523B"/>
    <w:rsid w:val="005A5E41"/>
    <w:rsid w:val="005A7E52"/>
    <w:rsid w:val="005B1360"/>
    <w:rsid w:val="005B15E3"/>
    <w:rsid w:val="005B1701"/>
    <w:rsid w:val="005B22D8"/>
    <w:rsid w:val="005B6792"/>
    <w:rsid w:val="005B7866"/>
    <w:rsid w:val="005B7FCC"/>
    <w:rsid w:val="005C0487"/>
    <w:rsid w:val="005C0ACD"/>
    <w:rsid w:val="005C1D8D"/>
    <w:rsid w:val="005C245D"/>
    <w:rsid w:val="005C2C16"/>
    <w:rsid w:val="005C51E8"/>
    <w:rsid w:val="005C64C1"/>
    <w:rsid w:val="005C6A7E"/>
    <w:rsid w:val="005D01CF"/>
    <w:rsid w:val="005D147C"/>
    <w:rsid w:val="005D2390"/>
    <w:rsid w:val="005D2E01"/>
    <w:rsid w:val="005D47E7"/>
    <w:rsid w:val="005D5906"/>
    <w:rsid w:val="005D69BA"/>
    <w:rsid w:val="005D7526"/>
    <w:rsid w:val="005E1EA7"/>
    <w:rsid w:val="005E4259"/>
    <w:rsid w:val="005E4BB2"/>
    <w:rsid w:val="005F032D"/>
    <w:rsid w:val="005F0A07"/>
    <w:rsid w:val="005F23EE"/>
    <w:rsid w:val="005F5839"/>
    <w:rsid w:val="005F64AF"/>
    <w:rsid w:val="005F6B9A"/>
    <w:rsid w:val="005F7726"/>
    <w:rsid w:val="00601B04"/>
    <w:rsid w:val="00602AEA"/>
    <w:rsid w:val="0060359F"/>
    <w:rsid w:val="006059B1"/>
    <w:rsid w:val="00606039"/>
    <w:rsid w:val="0060651C"/>
    <w:rsid w:val="00611817"/>
    <w:rsid w:val="00614469"/>
    <w:rsid w:val="00614FDF"/>
    <w:rsid w:val="0061532B"/>
    <w:rsid w:val="006154D7"/>
    <w:rsid w:val="0061562B"/>
    <w:rsid w:val="00616AA6"/>
    <w:rsid w:val="0061743A"/>
    <w:rsid w:val="00620C7F"/>
    <w:rsid w:val="006245E9"/>
    <w:rsid w:val="0062636F"/>
    <w:rsid w:val="006321DC"/>
    <w:rsid w:val="00632CDD"/>
    <w:rsid w:val="0063543D"/>
    <w:rsid w:val="00642EF0"/>
    <w:rsid w:val="00644411"/>
    <w:rsid w:val="00645D46"/>
    <w:rsid w:val="00647114"/>
    <w:rsid w:val="006476BC"/>
    <w:rsid w:val="006536FE"/>
    <w:rsid w:val="00653D61"/>
    <w:rsid w:val="0065503E"/>
    <w:rsid w:val="0065671C"/>
    <w:rsid w:val="00657D86"/>
    <w:rsid w:val="00664638"/>
    <w:rsid w:val="00664EFB"/>
    <w:rsid w:val="00666BAD"/>
    <w:rsid w:val="00667787"/>
    <w:rsid w:val="00667A7D"/>
    <w:rsid w:val="00670129"/>
    <w:rsid w:val="0067102C"/>
    <w:rsid w:val="00672A74"/>
    <w:rsid w:val="006734C0"/>
    <w:rsid w:val="00674091"/>
    <w:rsid w:val="00677096"/>
    <w:rsid w:val="006771F7"/>
    <w:rsid w:val="00683D82"/>
    <w:rsid w:val="0068464E"/>
    <w:rsid w:val="0068500C"/>
    <w:rsid w:val="00690B40"/>
    <w:rsid w:val="00690E2C"/>
    <w:rsid w:val="006915CB"/>
    <w:rsid w:val="0069370C"/>
    <w:rsid w:val="00694C8F"/>
    <w:rsid w:val="00695DC3"/>
    <w:rsid w:val="006A1445"/>
    <w:rsid w:val="006A22D0"/>
    <w:rsid w:val="006A2D83"/>
    <w:rsid w:val="006A323F"/>
    <w:rsid w:val="006A4721"/>
    <w:rsid w:val="006A4C25"/>
    <w:rsid w:val="006B30D0"/>
    <w:rsid w:val="006B386A"/>
    <w:rsid w:val="006B43B3"/>
    <w:rsid w:val="006B7C4B"/>
    <w:rsid w:val="006C13E2"/>
    <w:rsid w:val="006C1CA6"/>
    <w:rsid w:val="006C3083"/>
    <w:rsid w:val="006C37E0"/>
    <w:rsid w:val="006C3D95"/>
    <w:rsid w:val="006C4C0A"/>
    <w:rsid w:val="006C78DC"/>
    <w:rsid w:val="006D0DD3"/>
    <w:rsid w:val="006D2EE5"/>
    <w:rsid w:val="006D33CA"/>
    <w:rsid w:val="006D367C"/>
    <w:rsid w:val="006D3695"/>
    <w:rsid w:val="006D55A6"/>
    <w:rsid w:val="006D6FF6"/>
    <w:rsid w:val="006E0761"/>
    <w:rsid w:val="006E325D"/>
    <w:rsid w:val="006E48AC"/>
    <w:rsid w:val="006E4E56"/>
    <w:rsid w:val="006E51AB"/>
    <w:rsid w:val="006E58DB"/>
    <w:rsid w:val="006E5C86"/>
    <w:rsid w:val="006E70A4"/>
    <w:rsid w:val="006E7AFF"/>
    <w:rsid w:val="006F0797"/>
    <w:rsid w:val="006F18AF"/>
    <w:rsid w:val="006F199E"/>
    <w:rsid w:val="006F3788"/>
    <w:rsid w:val="006F7207"/>
    <w:rsid w:val="006F7970"/>
    <w:rsid w:val="006F7DAA"/>
    <w:rsid w:val="0070006F"/>
    <w:rsid w:val="00700097"/>
    <w:rsid w:val="00701116"/>
    <w:rsid w:val="00701186"/>
    <w:rsid w:val="00701622"/>
    <w:rsid w:val="007027F0"/>
    <w:rsid w:val="00702B5B"/>
    <w:rsid w:val="007044A9"/>
    <w:rsid w:val="007059DB"/>
    <w:rsid w:val="00706397"/>
    <w:rsid w:val="0071090E"/>
    <w:rsid w:val="00710B90"/>
    <w:rsid w:val="00711113"/>
    <w:rsid w:val="00713C44"/>
    <w:rsid w:val="00714CDC"/>
    <w:rsid w:val="00720275"/>
    <w:rsid w:val="00720356"/>
    <w:rsid w:val="007261AB"/>
    <w:rsid w:val="007265DE"/>
    <w:rsid w:val="007276FD"/>
    <w:rsid w:val="007315AB"/>
    <w:rsid w:val="00731D19"/>
    <w:rsid w:val="00733176"/>
    <w:rsid w:val="00734577"/>
    <w:rsid w:val="00734A5B"/>
    <w:rsid w:val="00736FD3"/>
    <w:rsid w:val="00737213"/>
    <w:rsid w:val="0074026F"/>
    <w:rsid w:val="007403AC"/>
    <w:rsid w:val="007426CB"/>
    <w:rsid w:val="007427D0"/>
    <w:rsid w:val="007429F6"/>
    <w:rsid w:val="00743EA8"/>
    <w:rsid w:val="00744E76"/>
    <w:rsid w:val="00745902"/>
    <w:rsid w:val="00746DD7"/>
    <w:rsid w:val="007549DB"/>
    <w:rsid w:val="00756C20"/>
    <w:rsid w:val="0076021B"/>
    <w:rsid w:val="0076093A"/>
    <w:rsid w:val="00760C61"/>
    <w:rsid w:val="00761947"/>
    <w:rsid w:val="0076410F"/>
    <w:rsid w:val="007641B4"/>
    <w:rsid w:val="00766757"/>
    <w:rsid w:val="00766A68"/>
    <w:rsid w:val="00771361"/>
    <w:rsid w:val="00771396"/>
    <w:rsid w:val="00771EC8"/>
    <w:rsid w:val="00774DA4"/>
    <w:rsid w:val="007772EA"/>
    <w:rsid w:val="00781F0F"/>
    <w:rsid w:val="007836C0"/>
    <w:rsid w:val="00784883"/>
    <w:rsid w:val="007864DF"/>
    <w:rsid w:val="007876B8"/>
    <w:rsid w:val="00787FA7"/>
    <w:rsid w:val="0079008F"/>
    <w:rsid w:val="007913B5"/>
    <w:rsid w:val="00791BFF"/>
    <w:rsid w:val="00792D17"/>
    <w:rsid w:val="00794D2A"/>
    <w:rsid w:val="0079644F"/>
    <w:rsid w:val="00797F37"/>
    <w:rsid w:val="007A0A80"/>
    <w:rsid w:val="007A1658"/>
    <w:rsid w:val="007A2BE5"/>
    <w:rsid w:val="007A32F2"/>
    <w:rsid w:val="007A3C60"/>
    <w:rsid w:val="007A4BAB"/>
    <w:rsid w:val="007A5DAE"/>
    <w:rsid w:val="007A6461"/>
    <w:rsid w:val="007A7103"/>
    <w:rsid w:val="007B33F0"/>
    <w:rsid w:val="007B4A60"/>
    <w:rsid w:val="007B50C6"/>
    <w:rsid w:val="007B600E"/>
    <w:rsid w:val="007B6BBA"/>
    <w:rsid w:val="007B6F68"/>
    <w:rsid w:val="007C27ED"/>
    <w:rsid w:val="007C4C20"/>
    <w:rsid w:val="007C63E6"/>
    <w:rsid w:val="007D0E56"/>
    <w:rsid w:val="007D1F83"/>
    <w:rsid w:val="007D20E9"/>
    <w:rsid w:val="007D3973"/>
    <w:rsid w:val="007D5F11"/>
    <w:rsid w:val="007D64D8"/>
    <w:rsid w:val="007D7F90"/>
    <w:rsid w:val="007E04BB"/>
    <w:rsid w:val="007E2D72"/>
    <w:rsid w:val="007E4606"/>
    <w:rsid w:val="007E4621"/>
    <w:rsid w:val="007E6458"/>
    <w:rsid w:val="007E668C"/>
    <w:rsid w:val="007E670C"/>
    <w:rsid w:val="007F0F4A"/>
    <w:rsid w:val="007F1FAF"/>
    <w:rsid w:val="007F2103"/>
    <w:rsid w:val="007F2D72"/>
    <w:rsid w:val="007F4BDF"/>
    <w:rsid w:val="007F6B7E"/>
    <w:rsid w:val="007F720A"/>
    <w:rsid w:val="00800A64"/>
    <w:rsid w:val="0080161F"/>
    <w:rsid w:val="008028A4"/>
    <w:rsid w:val="00805163"/>
    <w:rsid w:val="008063BC"/>
    <w:rsid w:val="00806A4C"/>
    <w:rsid w:val="00806FB6"/>
    <w:rsid w:val="00807155"/>
    <w:rsid w:val="008101CE"/>
    <w:rsid w:val="00811DCF"/>
    <w:rsid w:val="00812A4A"/>
    <w:rsid w:val="00813F6A"/>
    <w:rsid w:val="008147F9"/>
    <w:rsid w:val="008153E9"/>
    <w:rsid w:val="0081583D"/>
    <w:rsid w:val="00817114"/>
    <w:rsid w:val="00817616"/>
    <w:rsid w:val="008226FB"/>
    <w:rsid w:val="0082379C"/>
    <w:rsid w:val="00823C9F"/>
    <w:rsid w:val="008249EC"/>
    <w:rsid w:val="00825D5F"/>
    <w:rsid w:val="0082631B"/>
    <w:rsid w:val="00826F90"/>
    <w:rsid w:val="00827532"/>
    <w:rsid w:val="00830747"/>
    <w:rsid w:val="00830AB4"/>
    <w:rsid w:val="00831BAE"/>
    <w:rsid w:val="008328BE"/>
    <w:rsid w:val="00836FF5"/>
    <w:rsid w:val="00837800"/>
    <w:rsid w:val="0084144A"/>
    <w:rsid w:val="00841E4F"/>
    <w:rsid w:val="00843ABF"/>
    <w:rsid w:val="00844D6A"/>
    <w:rsid w:val="008519EA"/>
    <w:rsid w:val="00852AA0"/>
    <w:rsid w:val="008573DC"/>
    <w:rsid w:val="00860EB8"/>
    <w:rsid w:val="00863F92"/>
    <w:rsid w:val="00870E0C"/>
    <w:rsid w:val="00871D3A"/>
    <w:rsid w:val="00872133"/>
    <w:rsid w:val="008744D7"/>
    <w:rsid w:val="008768A9"/>
    <w:rsid w:val="008768CA"/>
    <w:rsid w:val="0088166C"/>
    <w:rsid w:val="00882122"/>
    <w:rsid w:val="008828D4"/>
    <w:rsid w:val="00882C8B"/>
    <w:rsid w:val="0088410F"/>
    <w:rsid w:val="00884BAA"/>
    <w:rsid w:val="00885B49"/>
    <w:rsid w:val="00887D77"/>
    <w:rsid w:val="00887EE2"/>
    <w:rsid w:val="00890963"/>
    <w:rsid w:val="00890CA3"/>
    <w:rsid w:val="00890D5E"/>
    <w:rsid w:val="008922AE"/>
    <w:rsid w:val="008947B3"/>
    <w:rsid w:val="0089482B"/>
    <w:rsid w:val="008A00DB"/>
    <w:rsid w:val="008A4D30"/>
    <w:rsid w:val="008A5C6F"/>
    <w:rsid w:val="008B4B10"/>
    <w:rsid w:val="008B5F71"/>
    <w:rsid w:val="008B6A1E"/>
    <w:rsid w:val="008B707B"/>
    <w:rsid w:val="008C384C"/>
    <w:rsid w:val="008C5F1B"/>
    <w:rsid w:val="008D0BAA"/>
    <w:rsid w:val="008D409A"/>
    <w:rsid w:val="008D5120"/>
    <w:rsid w:val="008D6202"/>
    <w:rsid w:val="008D7724"/>
    <w:rsid w:val="008E19B3"/>
    <w:rsid w:val="008E33C0"/>
    <w:rsid w:val="008E3A8C"/>
    <w:rsid w:val="008F21D0"/>
    <w:rsid w:val="008F25BA"/>
    <w:rsid w:val="008F61AF"/>
    <w:rsid w:val="008F7EA9"/>
    <w:rsid w:val="00901C93"/>
    <w:rsid w:val="0090271F"/>
    <w:rsid w:val="00902E23"/>
    <w:rsid w:val="00903631"/>
    <w:rsid w:val="009036CA"/>
    <w:rsid w:val="009052CE"/>
    <w:rsid w:val="00907B1B"/>
    <w:rsid w:val="009114D7"/>
    <w:rsid w:val="00912D3A"/>
    <w:rsid w:val="0091348E"/>
    <w:rsid w:val="00916A9C"/>
    <w:rsid w:val="00917CCB"/>
    <w:rsid w:val="00921D0D"/>
    <w:rsid w:val="0092444A"/>
    <w:rsid w:val="00926BA8"/>
    <w:rsid w:val="00927BCF"/>
    <w:rsid w:val="00930DEF"/>
    <w:rsid w:val="00933EA4"/>
    <w:rsid w:val="00941BE1"/>
    <w:rsid w:val="0094274C"/>
    <w:rsid w:val="00942EC2"/>
    <w:rsid w:val="009441B7"/>
    <w:rsid w:val="009443DE"/>
    <w:rsid w:val="00944EAC"/>
    <w:rsid w:val="00945452"/>
    <w:rsid w:val="00945702"/>
    <w:rsid w:val="00945C0F"/>
    <w:rsid w:val="0094697A"/>
    <w:rsid w:val="00946A2F"/>
    <w:rsid w:val="00946BF1"/>
    <w:rsid w:val="00947611"/>
    <w:rsid w:val="00950C23"/>
    <w:rsid w:val="00953027"/>
    <w:rsid w:val="009615DB"/>
    <w:rsid w:val="0096318F"/>
    <w:rsid w:val="00966A91"/>
    <w:rsid w:val="009676A2"/>
    <w:rsid w:val="00967BDA"/>
    <w:rsid w:val="0097029D"/>
    <w:rsid w:val="00970319"/>
    <w:rsid w:val="00970B6B"/>
    <w:rsid w:val="009817E2"/>
    <w:rsid w:val="00985EDF"/>
    <w:rsid w:val="0098617F"/>
    <w:rsid w:val="00990480"/>
    <w:rsid w:val="00995135"/>
    <w:rsid w:val="009A4D7F"/>
    <w:rsid w:val="009A62DF"/>
    <w:rsid w:val="009A7179"/>
    <w:rsid w:val="009B1BFC"/>
    <w:rsid w:val="009B36D5"/>
    <w:rsid w:val="009B4C02"/>
    <w:rsid w:val="009B5BDB"/>
    <w:rsid w:val="009B65C8"/>
    <w:rsid w:val="009C04FD"/>
    <w:rsid w:val="009C1B89"/>
    <w:rsid w:val="009C1CB0"/>
    <w:rsid w:val="009C5FD3"/>
    <w:rsid w:val="009D59AC"/>
    <w:rsid w:val="009E0052"/>
    <w:rsid w:val="009E0830"/>
    <w:rsid w:val="009E0F08"/>
    <w:rsid w:val="009E11F8"/>
    <w:rsid w:val="009E5268"/>
    <w:rsid w:val="009E66DB"/>
    <w:rsid w:val="009E7A1C"/>
    <w:rsid w:val="009E7E82"/>
    <w:rsid w:val="009F2CD9"/>
    <w:rsid w:val="009F37B7"/>
    <w:rsid w:val="009F4F98"/>
    <w:rsid w:val="00A013EF"/>
    <w:rsid w:val="00A0506F"/>
    <w:rsid w:val="00A10AB3"/>
    <w:rsid w:val="00A10B12"/>
    <w:rsid w:val="00A10F02"/>
    <w:rsid w:val="00A11F7B"/>
    <w:rsid w:val="00A136D2"/>
    <w:rsid w:val="00A14D3A"/>
    <w:rsid w:val="00A164B4"/>
    <w:rsid w:val="00A169E4"/>
    <w:rsid w:val="00A16B98"/>
    <w:rsid w:val="00A171BE"/>
    <w:rsid w:val="00A21955"/>
    <w:rsid w:val="00A22593"/>
    <w:rsid w:val="00A23AD9"/>
    <w:rsid w:val="00A23EFC"/>
    <w:rsid w:val="00A24BC0"/>
    <w:rsid w:val="00A26956"/>
    <w:rsid w:val="00A27486"/>
    <w:rsid w:val="00A30229"/>
    <w:rsid w:val="00A3027D"/>
    <w:rsid w:val="00A30E08"/>
    <w:rsid w:val="00A341D4"/>
    <w:rsid w:val="00A4037A"/>
    <w:rsid w:val="00A43E80"/>
    <w:rsid w:val="00A44653"/>
    <w:rsid w:val="00A44965"/>
    <w:rsid w:val="00A46184"/>
    <w:rsid w:val="00A52115"/>
    <w:rsid w:val="00A53724"/>
    <w:rsid w:val="00A549E3"/>
    <w:rsid w:val="00A5533A"/>
    <w:rsid w:val="00A5571D"/>
    <w:rsid w:val="00A56066"/>
    <w:rsid w:val="00A568E3"/>
    <w:rsid w:val="00A60A48"/>
    <w:rsid w:val="00A612CE"/>
    <w:rsid w:val="00A615B4"/>
    <w:rsid w:val="00A61635"/>
    <w:rsid w:val="00A627D5"/>
    <w:rsid w:val="00A6339D"/>
    <w:rsid w:val="00A641F3"/>
    <w:rsid w:val="00A644D1"/>
    <w:rsid w:val="00A6515D"/>
    <w:rsid w:val="00A67429"/>
    <w:rsid w:val="00A67852"/>
    <w:rsid w:val="00A67B86"/>
    <w:rsid w:val="00A7106A"/>
    <w:rsid w:val="00A71485"/>
    <w:rsid w:val="00A71643"/>
    <w:rsid w:val="00A7180E"/>
    <w:rsid w:val="00A73129"/>
    <w:rsid w:val="00A74B35"/>
    <w:rsid w:val="00A76140"/>
    <w:rsid w:val="00A76E16"/>
    <w:rsid w:val="00A77F6D"/>
    <w:rsid w:val="00A82346"/>
    <w:rsid w:val="00A84DA2"/>
    <w:rsid w:val="00A8626E"/>
    <w:rsid w:val="00A90299"/>
    <w:rsid w:val="00A928A7"/>
    <w:rsid w:val="00A92BA1"/>
    <w:rsid w:val="00AA0BDB"/>
    <w:rsid w:val="00AA14A8"/>
    <w:rsid w:val="00AA1AD7"/>
    <w:rsid w:val="00AA35DD"/>
    <w:rsid w:val="00AA6794"/>
    <w:rsid w:val="00AA7FBC"/>
    <w:rsid w:val="00AB1640"/>
    <w:rsid w:val="00AB2030"/>
    <w:rsid w:val="00AB445E"/>
    <w:rsid w:val="00AB53FD"/>
    <w:rsid w:val="00AB6B42"/>
    <w:rsid w:val="00AC4215"/>
    <w:rsid w:val="00AC6035"/>
    <w:rsid w:val="00AC69B5"/>
    <w:rsid w:val="00AC6BC6"/>
    <w:rsid w:val="00AC7D21"/>
    <w:rsid w:val="00AD080B"/>
    <w:rsid w:val="00AD2166"/>
    <w:rsid w:val="00AD3FAA"/>
    <w:rsid w:val="00AD4132"/>
    <w:rsid w:val="00AE3C45"/>
    <w:rsid w:val="00AE65E2"/>
    <w:rsid w:val="00AF1C33"/>
    <w:rsid w:val="00AF3160"/>
    <w:rsid w:val="00AF3DFC"/>
    <w:rsid w:val="00AF4ABA"/>
    <w:rsid w:val="00AF6419"/>
    <w:rsid w:val="00AF6D94"/>
    <w:rsid w:val="00AF6F9F"/>
    <w:rsid w:val="00AF7763"/>
    <w:rsid w:val="00B00979"/>
    <w:rsid w:val="00B00FC7"/>
    <w:rsid w:val="00B02D3F"/>
    <w:rsid w:val="00B04B40"/>
    <w:rsid w:val="00B05732"/>
    <w:rsid w:val="00B05C28"/>
    <w:rsid w:val="00B06F7A"/>
    <w:rsid w:val="00B10EE8"/>
    <w:rsid w:val="00B13668"/>
    <w:rsid w:val="00B1492D"/>
    <w:rsid w:val="00B153E2"/>
    <w:rsid w:val="00B15449"/>
    <w:rsid w:val="00B178A8"/>
    <w:rsid w:val="00B1798C"/>
    <w:rsid w:val="00B20778"/>
    <w:rsid w:val="00B2180C"/>
    <w:rsid w:val="00B23F19"/>
    <w:rsid w:val="00B25D8E"/>
    <w:rsid w:val="00B26E0A"/>
    <w:rsid w:val="00B2727E"/>
    <w:rsid w:val="00B31131"/>
    <w:rsid w:val="00B3119E"/>
    <w:rsid w:val="00B3338C"/>
    <w:rsid w:val="00B3459C"/>
    <w:rsid w:val="00B35EF0"/>
    <w:rsid w:val="00B36457"/>
    <w:rsid w:val="00B372F7"/>
    <w:rsid w:val="00B3752C"/>
    <w:rsid w:val="00B3796E"/>
    <w:rsid w:val="00B4012C"/>
    <w:rsid w:val="00B40331"/>
    <w:rsid w:val="00B4359C"/>
    <w:rsid w:val="00B43FDF"/>
    <w:rsid w:val="00B4541F"/>
    <w:rsid w:val="00B467FB"/>
    <w:rsid w:val="00B46BD6"/>
    <w:rsid w:val="00B51331"/>
    <w:rsid w:val="00B539B1"/>
    <w:rsid w:val="00B569AB"/>
    <w:rsid w:val="00B57817"/>
    <w:rsid w:val="00B57F35"/>
    <w:rsid w:val="00B632BD"/>
    <w:rsid w:val="00B63F77"/>
    <w:rsid w:val="00B64ACA"/>
    <w:rsid w:val="00B669FF"/>
    <w:rsid w:val="00B66DC6"/>
    <w:rsid w:val="00B70AD7"/>
    <w:rsid w:val="00B7137B"/>
    <w:rsid w:val="00B728EE"/>
    <w:rsid w:val="00B73CA4"/>
    <w:rsid w:val="00B7401B"/>
    <w:rsid w:val="00B762D1"/>
    <w:rsid w:val="00B76657"/>
    <w:rsid w:val="00B76968"/>
    <w:rsid w:val="00B76E61"/>
    <w:rsid w:val="00B7759B"/>
    <w:rsid w:val="00B779A2"/>
    <w:rsid w:val="00B80527"/>
    <w:rsid w:val="00B81FE8"/>
    <w:rsid w:val="00B90091"/>
    <w:rsid w:val="00B90BD4"/>
    <w:rsid w:val="00B93086"/>
    <w:rsid w:val="00B96712"/>
    <w:rsid w:val="00B9694E"/>
    <w:rsid w:val="00BA19BD"/>
    <w:rsid w:val="00BA19ED"/>
    <w:rsid w:val="00BA2812"/>
    <w:rsid w:val="00BA2947"/>
    <w:rsid w:val="00BA39F1"/>
    <w:rsid w:val="00BA3D72"/>
    <w:rsid w:val="00BA4B8D"/>
    <w:rsid w:val="00BA6016"/>
    <w:rsid w:val="00BA63D0"/>
    <w:rsid w:val="00BA66BA"/>
    <w:rsid w:val="00BA7A85"/>
    <w:rsid w:val="00BA7A88"/>
    <w:rsid w:val="00BB0723"/>
    <w:rsid w:val="00BB4F43"/>
    <w:rsid w:val="00BB51FE"/>
    <w:rsid w:val="00BB6280"/>
    <w:rsid w:val="00BB6AE0"/>
    <w:rsid w:val="00BB73AC"/>
    <w:rsid w:val="00BB758C"/>
    <w:rsid w:val="00BC0253"/>
    <w:rsid w:val="00BC0F7D"/>
    <w:rsid w:val="00BC12CE"/>
    <w:rsid w:val="00BC205A"/>
    <w:rsid w:val="00BC7163"/>
    <w:rsid w:val="00BC74C6"/>
    <w:rsid w:val="00BD186F"/>
    <w:rsid w:val="00BD1CEB"/>
    <w:rsid w:val="00BD45FA"/>
    <w:rsid w:val="00BD6D3B"/>
    <w:rsid w:val="00BD71D5"/>
    <w:rsid w:val="00BD7D31"/>
    <w:rsid w:val="00BD7D63"/>
    <w:rsid w:val="00BE15B6"/>
    <w:rsid w:val="00BE235A"/>
    <w:rsid w:val="00BE3255"/>
    <w:rsid w:val="00BE3AAA"/>
    <w:rsid w:val="00BE6532"/>
    <w:rsid w:val="00BF0D52"/>
    <w:rsid w:val="00BF128E"/>
    <w:rsid w:val="00BF158B"/>
    <w:rsid w:val="00BF24EE"/>
    <w:rsid w:val="00BF2E6C"/>
    <w:rsid w:val="00BF34CC"/>
    <w:rsid w:val="00BF5349"/>
    <w:rsid w:val="00BF559F"/>
    <w:rsid w:val="00BF6B43"/>
    <w:rsid w:val="00BF75D3"/>
    <w:rsid w:val="00C00827"/>
    <w:rsid w:val="00C0129F"/>
    <w:rsid w:val="00C023B2"/>
    <w:rsid w:val="00C027AC"/>
    <w:rsid w:val="00C04ADE"/>
    <w:rsid w:val="00C05182"/>
    <w:rsid w:val="00C0529C"/>
    <w:rsid w:val="00C064DD"/>
    <w:rsid w:val="00C074DD"/>
    <w:rsid w:val="00C07BCF"/>
    <w:rsid w:val="00C07CDF"/>
    <w:rsid w:val="00C105B4"/>
    <w:rsid w:val="00C11078"/>
    <w:rsid w:val="00C12521"/>
    <w:rsid w:val="00C1496A"/>
    <w:rsid w:val="00C149A5"/>
    <w:rsid w:val="00C205BA"/>
    <w:rsid w:val="00C2161D"/>
    <w:rsid w:val="00C21E78"/>
    <w:rsid w:val="00C26389"/>
    <w:rsid w:val="00C26C84"/>
    <w:rsid w:val="00C27FC2"/>
    <w:rsid w:val="00C3069D"/>
    <w:rsid w:val="00C30D5C"/>
    <w:rsid w:val="00C33079"/>
    <w:rsid w:val="00C348D5"/>
    <w:rsid w:val="00C37374"/>
    <w:rsid w:val="00C37A74"/>
    <w:rsid w:val="00C40C54"/>
    <w:rsid w:val="00C42E3F"/>
    <w:rsid w:val="00C43BE2"/>
    <w:rsid w:val="00C44C87"/>
    <w:rsid w:val="00C45231"/>
    <w:rsid w:val="00C45CEC"/>
    <w:rsid w:val="00C46020"/>
    <w:rsid w:val="00C46997"/>
    <w:rsid w:val="00C4757C"/>
    <w:rsid w:val="00C5002E"/>
    <w:rsid w:val="00C5163B"/>
    <w:rsid w:val="00C53AF1"/>
    <w:rsid w:val="00C60225"/>
    <w:rsid w:val="00C60C56"/>
    <w:rsid w:val="00C62315"/>
    <w:rsid w:val="00C64DD4"/>
    <w:rsid w:val="00C66169"/>
    <w:rsid w:val="00C66B22"/>
    <w:rsid w:val="00C70D75"/>
    <w:rsid w:val="00C71FBE"/>
    <w:rsid w:val="00C72833"/>
    <w:rsid w:val="00C762DC"/>
    <w:rsid w:val="00C80F1D"/>
    <w:rsid w:val="00C81395"/>
    <w:rsid w:val="00C815E7"/>
    <w:rsid w:val="00C81D94"/>
    <w:rsid w:val="00C81FAF"/>
    <w:rsid w:val="00C822FC"/>
    <w:rsid w:val="00C82E2A"/>
    <w:rsid w:val="00C853C4"/>
    <w:rsid w:val="00C86677"/>
    <w:rsid w:val="00C8713B"/>
    <w:rsid w:val="00C91211"/>
    <w:rsid w:val="00C93F40"/>
    <w:rsid w:val="00C95965"/>
    <w:rsid w:val="00C95C40"/>
    <w:rsid w:val="00C976C9"/>
    <w:rsid w:val="00CA0626"/>
    <w:rsid w:val="00CA1458"/>
    <w:rsid w:val="00CA3D0C"/>
    <w:rsid w:val="00CA3FFE"/>
    <w:rsid w:val="00CA442A"/>
    <w:rsid w:val="00CA48AA"/>
    <w:rsid w:val="00CB190E"/>
    <w:rsid w:val="00CB2596"/>
    <w:rsid w:val="00CB349E"/>
    <w:rsid w:val="00CB4C62"/>
    <w:rsid w:val="00CB7B54"/>
    <w:rsid w:val="00CC07CE"/>
    <w:rsid w:val="00CC1923"/>
    <w:rsid w:val="00CC3DE7"/>
    <w:rsid w:val="00CC7584"/>
    <w:rsid w:val="00CD054D"/>
    <w:rsid w:val="00CD1C44"/>
    <w:rsid w:val="00CD238E"/>
    <w:rsid w:val="00CD2EF0"/>
    <w:rsid w:val="00CD3C77"/>
    <w:rsid w:val="00CD510A"/>
    <w:rsid w:val="00CE3B24"/>
    <w:rsid w:val="00CE3DA4"/>
    <w:rsid w:val="00CE4A2F"/>
    <w:rsid w:val="00CE5148"/>
    <w:rsid w:val="00CE7AB6"/>
    <w:rsid w:val="00CF3171"/>
    <w:rsid w:val="00CF421C"/>
    <w:rsid w:val="00D00702"/>
    <w:rsid w:val="00D00D6E"/>
    <w:rsid w:val="00D014BB"/>
    <w:rsid w:val="00D030AB"/>
    <w:rsid w:val="00D0390B"/>
    <w:rsid w:val="00D0423B"/>
    <w:rsid w:val="00D062AD"/>
    <w:rsid w:val="00D06BEB"/>
    <w:rsid w:val="00D103D7"/>
    <w:rsid w:val="00D122D6"/>
    <w:rsid w:val="00D13490"/>
    <w:rsid w:val="00D168E2"/>
    <w:rsid w:val="00D16AAB"/>
    <w:rsid w:val="00D17240"/>
    <w:rsid w:val="00D1730A"/>
    <w:rsid w:val="00D22499"/>
    <w:rsid w:val="00D23CCD"/>
    <w:rsid w:val="00D2677B"/>
    <w:rsid w:val="00D300EC"/>
    <w:rsid w:val="00D309D0"/>
    <w:rsid w:val="00D32D05"/>
    <w:rsid w:val="00D33851"/>
    <w:rsid w:val="00D339FF"/>
    <w:rsid w:val="00D34BB9"/>
    <w:rsid w:val="00D42134"/>
    <w:rsid w:val="00D42FB7"/>
    <w:rsid w:val="00D43695"/>
    <w:rsid w:val="00D51F5A"/>
    <w:rsid w:val="00D5212B"/>
    <w:rsid w:val="00D554E2"/>
    <w:rsid w:val="00D56DBC"/>
    <w:rsid w:val="00D57972"/>
    <w:rsid w:val="00D667B6"/>
    <w:rsid w:val="00D66BBB"/>
    <w:rsid w:val="00D675A9"/>
    <w:rsid w:val="00D67ED6"/>
    <w:rsid w:val="00D709BE"/>
    <w:rsid w:val="00D71412"/>
    <w:rsid w:val="00D7211A"/>
    <w:rsid w:val="00D738D6"/>
    <w:rsid w:val="00D755EB"/>
    <w:rsid w:val="00D76048"/>
    <w:rsid w:val="00D87E00"/>
    <w:rsid w:val="00D9134D"/>
    <w:rsid w:val="00DA1D58"/>
    <w:rsid w:val="00DA24BC"/>
    <w:rsid w:val="00DA2995"/>
    <w:rsid w:val="00DA4C3C"/>
    <w:rsid w:val="00DA4FB8"/>
    <w:rsid w:val="00DA5E7D"/>
    <w:rsid w:val="00DA5FE4"/>
    <w:rsid w:val="00DA7A03"/>
    <w:rsid w:val="00DB1818"/>
    <w:rsid w:val="00DB21F6"/>
    <w:rsid w:val="00DB3BE4"/>
    <w:rsid w:val="00DB5B0F"/>
    <w:rsid w:val="00DB745B"/>
    <w:rsid w:val="00DC0259"/>
    <w:rsid w:val="00DC28C3"/>
    <w:rsid w:val="00DC309B"/>
    <w:rsid w:val="00DC3C71"/>
    <w:rsid w:val="00DC4DA2"/>
    <w:rsid w:val="00DC6EF8"/>
    <w:rsid w:val="00DD044F"/>
    <w:rsid w:val="00DD0AA6"/>
    <w:rsid w:val="00DD0E05"/>
    <w:rsid w:val="00DD1542"/>
    <w:rsid w:val="00DD4C17"/>
    <w:rsid w:val="00DD74A5"/>
    <w:rsid w:val="00DE07F6"/>
    <w:rsid w:val="00DE19D8"/>
    <w:rsid w:val="00DE3543"/>
    <w:rsid w:val="00DE3928"/>
    <w:rsid w:val="00DE3C50"/>
    <w:rsid w:val="00DE419A"/>
    <w:rsid w:val="00DE574C"/>
    <w:rsid w:val="00DE5E89"/>
    <w:rsid w:val="00DE6867"/>
    <w:rsid w:val="00DE7A1D"/>
    <w:rsid w:val="00DF069A"/>
    <w:rsid w:val="00DF082A"/>
    <w:rsid w:val="00DF1E06"/>
    <w:rsid w:val="00DF2B1F"/>
    <w:rsid w:val="00DF62CD"/>
    <w:rsid w:val="00DF7EF7"/>
    <w:rsid w:val="00E0008F"/>
    <w:rsid w:val="00E02A03"/>
    <w:rsid w:val="00E03C6E"/>
    <w:rsid w:val="00E077D4"/>
    <w:rsid w:val="00E10221"/>
    <w:rsid w:val="00E1309B"/>
    <w:rsid w:val="00E1373F"/>
    <w:rsid w:val="00E14105"/>
    <w:rsid w:val="00E16509"/>
    <w:rsid w:val="00E178D4"/>
    <w:rsid w:val="00E17E26"/>
    <w:rsid w:val="00E17F31"/>
    <w:rsid w:val="00E21D2D"/>
    <w:rsid w:val="00E22AB7"/>
    <w:rsid w:val="00E23DA7"/>
    <w:rsid w:val="00E23E26"/>
    <w:rsid w:val="00E26D2F"/>
    <w:rsid w:val="00E310E8"/>
    <w:rsid w:val="00E33D05"/>
    <w:rsid w:val="00E34FFC"/>
    <w:rsid w:val="00E357D1"/>
    <w:rsid w:val="00E363DC"/>
    <w:rsid w:val="00E36619"/>
    <w:rsid w:val="00E408A5"/>
    <w:rsid w:val="00E40E08"/>
    <w:rsid w:val="00E4250C"/>
    <w:rsid w:val="00E4322C"/>
    <w:rsid w:val="00E44582"/>
    <w:rsid w:val="00E4573F"/>
    <w:rsid w:val="00E46463"/>
    <w:rsid w:val="00E47BAA"/>
    <w:rsid w:val="00E506A8"/>
    <w:rsid w:val="00E51B8A"/>
    <w:rsid w:val="00E536B5"/>
    <w:rsid w:val="00E536C0"/>
    <w:rsid w:val="00E54241"/>
    <w:rsid w:val="00E55427"/>
    <w:rsid w:val="00E57498"/>
    <w:rsid w:val="00E57DB1"/>
    <w:rsid w:val="00E601F9"/>
    <w:rsid w:val="00E6089E"/>
    <w:rsid w:val="00E625A9"/>
    <w:rsid w:val="00E62B94"/>
    <w:rsid w:val="00E63E57"/>
    <w:rsid w:val="00E65C64"/>
    <w:rsid w:val="00E67119"/>
    <w:rsid w:val="00E67D61"/>
    <w:rsid w:val="00E67F9A"/>
    <w:rsid w:val="00E73020"/>
    <w:rsid w:val="00E75AAF"/>
    <w:rsid w:val="00E76801"/>
    <w:rsid w:val="00E769D5"/>
    <w:rsid w:val="00E77645"/>
    <w:rsid w:val="00E776FD"/>
    <w:rsid w:val="00E847D8"/>
    <w:rsid w:val="00E84E9C"/>
    <w:rsid w:val="00E86C51"/>
    <w:rsid w:val="00E922F1"/>
    <w:rsid w:val="00E92CE7"/>
    <w:rsid w:val="00E936E4"/>
    <w:rsid w:val="00E93833"/>
    <w:rsid w:val="00E953A9"/>
    <w:rsid w:val="00E955CA"/>
    <w:rsid w:val="00E95D05"/>
    <w:rsid w:val="00EA0AA9"/>
    <w:rsid w:val="00EA15B0"/>
    <w:rsid w:val="00EA1EA6"/>
    <w:rsid w:val="00EA4946"/>
    <w:rsid w:val="00EA5EA7"/>
    <w:rsid w:val="00EA7CE3"/>
    <w:rsid w:val="00EB0C96"/>
    <w:rsid w:val="00EB19D5"/>
    <w:rsid w:val="00EB2366"/>
    <w:rsid w:val="00EB26A5"/>
    <w:rsid w:val="00EB3A85"/>
    <w:rsid w:val="00EB7290"/>
    <w:rsid w:val="00EC205D"/>
    <w:rsid w:val="00EC284A"/>
    <w:rsid w:val="00EC4A25"/>
    <w:rsid w:val="00EC54DD"/>
    <w:rsid w:val="00EC59C0"/>
    <w:rsid w:val="00ED1128"/>
    <w:rsid w:val="00ED3D1F"/>
    <w:rsid w:val="00ED686F"/>
    <w:rsid w:val="00ED7510"/>
    <w:rsid w:val="00ED79B7"/>
    <w:rsid w:val="00EE38B8"/>
    <w:rsid w:val="00EE43AC"/>
    <w:rsid w:val="00EF127C"/>
    <w:rsid w:val="00EF5080"/>
    <w:rsid w:val="00EF5F4A"/>
    <w:rsid w:val="00F00BDC"/>
    <w:rsid w:val="00F0170E"/>
    <w:rsid w:val="00F025A2"/>
    <w:rsid w:val="00F02E9E"/>
    <w:rsid w:val="00F03049"/>
    <w:rsid w:val="00F04712"/>
    <w:rsid w:val="00F05A89"/>
    <w:rsid w:val="00F0636D"/>
    <w:rsid w:val="00F11414"/>
    <w:rsid w:val="00F12036"/>
    <w:rsid w:val="00F13360"/>
    <w:rsid w:val="00F1567F"/>
    <w:rsid w:val="00F22EC7"/>
    <w:rsid w:val="00F2500F"/>
    <w:rsid w:val="00F25FA6"/>
    <w:rsid w:val="00F325C8"/>
    <w:rsid w:val="00F3271E"/>
    <w:rsid w:val="00F336C2"/>
    <w:rsid w:val="00F40801"/>
    <w:rsid w:val="00F43302"/>
    <w:rsid w:val="00F44946"/>
    <w:rsid w:val="00F44A39"/>
    <w:rsid w:val="00F44F56"/>
    <w:rsid w:val="00F4774B"/>
    <w:rsid w:val="00F5037A"/>
    <w:rsid w:val="00F57584"/>
    <w:rsid w:val="00F60708"/>
    <w:rsid w:val="00F62776"/>
    <w:rsid w:val="00F63C20"/>
    <w:rsid w:val="00F653B8"/>
    <w:rsid w:val="00F66429"/>
    <w:rsid w:val="00F70269"/>
    <w:rsid w:val="00F72DAD"/>
    <w:rsid w:val="00F730E8"/>
    <w:rsid w:val="00F732FF"/>
    <w:rsid w:val="00F73502"/>
    <w:rsid w:val="00F754D4"/>
    <w:rsid w:val="00F80F4E"/>
    <w:rsid w:val="00F81722"/>
    <w:rsid w:val="00F84850"/>
    <w:rsid w:val="00F85D41"/>
    <w:rsid w:val="00F85F4C"/>
    <w:rsid w:val="00F86A4F"/>
    <w:rsid w:val="00F9008D"/>
    <w:rsid w:val="00F90A15"/>
    <w:rsid w:val="00F92FEC"/>
    <w:rsid w:val="00F93764"/>
    <w:rsid w:val="00F95625"/>
    <w:rsid w:val="00FA1266"/>
    <w:rsid w:val="00FA1C89"/>
    <w:rsid w:val="00FA427B"/>
    <w:rsid w:val="00FA62BA"/>
    <w:rsid w:val="00FB403C"/>
    <w:rsid w:val="00FB472A"/>
    <w:rsid w:val="00FC1192"/>
    <w:rsid w:val="00FC4274"/>
    <w:rsid w:val="00FC555E"/>
    <w:rsid w:val="00FC738A"/>
    <w:rsid w:val="00FD0E66"/>
    <w:rsid w:val="00FD0EA7"/>
    <w:rsid w:val="00FD1A9F"/>
    <w:rsid w:val="00FD2210"/>
    <w:rsid w:val="00FD2A99"/>
    <w:rsid w:val="00FD69F2"/>
    <w:rsid w:val="00FD760D"/>
    <w:rsid w:val="00FE214F"/>
    <w:rsid w:val="00FE22CA"/>
    <w:rsid w:val="00FE33AA"/>
    <w:rsid w:val="00FE53E1"/>
    <w:rsid w:val="00FE7B68"/>
    <w:rsid w:val="00FE7CF8"/>
    <w:rsid w:val="00FE7E28"/>
    <w:rsid w:val="00FF00A9"/>
    <w:rsid w:val="00FF0B4F"/>
    <w:rsid w:val="00FF2FC6"/>
    <w:rsid w:val="00FF75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7DEDBC"/>
  <w15:docId w15:val="{CE973147-915A-4538-B955-F24E2B44E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05182"/>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C051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C05182"/>
    <w:pPr>
      <w:pBdr>
        <w:top w:val="none" w:sz="0" w:space="0" w:color="auto"/>
      </w:pBdr>
      <w:spacing w:before="180"/>
      <w:outlineLvl w:val="1"/>
    </w:pPr>
    <w:rPr>
      <w:sz w:val="32"/>
    </w:rPr>
  </w:style>
  <w:style w:type="paragraph" w:styleId="Heading3">
    <w:name w:val="heading 3"/>
    <w:basedOn w:val="Heading2"/>
    <w:next w:val="Normal"/>
    <w:qFormat/>
    <w:rsid w:val="00C05182"/>
    <w:pPr>
      <w:spacing w:before="120"/>
      <w:outlineLvl w:val="2"/>
    </w:pPr>
    <w:rPr>
      <w:sz w:val="28"/>
    </w:rPr>
  </w:style>
  <w:style w:type="paragraph" w:styleId="Heading4">
    <w:name w:val="heading 4"/>
    <w:basedOn w:val="Heading3"/>
    <w:next w:val="Normal"/>
    <w:link w:val="Heading4Char"/>
    <w:qFormat/>
    <w:rsid w:val="00C05182"/>
    <w:pPr>
      <w:ind w:left="1418" w:hanging="1418"/>
      <w:outlineLvl w:val="3"/>
    </w:pPr>
    <w:rPr>
      <w:sz w:val="24"/>
    </w:rPr>
  </w:style>
  <w:style w:type="paragraph" w:styleId="Heading5">
    <w:name w:val="heading 5"/>
    <w:basedOn w:val="Heading4"/>
    <w:next w:val="Normal"/>
    <w:link w:val="Heading5Char"/>
    <w:qFormat/>
    <w:rsid w:val="00C05182"/>
    <w:pPr>
      <w:ind w:left="1701" w:hanging="1701"/>
      <w:outlineLvl w:val="4"/>
    </w:pPr>
    <w:rPr>
      <w:sz w:val="22"/>
    </w:rPr>
  </w:style>
  <w:style w:type="paragraph" w:styleId="Heading6">
    <w:name w:val="heading 6"/>
    <w:basedOn w:val="H6"/>
    <w:next w:val="Normal"/>
    <w:qFormat/>
    <w:pPr>
      <w:numPr>
        <w:ilvl w:val="5"/>
        <w:numId w:val="26"/>
      </w:numPr>
      <w:outlineLvl w:val="5"/>
    </w:pPr>
  </w:style>
  <w:style w:type="paragraph" w:styleId="Heading7">
    <w:name w:val="heading 7"/>
    <w:basedOn w:val="H6"/>
    <w:next w:val="Normal"/>
    <w:qFormat/>
    <w:pPr>
      <w:numPr>
        <w:ilvl w:val="6"/>
        <w:numId w:val="26"/>
      </w:numPr>
      <w:outlineLvl w:val="6"/>
    </w:pPr>
  </w:style>
  <w:style w:type="paragraph" w:styleId="Heading8">
    <w:name w:val="heading 8"/>
    <w:basedOn w:val="Heading1"/>
    <w:next w:val="Normal"/>
    <w:qFormat/>
    <w:rsid w:val="00C05182"/>
    <w:pPr>
      <w:ind w:left="0" w:firstLine="0"/>
      <w:outlineLvl w:val="7"/>
    </w:pPr>
  </w:style>
  <w:style w:type="paragraph" w:styleId="Heading9">
    <w:name w:val="heading 9"/>
    <w:basedOn w:val="Heading8"/>
    <w:next w:val="Normal"/>
    <w:qFormat/>
    <w:rsid w:val="00C0518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05182"/>
    <w:pPr>
      <w:ind w:left="1985" w:hanging="1985"/>
      <w:outlineLvl w:val="9"/>
    </w:pPr>
    <w:rPr>
      <w:sz w:val="20"/>
    </w:rPr>
  </w:style>
  <w:style w:type="paragraph" w:styleId="List">
    <w:name w:val="List"/>
    <w:basedOn w:val="Normal"/>
    <w:rsid w:val="00C05182"/>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Index1">
    <w:name w:val="index 1"/>
    <w:basedOn w:val="Normal"/>
    <w:next w:val="Normal"/>
    <w:rsid w:val="00C05182"/>
    <w:pPr>
      <w:spacing w:after="0"/>
      <w:ind w:left="200" w:hanging="200"/>
    </w:pPr>
  </w:style>
  <w:style w:type="character" w:customStyle="1" w:styleId="ZGSM">
    <w:name w:val="ZGSM"/>
    <w:rsid w:val="00C05182"/>
  </w:style>
  <w:style w:type="paragraph" w:styleId="List2">
    <w:name w:val="List 2"/>
    <w:basedOn w:val="Normal"/>
    <w:rsid w:val="00C05182"/>
    <w:pPr>
      <w:ind w:left="566" w:hanging="283"/>
      <w:contextualSpacing/>
    </w:pPr>
  </w:style>
  <w:style w:type="paragraph" w:styleId="List3">
    <w:name w:val="List 3"/>
    <w:basedOn w:val="Normal"/>
    <w:rsid w:val="00C05182"/>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C05182"/>
    <w:pPr>
      <w:ind w:left="1418" w:hanging="284"/>
      <w:contextualSpacing w:val="0"/>
    </w:pPr>
  </w:style>
  <w:style w:type="paragraph" w:customStyle="1" w:styleId="TT">
    <w:name w:val="TT"/>
    <w:basedOn w:val="Heading1"/>
    <w:next w:val="Normal"/>
    <w:rsid w:val="00C05182"/>
    <w:pPr>
      <w:outlineLvl w:val="9"/>
    </w:pPr>
  </w:style>
  <w:style w:type="paragraph" w:styleId="List4">
    <w:name w:val="List 4"/>
    <w:basedOn w:val="Normal"/>
    <w:rsid w:val="00C05182"/>
    <w:pPr>
      <w:ind w:left="1132" w:hanging="283"/>
      <w:contextualSpacing/>
    </w:pPr>
  </w:style>
  <w:style w:type="paragraph" w:customStyle="1" w:styleId="NO">
    <w:name w:val="NO"/>
    <w:basedOn w:val="Normal"/>
    <w:link w:val="NOZchn"/>
    <w:qFormat/>
    <w:rsid w:val="00C05182"/>
    <w:pPr>
      <w:keepLines/>
      <w:ind w:left="1135" w:hanging="851"/>
    </w:pPr>
  </w:style>
  <w:style w:type="paragraph" w:customStyle="1" w:styleId="PL">
    <w:name w:val="PL"/>
    <w:link w:val="PLChar"/>
    <w:qFormat/>
    <w:rsid w:val="00C051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C05182"/>
    <w:pPr>
      <w:jc w:val="right"/>
    </w:pPr>
  </w:style>
  <w:style w:type="paragraph" w:customStyle="1" w:styleId="TAL">
    <w:name w:val="TAL"/>
    <w:basedOn w:val="Normal"/>
    <w:link w:val="TALChar"/>
    <w:qFormat/>
    <w:rsid w:val="00C05182"/>
    <w:pPr>
      <w:keepNext/>
      <w:keepLines/>
      <w:spacing w:after="0"/>
    </w:pPr>
    <w:rPr>
      <w:rFonts w:ascii="Arial" w:hAnsi="Arial"/>
      <w:sz w:val="18"/>
    </w:rPr>
  </w:style>
  <w:style w:type="paragraph" w:customStyle="1" w:styleId="TAH">
    <w:name w:val="TAH"/>
    <w:basedOn w:val="TAC"/>
    <w:link w:val="TAHChar"/>
    <w:qFormat/>
    <w:rsid w:val="00C05182"/>
    <w:rPr>
      <w:b/>
    </w:rPr>
  </w:style>
  <w:style w:type="paragraph" w:customStyle="1" w:styleId="TAC">
    <w:name w:val="TAC"/>
    <w:basedOn w:val="TAL"/>
    <w:link w:val="TACChar"/>
    <w:qFormat/>
    <w:rsid w:val="00C05182"/>
    <w:pPr>
      <w:jc w:val="center"/>
    </w:pPr>
  </w:style>
  <w:style w:type="paragraph" w:customStyle="1" w:styleId="B5">
    <w:name w:val="B5"/>
    <w:basedOn w:val="List5"/>
    <w:rsid w:val="00C05182"/>
    <w:pPr>
      <w:ind w:left="1702" w:hanging="284"/>
      <w:contextualSpacing w:val="0"/>
    </w:pPr>
  </w:style>
  <w:style w:type="paragraph" w:customStyle="1" w:styleId="EX">
    <w:name w:val="EX"/>
    <w:basedOn w:val="Normal"/>
    <w:link w:val="EXCar"/>
    <w:qFormat/>
    <w:rsid w:val="00C05182"/>
    <w:pPr>
      <w:keepLines/>
      <w:ind w:left="1702" w:hanging="1418"/>
    </w:pPr>
  </w:style>
  <w:style w:type="paragraph" w:customStyle="1" w:styleId="FP">
    <w:name w:val="FP"/>
    <w:basedOn w:val="Normal"/>
    <w:rsid w:val="00C05182"/>
    <w:pPr>
      <w:spacing w:after="0"/>
    </w:pPr>
  </w:style>
  <w:style w:type="paragraph" w:styleId="List5">
    <w:name w:val="List 5"/>
    <w:basedOn w:val="Normal"/>
    <w:rsid w:val="00C05182"/>
    <w:pPr>
      <w:ind w:left="1415" w:hanging="283"/>
      <w:contextualSpacing/>
    </w:pPr>
  </w:style>
  <w:style w:type="paragraph" w:customStyle="1" w:styleId="EW">
    <w:name w:val="EW"/>
    <w:basedOn w:val="EX"/>
    <w:link w:val="EWChar"/>
    <w:qFormat/>
    <w:rsid w:val="00C05182"/>
    <w:pPr>
      <w:spacing w:after="0"/>
    </w:pPr>
  </w:style>
  <w:style w:type="paragraph" w:customStyle="1" w:styleId="B1">
    <w:name w:val="B1"/>
    <w:basedOn w:val="List"/>
    <w:link w:val="B1Char"/>
    <w:qFormat/>
    <w:rsid w:val="00C05182"/>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C05182"/>
    <w:rPr>
      <w:color w:val="FF0000"/>
    </w:rPr>
  </w:style>
  <w:style w:type="paragraph" w:customStyle="1" w:styleId="TH">
    <w:name w:val="TH"/>
    <w:basedOn w:val="Normal"/>
    <w:link w:val="THChar"/>
    <w:qFormat/>
    <w:rsid w:val="00C05182"/>
    <w:pPr>
      <w:keepNext/>
      <w:keepLines/>
      <w:spacing w:before="60"/>
      <w:jc w:val="center"/>
    </w:pPr>
    <w:rPr>
      <w:rFonts w:ascii="Arial" w:hAnsi="Arial"/>
      <w:b/>
    </w:rPr>
  </w:style>
  <w:style w:type="paragraph" w:customStyle="1" w:styleId="ZA">
    <w:name w:val="ZA"/>
    <w:rsid w:val="00C051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C051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C0518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C051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qFormat/>
    <w:rsid w:val="00C05182"/>
    <w:pPr>
      <w:ind w:left="851" w:hanging="851"/>
    </w:pPr>
  </w:style>
  <w:style w:type="paragraph" w:customStyle="1" w:styleId="EQ">
    <w:name w:val="EQ"/>
    <w:basedOn w:val="Normal"/>
    <w:next w:val="Normal"/>
    <w:rsid w:val="00C05182"/>
    <w:pPr>
      <w:keepLines/>
      <w:tabs>
        <w:tab w:val="center" w:pos="4536"/>
        <w:tab w:val="right" w:pos="9072"/>
      </w:tabs>
    </w:pPr>
  </w:style>
  <w:style w:type="paragraph" w:customStyle="1" w:styleId="TF">
    <w:name w:val="TF"/>
    <w:aliases w:val="left"/>
    <w:basedOn w:val="TH"/>
    <w:link w:val="TFChar"/>
    <w:qFormat/>
    <w:rsid w:val="00C05182"/>
    <w:pPr>
      <w:keepNext w:val="0"/>
      <w:spacing w:before="0" w:after="240"/>
    </w:pPr>
  </w:style>
  <w:style w:type="paragraph" w:customStyle="1" w:styleId="LD">
    <w:name w:val="LD"/>
    <w:rsid w:val="00C05182"/>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B2">
    <w:name w:val="B2"/>
    <w:basedOn w:val="List2"/>
    <w:link w:val="B2Char"/>
    <w:qFormat/>
    <w:rsid w:val="00C05182"/>
    <w:pPr>
      <w:ind w:left="851" w:hanging="284"/>
      <w:contextualSpacing w:val="0"/>
    </w:pPr>
  </w:style>
  <w:style w:type="paragraph" w:customStyle="1" w:styleId="B3">
    <w:name w:val="B3"/>
    <w:basedOn w:val="List3"/>
    <w:rsid w:val="00C05182"/>
    <w:pPr>
      <w:ind w:left="1135" w:hanging="284"/>
      <w:contextualSpacing w:val="0"/>
    </w:pPr>
  </w:style>
  <w:style w:type="paragraph" w:customStyle="1" w:styleId="NF">
    <w:name w:val="NF"/>
    <w:basedOn w:val="NO"/>
    <w:rsid w:val="00C05182"/>
    <w:pPr>
      <w:keepNext/>
      <w:spacing w:after="0"/>
    </w:pPr>
    <w:rPr>
      <w:rFonts w:ascii="Arial" w:hAnsi="Arial"/>
      <w:sz w:val="18"/>
    </w:rPr>
  </w:style>
  <w:style w:type="paragraph" w:customStyle="1" w:styleId="NW">
    <w:name w:val="NW"/>
    <w:basedOn w:val="NO"/>
    <w:rsid w:val="00C05182"/>
    <w:pPr>
      <w:spacing w:after="0"/>
    </w:pPr>
  </w:style>
  <w:style w:type="paragraph" w:customStyle="1" w:styleId="ZV">
    <w:name w:val="ZV"/>
    <w:basedOn w:val="ZU"/>
    <w:rsid w:val="00C05182"/>
    <w:pPr>
      <w:framePr w:wrap="notBeside" w:y="16161"/>
    </w:pPr>
  </w:style>
  <w:style w:type="paragraph" w:customStyle="1" w:styleId="Guidance">
    <w:name w:val="Guidance"/>
    <w:basedOn w:val="Normal"/>
    <w:rPr>
      <w:i/>
      <w:color w:val="0000FF"/>
    </w:rPr>
  </w:style>
  <w:style w:type="character" w:styleId="Hyperlink">
    <w:name w:val="Hyperlink"/>
    <w:rsid w:val="0074026F"/>
    <w:rPr>
      <w:color w:val="0563C1"/>
      <w:u w:val="single"/>
    </w:rPr>
  </w:style>
  <w:style w:type="character" w:customStyle="1" w:styleId="EXCar">
    <w:name w:val="EX Car"/>
    <w:link w:val="EX"/>
    <w:qFormat/>
    <w:rsid w:val="005B7866"/>
    <w:rPr>
      <w:lang w:val="en-GB" w:eastAsia="en-GB"/>
    </w:rPr>
  </w:style>
  <w:style w:type="paragraph" w:styleId="ListParagraph">
    <w:name w:val="List Paragraph"/>
    <w:basedOn w:val="Normal"/>
    <w:uiPriority w:val="34"/>
    <w:qFormat/>
    <w:rsid w:val="005B7866"/>
    <w:pPr>
      <w:spacing w:after="0"/>
      <w:ind w:left="720"/>
      <w:contextualSpacing/>
    </w:pPr>
  </w:style>
  <w:style w:type="character" w:customStyle="1" w:styleId="TALChar">
    <w:name w:val="TAL Char"/>
    <w:link w:val="TAL"/>
    <w:qFormat/>
    <w:locked/>
    <w:rsid w:val="005B7866"/>
    <w:rPr>
      <w:rFonts w:ascii="Arial" w:hAnsi="Arial"/>
      <w:sz w:val="18"/>
      <w:lang w:val="en-GB" w:eastAsia="en-GB"/>
    </w:rPr>
  </w:style>
  <w:style w:type="character" w:customStyle="1" w:styleId="TAHChar">
    <w:name w:val="TAH Char"/>
    <w:link w:val="TAH"/>
    <w:qFormat/>
    <w:locked/>
    <w:rsid w:val="005B7866"/>
    <w:rPr>
      <w:rFonts w:ascii="Arial" w:hAnsi="Arial"/>
      <w:b/>
      <w:sz w:val="18"/>
      <w:lang w:val="en-GB" w:eastAsia="en-GB"/>
    </w:rPr>
  </w:style>
  <w:style w:type="character" w:customStyle="1" w:styleId="THChar">
    <w:name w:val="TH Char"/>
    <w:link w:val="TH"/>
    <w:qFormat/>
    <w:locked/>
    <w:rsid w:val="005B7866"/>
    <w:rPr>
      <w:rFonts w:ascii="Arial" w:hAnsi="Arial"/>
      <w:b/>
      <w:lang w:val="en-GB" w:eastAsia="en-GB"/>
    </w:rPr>
  </w:style>
  <w:style w:type="character" w:customStyle="1" w:styleId="TACChar">
    <w:name w:val="TAC Char"/>
    <w:link w:val="TAC"/>
    <w:qFormat/>
    <w:rsid w:val="005B7866"/>
    <w:rPr>
      <w:rFonts w:ascii="Arial" w:hAnsi="Arial"/>
      <w:sz w:val="18"/>
      <w:lang w:val="en-GB" w:eastAsia="en-GB"/>
    </w:rPr>
  </w:style>
  <w:style w:type="paragraph" w:styleId="Revision">
    <w:name w:val="Revision"/>
    <w:hidden/>
    <w:uiPriority w:val="99"/>
    <w:semiHidden/>
    <w:rsid w:val="005B7866"/>
    <w:rPr>
      <w:lang w:val="en-GB" w:eastAsia="en-US"/>
    </w:rPr>
  </w:style>
  <w:style w:type="character" w:customStyle="1" w:styleId="B1Char">
    <w:name w:val="B1 Char"/>
    <w:link w:val="B1"/>
    <w:qFormat/>
    <w:rsid w:val="005B7866"/>
    <w:rPr>
      <w:lang w:val="en-GB" w:eastAsia="en-GB"/>
    </w:rPr>
  </w:style>
  <w:style w:type="character" w:customStyle="1" w:styleId="TANChar">
    <w:name w:val="TAN Char"/>
    <w:link w:val="TAN"/>
    <w:qFormat/>
    <w:rsid w:val="005B7866"/>
    <w:rPr>
      <w:rFonts w:ascii="Arial" w:hAnsi="Arial"/>
      <w:sz w:val="18"/>
      <w:lang w:val="en-GB" w:eastAsia="en-GB"/>
    </w:rPr>
  </w:style>
  <w:style w:type="character" w:customStyle="1" w:styleId="TFChar">
    <w:name w:val="TF Char"/>
    <w:link w:val="TF"/>
    <w:qFormat/>
    <w:rsid w:val="005B7866"/>
    <w:rPr>
      <w:rFonts w:ascii="Arial" w:hAnsi="Arial"/>
      <w:b/>
      <w:lang w:val="en-GB" w:eastAsia="en-GB"/>
    </w:rPr>
  </w:style>
  <w:style w:type="paragraph" w:styleId="BodyText">
    <w:name w:val="Body Text"/>
    <w:basedOn w:val="Normal"/>
    <w:link w:val="BodyTextChar"/>
    <w:rsid w:val="005B7866"/>
    <w:pPr>
      <w:spacing w:after="120"/>
    </w:pPr>
    <w:rPr>
      <w:rFonts w:eastAsia="DengXian"/>
    </w:rPr>
  </w:style>
  <w:style w:type="character" w:customStyle="1" w:styleId="BodyTextChar">
    <w:name w:val="Body Text Char"/>
    <w:link w:val="BodyText"/>
    <w:rsid w:val="005B7866"/>
    <w:rPr>
      <w:rFonts w:eastAsia="DengXian"/>
      <w:lang w:val="en-GB" w:eastAsia="en-GB"/>
    </w:rPr>
  </w:style>
  <w:style w:type="character" w:customStyle="1" w:styleId="NOZchn">
    <w:name w:val="NO Zchn"/>
    <w:link w:val="NO"/>
    <w:qFormat/>
    <w:rsid w:val="005B7866"/>
    <w:rPr>
      <w:lang w:val="en-GB" w:eastAsia="en-GB"/>
    </w:rPr>
  </w:style>
  <w:style w:type="character" w:customStyle="1" w:styleId="Heading1Char">
    <w:name w:val="Heading 1 Char"/>
    <w:link w:val="Heading1"/>
    <w:rsid w:val="005B7866"/>
    <w:rPr>
      <w:rFonts w:ascii="Arial" w:hAnsi="Arial"/>
      <w:sz w:val="36"/>
      <w:lang w:val="en-GB" w:eastAsia="en-GB"/>
    </w:rPr>
  </w:style>
  <w:style w:type="character" w:customStyle="1" w:styleId="Heading2Char">
    <w:name w:val="Heading 2 Char"/>
    <w:link w:val="Heading2"/>
    <w:rsid w:val="005B7866"/>
    <w:rPr>
      <w:rFonts w:ascii="Arial" w:hAnsi="Arial"/>
      <w:sz w:val="32"/>
      <w:lang w:val="en-GB" w:eastAsia="en-GB"/>
    </w:rPr>
  </w:style>
  <w:style w:type="character" w:customStyle="1" w:styleId="EditorsNoteChar">
    <w:name w:val="Editor's Note Char"/>
    <w:aliases w:val="EN Char"/>
    <w:link w:val="EditorsNote"/>
    <w:qFormat/>
    <w:rsid w:val="005B7866"/>
    <w:rPr>
      <w:color w:val="FF0000"/>
      <w:lang w:val="en-GB" w:eastAsia="en-GB"/>
    </w:rPr>
  </w:style>
  <w:style w:type="character" w:customStyle="1" w:styleId="PLChar">
    <w:name w:val="PL Char"/>
    <w:link w:val="PL"/>
    <w:qFormat/>
    <w:locked/>
    <w:rsid w:val="005B7866"/>
    <w:rPr>
      <w:rFonts w:ascii="Courier New" w:hAnsi="Courier New"/>
      <w:sz w:val="16"/>
      <w:lang w:val="en-GB" w:eastAsia="en-GB"/>
    </w:rPr>
  </w:style>
  <w:style w:type="character" w:customStyle="1" w:styleId="Heading4Char">
    <w:name w:val="Heading 4 Char"/>
    <w:link w:val="Heading4"/>
    <w:rsid w:val="005B7866"/>
    <w:rPr>
      <w:rFonts w:ascii="Arial" w:hAnsi="Arial"/>
      <w:sz w:val="24"/>
      <w:lang w:val="en-GB" w:eastAsia="en-GB"/>
    </w:rPr>
  </w:style>
  <w:style w:type="paragraph" w:styleId="Header">
    <w:name w:val="header"/>
    <w:basedOn w:val="Normal"/>
    <w:link w:val="HeaderChar"/>
    <w:rsid w:val="0065503E"/>
    <w:pPr>
      <w:tabs>
        <w:tab w:val="center" w:pos="4536"/>
        <w:tab w:val="right" w:pos="9072"/>
      </w:tabs>
      <w:spacing w:after="0"/>
    </w:pPr>
  </w:style>
  <w:style w:type="character" w:customStyle="1" w:styleId="HeaderChar">
    <w:name w:val="Header Char"/>
    <w:basedOn w:val="DefaultParagraphFont"/>
    <w:link w:val="Header"/>
    <w:rsid w:val="0065503E"/>
    <w:rPr>
      <w:lang w:val="en-GB" w:eastAsia="en-GB"/>
    </w:rPr>
  </w:style>
  <w:style w:type="paragraph" w:styleId="Footer">
    <w:name w:val="footer"/>
    <w:basedOn w:val="Normal"/>
    <w:link w:val="FooterChar"/>
    <w:rsid w:val="0065503E"/>
    <w:pPr>
      <w:tabs>
        <w:tab w:val="center" w:pos="4536"/>
        <w:tab w:val="right" w:pos="9072"/>
      </w:tabs>
      <w:spacing w:after="0"/>
    </w:pPr>
  </w:style>
  <w:style w:type="character" w:customStyle="1" w:styleId="FooterChar">
    <w:name w:val="Footer Char"/>
    <w:basedOn w:val="DefaultParagraphFont"/>
    <w:link w:val="Footer"/>
    <w:rsid w:val="0065503E"/>
    <w:rPr>
      <w:lang w:val="en-GB" w:eastAsia="en-GB"/>
    </w:rPr>
  </w:style>
  <w:style w:type="character" w:customStyle="1" w:styleId="NOChar">
    <w:name w:val="NO Char"/>
    <w:rsid w:val="00CD054D"/>
    <w:rPr>
      <w:rFonts w:ascii="Times New Roman" w:hAnsi="Times New Roman"/>
      <w:lang w:val="en-GB" w:eastAsia="en-US"/>
    </w:rPr>
  </w:style>
  <w:style w:type="character" w:customStyle="1" w:styleId="TAHCar">
    <w:name w:val="TAH Car"/>
    <w:rsid w:val="000F74FA"/>
    <w:rPr>
      <w:rFonts w:ascii="Arial" w:hAnsi="Arial"/>
      <w:b/>
      <w:sz w:val="18"/>
      <w:lang w:val="en-GB" w:eastAsia="en-US"/>
    </w:rPr>
  </w:style>
  <w:style w:type="paragraph" w:styleId="TOC9">
    <w:name w:val="toc 9"/>
    <w:basedOn w:val="Normal"/>
    <w:next w:val="Normal"/>
    <w:uiPriority w:val="39"/>
    <w:unhideWhenUsed/>
    <w:rsid w:val="00DA5E7D"/>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FootnoteText">
    <w:name w:val="footnote text"/>
    <w:basedOn w:val="Normal"/>
    <w:link w:val="FootnoteTextChar"/>
    <w:rsid w:val="00970319"/>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970319"/>
    <w:rPr>
      <w:rFonts w:eastAsiaTheme="minorEastAsia"/>
      <w:sz w:val="16"/>
      <w:lang w:val="en-GB" w:eastAsia="en-US"/>
    </w:rPr>
  </w:style>
  <w:style w:type="paragraph" w:styleId="BalloonText">
    <w:name w:val="Balloon Text"/>
    <w:basedOn w:val="Normal"/>
    <w:link w:val="BalloonTextChar"/>
    <w:uiPriority w:val="99"/>
    <w:semiHidden/>
    <w:unhideWhenUsed/>
    <w:rsid w:val="00456AD5"/>
    <w:pPr>
      <w:overflowPunct/>
      <w:autoSpaceDE/>
      <w:autoSpaceDN/>
      <w:adjustRightInd/>
      <w:spacing w:after="0"/>
      <w:textAlignment w:val="auto"/>
    </w:pPr>
    <w:rPr>
      <w:rFonts w:eastAsiaTheme="minorEastAsia"/>
      <w:sz w:val="18"/>
      <w:szCs w:val="18"/>
      <w:lang w:eastAsia="en-US"/>
    </w:rPr>
  </w:style>
  <w:style w:type="character" w:customStyle="1" w:styleId="BalloonTextChar">
    <w:name w:val="Balloon Text Char"/>
    <w:basedOn w:val="DefaultParagraphFont"/>
    <w:link w:val="BalloonText"/>
    <w:uiPriority w:val="99"/>
    <w:semiHidden/>
    <w:rsid w:val="00456AD5"/>
    <w:rPr>
      <w:rFonts w:eastAsiaTheme="minorEastAsia"/>
      <w:sz w:val="18"/>
      <w:szCs w:val="18"/>
      <w:lang w:val="en-GB" w:eastAsia="en-US"/>
    </w:rPr>
  </w:style>
  <w:style w:type="paragraph" w:styleId="Bibliography">
    <w:name w:val="Bibliography"/>
    <w:basedOn w:val="Normal"/>
    <w:next w:val="Normal"/>
    <w:uiPriority w:val="37"/>
    <w:semiHidden/>
    <w:unhideWhenUsed/>
    <w:rsid w:val="002C737E"/>
  </w:style>
  <w:style w:type="paragraph" w:styleId="BlockText">
    <w:name w:val="Block Text"/>
    <w:basedOn w:val="Normal"/>
    <w:rsid w:val="002C737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C737E"/>
    <w:pPr>
      <w:spacing w:after="120" w:line="480" w:lineRule="auto"/>
    </w:pPr>
  </w:style>
  <w:style w:type="character" w:customStyle="1" w:styleId="BodyText2Char">
    <w:name w:val="Body Text 2 Char"/>
    <w:basedOn w:val="DefaultParagraphFont"/>
    <w:link w:val="BodyText2"/>
    <w:rsid w:val="002C737E"/>
    <w:rPr>
      <w:lang w:val="en-GB" w:eastAsia="en-GB"/>
    </w:rPr>
  </w:style>
  <w:style w:type="paragraph" w:styleId="BodyText3">
    <w:name w:val="Body Text 3"/>
    <w:basedOn w:val="Normal"/>
    <w:link w:val="BodyText3Char"/>
    <w:rsid w:val="002C737E"/>
    <w:pPr>
      <w:spacing w:after="120"/>
    </w:pPr>
    <w:rPr>
      <w:sz w:val="16"/>
      <w:szCs w:val="16"/>
    </w:rPr>
  </w:style>
  <w:style w:type="character" w:customStyle="1" w:styleId="BodyText3Char">
    <w:name w:val="Body Text 3 Char"/>
    <w:basedOn w:val="DefaultParagraphFont"/>
    <w:link w:val="BodyText3"/>
    <w:rsid w:val="002C737E"/>
    <w:rPr>
      <w:sz w:val="16"/>
      <w:szCs w:val="16"/>
      <w:lang w:val="en-GB" w:eastAsia="en-GB"/>
    </w:rPr>
  </w:style>
  <w:style w:type="paragraph" w:styleId="BodyTextFirstIndent">
    <w:name w:val="Body Text First Indent"/>
    <w:basedOn w:val="BodyText"/>
    <w:link w:val="BodyTextFirstIndentChar"/>
    <w:rsid w:val="002C737E"/>
    <w:pPr>
      <w:spacing w:after="180"/>
      <w:ind w:firstLine="360"/>
    </w:pPr>
    <w:rPr>
      <w:rFonts w:eastAsia="Times New Roman"/>
    </w:rPr>
  </w:style>
  <w:style w:type="character" w:customStyle="1" w:styleId="BodyTextFirstIndentChar">
    <w:name w:val="Body Text First Indent Char"/>
    <w:basedOn w:val="BodyTextChar"/>
    <w:link w:val="BodyTextFirstIndent"/>
    <w:rsid w:val="002C737E"/>
    <w:rPr>
      <w:rFonts w:eastAsia="DengXian"/>
      <w:lang w:val="en-GB" w:eastAsia="en-GB"/>
    </w:rPr>
  </w:style>
  <w:style w:type="paragraph" w:styleId="BodyTextIndent">
    <w:name w:val="Body Text Indent"/>
    <w:basedOn w:val="Normal"/>
    <w:link w:val="BodyTextIndentChar"/>
    <w:rsid w:val="002C737E"/>
    <w:pPr>
      <w:spacing w:after="120"/>
      <w:ind w:left="283"/>
    </w:pPr>
  </w:style>
  <w:style w:type="character" w:customStyle="1" w:styleId="BodyTextIndentChar">
    <w:name w:val="Body Text Indent Char"/>
    <w:basedOn w:val="DefaultParagraphFont"/>
    <w:link w:val="BodyTextIndent"/>
    <w:rsid w:val="002C737E"/>
    <w:rPr>
      <w:lang w:val="en-GB" w:eastAsia="en-GB"/>
    </w:rPr>
  </w:style>
  <w:style w:type="paragraph" w:styleId="BodyTextFirstIndent2">
    <w:name w:val="Body Text First Indent 2"/>
    <w:basedOn w:val="BodyTextIndent"/>
    <w:link w:val="BodyTextFirstIndent2Char"/>
    <w:rsid w:val="002C737E"/>
    <w:pPr>
      <w:spacing w:after="180"/>
      <w:ind w:left="360" w:firstLine="360"/>
    </w:pPr>
  </w:style>
  <w:style w:type="character" w:customStyle="1" w:styleId="BodyTextFirstIndent2Char">
    <w:name w:val="Body Text First Indent 2 Char"/>
    <w:basedOn w:val="BodyTextIndentChar"/>
    <w:link w:val="BodyTextFirstIndent2"/>
    <w:rsid w:val="002C737E"/>
    <w:rPr>
      <w:lang w:val="en-GB" w:eastAsia="en-GB"/>
    </w:rPr>
  </w:style>
  <w:style w:type="paragraph" w:styleId="BodyTextIndent2">
    <w:name w:val="Body Text Indent 2"/>
    <w:basedOn w:val="Normal"/>
    <w:link w:val="BodyTextIndent2Char"/>
    <w:rsid w:val="002C737E"/>
    <w:pPr>
      <w:spacing w:after="120" w:line="480" w:lineRule="auto"/>
      <w:ind w:left="283"/>
    </w:pPr>
  </w:style>
  <w:style w:type="character" w:customStyle="1" w:styleId="BodyTextIndent2Char">
    <w:name w:val="Body Text Indent 2 Char"/>
    <w:basedOn w:val="DefaultParagraphFont"/>
    <w:link w:val="BodyTextIndent2"/>
    <w:rsid w:val="002C737E"/>
    <w:rPr>
      <w:lang w:val="en-GB" w:eastAsia="en-GB"/>
    </w:rPr>
  </w:style>
  <w:style w:type="paragraph" w:styleId="BodyTextIndent3">
    <w:name w:val="Body Text Indent 3"/>
    <w:basedOn w:val="Normal"/>
    <w:link w:val="BodyTextIndent3Char"/>
    <w:rsid w:val="002C737E"/>
    <w:pPr>
      <w:spacing w:after="120"/>
      <w:ind w:left="283"/>
    </w:pPr>
    <w:rPr>
      <w:sz w:val="16"/>
      <w:szCs w:val="16"/>
    </w:rPr>
  </w:style>
  <w:style w:type="character" w:customStyle="1" w:styleId="BodyTextIndent3Char">
    <w:name w:val="Body Text Indent 3 Char"/>
    <w:basedOn w:val="DefaultParagraphFont"/>
    <w:link w:val="BodyTextIndent3"/>
    <w:rsid w:val="002C737E"/>
    <w:rPr>
      <w:sz w:val="16"/>
      <w:szCs w:val="16"/>
      <w:lang w:val="en-GB" w:eastAsia="en-GB"/>
    </w:rPr>
  </w:style>
  <w:style w:type="paragraph" w:styleId="Caption">
    <w:name w:val="caption"/>
    <w:basedOn w:val="Normal"/>
    <w:next w:val="Normal"/>
    <w:semiHidden/>
    <w:unhideWhenUsed/>
    <w:qFormat/>
    <w:rsid w:val="002C737E"/>
    <w:pPr>
      <w:spacing w:after="200"/>
    </w:pPr>
    <w:rPr>
      <w:i/>
      <w:iCs/>
      <w:color w:val="44546A" w:themeColor="text2"/>
      <w:sz w:val="18"/>
      <w:szCs w:val="18"/>
    </w:rPr>
  </w:style>
  <w:style w:type="paragraph" w:styleId="Closing">
    <w:name w:val="Closing"/>
    <w:basedOn w:val="Normal"/>
    <w:link w:val="ClosingChar"/>
    <w:rsid w:val="002C737E"/>
    <w:pPr>
      <w:spacing w:after="0"/>
      <w:ind w:left="4252"/>
    </w:pPr>
  </w:style>
  <w:style w:type="character" w:customStyle="1" w:styleId="ClosingChar">
    <w:name w:val="Closing Char"/>
    <w:basedOn w:val="DefaultParagraphFont"/>
    <w:link w:val="Closing"/>
    <w:rsid w:val="002C737E"/>
    <w:rPr>
      <w:lang w:val="en-GB" w:eastAsia="en-GB"/>
    </w:rPr>
  </w:style>
  <w:style w:type="paragraph" w:styleId="CommentText">
    <w:name w:val="annotation text"/>
    <w:basedOn w:val="Normal"/>
    <w:link w:val="CommentTextChar"/>
    <w:rsid w:val="002C737E"/>
  </w:style>
  <w:style w:type="character" w:customStyle="1" w:styleId="CommentTextChar">
    <w:name w:val="Comment Text Char"/>
    <w:basedOn w:val="DefaultParagraphFont"/>
    <w:link w:val="CommentText"/>
    <w:rsid w:val="002C737E"/>
    <w:rPr>
      <w:lang w:val="en-GB" w:eastAsia="en-GB"/>
    </w:rPr>
  </w:style>
  <w:style w:type="paragraph" w:styleId="CommentSubject">
    <w:name w:val="annotation subject"/>
    <w:basedOn w:val="CommentText"/>
    <w:next w:val="CommentText"/>
    <w:link w:val="CommentSubjectChar"/>
    <w:rsid w:val="002C737E"/>
    <w:rPr>
      <w:b/>
      <w:bCs/>
    </w:rPr>
  </w:style>
  <w:style w:type="character" w:customStyle="1" w:styleId="CommentSubjectChar">
    <w:name w:val="Comment Subject Char"/>
    <w:basedOn w:val="CommentTextChar"/>
    <w:link w:val="CommentSubject"/>
    <w:rsid w:val="002C737E"/>
    <w:rPr>
      <w:b/>
      <w:bCs/>
      <w:lang w:val="en-GB" w:eastAsia="en-GB"/>
    </w:rPr>
  </w:style>
  <w:style w:type="paragraph" w:styleId="Date">
    <w:name w:val="Date"/>
    <w:basedOn w:val="Normal"/>
    <w:next w:val="Normal"/>
    <w:link w:val="DateChar"/>
    <w:rsid w:val="002C737E"/>
  </w:style>
  <w:style w:type="character" w:customStyle="1" w:styleId="DateChar">
    <w:name w:val="Date Char"/>
    <w:basedOn w:val="DefaultParagraphFont"/>
    <w:link w:val="Date"/>
    <w:rsid w:val="002C737E"/>
    <w:rPr>
      <w:lang w:val="en-GB" w:eastAsia="en-GB"/>
    </w:rPr>
  </w:style>
  <w:style w:type="paragraph" w:styleId="DocumentMap">
    <w:name w:val="Document Map"/>
    <w:basedOn w:val="Normal"/>
    <w:link w:val="DocumentMapChar"/>
    <w:rsid w:val="002C737E"/>
    <w:pPr>
      <w:spacing w:after="0"/>
    </w:pPr>
    <w:rPr>
      <w:rFonts w:ascii="Segoe UI" w:hAnsi="Segoe UI" w:cs="Segoe UI"/>
      <w:sz w:val="16"/>
      <w:szCs w:val="16"/>
    </w:rPr>
  </w:style>
  <w:style w:type="character" w:customStyle="1" w:styleId="DocumentMapChar">
    <w:name w:val="Document Map Char"/>
    <w:basedOn w:val="DefaultParagraphFont"/>
    <w:link w:val="DocumentMap"/>
    <w:rsid w:val="002C737E"/>
    <w:rPr>
      <w:rFonts w:ascii="Segoe UI" w:hAnsi="Segoe UI" w:cs="Segoe UI"/>
      <w:sz w:val="16"/>
      <w:szCs w:val="16"/>
      <w:lang w:val="en-GB" w:eastAsia="en-GB"/>
    </w:rPr>
  </w:style>
  <w:style w:type="paragraph" w:styleId="E-mailSignature">
    <w:name w:val="E-mail Signature"/>
    <w:basedOn w:val="Normal"/>
    <w:link w:val="E-mailSignatureChar"/>
    <w:rsid w:val="002C737E"/>
    <w:pPr>
      <w:spacing w:after="0"/>
    </w:pPr>
  </w:style>
  <w:style w:type="character" w:customStyle="1" w:styleId="E-mailSignatureChar">
    <w:name w:val="E-mail Signature Char"/>
    <w:basedOn w:val="DefaultParagraphFont"/>
    <w:link w:val="E-mailSignature"/>
    <w:rsid w:val="002C737E"/>
    <w:rPr>
      <w:lang w:val="en-GB" w:eastAsia="en-GB"/>
    </w:rPr>
  </w:style>
  <w:style w:type="paragraph" w:styleId="EndnoteText">
    <w:name w:val="endnote text"/>
    <w:basedOn w:val="Normal"/>
    <w:link w:val="EndnoteTextChar"/>
    <w:rsid w:val="002C737E"/>
    <w:pPr>
      <w:spacing w:after="0"/>
    </w:pPr>
  </w:style>
  <w:style w:type="character" w:customStyle="1" w:styleId="EndnoteTextChar">
    <w:name w:val="Endnote Text Char"/>
    <w:basedOn w:val="DefaultParagraphFont"/>
    <w:link w:val="EndnoteText"/>
    <w:rsid w:val="002C737E"/>
    <w:rPr>
      <w:lang w:val="en-GB" w:eastAsia="en-GB"/>
    </w:rPr>
  </w:style>
  <w:style w:type="paragraph" w:styleId="EnvelopeAddress">
    <w:name w:val="envelope address"/>
    <w:basedOn w:val="Normal"/>
    <w:rsid w:val="002C737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C737E"/>
    <w:pPr>
      <w:spacing w:after="0"/>
    </w:pPr>
    <w:rPr>
      <w:rFonts w:asciiTheme="majorHAnsi" w:eastAsiaTheme="majorEastAsia" w:hAnsiTheme="majorHAnsi" w:cstheme="majorBidi"/>
    </w:rPr>
  </w:style>
  <w:style w:type="paragraph" w:styleId="HTMLAddress">
    <w:name w:val="HTML Address"/>
    <w:basedOn w:val="Normal"/>
    <w:link w:val="HTMLAddressChar"/>
    <w:rsid w:val="002C737E"/>
    <w:pPr>
      <w:spacing w:after="0"/>
    </w:pPr>
    <w:rPr>
      <w:i/>
      <w:iCs/>
    </w:rPr>
  </w:style>
  <w:style w:type="character" w:customStyle="1" w:styleId="HTMLAddressChar">
    <w:name w:val="HTML Address Char"/>
    <w:basedOn w:val="DefaultParagraphFont"/>
    <w:link w:val="HTMLAddress"/>
    <w:rsid w:val="002C737E"/>
    <w:rPr>
      <w:i/>
      <w:iCs/>
      <w:lang w:val="en-GB" w:eastAsia="en-GB"/>
    </w:rPr>
  </w:style>
  <w:style w:type="paragraph" w:styleId="HTMLPreformatted">
    <w:name w:val="HTML Preformatted"/>
    <w:basedOn w:val="Normal"/>
    <w:link w:val="HTMLPreformattedChar"/>
    <w:rsid w:val="002C737E"/>
    <w:pPr>
      <w:spacing w:after="0"/>
    </w:pPr>
    <w:rPr>
      <w:rFonts w:ascii="Consolas" w:hAnsi="Consolas"/>
    </w:rPr>
  </w:style>
  <w:style w:type="character" w:customStyle="1" w:styleId="HTMLPreformattedChar">
    <w:name w:val="HTML Preformatted Char"/>
    <w:basedOn w:val="DefaultParagraphFont"/>
    <w:link w:val="HTMLPreformatted"/>
    <w:rsid w:val="002C737E"/>
    <w:rPr>
      <w:rFonts w:ascii="Consolas" w:hAnsi="Consolas"/>
      <w:lang w:val="en-GB" w:eastAsia="en-GB"/>
    </w:rPr>
  </w:style>
  <w:style w:type="paragraph" w:styleId="Index2">
    <w:name w:val="index 2"/>
    <w:basedOn w:val="Normal"/>
    <w:next w:val="Normal"/>
    <w:rsid w:val="002C737E"/>
    <w:pPr>
      <w:spacing w:after="0"/>
      <w:ind w:left="400" w:hanging="200"/>
    </w:pPr>
  </w:style>
  <w:style w:type="paragraph" w:styleId="Index3">
    <w:name w:val="index 3"/>
    <w:basedOn w:val="Normal"/>
    <w:next w:val="Normal"/>
    <w:rsid w:val="002C737E"/>
    <w:pPr>
      <w:spacing w:after="0"/>
      <w:ind w:left="600" w:hanging="200"/>
    </w:pPr>
  </w:style>
  <w:style w:type="paragraph" w:styleId="Index4">
    <w:name w:val="index 4"/>
    <w:basedOn w:val="Normal"/>
    <w:next w:val="Normal"/>
    <w:rsid w:val="002C737E"/>
    <w:pPr>
      <w:spacing w:after="0"/>
      <w:ind w:left="800" w:hanging="200"/>
    </w:pPr>
  </w:style>
  <w:style w:type="paragraph" w:styleId="Index5">
    <w:name w:val="index 5"/>
    <w:basedOn w:val="Normal"/>
    <w:next w:val="Normal"/>
    <w:rsid w:val="002C737E"/>
    <w:pPr>
      <w:spacing w:after="0"/>
      <w:ind w:left="1000" w:hanging="200"/>
    </w:pPr>
  </w:style>
  <w:style w:type="paragraph" w:styleId="Index6">
    <w:name w:val="index 6"/>
    <w:basedOn w:val="Normal"/>
    <w:next w:val="Normal"/>
    <w:rsid w:val="002C737E"/>
    <w:pPr>
      <w:spacing w:after="0"/>
      <w:ind w:left="1200" w:hanging="200"/>
    </w:pPr>
  </w:style>
  <w:style w:type="paragraph" w:styleId="Index7">
    <w:name w:val="index 7"/>
    <w:basedOn w:val="Normal"/>
    <w:next w:val="Normal"/>
    <w:rsid w:val="002C737E"/>
    <w:pPr>
      <w:spacing w:after="0"/>
      <w:ind w:left="1400" w:hanging="200"/>
    </w:pPr>
  </w:style>
  <w:style w:type="paragraph" w:styleId="Index8">
    <w:name w:val="index 8"/>
    <w:basedOn w:val="Normal"/>
    <w:next w:val="Normal"/>
    <w:rsid w:val="002C737E"/>
    <w:pPr>
      <w:spacing w:after="0"/>
      <w:ind w:left="1600" w:hanging="200"/>
    </w:pPr>
  </w:style>
  <w:style w:type="paragraph" w:styleId="Index9">
    <w:name w:val="index 9"/>
    <w:basedOn w:val="Normal"/>
    <w:next w:val="Normal"/>
    <w:rsid w:val="002C737E"/>
    <w:pPr>
      <w:spacing w:after="0"/>
      <w:ind w:left="1800" w:hanging="200"/>
    </w:pPr>
  </w:style>
  <w:style w:type="paragraph" w:styleId="IndexHeading">
    <w:name w:val="index heading"/>
    <w:basedOn w:val="Normal"/>
    <w:next w:val="Index1"/>
    <w:rsid w:val="002C737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C737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737E"/>
    <w:rPr>
      <w:i/>
      <w:iCs/>
      <w:color w:val="4472C4" w:themeColor="accent1"/>
      <w:lang w:val="en-GB" w:eastAsia="en-GB"/>
    </w:rPr>
  </w:style>
  <w:style w:type="paragraph" w:styleId="ListBullet">
    <w:name w:val="List Bullet"/>
    <w:basedOn w:val="Normal"/>
    <w:rsid w:val="002C737E"/>
    <w:pPr>
      <w:numPr>
        <w:numId w:val="27"/>
      </w:numPr>
      <w:contextualSpacing/>
    </w:pPr>
  </w:style>
  <w:style w:type="paragraph" w:styleId="ListBullet2">
    <w:name w:val="List Bullet 2"/>
    <w:basedOn w:val="Normal"/>
    <w:rsid w:val="002C737E"/>
    <w:pPr>
      <w:numPr>
        <w:numId w:val="28"/>
      </w:numPr>
      <w:contextualSpacing/>
    </w:pPr>
  </w:style>
  <w:style w:type="paragraph" w:styleId="ListBullet3">
    <w:name w:val="List Bullet 3"/>
    <w:basedOn w:val="Normal"/>
    <w:rsid w:val="002C737E"/>
    <w:pPr>
      <w:numPr>
        <w:numId w:val="29"/>
      </w:numPr>
      <w:contextualSpacing/>
    </w:pPr>
  </w:style>
  <w:style w:type="paragraph" w:styleId="ListBullet4">
    <w:name w:val="List Bullet 4"/>
    <w:basedOn w:val="Normal"/>
    <w:rsid w:val="002C737E"/>
    <w:pPr>
      <w:numPr>
        <w:numId w:val="30"/>
      </w:numPr>
      <w:contextualSpacing/>
    </w:pPr>
  </w:style>
  <w:style w:type="paragraph" w:styleId="ListBullet5">
    <w:name w:val="List Bullet 5"/>
    <w:basedOn w:val="Normal"/>
    <w:rsid w:val="002C737E"/>
    <w:pPr>
      <w:numPr>
        <w:numId w:val="31"/>
      </w:numPr>
      <w:contextualSpacing/>
    </w:pPr>
  </w:style>
  <w:style w:type="paragraph" w:styleId="ListContinue">
    <w:name w:val="List Continue"/>
    <w:basedOn w:val="Normal"/>
    <w:rsid w:val="002C737E"/>
    <w:pPr>
      <w:spacing w:after="120"/>
      <w:ind w:left="283"/>
      <w:contextualSpacing/>
    </w:pPr>
  </w:style>
  <w:style w:type="paragraph" w:styleId="ListContinue2">
    <w:name w:val="List Continue 2"/>
    <w:basedOn w:val="Normal"/>
    <w:rsid w:val="002C737E"/>
    <w:pPr>
      <w:spacing w:after="120"/>
      <w:ind w:left="566"/>
      <w:contextualSpacing/>
    </w:pPr>
  </w:style>
  <w:style w:type="paragraph" w:styleId="ListContinue3">
    <w:name w:val="List Continue 3"/>
    <w:basedOn w:val="Normal"/>
    <w:rsid w:val="002C737E"/>
    <w:pPr>
      <w:spacing w:after="120"/>
      <w:ind w:left="849"/>
      <w:contextualSpacing/>
    </w:pPr>
  </w:style>
  <w:style w:type="paragraph" w:styleId="ListContinue4">
    <w:name w:val="List Continue 4"/>
    <w:basedOn w:val="Normal"/>
    <w:rsid w:val="002C737E"/>
    <w:pPr>
      <w:spacing w:after="120"/>
      <w:ind w:left="1132"/>
      <w:contextualSpacing/>
    </w:pPr>
  </w:style>
  <w:style w:type="paragraph" w:styleId="ListContinue5">
    <w:name w:val="List Continue 5"/>
    <w:basedOn w:val="Normal"/>
    <w:rsid w:val="002C737E"/>
    <w:pPr>
      <w:spacing w:after="120"/>
      <w:ind w:left="1415"/>
      <w:contextualSpacing/>
    </w:pPr>
  </w:style>
  <w:style w:type="paragraph" w:styleId="ListNumber">
    <w:name w:val="List Number"/>
    <w:basedOn w:val="Normal"/>
    <w:rsid w:val="002C737E"/>
    <w:pPr>
      <w:numPr>
        <w:numId w:val="39"/>
      </w:numPr>
      <w:contextualSpacing/>
    </w:pPr>
  </w:style>
  <w:style w:type="paragraph" w:styleId="ListNumber2">
    <w:name w:val="List Number 2"/>
    <w:basedOn w:val="Normal"/>
    <w:rsid w:val="002C737E"/>
    <w:pPr>
      <w:numPr>
        <w:numId w:val="32"/>
      </w:numPr>
      <w:contextualSpacing/>
    </w:pPr>
  </w:style>
  <w:style w:type="paragraph" w:styleId="ListNumber3">
    <w:name w:val="List Number 3"/>
    <w:basedOn w:val="Normal"/>
    <w:rsid w:val="002C737E"/>
    <w:pPr>
      <w:numPr>
        <w:numId w:val="33"/>
      </w:numPr>
      <w:contextualSpacing/>
    </w:pPr>
  </w:style>
  <w:style w:type="paragraph" w:styleId="ListNumber4">
    <w:name w:val="List Number 4"/>
    <w:basedOn w:val="Normal"/>
    <w:rsid w:val="002C737E"/>
    <w:pPr>
      <w:numPr>
        <w:numId w:val="34"/>
      </w:numPr>
      <w:contextualSpacing/>
    </w:pPr>
  </w:style>
  <w:style w:type="paragraph" w:styleId="ListNumber5">
    <w:name w:val="List Number 5"/>
    <w:basedOn w:val="Normal"/>
    <w:rsid w:val="002C737E"/>
    <w:pPr>
      <w:numPr>
        <w:numId w:val="35"/>
      </w:numPr>
      <w:contextualSpacing/>
    </w:pPr>
  </w:style>
  <w:style w:type="paragraph" w:styleId="MacroText">
    <w:name w:val="macro"/>
    <w:link w:val="MacroTextChar"/>
    <w:rsid w:val="002C737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rsid w:val="002C737E"/>
    <w:rPr>
      <w:rFonts w:ascii="Consolas" w:hAnsi="Consolas"/>
      <w:lang w:val="en-GB" w:eastAsia="en-GB"/>
    </w:rPr>
  </w:style>
  <w:style w:type="paragraph" w:styleId="MessageHeader">
    <w:name w:val="Message Header"/>
    <w:basedOn w:val="Normal"/>
    <w:link w:val="MessageHeaderChar"/>
    <w:rsid w:val="002C737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737E"/>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2C737E"/>
    <w:pPr>
      <w:overflowPunct w:val="0"/>
      <w:autoSpaceDE w:val="0"/>
      <w:autoSpaceDN w:val="0"/>
      <w:adjustRightInd w:val="0"/>
      <w:textAlignment w:val="baseline"/>
    </w:pPr>
    <w:rPr>
      <w:lang w:val="en-GB" w:eastAsia="en-GB"/>
    </w:rPr>
  </w:style>
  <w:style w:type="paragraph" w:styleId="NormalWeb">
    <w:name w:val="Normal (Web)"/>
    <w:basedOn w:val="Normal"/>
    <w:rsid w:val="002C737E"/>
    <w:rPr>
      <w:sz w:val="24"/>
      <w:szCs w:val="24"/>
    </w:rPr>
  </w:style>
  <w:style w:type="paragraph" w:styleId="NormalIndent">
    <w:name w:val="Normal Indent"/>
    <w:basedOn w:val="Normal"/>
    <w:rsid w:val="002C737E"/>
    <w:pPr>
      <w:ind w:left="720"/>
    </w:pPr>
  </w:style>
  <w:style w:type="paragraph" w:styleId="NoteHeading">
    <w:name w:val="Note Heading"/>
    <w:basedOn w:val="Normal"/>
    <w:next w:val="Normal"/>
    <w:link w:val="NoteHeadingChar"/>
    <w:rsid w:val="002C737E"/>
    <w:pPr>
      <w:spacing w:after="0"/>
    </w:pPr>
  </w:style>
  <w:style w:type="character" w:customStyle="1" w:styleId="NoteHeadingChar">
    <w:name w:val="Note Heading Char"/>
    <w:basedOn w:val="DefaultParagraphFont"/>
    <w:link w:val="NoteHeading"/>
    <w:rsid w:val="002C737E"/>
    <w:rPr>
      <w:lang w:val="en-GB" w:eastAsia="en-GB"/>
    </w:rPr>
  </w:style>
  <w:style w:type="paragraph" w:styleId="PlainText">
    <w:name w:val="Plain Text"/>
    <w:basedOn w:val="Normal"/>
    <w:link w:val="PlainTextChar"/>
    <w:rsid w:val="002C737E"/>
    <w:pPr>
      <w:spacing w:after="0"/>
    </w:pPr>
    <w:rPr>
      <w:rFonts w:ascii="Consolas" w:hAnsi="Consolas"/>
      <w:sz w:val="21"/>
      <w:szCs w:val="21"/>
    </w:rPr>
  </w:style>
  <w:style w:type="character" w:customStyle="1" w:styleId="PlainTextChar">
    <w:name w:val="Plain Text Char"/>
    <w:basedOn w:val="DefaultParagraphFont"/>
    <w:link w:val="PlainText"/>
    <w:rsid w:val="002C737E"/>
    <w:rPr>
      <w:rFonts w:ascii="Consolas" w:hAnsi="Consolas"/>
      <w:sz w:val="21"/>
      <w:szCs w:val="21"/>
      <w:lang w:val="en-GB" w:eastAsia="en-GB"/>
    </w:rPr>
  </w:style>
  <w:style w:type="paragraph" w:styleId="Quote">
    <w:name w:val="Quote"/>
    <w:basedOn w:val="Normal"/>
    <w:next w:val="Normal"/>
    <w:link w:val="QuoteChar"/>
    <w:uiPriority w:val="29"/>
    <w:qFormat/>
    <w:rsid w:val="002C737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737E"/>
    <w:rPr>
      <w:i/>
      <w:iCs/>
      <w:color w:val="404040" w:themeColor="text1" w:themeTint="BF"/>
      <w:lang w:val="en-GB" w:eastAsia="en-GB"/>
    </w:rPr>
  </w:style>
  <w:style w:type="paragraph" w:styleId="Salutation">
    <w:name w:val="Salutation"/>
    <w:basedOn w:val="Normal"/>
    <w:next w:val="Normal"/>
    <w:link w:val="SalutationChar"/>
    <w:rsid w:val="002C737E"/>
  </w:style>
  <w:style w:type="character" w:customStyle="1" w:styleId="SalutationChar">
    <w:name w:val="Salutation Char"/>
    <w:basedOn w:val="DefaultParagraphFont"/>
    <w:link w:val="Salutation"/>
    <w:rsid w:val="002C737E"/>
    <w:rPr>
      <w:lang w:val="en-GB" w:eastAsia="en-GB"/>
    </w:rPr>
  </w:style>
  <w:style w:type="paragraph" w:styleId="Signature">
    <w:name w:val="Signature"/>
    <w:basedOn w:val="Normal"/>
    <w:link w:val="SignatureChar"/>
    <w:rsid w:val="002C737E"/>
    <w:pPr>
      <w:spacing w:after="0"/>
      <w:ind w:left="4252"/>
    </w:pPr>
  </w:style>
  <w:style w:type="character" w:customStyle="1" w:styleId="SignatureChar">
    <w:name w:val="Signature Char"/>
    <w:basedOn w:val="DefaultParagraphFont"/>
    <w:link w:val="Signature"/>
    <w:rsid w:val="002C737E"/>
    <w:rPr>
      <w:lang w:val="en-GB" w:eastAsia="en-GB"/>
    </w:rPr>
  </w:style>
  <w:style w:type="paragraph" w:styleId="Subtitle">
    <w:name w:val="Subtitle"/>
    <w:basedOn w:val="Normal"/>
    <w:next w:val="Normal"/>
    <w:link w:val="SubtitleChar"/>
    <w:qFormat/>
    <w:rsid w:val="002C737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C737E"/>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2C737E"/>
    <w:pPr>
      <w:spacing w:after="0"/>
      <w:ind w:left="200" w:hanging="200"/>
    </w:pPr>
  </w:style>
  <w:style w:type="paragraph" w:styleId="TableofFigures">
    <w:name w:val="table of figures"/>
    <w:basedOn w:val="Normal"/>
    <w:next w:val="Normal"/>
    <w:rsid w:val="002C737E"/>
    <w:pPr>
      <w:spacing w:after="0"/>
    </w:pPr>
  </w:style>
  <w:style w:type="paragraph" w:styleId="Title">
    <w:name w:val="Title"/>
    <w:basedOn w:val="Normal"/>
    <w:next w:val="Normal"/>
    <w:link w:val="TitleChar"/>
    <w:qFormat/>
    <w:rsid w:val="002C737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C737E"/>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2C737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C737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locked/>
    <w:rsid w:val="008768A9"/>
    <w:rPr>
      <w:rFonts w:ascii="Times New Roman" w:hAnsi="Times New Roman"/>
      <w:lang w:val="en-GB" w:eastAsia="en-US"/>
    </w:rPr>
  </w:style>
  <w:style w:type="character" w:customStyle="1" w:styleId="EWChar">
    <w:name w:val="EW Char"/>
    <w:link w:val="EW"/>
    <w:locked/>
    <w:rsid w:val="00EF127C"/>
    <w:rPr>
      <w:lang w:val="en-GB" w:eastAsia="en-GB"/>
    </w:rPr>
  </w:style>
  <w:style w:type="character" w:styleId="FootnoteReference">
    <w:name w:val="footnote reference"/>
    <w:rsid w:val="00562BC0"/>
    <w:rPr>
      <w:b/>
      <w:position w:val="6"/>
      <w:sz w:val="16"/>
    </w:rPr>
  </w:style>
  <w:style w:type="character" w:customStyle="1" w:styleId="Heading5Char">
    <w:name w:val="Heading 5 Char"/>
    <w:link w:val="Heading5"/>
    <w:rsid w:val="006E58DB"/>
    <w:rPr>
      <w:rFonts w:ascii="Arial" w:hAnsi="Arial"/>
      <w:sz w:val="22"/>
      <w:lang w:val="en-GB" w:eastAsia="en-GB"/>
    </w:rPr>
  </w:style>
  <w:style w:type="character" w:customStyle="1" w:styleId="B2Char">
    <w:name w:val="B2 Char"/>
    <w:link w:val="B2"/>
    <w:qFormat/>
    <w:rsid w:val="002D318B"/>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63" Type="http://schemas.openxmlformats.org/officeDocument/2006/relationships/image" Target="media/image28.emf"/><Relationship Id="rId159" Type="http://schemas.openxmlformats.org/officeDocument/2006/relationships/image" Target="media/image76.emf"/><Relationship Id="rId170" Type="http://schemas.openxmlformats.org/officeDocument/2006/relationships/oleObject" Target="embeddings/Microsoft_Visio_2003-2010_Drawing75.vsd"/><Relationship Id="rId226" Type="http://schemas.openxmlformats.org/officeDocument/2006/relationships/image" Target="media/image108.emf"/><Relationship Id="rId268" Type="http://schemas.openxmlformats.org/officeDocument/2006/relationships/image" Target="media/image129.emf"/><Relationship Id="rId32" Type="http://schemas.openxmlformats.org/officeDocument/2006/relationships/oleObject" Target="embeddings/Microsoft_Visio_2003-2010_Drawing8.vsd"/><Relationship Id="rId74" Type="http://schemas.openxmlformats.org/officeDocument/2006/relationships/oleObject" Target="embeddings/Microsoft_Visio_2003-2010_Drawing29.vsd"/><Relationship Id="rId128" Type="http://schemas.openxmlformats.org/officeDocument/2006/relationships/oleObject" Target="embeddings/Microsoft_Visio_2003-2010_Drawing56.vsd"/><Relationship Id="rId5" Type="http://schemas.openxmlformats.org/officeDocument/2006/relationships/settings" Target="settings.xml"/><Relationship Id="rId181" Type="http://schemas.openxmlformats.org/officeDocument/2006/relationships/oleObject" Target="embeddings/Microsoft_Visio_2003-2010_Drawing81.vsd"/><Relationship Id="rId237" Type="http://schemas.openxmlformats.org/officeDocument/2006/relationships/oleObject" Target="embeddings/Microsoft_Visio_2003-2010_Drawing109.vsd"/><Relationship Id="rId279" Type="http://schemas.openxmlformats.org/officeDocument/2006/relationships/oleObject" Target="embeddings/Microsoft_Visio_2003-2010_Drawing122.vsd"/><Relationship Id="rId43" Type="http://schemas.openxmlformats.org/officeDocument/2006/relationships/image" Target="media/image18.emf"/><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Microsoft_Visio_2003-2010_Drawing65.vsd"/><Relationship Id="rId171" Type="http://schemas.openxmlformats.org/officeDocument/2006/relationships/image" Target="media/image82.emf"/><Relationship Id="rId192" Type="http://schemas.openxmlformats.org/officeDocument/2006/relationships/image" Target="media/image92.emf"/><Relationship Id="rId206" Type="http://schemas.openxmlformats.org/officeDocument/2006/relationships/image" Target="media/image98.emf"/><Relationship Id="rId227" Type="http://schemas.openxmlformats.org/officeDocument/2006/relationships/oleObject" Target="embeddings/Microsoft_Visio_2003-2010_Drawing104.vsd"/><Relationship Id="rId248" Type="http://schemas.openxmlformats.org/officeDocument/2006/relationships/image" Target="media/image119.emf"/><Relationship Id="rId269" Type="http://schemas.openxmlformats.org/officeDocument/2006/relationships/oleObject" Target="embeddings/Microsoft_Visio_2003-2010_Drawing119.vsd"/><Relationship Id="rId12" Type="http://schemas.openxmlformats.org/officeDocument/2006/relationships/hyperlink" Target="https://spec.openapis.org/oas/v3.0.0" TargetMode="External"/><Relationship Id="rId33" Type="http://schemas.openxmlformats.org/officeDocument/2006/relationships/image" Target="media/image13.emf"/><Relationship Id="rId108" Type="http://schemas.openxmlformats.org/officeDocument/2006/relationships/oleObject" Target="embeddings/Microsoft_Visio_2003-2010_Drawing46.vsd"/><Relationship Id="rId129" Type="http://schemas.openxmlformats.org/officeDocument/2006/relationships/image" Target="media/image61.emf"/><Relationship Id="rId280" Type="http://schemas.openxmlformats.org/officeDocument/2006/relationships/image" Target="media/image135.emf"/><Relationship Id="rId54" Type="http://schemas.openxmlformats.org/officeDocument/2006/relationships/oleObject" Target="embeddings/Microsoft_Visio_2003-2010_Drawing19.vsd"/><Relationship Id="rId75" Type="http://schemas.openxmlformats.org/officeDocument/2006/relationships/image" Target="media/image34.emf"/><Relationship Id="rId96" Type="http://schemas.openxmlformats.org/officeDocument/2006/relationships/oleObject" Target="embeddings/Microsoft_Visio_2003-2010_Drawing40.vsd"/><Relationship Id="rId140" Type="http://schemas.openxmlformats.org/officeDocument/2006/relationships/oleObject" Target="embeddings/Microsoft_Visio_2003-2010_Drawing60.vsd"/><Relationship Id="rId161" Type="http://schemas.openxmlformats.org/officeDocument/2006/relationships/image" Target="media/image77.emf"/><Relationship Id="rId182" Type="http://schemas.openxmlformats.org/officeDocument/2006/relationships/image" Target="media/image87.emf"/><Relationship Id="rId217" Type="http://schemas.openxmlformats.org/officeDocument/2006/relationships/oleObject" Target="embeddings/Microsoft_Visio_2003-2010_Drawing99.vsd"/><Relationship Id="rId6" Type="http://schemas.openxmlformats.org/officeDocument/2006/relationships/webSettings" Target="webSettings.xml"/><Relationship Id="rId238" Type="http://schemas.openxmlformats.org/officeDocument/2006/relationships/image" Target="media/image114.emf"/><Relationship Id="rId259" Type="http://schemas.openxmlformats.org/officeDocument/2006/relationships/package" Target="embeddings/Microsoft_Visio_Drawing7.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0.emf"/><Relationship Id="rId44" Type="http://schemas.openxmlformats.org/officeDocument/2006/relationships/oleObject" Target="embeddings/Microsoft_Visio_2003-2010_Drawing14.vsd"/><Relationship Id="rId65" Type="http://schemas.openxmlformats.org/officeDocument/2006/relationships/image" Target="media/image29.emf"/><Relationship Id="rId86" Type="http://schemas.openxmlformats.org/officeDocument/2006/relationships/oleObject" Target="embeddings/Microsoft_Visio_2003-2010_Drawing35.vsd"/><Relationship Id="rId130" Type="http://schemas.openxmlformats.org/officeDocument/2006/relationships/oleObject" Target="embeddings/Microsoft_Visio_2003-2010_Drawing57.vsd"/><Relationship Id="rId151" Type="http://schemas.openxmlformats.org/officeDocument/2006/relationships/image" Target="media/image72.emf"/><Relationship Id="rId172" Type="http://schemas.openxmlformats.org/officeDocument/2006/relationships/oleObject" Target="embeddings/Microsoft_Visio_2003-2010_Drawing76.vsd"/><Relationship Id="rId193" Type="http://schemas.openxmlformats.org/officeDocument/2006/relationships/oleObject" Target="embeddings/Microsoft_Visio_2003-2010_Drawing86.vsd"/><Relationship Id="rId207" Type="http://schemas.openxmlformats.org/officeDocument/2006/relationships/oleObject" Target="embeddings/Microsoft_Visio_2003-2010_Drawing94.vsd"/><Relationship Id="rId228" Type="http://schemas.openxmlformats.org/officeDocument/2006/relationships/image" Target="media/image109.emf"/><Relationship Id="rId249" Type="http://schemas.openxmlformats.org/officeDocument/2006/relationships/oleObject" Target="embeddings/Microsoft_Visio_2003-2010_Drawing115.vsd"/><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image" Target="media/image125.emf"/><Relationship Id="rId281" Type="http://schemas.openxmlformats.org/officeDocument/2006/relationships/oleObject" Target="embeddings/Microsoft_Visio_2003-2010_Drawing123.vsd"/><Relationship Id="rId34" Type="http://schemas.openxmlformats.org/officeDocument/2006/relationships/oleObject" Target="embeddings/Microsoft_Visio_2003-2010_Drawing9.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20" Type="http://schemas.openxmlformats.org/officeDocument/2006/relationships/oleObject" Target="embeddings/Microsoft_Visio_2003-2010_Drawing52.vsd"/><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oleObject" Target="embeddings/Microsoft_Visio_2003-2010_Drawing71.vsd"/><Relationship Id="rId183" Type="http://schemas.openxmlformats.org/officeDocument/2006/relationships/oleObject" Target="embeddings/Microsoft_Visio_2003-2010_Drawing82.vsd"/><Relationship Id="rId218" Type="http://schemas.openxmlformats.org/officeDocument/2006/relationships/image" Target="media/image104.emf"/><Relationship Id="rId239" Type="http://schemas.openxmlformats.org/officeDocument/2006/relationships/oleObject" Target="embeddings/Microsoft_Visio_2003-2010_Drawing110.vsd"/><Relationship Id="rId250" Type="http://schemas.openxmlformats.org/officeDocument/2006/relationships/image" Target="media/image120.emf"/><Relationship Id="rId271" Type="http://schemas.openxmlformats.org/officeDocument/2006/relationships/oleObject" Target="embeddings/Microsoft_Visio_2003-2010_Drawing120.vsd"/><Relationship Id="rId24" Type="http://schemas.openxmlformats.org/officeDocument/2006/relationships/oleObject" Target="embeddings/Microsoft_Visio_2003-2010_Drawing4.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7.vsd"/><Relationship Id="rId131" Type="http://schemas.openxmlformats.org/officeDocument/2006/relationships/image" Target="media/image62.emf"/><Relationship Id="rId152" Type="http://schemas.openxmlformats.org/officeDocument/2006/relationships/oleObject" Target="embeddings/Microsoft_Visio_2003-2010_Drawing66.vsd"/><Relationship Id="rId173" Type="http://schemas.openxmlformats.org/officeDocument/2006/relationships/oleObject" Target="embeddings/Microsoft_Visio_2003-2010_Drawing77.vsd"/><Relationship Id="rId194" Type="http://schemas.openxmlformats.org/officeDocument/2006/relationships/image" Target="media/image93.emf"/><Relationship Id="rId208" Type="http://schemas.openxmlformats.org/officeDocument/2006/relationships/image" Target="media/image99.emf"/><Relationship Id="rId229" Type="http://schemas.openxmlformats.org/officeDocument/2006/relationships/oleObject" Target="embeddings/Microsoft_Visio_2003-2010_Drawing105.vsd"/><Relationship Id="rId240" Type="http://schemas.openxmlformats.org/officeDocument/2006/relationships/image" Target="media/image115.emf"/><Relationship Id="rId261" Type="http://schemas.openxmlformats.org/officeDocument/2006/relationships/package" Target="embeddings/Microsoft_Visio_Drawing8.vsdx"/><Relationship Id="rId14" Type="http://schemas.openxmlformats.org/officeDocument/2006/relationships/package" Target="embeddings/Microsoft_Visio_Drawing.vsdx"/><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42.vsd"/><Relationship Id="rId282" Type="http://schemas.openxmlformats.org/officeDocument/2006/relationships/image" Target="media/image136.emf"/><Relationship Id="rId8" Type="http://schemas.openxmlformats.org/officeDocument/2006/relationships/endnotes" Target="endnotes.xml"/><Relationship Id="rId98" Type="http://schemas.openxmlformats.org/officeDocument/2006/relationships/oleObject" Target="embeddings/Microsoft_Visio_2003-2010_Drawing41.vsd"/><Relationship Id="rId121" Type="http://schemas.openxmlformats.org/officeDocument/2006/relationships/image" Target="media/image57.emf"/><Relationship Id="rId142" Type="http://schemas.openxmlformats.org/officeDocument/2006/relationships/oleObject" Target="embeddings/Microsoft_Visio_2003-2010_Drawing61.vsd"/><Relationship Id="rId163" Type="http://schemas.openxmlformats.org/officeDocument/2006/relationships/image" Target="media/image78.emf"/><Relationship Id="rId184" Type="http://schemas.openxmlformats.org/officeDocument/2006/relationships/image" Target="media/image88.emf"/><Relationship Id="rId219" Type="http://schemas.openxmlformats.org/officeDocument/2006/relationships/oleObject" Target="embeddings/Microsoft_Visio_2003-2010_Drawing100.vsd"/><Relationship Id="rId230" Type="http://schemas.openxmlformats.org/officeDocument/2006/relationships/image" Target="media/image110.emf"/><Relationship Id="rId251" Type="http://schemas.openxmlformats.org/officeDocument/2006/relationships/oleObject" Target="embeddings/Microsoft_Visio_2003-2010_Drawing116.vsd"/><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272" Type="http://schemas.openxmlformats.org/officeDocument/2006/relationships/image" Target="media/image131.emf"/><Relationship Id="rId88" Type="http://schemas.openxmlformats.org/officeDocument/2006/relationships/oleObject" Target="embeddings/Microsoft_Visio_2003-2010_Drawing36.vsd"/><Relationship Id="rId111" Type="http://schemas.openxmlformats.org/officeDocument/2006/relationships/image" Target="media/image52.emf"/><Relationship Id="rId132" Type="http://schemas.openxmlformats.org/officeDocument/2006/relationships/oleObject" Target="embeddings/Microsoft_Visio_2003-2010_Drawing58.vsd"/><Relationship Id="rId153" Type="http://schemas.openxmlformats.org/officeDocument/2006/relationships/image" Target="media/image73.emf"/><Relationship Id="rId174" Type="http://schemas.openxmlformats.org/officeDocument/2006/relationships/image" Target="media/image83.emf"/><Relationship Id="rId195" Type="http://schemas.openxmlformats.org/officeDocument/2006/relationships/oleObject" Target="embeddings/Microsoft_Visio_2003-2010_Drawing87.vsd"/><Relationship Id="rId209" Type="http://schemas.openxmlformats.org/officeDocument/2006/relationships/oleObject" Target="embeddings/Microsoft_Visio_2003-2010_Drawing95.vsd"/><Relationship Id="rId220" Type="http://schemas.openxmlformats.org/officeDocument/2006/relationships/image" Target="media/image105.emf"/><Relationship Id="rId241" Type="http://schemas.openxmlformats.org/officeDocument/2006/relationships/oleObject" Target="embeddings/Microsoft_Visio_2003-2010_Drawing111.vsd"/><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262" Type="http://schemas.openxmlformats.org/officeDocument/2006/relationships/image" Target="media/image126.emf"/><Relationship Id="rId283" Type="http://schemas.openxmlformats.org/officeDocument/2006/relationships/oleObject" Target="embeddings/Microsoft_Visio_2003-2010_Drawing124.vsd"/><Relationship Id="rId78" Type="http://schemas.openxmlformats.org/officeDocument/2006/relationships/oleObject" Target="embeddings/Microsoft_Visio_2003-2010_Drawing31.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53.vsd"/><Relationship Id="rId143" Type="http://schemas.openxmlformats.org/officeDocument/2006/relationships/image" Target="media/image68.emf"/><Relationship Id="rId164" Type="http://schemas.openxmlformats.org/officeDocument/2006/relationships/oleObject" Target="embeddings/Microsoft_Visio_2003-2010_Drawing72.vsd"/><Relationship Id="rId185" Type="http://schemas.openxmlformats.org/officeDocument/2006/relationships/oleObject" Target="embeddings/Microsoft_Visio_2003-2010_Drawing83.vsd"/><Relationship Id="rId9" Type="http://schemas.openxmlformats.org/officeDocument/2006/relationships/image" Target="media/image1.emf"/><Relationship Id="rId210" Type="http://schemas.openxmlformats.org/officeDocument/2006/relationships/image" Target="media/image100.emf"/><Relationship Id="rId26" Type="http://schemas.openxmlformats.org/officeDocument/2006/relationships/oleObject" Target="embeddings/Microsoft_Visio_2003-2010_Drawing5.vsd"/><Relationship Id="rId231" Type="http://schemas.openxmlformats.org/officeDocument/2006/relationships/oleObject" Target="embeddings/Microsoft_Visio_2003-2010_Drawing106.vsd"/><Relationship Id="rId252" Type="http://schemas.openxmlformats.org/officeDocument/2006/relationships/image" Target="media/image121.emf"/><Relationship Id="rId273" Type="http://schemas.openxmlformats.org/officeDocument/2006/relationships/package" Target="embeddings/Microsoft_Visio_Drawing10.vsdx"/><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oleObject" Target="embeddings/Microsoft_Visio_2003-2010_Drawing48.vsd"/><Relationship Id="rId133" Type="http://schemas.openxmlformats.org/officeDocument/2006/relationships/image" Target="media/image63.emf"/><Relationship Id="rId154" Type="http://schemas.openxmlformats.org/officeDocument/2006/relationships/oleObject" Target="embeddings/Microsoft_Visio_2003-2010_Drawing67.vsd"/><Relationship Id="rId175" Type="http://schemas.openxmlformats.org/officeDocument/2006/relationships/oleObject" Target="embeddings/Microsoft_Visio_2003-2010_Drawing78.vsd"/><Relationship Id="rId196" Type="http://schemas.openxmlformats.org/officeDocument/2006/relationships/oleObject" Target="embeddings/Microsoft_Visio_2003-2010_Drawing88.vsd"/><Relationship Id="rId200" Type="http://schemas.openxmlformats.org/officeDocument/2006/relationships/oleObject" Target="embeddings/Microsoft_Visio_2003-2010_Drawing90.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101.vsd"/><Relationship Id="rId242" Type="http://schemas.openxmlformats.org/officeDocument/2006/relationships/image" Target="media/image116.emf"/><Relationship Id="rId263" Type="http://schemas.openxmlformats.org/officeDocument/2006/relationships/oleObject" Target="embeddings/Microsoft_Visio_2003-2010_Drawing117.vsd"/><Relationship Id="rId284"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oleObject" Target="embeddings/Microsoft_Visio_2003-2010_Drawing21.vsd"/><Relationship Id="rId79" Type="http://schemas.openxmlformats.org/officeDocument/2006/relationships/image" Target="media/image36.emf"/><Relationship Id="rId102" Type="http://schemas.openxmlformats.org/officeDocument/2006/relationships/oleObject" Target="embeddings/Microsoft_Visio_2003-2010_Drawing43.vsd"/><Relationship Id="rId123" Type="http://schemas.openxmlformats.org/officeDocument/2006/relationships/image" Target="media/image58.emf"/><Relationship Id="rId144" Type="http://schemas.openxmlformats.org/officeDocument/2006/relationships/oleObject" Target="embeddings/Microsoft_Visio_2003-2010_Drawing62.vsd"/><Relationship Id="rId90" Type="http://schemas.openxmlformats.org/officeDocument/2006/relationships/oleObject" Target="embeddings/Microsoft_Visio_2003-2010_Drawing37.vsd"/><Relationship Id="rId165" Type="http://schemas.openxmlformats.org/officeDocument/2006/relationships/image" Target="media/image79.emf"/><Relationship Id="rId186" Type="http://schemas.openxmlformats.org/officeDocument/2006/relationships/image" Target="media/image89.emf"/><Relationship Id="rId211" Type="http://schemas.openxmlformats.org/officeDocument/2006/relationships/oleObject" Target="embeddings/Microsoft_Visio_2003-2010_Drawing96.vsd"/><Relationship Id="rId232" Type="http://schemas.openxmlformats.org/officeDocument/2006/relationships/image" Target="media/image111.emf"/><Relationship Id="rId253" Type="http://schemas.openxmlformats.org/officeDocument/2006/relationships/package" Target="embeddings/Microsoft_Visio_Drawing4.vsdx"/><Relationship Id="rId274" Type="http://schemas.openxmlformats.org/officeDocument/2006/relationships/image" Target="media/image132.emf"/><Relationship Id="rId27" Type="http://schemas.openxmlformats.org/officeDocument/2006/relationships/image" Target="media/image10.emf"/><Relationship Id="rId48" Type="http://schemas.openxmlformats.org/officeDocument/2006/relationships/oleObject" Target="embeddings/Microsoft_Visio_2003-2010_Drawing16.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Microsoft_Visio_2003-2010_Drawing59.vsd"/><Relationship Id="rId80" Type="http://schemas.openxmlformats.org/officeDocument/2006/relationships/oleObject" Target="embeddings/Microsoft_Visio_2003-2010_Drawing32.vsd"/><Relationship Id="rId155" Type="http://schemas.openxmlformats.org/officeDocument/2006/relationships/image" Target="media/image74.emf"/><Relationship Id="rId176" Type="http://schemas.openxmlformats.org/officeDocument/2006/relationships/image" Target="media/image84.emf"/><Relationship Id="rId197" Type="http://schemas.openxmlformats.org/officeDocument/2006/relationships/image" Target="media/image94.emf"/><Relationship Id="rId201" Type="http://schemas.openxmlformats.org/officeDocument/2006/relationships/image" Target="media/image96.emf"/><Relationship Id="rId222" Type="http://schemas.openxmlformats.org/officeDocument/2006/relationships/image" Target="media/image106.emf"/><Relationship Id="rId243" Type="http://schemas.openxmlformats.org/officeDocument/2006/relationships/oleObject" Target="embeddings/Microsoft_Visio_2003-2010_Drawing112.vsd"/><Relationship Id="rId264" Type="http://schemas.openxmlformats.org/officeDocument/2006/relationships/image" Target="media/image127.emf"/><Relationship Id="rId285" Type="http://schemas.openxmlformats.org/officeDocument/2006/relationships/footer" Target="footer1.xml"/><Relationship Id="rId17" Type="http://schemas.openxmlformats.org/officeDocument/2006/relationships/image" Target="media/image5.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Microsoft_Visio_2003-2010_Drawing54.vsd"/><Relationship Id="rId70" Type="http://schemas.openxmlformats.org/officeDocument/2006/relationships/oleObject" Target="embeddings/Microsoft_Visio_2003-2010_Drawing27.vsd"/><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73.vsd"/><Relationship Id="rId187" Type="http://schemas.openxmlformats.org/officeDocument/2006/relationships/oleObject" Target="embeddings/Microsoft_Visio_2003-2010_Drawing84.vsd"/><Relationship Id="rId1" Type="http://schemas.microsoft.com/office/2006/relationships/keyMapCustomizations" Target="customizations.xml"/><Relationship Id="rId212" Type="http://schemas.openxmlformats.org/officeDocument/2006/relationships/image" Target="media/image101.emf"/><Relationship Id="rId233" Type="http://schemas.openxmlformats.org/officeDocument/2006/relationships/oleObject" Target="embeddings/Microsoft_Visio_2003-2010_Drawing107.vsd"/><Relationship Id="rId254" Type="http://schemas.openxmlformats.org/officeDocument/2006/relationships/image" Target="media/image122.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9.vsd"/><Relationship Id="rId275" Type="http://schemas.openxmlformats.org/officeDocument/2006/relationships/package" Target="embeddings/Microsoft_Visio_Drawing11.vsdx"/><Relationship Id="rId60" Type="http://schemas.openxmlformats.org/officeDocument/2006/relationships/oleObject" Target="embeddings/Microsoft_Visio_2003-2010_Drawing22.vsd"/><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Microsoft_Visio_2003-2010_Drawing68.vsd"/><Relationship Id="rId177" Type="http://schemas.openxmlformats.org/officeDocument/2006/relationships/oleObject" Target="embeddings/Microsoft_Visio_2003-2010_Drawing79.vsd"/><Relationship Id="rId198" Type="http://schemas.openxmlformats.org/officeDocument/2006/relationships/oleObject" Target="embeddings/Microsoft_Visio_2003-2010_Drawing89.vsd"/><Relationship Id="rId202" Type="http://schemas.openxmlformats.org/officeDocument/2006/relationships/oleObject" Target="embeddings/Microsoft_Visio_2003-2010_Drawing91.vsd"/><Relationship Id="rId223" Type="http://schemas.openxmlformats.org/officeDocument/2006/relationships/oleObject" Target="embeddings/Microsoft_Visio_2003-2010_Drawing102.vsd"/><Relationship Id="rId244" Type="http://schemas.openxmlformats.org/officeDocument/2006/relationships/image" Target="media/image117.emf"/><Relationship Id="rId18" Type="http://schemas.openxmlformats.org/officeDocument/2006/relationships/oleObject" Target="embeddings/Microsoft_Visio_2003-2010_Drawing1.vsd"/><Relationship Id="rId39" Type="http://schemas.openxmlformats.org/officeDocument/2006/relationships/image" Target="media/image16.emf"/><Relationship Id="rId265" Type="http://schemas.openxmlformats.org/officeDocument/2006/relationships/package" Target="embeddings/Microsoft_Visio_Drawing9.vsdx"/><Relationship Id="rId286" Type="http://schemas.openxmlformats.org/officeDocument/2006/relationships/fontTable" Target="fontTable.xml"/><Relationship Id="rId50" Type="http://schemas.openxmlformats.org/officeDocument/2006/relationships/oleObject" Target="embeddings/Microsoft_Visio_2003-2010_Drawing17.vsd"/><Relationship Id="rId104" Type="http://schemas.openxmlformats.org/officeDocument/2006/relationships/oleObject" Target="embeddings/Microsoft_Visio_2003-2010_Drawing44.vsd"/><Relationship Id="rId125" Type="http://schemas.openxmlformats.org/officeDocument/2006/relationships/image" Target="media/image59.emf"/><Relationship Id="rId146" Type="http://schemas.openxmlformats.org/officeDocument/2006/relationships/oleObject" Target="embeddings/Microsoft_Visio_2003-2010_Drawing63.vsd"/><Relationship Id="rId167" Type="http://schemas.openxmlformats.org/officeDocument/2006/relationships/image" Target="media/image80.emf"/><Relationship Id="rId188" Type="http://schemas.openxmlformats.org/officeDocument/2006/relationships/image" Target="media/image90.emf"/><Relationship Id="rId71" Type="http://schemas.openxmlformats.org/officeDocument/2006/relationships/image" Target="media/image32.emf"/><Relationship Id="rId92" Type="http://schemas.openxmlformats.org/officeDocument/2006/relationships/oleObject" Target="embeddings/Microsoft_Visio_2003-2010_Drawing38.vsd"/><Relationship Id="rId213" Type="http://schemas.openxmlformats.org/officeDocument/2006/relationships/oleObject" Target="embeddings/Microsoft_Visio_2003-2010_Drawing97.vsd"/><Relationship Id="rId234" Type="http://schemas.openxmlformats.org/officeDocument/2006/relationships/image" Target="media/image112.emf"/><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package" Target="embeddings/Microsoft_Visio_Drawing5.vsdx"/><Relationship Id="rId276" Type="http://schemas.openxmlformats.org/officeDocument/2006/relationships/image" Target="media/image133.emf"/><Relationship Id="rId40" Type="http://schemas.openxmlformats.org/officeDocument/2006/relationships/oleObject" Target="embeddings/Microsoft_Visio_2003-2010_Drawing12.vsd"/><Relationship Id="rId115" Type="http://schemas.openxmlformats.org/officeDocument/2006/relationships/image" Target="media/image54.emf"/><Relationship Id="rId136" Type="http://schemas.openxmlformats.org/officeDocument/2006/relationships/package" Target="embeddings/Microsoft_Visio_Drawing1.vsdx"/><Relationship Id="rId157" Type="http://schemas.openxmlformats.org/officeDocument/2006/relationships/image" Target="media/image75.emf"/><Relationship Id="rId178" Type="http://schemas.openxmlformats.org/officeDocument/2006/relationships/image" Target="media/image85.emf"/><Relationship Id="rId61" Type="http://schemas.openxmlformats.org/officeDocument/2006/relationships/image" Target="media/image27.emf"/><Relationship Id="rId82" Type="http://schemas.openxmlformats.org/officeDocument/2006/relationships/oleObject" Target="embeddings/Microsoft_Visio_2003-2010_Drawing33.vsd"/><Relationship Id="rId199" Type="http://schemas.openxmlformats.org/officeDocument/2006/relationships/image" Target="media/image95.emf"/><Relationship Id="rId203" Type="http://schemas.openxmlformats.org/officeDocument/2006/relationships/image" Target="media/image97.emf"/><Relationship Id="rId19" Type="http://schemas.openxmlformats.org/officeDocument/2006/relationships/image" Target="media/image6.emf"/><Relationship Id="rId224" Type="http://schemas.openxmlformats.org/officeDocument/2006/relationships/image" Target="media/image107.emf"/><Relationship Id="rId245" Type="http://schemas.openxmlformats.org/officeDocument/2006/relationships/oleObject" Target="embeddings/Microsoft_Visio_2003-2010_Drawing113.vsd"/><Relationship Id="rId266" Type="http://schemas.openxmlformats.org/officeDocument/2006/relationships/image" Target="media/image128.emf"/><Relationship Id="rId287" Type="http://schemas.openxmlformats.org/officeDocument/2006/relationships/theme" Target="theme/theme1.xml"/><Relationship Id="rId30" Type="http://schemas.openxmlformats.org/officeDocument/2006/relationships/oleObject" Target="embeddings/Microsoft_Visio_2003-2010_Drawing7.vsd"/><Relationship Id="rId105" Type="http://schemas.openxmlformats.org/officeDocument/2006/relationships/image" Target="media/image49.emf"/><Relationship Id="rId126" Type="http://schemas.openxmlformats.org/officeDocument/2006/relationships/oleObject" Target="embeddings/Microsoft_Visio_2003-2010_Drawing55.vsd"/><Relationship Id="rId147" Type="http://schemas.openxmlformats.org/officeDocument/2006/relationships/image" Target="media/image70.emf"/><Relationship Id="rId168" Type="http://schemas.openxmlformats.org/officeDocument/2006/relationships/oleObject" Target="embeddings/Microsoft_Visio_2003-2010_Drawing74.vsd"/><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189" Type="http://schemas.openxmlformats.org/officeDocument/2006/relationships/package" Target="embeddings/Microsoft_Visio_Drawing3.vsdx"/><Relationship Id="rId3" Type="http://schemas.openxmlformats.org/officeDocument/2006/relationships/numbering" Target="numbering.xml"/><Relationship Id="rId214" Type="http://schemas.openxmlformats.org/officeDocument/2006/relationships/image" Target="media/image102.emf"/><Relationship Id="rId235" Type="http://schemas.openxmlformats.org/officeDocument/2006/relationships/oleObject" Target="embeddings/Microsoft_Visio_2003-2010_Drawing108.vsd"/><Relationship Id="rId256" Type="http://schemas.openxmlformats.org/officeDocument/2006/relationships/image" Target="media/image123.emf"/><Relationship Id="rId277" Type="http://schemas.openxmlformats.org/officeDocument/2006/relationships/oleObject" Target="embeddings/Microsoft_Visio_2003-2010_Drawing121.vsd"/><Relationship Id="rId116" Type="http://schemas.openxmlformats.org/officeDocument/2006/relationships/oleObject" Target="embeddings/Microsoft_Visio_2003-2010_Drawing50.vsd"/><Relationship Id="rId137" Type="http://schemas.openxmlformats.org/officeDocument/2006/relationships/image" Target="media/image65.emf"/><Relationship Id="rId158" Type="http://schemas.openxmlformats.org/officeDocument/2006/relationships/oleObject" Target="embeddings/Microsoft_Visio_2003-2010_Drawing69.vsd"/><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179" Type="http://schemas.openxmlformats.org/officeDocument/2006/relationships/oleObject" Target="embeddings/Microsoft_Visio_2003-2010_Drawing80.vsd"/><Relationship Id="rId190" Type="http://schemas.openxmlformats.org/officeDocument/2006/relationships/image" Target="media/image91.emf"/><Relationship Id="rId204" Type="http://schemas.openxmlformats.org/officeDocument/2006/relationships/oleObject" Target="embeddings/Microsoft_Visio_2003-2010_Drawing92.vsd"/><Relationship Id="rId225" Type="http://schemas.openxmlformats.org/officeDocument/2006/relationships/oleObject" Target="embeddings/Microsoft_Visio_2003-2010_Drawing103.vsd"/><Relationship Id="rId246" Type="http://schemas.openxmlformats.org/officeDocument/2006/relationships/image" Target="media/image118.emf"/><Relationship Id="rId267" Type="http://schemas.openxmlformats.org/officeDocument/2006/relationships/oleObject" Target="embeddings/Microsoft_Visio_2003-2010_Drawing118.vsd"/><Relationship Id="rId106" Type="http://schemas.openxmlformats.org/officeDocument/2006/relationships/oleObject" Target="embeddings/Microsoft_Visio_2003-2010_Drawing45.vsd"/><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94" Type="http://schemas.openxmlformats.org/officeDocument/2006/relationships/oleObject" Target="embeddings/Microsoft_Visio_2003-2010_Drawing39.vsd"/><Relationship Id="rId148" Type="http://schemas.openxmlformats.org/officeDocument/2006/relationships/oleObject" Target="embeddings/Microsoft_Visio_2003-2010_Drawing64.vsd"/><Relationship Id="rId169" Type="http://schemas.openxmlformats.org/officeDocument/2006/relationships/image" Target="media/image81.emf"/><Relationship Id="rId4" Type="http://schemas.openxmlformats.org/officeDocument/2006/relationships/styles" Target="styles.xml"/><Relationship Id="rId180" Type="http://schemas.openxmlformats.org/officeDocument/2006/relationships/image" Target="media/image86.emf"/><Relationship Id="rId215" Type="http://schemas.openxmlformats.org/officeDocument/2006/relationships/oleObject" Target="embeddings/Microsoft_Visio_2003-2010_Drawing98.vsd"/><Relationship Id="rId236" Type="http://schemas.openxmlformats.org/officeDocument/2006/relationships/image" Target="media/image113.emf"/><Relationship Id="rId257" Type="http://schemas.openxmlformats.org/officeDocument/2006/relationships/package" Target="embeddings/Microsoft_Visio_Drawing6.vsdx"/><Relationship Id="rId278" Type="http://schemas.openxmlformats.org/officeDocument/2006/relationships/image" Target="media/image134.emf"/><Relationship Id="rId42" Type="http://schemas.openxmlformats.org/officeDocument/2006/relationships/oleObject" Target="embeddings/Microsoft_Visio_2003-2010_Drawing13.vsd"/><Relationship Id="rId84" Type="http://schemas.openxmlformats.org/officeDocument/2006/relationships/oleObject" Target="embeddings/Microsoft_Visio_2003-2010_Drawing34.vsd"/><Relationship Id="rId138" Type="http://schemas.openxmlformats.org/officeDocument/2006/relationships/package" Target="embeddings/Microsoft_Visio_Drawing2.vsdx"/><Relationship Id="rId191" Type="http://schemas.openxmlformats.org/officeDocument/2006/relationships/oleObject" Target="embeddings/Microsoft_Visio_2003-2010_Drawing85.vsd"/><Relationship Id="rId205" Type="http://schemas.openxmlformats.org/officeDocument/2006/relationships/oleObject" Target="embeddings/Microsoft_Visio_2003-2010_Drawing93.vsd"/><Relationship Id="rId247" Type="http://schemas.openxmlformats.org/officeDocument/2006/relationships/oleObject" Target="embeddings/Microsoft_Visio_2003-2010_Drawing114.vsd"/><Relationship Id="rId107" Type="http://schemas.openxmlformats.org/officeDocument/2006/relationships/image" Target="media/image50.emf"/><Relationship Id="rId11" Type="http://schemas.openxmlformats.org/officeDocument/2006/relationships/image" Target="media/image2.png"/><Relationship Id="rId53" Type="http://schemas.openxmlformats.org/officeDocument/2006/relationships/image" Target="media/image23.emf"/><Relationship Id="rId149" Type="http://schemas.openxmlformats.org/officeDocument/2006/relationships/image" Target="media/image71.emf"/><Relationship Id="rId95" Type="http://schemas.openxmlformats.org/officeDocument/2006/relationships/image" Target="media/image44.emf"/><Relationship Id="rId160" Type="http://schemas.openxmlformats.org/officeDocument/2006/relationships/oleObject" Target="embeddings/Microsoft_Visio_2003-2010_Drawing70.vsd"/><Relationship Id="rId216" Type="http://schemas.openxmlformats.org/officeDocument/2006/relationships/image" Target="media/image103.emf"/><Relationship Id="rId258" Type="http://schemas.openxmlformats.org/officeDocument/2006/relationships/image" Target="media/image124.emf"/><Relationship Id="rId22" Type="http://schemas.openxmlformats.org/officeDocument/2006/relationships/oleObject" Target="embeddings/Microsoft_Visio_2003-2010_Drawing3.vsd"/><Relationship Id="rId64" Type="http://schemas.openxmlformats.org/officeDocument/2006/relationships/oleObject" Target="embeddings/Microsoft_Visio_2003-2010_Drawing24.vsd"/><Relationship Id="rId118" Type="http://schemas.openxmlformats.org/officeDocument/2006/relationships/oleObject" Target="embeddings/Microsoft_Visio_2003-2010_Drawing5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48940</Words>
  <Characters>1319386</Characters>
  <Application>Microsoft Office Word</Application>
  <DocSecurity>0</DocSecurity>
  <Lines>10994</Lines>
  <Paragraphs>3130</Paragraphs>
  <ScaleCrop>false</ScaleCrop>
  <HeadingPairs>
    <vt:vector size="2" baseType="variant">
      <vt:variant>
        <vt:lpstr>Title</vt:lpstr>
      </vt:variant>
      <vt:variant>
        <vt:i4>1</vt:i4>
      </vt:variant>
    </vt:vector>
  </HeadingPairs>
  <TitlesOfParts>
    <vt:vector size="1" baseType="lpstr">
      <vt:lpstr>3GPP TS 29.503</vt:lpstr>
    </vt:vector>
  </TitlesOfParts>
  <Company>ETSI</Company>
  <LinksUpToDate>false</LinksUpToDate>
  <CharactersWithSpaces>15651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3</dc:title>
  <dc:subject>5G System; Unified Data Management Services; Stage 3 (Release 18)</dc:subject>
  <dc:creator>Kimmo Kymalainen MCC Support</dc:creator>
  <cp:keywords/>
  <dc:description/>
  <cp:lastModifiedBy>Wilhelm Meding</cp:lastModifiedBy>
  <cp:revision>3</cp:revision>
  <cp:lastPrinted>2019-02-25T14:05:00Z</cp:lastPrinted>
  <dcterms:created xsi:type="dcterms:W3CDTF">2024-10-09T06:59:00Z</dcterms:created>
  <dcterms:modified xsi:type="dcterms:W3CDTF">2024-10-09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5f244d4f4e23cdf9e11f56efd08fe2bd502340ef2ce5eb7d572faff42c187b4</vt:lpwstr>
  </property>
</Properties>
</file>